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connections.xml" ContentType="application/vnd.openxmlformats-officedocument.spreadsheetml.connections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tables/table1.xml" ContentType="application/vnd.openxmlformats-officedocument.spreadsheetml.table+xml"/>
  <Override PartName="/xl/queryTables/queryTable1.xml" ContentType="application/vnd.openxmlformats-officedocument.spreadsheetml.queryTable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7932"/>
  <workbookPr defaultThemeVersion="202300"/>
  <mc:AlternateContent xmlns:mc="http://schemas.openxmlformats.org/markup-compatibility/2006">
    <mc:Choice Requires="x15">
      <x15ac:absPath xmlns:x15ac="http://schemas.microsoft.com/office/spreadsheetml/2010/11/ac" url="E:\courses\NTI\final project\cleaned_data\"/>
    </mc:Choice>
  </mc:AlternateContent>
  <xr:revisionPtr revIDLastSave="0" documentId="13_ncr:1_{48B671CB-BC30-46EF-A102-9A614E265211}" xr6:coauthVersionLast="47" xr6:coauthVersionMax="47" xr10:uidLastSave="{00000000-0000-0000-0000-000000000000}"/>
  <bookViews>
    <workbookView xWindow="-108" yWindow="-108" windowWidth="23256" windowHeight="12720" xr2:uid="{99151C57-1F80-4614-BD0E-D1C7A27B6962}"/>
  </bookViews>
  <sheets>
    <sheet name="all_upwork_jobs_2024-05-07" sheetId="2" r:id="rId1"/>
  </sheets>
  <definedNames>
    <definedName name="ExternalData_1" localSheetId="0" hidden="1">'all_upwork_jobs_2024-05-07'!$A$1:$L$245237</definedName>
  </definedNames>
  <calcPr calcId="191029"/>
  <extLs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  <xcalcf:feature name="microsoft.com:ARRAYTEXT_WF"/>
      </xcalcf:calcFeatures>
    </ext>
  </extLst>
</workbook>
</file>

<file path=xl/connections.xml><?xml version="1.0" encoding="utf-8"?>
<connections xmlns="http://schemas.openxmlformats.org/spreadsheetml/2006/main" xmlns:mc="http://schemas.openxmlformats.org/markup-compatibility/2006" xmlns:xr16="http://schemas.microsoft.com/office/spreadsheetml/2017/revision16" mc:Ignorable="xr16">
  <connection id="1" xr16:uid="{81798360-D149-485A-8F32-C9DC204E009E}" keepAlive="1" name="Query - Table1" description="Connection to the 'Table1' query in the workbook." type="5" refreshedVersion="8" background="1" saveData="1">
    <dbPr connection="Provider=Microsoft.Mashup.OleDb.1;Data Source=$Workbook$;Location=Table1;Extended Properties=&quot;&quot;" command="SELECT * FROM [Table1]"/>
  </connection>
</connections>
</file>

<file path=xl/sharedStrings.xml><?xml version="1.0" encoding="utf-8"?>
<sst xmlns="http://schemas.openxmlformats.org/spreadsheetml/2006/main" count="980956" uniqueCount="146487">
  <si>
    <t>title</t>
  </si>
  <si>
    <t>published_date</t>
  </si>
  <si>
    <t>is_hourly</t>
  </si>
  <si>
    <t>hourly_low</t>
  </si>
  <si>
    <t>hourly_high</t>
  </si>
  <si>
    <t>budget</t>
  </si>
  <si>
    <t>country</t>
  </si>
  <si>
    <t>Shopify Template Change + Analytics setup</t>
  </si>
  <si>
    <t>Denmark</t>
  </si>
  <si>
    <t>United States</t>
  </si>
  <si>
    <t>Mobile-First Web App Developer with API and Server Chron Job Experience</t>
  </si>
  <si>
    <t>Account Manager</t>
  </si>
  <si>
    <t>Graphic design / web design help needed</t>
  </si>
  <si>
    <t>Turkey</t>
  </si>
  <si>
    <t>Prime Minister Office VR Design for Vision PRO</t>
  </si>
  <si>
    <t>Vietnam</t>
  </si>
  <si>
    <t>Google Tag Manager, Pixel, and Analytics setup</t>
  </si>
  <si>
    <t>Write code to replace my manual process - API + CSV work</t>
  </si>
  <si>
    <t>Salesforce Lead Conversion via REST API</t>
  </si>
  <si>
    <t>Seeking Engaging On-Camera Presenter for Finance App Promo Video</t>
  </si>
  <si>
    <t>Property price prediction</t>
  </si>
  <si>
    <t>Kuwait</t>
  </si>
  <si>
    <t>Canada</t>
  </si>
  <si>
    <t>Outbound BDR</t>
  </si>
  <si>
    <t>Website Developer</t>
  </si>
  <si>
    <t>XL expert</t>
  </si>
  <si>
    <t>Real Estate Acquisition Sales Manager (Earn $50,000-$60,000+ / Year)</t>
  </si>
  <si>
    <t>Telephone Sales Follow up</t>
  </si>
  <si>
    <t>Portuguese Commercial Department Integration</t>
  </si>
  <si>
    <t>Portugal</t>
  </si>
  <si>
    <t>India</t>
  </si>
  <si>
    <t>HubSpot Developer</t>
  </si>
  <si>
    <t>Video Editor Who Enjoys Working On Different Types of Video (PAYS WELL!)</t>
  </si>
  <si>
    <t>Senior React, Preact, Serverless Engineer - Revenue Management Platform</t>
  </si>
  <si>
    <t>Norway</t>
  </si>
  <si>
    <t>Email Marketing Specialist for Construction Company in the UK</t>
  </si>
  <si>
    <t>United Kingdom</t>
  </si>
  <si>
    <t>Lead Generation Experts Wanted for Established Agency</t>
  </si>
  <si>
    <t>Hong Kong</t>
  </si>
  <si>
    <t>YouTube script writer</t>
  </si>
  <si>
    <t>Netherlands</t>
  </si>
  <si>
    <t>Optimize excel output from multiple criteria</t>
  </si>
  <si>
    <t>Italy</t>
  </si>
  <si>
    <t>Graphic Designer for clothing brand</t>
  </si>
  <si>
    <t>Israel</t>
  </si>
  <si>
    <t>Matomo Account Set Up for Tracking</t>
  </si>
  <si>
    <t>Guest Post Writer</t>
  </si>
  <si>
    <t>Bangladesh</t>
  </si>
  <si>
    <t>Customize 2 Open Sourced Tradingview Indicators</t>
  </si>
  <si>
    <t>Travel App Developer</t>
  </si>
  <si>
    <t>Colour Picture Illustrator</t>
  </si>
  <si>
    <t>AutoCAD Designer for Fire Alarm System Drawings</t>
  </si>
  <si>
    <t>Fast &amp;amp; easy 2D rhino drawings &amp;amp; sketchup model to BIM model needed</t>
  </si>
  <si>
    <t>Restore Hacked Wordpress Website</t>
  </si>
  <si>
    <t>Build a new website</t>
  </si>
  <si>
    <t>Squarespace Developer for Sales Tally and Bar Chart Integration</t>
  </si>
  <si>
    <t>Advice form a UK Accountant</t>
  </si>
  <si>
    <t>Customer Portal Designer</t>
  </si>
  <si>
    <t>Content Creation</t>
  </si>
  <si>
    <t>France</t>
  </si>
  <si>
    <t>Passionate Freelancer Needed for Testimonial UGC Video on Dark Circle Removing Glasse</t>
  </si>
  <si>
    <t>Paid Media Consultant</t>
  </si>
  <si>
    <t>Legal Counsel</t>
  </si>
  <si>
    <t>Philippines</t>
  </si>
  <si>
    <t>Re-edit my nature/landscape/weather/city photographs</t>
  </si>
  <si>
    <t>Data scraping</t>
  </si>
  <si>
    <t>Nigeria</t>
  </si>
  <si>
    <t>Medical Record Chatbot | Graph RAG | Agentic Tool Use | Work with Founders | Pageleaf</t>
  </si>
  <si>
    <t>Ukraine</t>
  </si>
  <si>
    <t>Sales Team Sales Tracker</t>
  </si>
  <si>
    <t>Spanish text extraction and formatting</t>
  </si>
  <si>
    <t>Personal Assistant (Scheduler, Airbnb assistant,Admin)</t>
  </si>
  <si>
    <t>Developer needed to build a goal tracking mobile app for iOS/Android</t>
  </si>
  <si>
    <t>UX/UI Front-End Design</t>
  </si>
  <si>
    <t>Graphic Designer</t>
  </si>
  <si>
    <t>Video editor premier pro - entry level</t>
  </si>
  <si>
    <t>Automation Expert to Integrate Google Form with Calendar</t>
  </si>
  <si>
    <t>On-Camera Video Task - $70</t>
  </si>
  <si>
    <t>Cold Calling - Real Estate</t>
  </si>
  <si>
    <t>Finish Marketing Agency website in Framer</t>
  </si>
  <si>
    <t>Virtual Administrative Assistant (Wedding Photography Studio)</t>
  </si>
  <si>
    <t>Experienced Cold Caller for Lead Generation</t>
  </si>
  <si>
    <t>Translating of video Chinese to Polish/ Hungarian/ Czech</t>
  </si>
  <si>
    <t>Singapore</t>
  </si>
  <si>
    <t>Sales closer commision based</t>
  </si>
  <si>
    <t>Albania</t>
  </si>
  <si>
    <t>Social Media Content Writer, Creator, and Video Editor</t>
  </si>
  <si>
    <t>Google Ads Specialist</t>
  </si>
  <si>
    <t>Update our AI Data Analysis program by replacing CSV Agent</t>
  </si>
  <si>
    <t>Google Chrome Extension Developer with Bright Data Scraping Browser API Experience</t>
  </si>
  <si>
    <t>Germany</t>
  </si>
  <si>
    <t>WordPress Webmaster and Issue Fixer</t>
  </si>
  <si>
    <t>Romanian SEO writer</t>
  </si>
  <si>
    <t>Need a Facebook Advertising Expert that specializes in Lead Generation for home improvement industry</t>
  </si>
  <si>
    <t>Need expert WordPress developer</t>
  </si>
  <si>
    <t>Pakistan</t>
  </si>
  <si>
    <t>Social Media Management</t>
  </si>
  <si>
    <t>Facebook Campaign Manager</t>
  </si>
  <si>
    <t>Robot de Trading</t>
  </si>
  <si>
    <t>Morocco</t>
  </si>
  <si>
    <t>Translator eng - indonesian</t>
  </si>
  <si>
    <t>Kazakhstan</t>
  </si>
  <si>
    <t>Experienced Data Scraper for Gathering Clinic Information</t>
  </si>
  <si>
    <t>Slideshow Video Creation for High School Graduation</t>
  </si>
  <si>
    <t>Amazon Product Listing</t>
  </si>
  <si>
    <t>News website that uses chatgpt to write jokes python/next/aws</t>
  </si>
  <si>
    <t>Australia</t>
  </si>
  <si>
    <t>Social Media and Marketing Assistant</t>
  </si>
  <si>
    <t>Next.js React Developer</t>
  </si>
  <si>
    <t>Data entry (from webpage to Excel)</t>
  </si>
  <si>
    <t>Finish an existing Website</t>
  </si>
  <si>
    <t>I'm looking for email copywriter</t>
  </si>
  <si>
    <t>Slovakia</t>
  </si>
  <si>
    <t>Social Media Manager</t>
  </si>
  <si>
    <t>Create photorealistic renderings of our fine jewelry using CAD files</t>
  </si>
  <si>
    <t>Needing a great developer to UPDATE my Shopify site to match our Canva designs. Opp for ongoing work</t>
  </si>
  <si>
    <t>Script writer for youtube channel</t>
  </si>
  <si>
    <t>Estonia</t>
  </si>
  <si>
    <t>Update Wordpress Webpage</t>
  </si>
  <si>
    <t>ISO Geneticist to Proofread Draft Novel</t>
  </si>
  <si>
    <t>Short 3D Animated Video</t>
  </si>
  <si>
    <t>Promotion Specialist for International Retreat for Black Women</t>
  </si>
  <si>
    <t>Edit and sharpen a photo</t>
  </si>
  <si>
    <t>Sourcing Specialist for Aqua Feed Ingredients and Raw Materials Brokering Business</t>
  </si>
  <si>
    <t>Looking for an experienced Webflow developer to build CMS blog</t>
  </si>
  <si>
    <t>Firmware Development for ESP32 with LoRaWAN Mesh, SIM Modem, DALI, and PWM</t>
  </si>
  <si>
    <t>Mirakl Specialist</t>
  </si>
  <si>
    <t>App Development with Course, Chat Bot, and Community Features</t>
  </si>
  <si>
    <t>Dev ops needed</t>
  </si>
  <si>
    <t>Influencer Outreach Assistant</t>
  </si>
  <si>
    <t>I need a recruiting expert, who works hourly to review resumes, contact the applicants,</t>
  </si>
  <si>
    <t>Asyncio and mongodb</t>
  </si>
  <si>
    <t>Mechatronics</t>
  </si>
  <si>
    <t>Website development for a New Perfume brand and Digital marketing</t>
  </si>
  <si>
    <t>Personal Brand Videographer Needed</t>
  </si>
  <si>
    <t>Domegaia is looking for a Gempages Expert!</t>
  </si>
  <si>
    <t>Commercial Real Estate Executive Assistant - Join Our Team!</t>
  </si>
  <si>
    <t>Mexico</t>
  </si>
  <si>
    <t>Cantonese//English Medical Interpreter</t>
  </si>
  <si>
    <t>Need a professional Invoice Template Made in red and blue. Need NOW TODAY.</t>
  </si>
  <si>
    <t>Flexible proof-readers to take on Entry Level content editorial tasks!</t>
  </si>
  <si>
    <t>Web Scraping Specialist</t>
  </si>
  <si>
    <t>Shopify edit theme - dark/light mode with transparency cards(items)</t>
  </si>
  <si>
    <t>Animated Picture Book Read-Aloud Videos</t>
  </si>
  <si>
    <t>Photo Editor, CAD &amp;amp; Sketch - For Interior Design Proposal, and Website Prep</t>
  </si>
  <si>
    <t>Creative Machine maintenance &amp;amp; training</t>
  </si>
  <si>
    <t>Experienced Marketing Manager</t>
  </si>
  <si>
    <t>Sales Development Representative</t>
  </si>
  <si>
    <t>Software Videos</t>
  </si>
  <si>
    <t>Full Stack Developer</t>
  </si>
  <si>
    <t>Zoho Wordpress Plugins</t>
  </si>
  <si>
    <t>Experienced WordPress Developer Needed</t>
  </si>
  <si>
    <t>Software Developer - Google Ads Keyword Tool Automation</t>
  </si>
  <si>
    <t>Seeking social media trend analyzer</t>
  </si>
  <si>
    <t>High Availability Influencer Prospector Wanted For Ongoing Work</t>
  </si>
  <si>
    <t>Politics Youtube Scriptwriter</t>
  </si>
  <si>
    <t>Malta</t>
  </si>
  <si>
    <t>Hubspot expert needed!</t>
  </si>
  <si>
    <t>Google My Business Post Creation</t>
  </si>
  <si>
    <t>Re-build a WebFlow marketing site</t>
  </si>
  <si>
    <t>Full-Stack Developer with DevOps Expertise</t>
  </si>
  <si>
    <t>Bahamas</t>
  </si>
  <si>
    <t>Proficient in Solidworks to make and design drawing for manufacturing</t>
  </si>
  <si>
    <t>Webflow Developer for Quick Fixes</t>
  </si>
  <si>
    <t>Bosnia and Herzegovina</t>
  </si>
  <si>
    <t>Testimonial UGC Video Creator Wanted for Dark Circle Eye Remover Glasses</t>
  </si>
  <si>
    <t>Design of large gym for home</t>
  </si>
  <si>
    <t>Amazon Premium A+ content page designer</t>
  </si>
  <si>
    <t>Virtual Assistant for Video Production Agency &amp;amp; Online School</t>
  </si>
  <si>
    <t>Funnel Creation</t>
  </si>
  <si>
    <t>Executive Asst.</t>
  </si>
  <si>
    <t>Modify a Digital Elevation Model</t>
  </si>
  <si>
    <t>Buscando un editor de video de YouTube con experiencia para un canal de Datos curiosos e</t>
  </si>
  <si>
    <t>Promotion Space Available - Join Us!</t>
  </si>
  <si>
    <t>Corporate Explainer Video (2D/White Board/2.5D)</t>
  </si>
  <si>
    <t>Experienced Deal Analyst for M&amp;amp;A</t>
  </si>
  <si>
    <t>Paralegal Services | Seeking an individual capable of drafting comprehensive bail application</t>
  </si>
  <si>
    <t>Hat Design and Manufacturing</t>
  </si>
  <si>
    <t>Steel connection designs for a canopy</t>
  </si>
  <si>
    <t>Content Creator / Social Media Manager in Charlotte, NC</t>
  </si>
  <si>
    <t>Operations &amp;amp; Client Services Assistant</t>
  </si>
  <si>
    <t>Fix azure container app deployment issue and enhance make CICD robust</t>
  </si>
  <si>
    <t>M365 Migration / Security</t>
  </si>
  <si>
    <t>Long Term Licensed Engineers Needed for Project Completions</t>
  </si>
  <si>
    <t>Script Writer for You Tube Channel about  East Asian Moves (korean, chinese)</t>
  </si>
  <si>
    <t>Logo Design &amp;amp; Brand Identity</t>
  </si>
  <si>
    <t>Website Testing - Virginia</t>
  </si>
  <si>
    <t>URGENT -  Vector File Creation for EXISTING Logo (EPS, AI, PDF)</t>
  </si>
  <si>
    <t>Videographer for exhibition</t>
  </si>
  <si>
    <t>Run Ads for Our Webinars Geared Towars Authors &amp;amp; Writers. Facebook or YouTube, You Choose Platform</t>
  </si>
  <si>
    <t>Data Tagging and Entry Specialist</t>
  </si>
  <si>
    <t>Florida Attorney - Lease Dispute</t>
  </si>
  <si>
    <t>Data Analyst for Natural Language Processing Project</t>
  </si>
  <si>
    <t>Product Label</t>
  </si>
  <si>
    <t>Looking for a Social &amp;amp; Digital Media Manager to launch a Talk Show</t>
  </si>
  <si>
    <t>United Arab Emirates</t>
  </si>
  <si>
    <t>Luxembourg</t>
  </si>
  <si>
    <t>PDF legal clause database tool</t>
  </si>
  <si>
    <t>HubSpot Marketing Automation Manager</t>
  </si>
  <si>
    <t>Fix Menu colours in shopify (Desktop and Mobile)</t>
  </si>
  <si>
    <t>Moldova</t>
  </si>
  <si>
    <t>Amazon Storefront Creator</t>
  </si>
  <si>
    <t>Transcoding and Encoding solution</t>
  </si>
  <si>
    <t>Klaviyo Image Template Automation</t>
  </si>
  <si>
    <t>Architecture library project in revit with graphics concept and drawings</t>
  </si>
  <si>
    <t>Saudi Arabia</t>
  </si>
  <si>
    <t>Programmer Needed for Collaboration on SAAS Projects</t>
  </si>
  <si>
    <t>Shopify Custom Text Real-Time Preview</t>
  </si>
  <si>
    <t>Video Editor Specialized in Attractive Adult Content</t>
  </si>
  <si>
    <t>Website designer / graphic design</t>
  </si>
  <si>
    <t>Japanese English Interpreter</t>
  </si>
  <si>
    <t>Company Profile Designer</t>
  </si>
  <si>
    <t>Financial Analyst and Bookkeeper</t>
  </si>
  <si>
    <t>Remove background (make transparent) in 13 images</t>
  </si>
  <si>
    <t>Graphic Designer Needed for Creative Visuals</t>
  </si>
  <si>
    <t>Grant Writer Needed</t>
  </si>
  <si>
    <t>PowerPoint Designer</t>
  </si>
  <si>
    <t>Facebook and Instagram Advertising Specialist</t>
  </si>
  <si>
    <t>Need a company operations assistant</t>
  </si>
  <si>
    <t>Jewelry photography and content shoot</t>
  </si>
  <si>
    <t>Looking for QA testers with Czech IDs!</t>
  </si>
  <si>
    <t>Software Developer Needed</t>
  </si>
  <si>
    <t>Youtube Editor for Talking Head Videos - Credit Card / Points Niche</t>
  </si>
  <si>
    <t>On-Site Property Photographer</t>
  </si>
  <si>
    <t>Create an online course in Generative AI</t>
  </si>
  <si>
    <t>Bulgaria</t>
  </si>
  <si>
    <t>Help with converting Convertible Notes agreement to Shares</t>
  </si>
  <si>
    <t>Accountant to Operate Acctivate.com - a Inventory Management Software for QB</t>
  </si>
  <si>
    <t>Getting 30000 leads</t>
  </si>
  <si>
    <t>Quickbooks Data Entry - Short to Long term project</t>
  </si>
  <si>
    <t>Create and Awards Segment in Drupal</t>
  </si>
  <si>
    <t>Batch Leads Skip Tracing</t>
  </si>
  <si>
    <t>Experienced 3D Graphic Designer Needed</t>
  </si>
  <si>
    <t>Financial Management, Invoicing Management, and Financial Projections for Company with 200+ Clients.</t>
  </si>
  <si>
    <t>UGC Creator Post 4 times/day on our Tiktok (Must be in the U.S)</t>
  </si>
  <si>
    <t>Salesforce to Skimmer Automations</t>
  </si>
  <si>
    <t>Online English Teacher for Kids</t>
  </si>
  <si>
    <t>Redesign About Us Page</t>
  </si>
  <si>
    <t>Fast Turnaround - Lead generation/web scraping</t>
  </si>
  <si>
    <t>Facebook ads expert</t>
  </si>
  <si>
    <t>Data Mining Web Scraping</t>
  </si>
  <si>
    <t>Chatbot Marketer</t>
  </si>
  <si>
    <t>Create a short animation introducing a Saas project</t>
  </si>
  <si>
    <t>Latvia</t>
  </si>
  <si>
    <t>Creative Social Media Manager</t>
  </si>
  <si>
    <t>Web Design &amp;amp; Development</t>
  </si>
  <si>
    <t>Uzbekistan</t>
  </si>
  <si>
    <t>Local SEO Expert Needed to Help Rank Roofing Business</t>
  </si>
  <si>
    <t>Website Design and Development</t>
  </si>
  <si>
    <t>Video Editor</t>
  </si>
  <si>
    <t>Group Activity Note Transcription and Organization</t>
  </si>
  <si>
    <t>Urgent: UX Expert Needed for AI B2B SaaS App Prototype Review</t>
  </si>
  <si>
    <t>Rewrite project for Raphael Nwakpoke</t>
  </si>
  <si>
    <t>Build a java project</t>
  </si>
  <si>
    <t>Czech Republic</t>
  </si>
  <si>
    <t>Travel Assistant</t>
  </si>
  <si>
    <t>Digital Content Marketing Specialist</t>
  </si>
  <si>
    <t>Hotel Furniture Sourcing Specialist</t>
  </si>
  <si>
    <t>Debug CI/CD flow to run Cypress tests in Github Actions</t>
  </si>
  <si>
    <t>Turn Google Sheet Data into a Chart</t>
  </si>
  <si>
    <t>CMS Studio Build with Butter &amp;amp; Big Commerce Integration</t>
  </si>
  <si>
    <t>Legal Research Offshore Banks, Companies, Structures</t>
  </si>
  <si>
    <t>Looking for a long term experienced romance ghost writer</t>
  </si>
  <si>
    <t>Create and edit full ad</t>
  </si>
  <si>
    <t>Gym &amp;amp; Fitness Studio Website</t>
  </si>
  <si>
    <t>Framer Landing page</t>
  </si>
  <si>
    <t>WordPress featured image problem</t>
  </si>
  <si>
    <t>Bikini Model for Exclusive Photoshoot in Greece</t>
  </si>
  <si>
    <t>Macedonia</t>
  </si>
  <si>
    <t>Book Formatting for Amazon KDP</t>
  </si>
  <si>
    <t>Instagram growth marketer</t>
  </si>
  <si>
    <t>GREAT REVIEW! I need to fix an issue of django and javascript</t>
  </si>
  <si>
    <t>Spain</t>
  </si>
  <si>
    <t>Graphic design and web design</t>
  </si>
  <si>
    <t>Lead Scraper</t>
  </si>
  <si>
    <t>Social Media Assistant</t>
  </si>
  <si>
    <t>Data Entry Clerk for PDF Invoice Parsing</t>
  </si>
  <si>
    <t>Build Space Industry Contact List</t>
  </si>
  <si>
    <t>Experienced IP/Patent/Trademark Lawyer in China Needed</t>
  </si>
  <si>
    <t>Do an web page with a printable form</t>
  </si>
  <si>
    <t>Brazil</t>
  </si>
  <si>
    <t>Local SEO Ads Expert Wanted</t>
  </si>
  <si>
    <t>Power Point Presentation Deck</t>
  </si>
  <si>
    <t>Web Developer for Creating and Enhancing an Attractive Website with Square Payment Integration</t>
  </si>
  <si>
    <t>Video Editor for Short-Form TikToks and Reels</t>
  </si>
  <si>
    <t>Hiring! Short-form content editor, long term possibility!</t>
  </si>
  <si>
    <t>Sweden</t>
  </si>
  <si>
    <t>Print pattern design</t>
  </si>
  <si>
    <t>Experienced Youtube Script Writer for Health and Fitness Niche</t>
  </si>
  <si>
    <t>Bi-Lingual Real Estate Cold Calling &amp;amp; Lead Generation</t>
  </si>
  <si>
    <t>Builder.IO expert to convert HTML/CSS/JS project to Builder</t>
  </si>
  <si>
    <t>Django and Python Final Year Project Hosting</t>
  </si>
  <si>
    <t>Accountant Needed for Nonprofit Business Compilation</t>
  </si>
  <si>
    <t>FD Ghostwriter for Romance Story.</t>
  </si>
  <si>
    <t>Looking for MERN Stack developer</t>
  </si>
  <si>
    <t>Automation Workflow Setup in Make.com</t>
  </si>
  <si>
    <t>Looking for QA testers with Finnish IDs!</t>
  </si>
  <si>
    <t>Product Editor Position Available</t>
  </si>
  <si>
    <t>Belgium</t>
  </si>
  <si>
    <t>Support needed for DNS Configuration and WordPress Subdomain Setup &amp;amp; Setup Cloudfare &amp;amp; SSL</t>
  </si>
  <si>
    <t>Romania</t>
  </si>
  <si>
    <t>Childrenâ€™s Book</t>
  </si>
  <si>
    <t>South Africa</t>
  </si>
  <si>
    <t>Skilled video editor for boxing videos</t>
  </si>
  <si>
    <t>Python tutor</t>
  </si>
  <si>
    <t>Server Side Tracking (Stape)</t>
  </si>
  <si>
    <t>las vegas Freelancer to cover Food show</t>
  </si>
  <si>
    <t>Development Engineer for Implementing Plaid Payment Sandbox</t>
  </si>
  <si>
    <t>Easy VA work - screenrecord and then upload</t>
  </si>
  <si>
    <t>Quick Changes Needed To Shopify Website</t>
  </si>
  <si>
    <t>Build Mobile app with GPS tracking</t>
  </si>
  <si>
    <t>Puerto Rico</t>
  </si>
  <si>
    <t>Video Editor - Football/Soccer (After Effects &amp;amp; Premiere Pro)</t>
  </si>
  <si>
    <t>Seeking Mentorship to Enhance Freelancing Skills in Color Grading, Videography, and Photography</t>
  </si>
  <si>
    <t>Fund-of-Funds Case Study Writer</t>
  </si>
  <si>
    <t>Pro Video Editor</t>
  </si>
  <si>
    <t>Podcast Booking Assistant</t>
  </si>
  <si>
    <t>Need help to fix &amp;quot;module not found&amp;quot; problem on nextjs/node web application server</t>
  </si>
  <si>
    <t>Customer Support with Cleaning Company</t>
  </si>
  <si>
    <t>Graphic designer needed to MAKE AN PRESENTATION FOR A CLIENT</t>
  </si>
  <si>
    <t>Dominican Republic</t>
  </si>
  <si>
    <t>Project Manager</t>
  </si>
  <si>
    <t>Copywriting and Content Writing</t>
  </si>
  <si>
    <t>Fix student login error WPLMS</t>
  </si>
  <si>
    <t>Resume and Cover Letter Writing</t>
  </si>
  <si>
    <t>Install and Configure Mailcoach Self-hosted</t>
  </si>
  <si>
    <t>Copy Trader Development</t>
  </si>
  <si>
    <t>Vision Flyer/PowerPoint</t>
  </si>
  <si>
    <t>Canva Specialist &amp;amp; Virtual Assistant</t>
  </si>
  <si>
    <t>Website Redesign &amp;amp; Development</t>
  </si>
  <si>
    <t>Real Estate Virtual Assistant</t>
  </si>
  <si>
    <t>Business tax filing</t>
  </si>
  <si>
    <t>Optimization of a method ( refactoring code to make some changes to optimize and group method calls)</t>
  </si>
  <si>
    <t>Design a Wedding Program (Order of Service)</t>
  </si>
  <si>
    <t>Edit &amp;amp; Crop Headshots</t>
  </si>
  <si>
    <t>Teach Me Google Ads for E-commerce</t>
  </si>
  <si>
    <t>Social Media Marketing Specialist</t>
  </si>
  <si>
    <t>Jordan</t>
  </si>
  <si>
    <t>Financial Professional</t>
  </si>
  <si>
    <t>Business Development Specialist</t>
  </si>
  <si>
    <t>Full Stack Software Developer</t>
  </si>
  <si>
    <t>Business Card Design - kepSmart</t>
  </si>
  <si>
    <t>Reddit Marketing</t>
  </si>
  <si>
    <t>Kenya</t>
  </si>
  <si>
    <t>Social Media Content Creator for Jewelry Instagram Page</t>
  </si>
  <si>
    <t>Switzerland</t>
  </si>
  <si>
    <t>SEO Optimization for my personal website</t>
  </si>
  <si>
    <t>Snapchat Ad Manager and Media Buyer</t>
  </si>
  <si>
    <t>Exciting new kids fashion brand is looking for a social media manager!</t>
  </si>
  <si>
    <t>UI Designer: Icons</t>
  </si>
  <si>
    <t>Web Developer needed</t>
  </si>
  <si>
    <t>Serbia</t>
  </si>
  <si>
    <t>Digital Marketing</t>
  </si>
  <si>
    <t>Create Online Gaming &amp;amp; Casino Platform - App + Web</t>
  </si>
  <si>
    <t>Children's Sci-Fi Editor</t>
  </si>
  <si>
    <t>Make a copy of my Shopify store</t>
  </si>
  <si>
    <t>Amazon Listing &amp;amp; Listing Optimization Experts</t>
  </si>
  <si>
    <t>Internet research</t>
  </si>
  <si>
    <t>Social Media Video Dm Appointment Setting</t>
  </si>
  <si>
    <t>Experienced Solana Volume Bot Developer</t>
  </si>
  <si>
    <t>250 Venture Capital Investors List / Seeking VC-Experienced Analyst</t>
  </si>
  <si>
    <t>Poland</t>
  </si>
  <si>
    <t>Website Update and Maintenance</t>
  </si>
  <si>
    <t>SEO Research &amp;amp; Optimization for New Website</t>
  </si>
  <si>
    <t>Website Webmaster for Lead Generation</t>
  </si>
  <si>
    <t>Video Edit For Into Videos on my platform</t>
  </si>
  <si>
    <t>Looking for experts in Microsoft Excel</t>
  </si>
  <si>
    <t>Contract Technical Writer/Knowledge Base Writer</t>
  </si>
  <si>
    <t>Experienced Bookkeeper for Business</t>
  </si>
  <si>
    <t>Website Re-Design</t>
  </si>
  <si>
    <t>Tik Tok video creator.Monthly retainer + commissions + bonus.</t>
  </si>
  <si>
    <t>Project Manager for Ecommerce Brand (US Only)</t>
  </si>
  <si>
    <t>Experienced Video Editor for Events</t>
  </si>
  <si>
    <t>Design app using Figma</t>
  </si>
  <si>
    <t>Create an Operational Agreement for a new co-owned LLC.</t>
  </si>
  <si>
    <t>Apparel Pattern Creation and Grading Based On Existing Sample</t>
  </si>
  <si>
    <t>I am opening an online store and I want someone to design simple jewelry. I want 20 necklace designs</t>
  </si>
  <si>
    <t>UGC Short Advertising Video Creator</t>
  </si>
  <si>
    <t>Logo design</t>
  </si>
  <si>
    <t>WordPress Website Update and Branding</t>
  </si>
  <si>
    <t>Grapics</t>
  </si>
  <si>
    <t>15Five Implementation and Performance Management</t>
  </si>
  <si>
    <t>Facebook and Instagram follower and engagement growth</t>
  </si>
  <si>
    <t>New Zealand</t>
  </si>
  <si>
    <t>Tik Tok Influencer Outreach &amp;amp; Campaign Management</t>
  </si>
  <si>
    <t>Digital Gift Sender/Creator/Designer</t>
  </si>
  <si>
    <t>Pinterest Marketing - Optimize account, post, etc.</t>
  </si>
  <si>
    <t>Production Artist</t>
  </si>
  <si>
    <t>Airtable expert</t>
  </si>
  <si>
    <t>Quick translation job from English to 20+ languages.</t>
  </si>
  <si>
    <t>Testimonial Clips - English</t>
  </si>
  <si>
    <t>Vacant Land Listing Writing Expert</t>
  </si>
  <si>
    <t>Freelancer Needed for Testimonial UGC Video Featuring Dark Circle Removing Glasses</t>
  </si>
  <si>
    <t>YouTube Video Editor</t>
  </si>
  <si>
    <t>Creating Graphs for Report</t>
  </si>
  <si>
    <t>Wireless Mobile Network Marketing Manager LinkedIn Ads Freelance (URGENT)</t>
  </si>
  <si>
    <t>Cryptocurrency funding</t>
  </si>
  <si>
    <t>WordPress Website Update and Creation of Two Tabs</t>
  </si>
  <si>
    <t>Looking for a React and Java Spring Boot developer</t>
  </si>
  <si>
    <t>Cold Calling in African Education Ministries</t>
  </si>
  <si>
    <t>Videographer in San Francisco</t>
  </si>
  <si>
    <t>Metatrader &amp;amp; Ninjatrader wizard wanted - bridging platforms &amp;amp; instruments</t>
  </si>
  <si>
    <t>Newsletter Growth Assistant</t>
  </si>
  <si>
    <t>Run Status Reports for 18 AWS Accounts under Control Tower</t>
  </si>
  <si>
    <t>Predictive tool for stock analysis</t>
  </si>
  <si>
    <t>Google Business Profile and Local SEO Specialist</t>
  </si>
  <si>
    <t>Product Package Designer</t>
  </si>
  <si>
    <t>Website Data Entry</t>
  </si>
  <si>
    <t>Outbound Sales - SDR for a digital marketing agnecy</t>
  </si>
  <si>
    <t>Social Media Marketing and Influencing</t>
  </si>
  <si>
    <t>Client-Facing Luxury Smart Home Integration Website with E-commerce</t>
  </si>
  <si>
    <t>Similarweb analysis</t>
  </si>
  <si>
    <t>Animated Video Creator w/ Voice-Over Narration (Create Animated Blog Post Overview Videos)</t>
  </si>
  <si>
    <t>Create a simple E-commerce website</t>
  </si>
  <si>
    <t>Book keeper for company</t>
  </si>
  <si>
    <t>Indonesia</t>
  </si>
  <si>
    <t>Shopify Product Load using ACES and PIES</t>
  </si>
  <si>
    <t>Busco Media buyer para anuncios</t>
  </si>
  <si>
    <t>Paraguay</t>
  </si>
  <si>
    <t>Web App Developer - Car Listing Comparison</t>
  </si>
  <si>
    <t>Immediate Need: Video Specialist for a Personal 7-minute Narrative Video using B-roll.</t>
  </si>
  <si>
    <t>Video editor for Youtube shorts:)</t>
  </si>
  <si>
    <t>3D Product Modeling for E-Commerce Brand</t>
  </si>
  <si>
    <t>Form Creation and Questioning Expert</t>
  </si>
  <si>
    <t>Jotform to Google Sheet - INVENTORY AUTOMATION - ZAPIER</t>
  </si>
  <si>
    <t>VIDEO EDITOR for You Tube Channel about East Asian Moves (korean, chinese)</t>
  </si>
  <si>
    <t>Scriptwriter for French YouTube channel</t>
  </si>
  <si>
    <t>Developing Finance App</t>
  </si>
  <si>
    <t>Senior Revit Specialist</t>
  </si>
  <si>
    <t>VOICE OVER for a YouTube channel about EAST ASIAN MOVIES</t>
  </si>
  <si>
    <t>Diverse UGC Content Creators Needed!</t>
  </si>
  <si>
    <t>Organic Trend TikTok/Shorts Editor</t>
  </si>
  <si>
    <t>Design Retail Lumber Space For Efficiency</t>
  </si>
  <si>
    <t>Lawyer virtual assiatant</t>
  </si>
  <si>
    <t>macOS Packaging Specialist</t>
  </si>
  <si>
    <t>Graphic Designer/Content Creator</t>
  </si>
  <si>
    <t>Real Estate Deal Finder</t>
  </si>
  <si>
    <t>Copy Editor</t>
  </si>
  <si>
    <t>Agencia 1 - Media Buyer</t>
  </si>
  <si>
    <t>Revamp 2 existing websites</t>
  </si>
  <si>
    <t>Anime artist</t>
  </si>
  <si>
    <t>Virtual staff for basic tasks, and understand Spanish.</t>
  </si>
  <si>
    <t>Argentina</t>
  </si>
  <si>
    <t>Beauty Skincare Videographers</t>
  </si>
  <si>
    <t>Web Scraping for Home Inspectors Contact and Business Data</t>
  </si>
  <si>
    <t>T-Shirt Designer for Youth Street Brand</t>
  </si>
  <si>
    <t>Highly developed Shopify Lister with experience in Dropshipping</t>
  </si>
  <si>
    <t>Website Maintenance/Optimization &amp;amp; Google Analytics Expert</t>
  </si>
  <si>
    <t>Amazon AWS Expert for Domain Name Redirects</t>
  </si>
  <si>
    <t>Admin | Basic Inside Sales | Lead Manager | Social Media Posting and Planning</t>
  </si>
  <si>
    <t>I need someone comfortable with cold calling business owners</t>
  </si>
  <si>
    <t>Rewrite Microsoft Power BI Blogs</t>
  </si>
  <si>
    <t>PostgreSQL Database Developer for Managing Large Data</t>
  </si>
  <si>
    <t>Legal Researcher</t>
  </si>
  <si>
    <t>American Citizen Partner for LLC Registration and E-commerce Operation</t>
  </si>
  <si>
    <t>Nextjs full stack developer</t>
  </si>
  <si>
    <t>Instagram Post Graphics Designer</t>
  </si>
  <si>
    <t>Growth Marketing Manager</t>
  </si>
  <si>
    <t>I Need Data Extraction and Email Marketing Specialist</t>
  </si>
  <si>
    <t>Exterior Landscape Photographer Needed</t>
  </si>
  <si>
    <t>Real Estate Land Data Scrubbing</t>
  </si>
  <si>
    <t>Skilled Bookkeeper Needed: Skills Test and Questions During the Interview</t>
  </si>
  <si>
    <t>DiseÃ±ador web para e-commerce (ES required)</t>
  </si>
  <si>
    <t>Video Game Tester</t>
  </si>
  <si>
    <t>Need data scraped of psychiatrists</t>
  </si>
  <si>
    <t>Gibraltar</t>
  </si>
  <si>
    <t>Product Photo Editing</t>
  </si>
  <si>
    <t>Shopify Theme - Custom Elements</t>
  </si>
  <si>
    <t>Gas Station Drawings</t>
  </si>
  <si>
    <t>Admin and Social Media Virtual Assistant</t>
  </si>
  <si>
    <t>Graphic Designer for Branding Package</t>
  </si>
  <si>
    <t>Restaurant Menu Design</t>
  </si>
  <si>
    <t>Marketing REVA</t>
  </si>
  <si>
    <t>Animator for Instagram Reel</t>
  </si>
  <si>
    <t>Wireframe design on Figma</t>
  </si>
  <si>
    <t>Email Marketer</t>
  </si>
  <si>
    <t>Infographic Designer Needed for Two High-Quality Infographics</t>
  </si>
  <si>
    <t>Media Relations Specialist for a Press Release Project</t>
  </si>
  <si>
    <t>Mac Computer IT Security Consultant</t>
  </si>
  <si>
    <t>Quality Link Building</t>
  </si>
  <si>
    <t>Multifunction MT4 EA Development</t>
  </si>
  <si>
    <t>Form creation in word</t>
  </si>
  <si>
    <t>Amazon Expert Needed for A+ Content, Keyword Research, Listing Optimization, and PPC Ads Management</t>
  </si>
  <si>
    <t>Heuristic Evaluation</t>
  </si>
  <si>
    <t>Basic Formulation for Nicotine Nasal Spray with Flavor</t>
  </si>
  <si>
    <t>DO NOT APPLY IF YOU ARE NOT BASED IN USARemote Entry-Level  Positions Available</t>
  </si>
  <si>
    <t>Google Map Creation</t>
  </si>
  <si>
    <t>**** WordPress Site (Elementor), Woocommerce Shopping Cart &amp;amp; Sales Funnel ****</t>
  </si>
  <si>
    <t>Renovation and Extension of Existing Farm House</t>
  </si>
  <si>
    <t>Write bash script to search for a folder and then delete files in it older than xx days</t>
  </si>
  <si>
    <t>Video of products</t>
  </si>
  <si>
    <t>Music Industry and Licensing Consultant</t>
  </si>
  <si>
    <t>Video Editor Contest</t>
  </si>
  <si>
    <t>Review C# applications and amend bugs</t>
  </si>
  <si>
    <t>Data Collection/Entry</t>
  </si>
  <si>
    <t>URGENT! A native or fluent English speaking specialist to complete the transcript for the video</t>
  </si>
  <si>
    <t>Dynamic Web Designer for Sales-Focused Landing Pages: Proactive Role with Growth and Pay Potential</t>
  </si>
  <si>
    <t>Panama</t>
  </si>
  <si>
    <t>Crypto Spot Trading Bot with Previous Track Record</t>
  </si>
  <si>
    <t>Agencia - Media Buyer</t>
  </si>
  <si>
    <t>Customer Service Rep for eCommerce Company</t>
  </si>
  <si>
    <t>Hiring a Wordpress Security Expert</t>
  </si>
  <si>
    <t>TikTok Influencer Research &amp;amp; List Building</t>
  </si>
  <si>
    <t>Excel Macro</t>
  </si>
  <si>
    <t>Startup Legal Assistance</t>
  </si>
  <si>
    <t>English Vocabulary Expert for creating an Outline</t>
  </si>
  <si>
    <t>Personal Assistant</t>
  </si>
  <si>
    <t>Logo adjustment</t>
  </si>
  <si>
    <t>Box.com Expert for file structure setup and feature implementation</t>
  </si>
  <si>
    <t>Agencia 3 - Media Buyer</t>
  </si>
  <si>
    <t>Help Create Our Business Plan</t>
  </si>
  <si>
    <t>[$250] [CRITICAL] [P2P] Dynamically link the relevant agreement in the Wallet KYC based on user's card program #42400 - Expensify</t>
  </si>
  <si>
    <t>Experienced Python/Django Developer for Mobile App (iOS/Android)</t>
  </si>
  <si>
    <t>Vendor Account Setup Specialist</t>
  </si>
  <si>
    <t>WORDPRESS Website Edits - Expert Level Only</t>
  </si>
  <si>
    <t>Custom JS for wordpress quote form</t>
  </si>
  <si>
    <t>Talented Photoshop expert is needed</t>
  </si>
  <si>
    <t>Trainerize Workout Programming</t>
  </si>
  <si>
    <t>macOS Application Installer for GTK4 desktop application</t>
  </si>
  <si>
    <t>Tech Pack Factory Specialist</t>
  </si>
  <si>
    <t>28 Page Children's book looking for Set price</t>
  </si>
  <si>
    <t>Need to remove spam followers from my instagram account</t>
  </si>
  <si>
    <t>LinkedIn Memes Content Creator</t>
  </si>
  <si>
    <t>Onboarding Specialist</t>
  </si>
  <si>
    <t>Fix Facebook business manager</t>
  </si>
  <si>
    <t>Title: Talented Figma Designer Needed for eSIM Website Redesign</t>
  </si>
  <si>
    <t>SEO Specialist for Website Traffic and Client Retention</t>
  </si>
  <si>
    <t>Costa Rica</t>
  </si>
  <si>
    <t>Motion Graphic Designer</t>
  </si>
  <si>
    <t>Photorealistic 3D Kitchen Renderings</t>
  </si>
  <si>
    <t>Comment Management Specialist</t>
  </si>
  <si>
    <t>Instagram Demo and account creation</t>
  </si>
  <si>
    <t>B2B Business Development</t>
  </si>
  <si>
    <t>Find vector logos online  and compile in folders from a document</t>
  </si>
  <si>
    <t>MEP Estimator</t>
  </si>
  <si>
    <t>Copywriter for Paid Ads CRO</t>
  </si>
  <si>
    <t>Write a sales letter to introduce my service</t>
  </si>
  <si>
    <t>Optimize WAMP server for maximum thread handling</t>
  </si>
  <si>
    <t>Transfer website/funnels over from ClickFunnels to Go High Level</t>
  </si>
  <si>
    <t>AI Algorithm Developer for Continuous Whistled Musical Motifs</t>
  </si>
  <si>
    <t>3D artist to add our products into existing lifestyles.</t>
  </si>
  <si>
    <t>Senior backend Nest.js Developer - FULL TIME</t>
  </si>
  <si>
    <t>Build Shopify Website</t>
  </si>
  <si>
    <t>CPA to Review Tax Return</t>
  </si>
  <si>
    <t>Personal Finance Assistant</t>
  </si>
  <si>
    <t>News Article Writer</t>
  </si>
  <si>
    <t>3D Design Blender Project</t>
  </si>
  <si>
    <t>Bahrain</t>
  </si>
  <si>
    <t>Graphic designer needed to create a layout for an acrostic</t>
  </si>
  <si>
    <t>Pinterest Manager</t>
  </si>
  <si>
    <t>Recreate a HTML website page from a picture</t>
  </si>
  <si>
    <t>Premiere Pro Specialist Needed</t>
  </si>
  <si>
    <t>Create a PowerPoint Presentation of Company Logos</t>
  </si>
  <si>
    <t>X-Cart 4.4.5 HTML Validation Bug - Need Fix</t>
  </si>
  <si>
    <t>(5/21, evening) Film a Community Board meeting in Littleneck Queens.</t>
  </si>
  <si>
    <t>Amazon AWS Expert Needed for Domain Name Redirect</t>
  </si>
  <si>
    <t>Woocomerce live usps shipping</t>
  </si>
  <si>
    <t>Video Editors and Designers Needed</t>
  </si>
  <si>
    <t>TikTok Social Media Manager</t>
  </si>
  <si>
    <t>Google Play Console User for App Upload</t>
  </si>
  <si>
    <t>I need a 3D Video Game in python that is a FPS</t>
  </si>
  <si>
    <t>Video Editor for TikTok</t>
  </si>
  <si>
    <t>Expert in Acctivate.com - a Inventory Management Software for QuickBooks</t>
  </si>
  <si>
    <t>Data entry &amp;amp; conversion to JSON format</t>
  </si>
  <si>
    <t>Modify the Nav Menu Of A WordPress Website</t>
  </si>
  <si>
    <t>Talented video editor needed to create 8-10 minute video survey Apple's Innovations in UX-UI.</t>
  </si>
  <si>
    <t>Google Spreadsheets Expert for Dynamic Drop-Down Dependency Creation, Automation &amp;amp; Customization</t>
  </si>
  <si>
    <t>Short Form Videos Travel Content Creator (Instagram &amp;amp; TikTok)</t>
  </si>
  <si>
    <t>User friendly Whatsapp front end for Google Sheets</t>
  </si>
  <si>
    <t>Real Estate Lead Generation - AirBNB Arbitrage</t>
  </si>
  <si>
    <t>Angular Senior Developer</t>
  </si>
  <si>
    <t>Uruguay</t>
  </si>
  <si>
    <t>Create an affiliate link for an app</t>
  </si>
  <si>
    <t>YouTube Video Reacting</t>
  </si>
  <si>
    <t>Web Design With chat &amp;amp; Payment</t>
  </si>
  <si>
    <t>Ireland</t>
  </si>
  <si>
    <t>Pine code trouble shoot</t>
  </si>
  <si>
    <t>Need Wholesale Distributor Approval To Sell Products On Amazon</t>
  </si>
  <si>
    <t>Post cart upsell help!</t>
  </si>
  <si>
    <t>Build an Integration between Podio and Twillio</t>
  </si>
  <si>
    <t>SEO Blog Writer</t>
  </si>
  <si>
    <t>Web Developer for PHP/Laravel Website</t>
  </si>
  <si>
    <t>Yemen</t>
  </si>
  <si>
    <t>Designer needed for infographic</t>
  </si>
  <si>
    <t>Simple Logo Assignment</t>
  </si>
  <si>
    <t>Full Stack Mobile App Developer Needed for New Social Media Platform</t>
  </si>
  <si>
    <t>Website redesign and video editing.</t>
  </si>
  <si>
    <t>Social Media Manager - Content &amp;amp; Engagement - Cannabis Grinder</t>
  </si>
  <si>
    <t>Complex Landing Page Form Creation</t>
  </si>
  <si>
    <t>Gemini AI 1.5 Expert.</t>
  </si>
  <si>
    <t>Spanish Colombian VO to record 60min audioguide</t>
  </si>
  <si>
    <t>Copy Editing, Formatting, Adding Content To Site (Minimal, Very Beginner HTML Skills Needed)</t>
  </si>
  <si>
    <t>Super fast and easy Photoshop task</t>
  </si>
  <si>
    <t>Outstanding Senior Full Stack Architect and Tech Lead</t>
  </si>
  <si>
    <t>React / NextJS Frontend Development</t>
  </si>
  <si>
    <t>SEO Specialist for Website Traffic and Retreat Bookings</t>
  </si>
  <si>
    <t>Instructional Designer - Storyline</t>
  </si>
  <si>
    <t>Cold calling and sales closing also attach sample as much as posiible.</t>
  </si>
  <si>
    <t>Check technical drawings for college project</t>
  </si>
  <si>
    <t>Uk based forensic tax accountant for property investigation</t>
  </si>
  <si>
    <t>Virtual Assistant</t>
  </si>
  <si>
    <t>Marketing Books/Audiobooks</t>
  </si>
  <si>
    <t>Logo Designer Needed</t>
  </si>
  <si>
    <t>Google Merchant and Adwords Optimization</t>
  </si>
  <si>
    <t>Virtual Assistant for Publishing House</t>
  </si>
  <si>
    <t>B2B Email Listings in the US</t>
  </si>
  <si>
    <t>Shopify Developer Needed - Improve Product Display and Functionality</t>
  </si>
  <si>
    <t>PowerPoint Presentation Designer</t>
  </si>
  <si>
    <t>Bank Statement Corrections Specialist</t>
  </si>
  <si>
    <t>Build Facebook and Instagram Page Audience From Scratch</t>
  </si>
  <si>
    <t>Paid Interview - Criminal Defense Attorney or Paralegal Perspective - Payments</t>
  </si>
  <si>
    <t>Youtube intro video</t>
  </si>
  <si>
    <t>B2B Lead Generation + Appointment Setting</t>
  </si>
  <si>
    <t>Product design - (hard and soft good combination)</t>
  </si>
  <si>
    <t>Social Media Content Editor</t>
  </si>
  <si>
    <t>Redesign website</t>
  </si>
  <si>
    <t>Renovation Design &amp;amp; Rendering</t>
  </si>
  <si>
    <t>Monthly GMB Optimization Local SEO</t>
  </si>
  <si>
    <t>Seeking Flutter Developer for WorkTok App: Payment Integration and Communication Features</t>
  </si>
  <si>
    <t>Anime Manga Character Artist</t>
  </si>
  <si>
    <t>Graphic Designer Needed for EDDM Fliers for Restaurant</t>
  </si>
  <si>
    <t>Haitian Creole-English Transcribers are required ASAP</t>
  </si>
  <si>
    <t>Prospective Customer List Building</t>
  </si>
  <si>
    <t>Timesheet for team</t>
  </si>
  <si>
    <t>UI Redesign</t>
  </si>
  <si>
    <t>I need help with Google admin credentials and SMTP Credentials for sending emails</t>
  </si>
  <si>
    <t>Tech Support: diagnose and find solution for website access from Philippines to USA</t>
  </si>
  <si>
    <t>New concepts for trucking/delivery company logo</t>
  </si>
  <si>
    <t>Video Editor &amp;amp; Marketing Audience Engagement Experience</t>
  </si>
  <si>
    <t>Course and content developer for LMS - Workramp and Scrom platform</t>
  </si>
  <si>
    <t>Need Accessibility Expert For WCAG 2.1 Level AA Compliance on SaaS App</t>
  </si>
  <si>
    <t>Email Marketing Specialist for Creative/Art Industry</t>
  </si>
  <si>
    <t>SEO Specialist Needed</t>
  </si>
  <si>
    <t>Pitch Deck</t>
  </si>
  <si>
    <t>Wordpress Website Fix up and refreshen</t>
  </si>
  <si>
    <t>Physics Tutor</t>
  </si>
  <si>
    <t>A-400898 - Website Development Divi Theme (LHMC)</t>
  </si>
  <si>
    <t>Full Plagiarism Report for website</t>
  </si>
  <si>
    <t>ðŸ›’ Mystery Shopping in Geneve ðŸ›’</t>
  </si>
  <si>
    <t>Creative Packaging Designer needed for tube box packaging design.</t>
  </si>
  <si>
    <t>Help getting new cafe's books in order</t>
  </si>
  <si>
    <t>Simple Text Proofreader</t>
  </si>
  <si>
    <t>Colombia</t>
  </si>
  <si>
    <t>Implement paywall screen for an existing iOS app</t>
  </si>
  <si>
    <t>Conduct and Transcribe Reference Calls for Nanny Agency</t>
  </si>
  <si>
    <t>Wix Developer</t>
  </si>
  <si>
    <t>Business Analyst for Time management system</t>
  </si>
  <si>
    <t>WordPress API project</t>
  </si>
  <si>
    <t>Exterior Design / Elevation of 7 Small Single Story Mediterranean Style Office Buildings</t>
  </si>
  <si>
    <t>Adobe Express_Create image based on another image</t>
  </si>
  <si>
    <t>Linkedin Lead Generation Ads Specialist</t>
  </si>
  <si>
    <t>Backlinks Audit and disavow spamy backlinks</t>
  </si>
  <si>
    <t>Ngnix &amp;amp; ffmpeg streaming</t>
  </si>
  <si>
    <t>[$250] CRITICAL: [Reliability] - Missing Push Notifications on iOS #42379 - Expensify</t>
  </si>
  <si>
    <t>Logo needed - &amp;quot;HAPPY ANIMALS&amp;quot;  Kinesiology clinic - simple paw print with heart or smile please</t>
  </si>
  <si>
    <t>Full-Stack Web Dev&amp;amp; DevOps Engineer for Virtual Functional Medicine Practice and Supplement Retailer</t>
  </si>
  <si>
    <t>YouTube paid ads specialist</t>
  </si>
  <si>
    <t>Web design for Discount page</t>
  </si>
  <si>
    <t>Create a Landing Page</t>
  </si>
  <si>
    <t>Senior React Native Developer - FULL TIME</t>
  </si>
  <si>
    <t>Prepare Business Card Artwork</t>
  </si>
  <si>
    <t>Cpa Help</t>
  </si>
  <si>
    <t>Executive Assistant</t>
  </si>
  <si>
    <t>Kids Activity Book Ages 8 - 12 for Paris.</t>
  </si>
  <si>
    <t>Data Mining for Email Addresses - Band and Choir Directors</t>
  </si>
  <si>
    <t>Scrape products from 1 (non wordpress) website</t>
  </si>
  <si>
    <t>3D Drawing Expert Needed</t>
  </si>
  <si>
    <t>Digital Sales and Marketing Specialist</t>
  </si>
  <si>
    <t>Convert Print-Ready PDF to Ebook for Amazon</t>
  </si>
  <si>
    <t>Technical Writer - Commercial Content with SEO Expertise</t>
  </si>
  <si>
    <t>Python script</t>
  </si>
  <si>
    <t>Experienced Media Buyer for Jewelry/Customizable Gift Brand - Google, Facebook</t>
  </si>
  <si>
    <t>Build WordPress site with Elementor</t>
  </si>
  <si>
    <t>Array Data Retrieval</t>
  </si>
  <si>
    <t>Ruby on Rails Stripe Integration Tester</t>
  </si>
  <si>
    <t>Greece</t>
  </si>
  <si>
    <t>Statistician with Microbiology Knowledge Needed</t>
  </si>
  <si>
    <t>User Testing on Prescription Management Platform</t>
  </si>
  <si>
    <t>Master's of Science in Hospitality Management Prog. Create 12 course syllabi &amp;amp; Lesson Plans.</t>
  </si>
  <si>
    <t>Seeking Experienced Marketing Expert for Shopify Dropshipping Store</t>
  </si>
  <si>
    <t>Create fully editable AI Illustrator single page poster based on template and specific instructions</t>
  </si>
  <si>
    <t>Website design</t>
  </si>
  <si>
    <t>Write Lab Reports on (Sound Insulation &amp;amp; Absorption Lab), (Impedance Tube Lab), (Room Acoustics Lab)</t>
  </si>
  <si>
    <t>Data Science Project in Python</t>
  </si>
  <si>
    <t>Social Marketing Manager</t>
  </si>
  <si>
    <t>PostgreSQL Project</t>
  </si>
  <si>
    <t>Direct Content Creator - Unlock your Side-Hustle Earnings in the Beauty &amp;amp; Health Space!</t>
  </si>
  <si>
    <t>Customer.io Customer Journey Creation</t>
  </si>
  <si>
    <t>Videographer for New Outdoor Game Action Shots</t>
  </si>
  <si>
    <t>Science Fiction Novel - Assistance with Proof Reading and Editing</t>
  </si>
  <si>
    <t>Do 50 questions of precalculus math homework</t>
  </si>
  <si>
    <t>Female On Camera Talent - 2 Minute Clip</t>
  </si>
  <si>
    <t>Cad Design for New Restaurant Concept</t>
  </si>
  <si>
    <t>Graphic Design + Branding</t>
  </si>
  <si>
    <t>Graphic Designer for YouTube Graphics</t>
  </si>
  <si>
    <t>TransUnion TLOxp List Building</t>
  </si>
  <si>
    <t>Internet Research</t>
  </si>
  <si>
    <t>Medical Illustrator</t>
  </si>
  <si>
    <t>Viral Tweet generator using podcast scripts</t>
  </si>
  <si>
    <t>Figma Prototype New Web Design</t>
  </si>
  <si>
    <t>Full stack Developer for MVP with quick turnaround</t>
  </si>
  <si>
    <t>Spanish Easy job</t>
  </si>
  <si>
    <t>Senior iOS Developer</t>
  </si>
  <si>
    <t>Need help to enable and configure snmp with PRTG on Debian 10 machine</t>
  </si>
  <si>
    <t>Certified Accountant/Bookkeeper Needed for New Startup's Tax Filing</t>
  </si>
  <si>
    <t>[$250] Loading indicator is not shown when loading newer messages #42331 - Expensify</t>
  </si>
  <si>
    <t>Zoho setup and modifications</t>
  </si>
  <si>
    <t>UK Business Analyst required for a mentorship programme</t>
  </si>
  <si>
    <t>Accounting Manager/ Controller Long Term Position</t>
  </si>
  <si>
    <t>Front end developer to create CSS and HTML files from Figma wireframes</t>
  </si>
  <si>
    <t>Data Analysis</t>
  </si>
  <si>
    <t>Square Space to Wordpress Migration + SEO + BLOG</t>
  </si>
  <si>
    <t>CMS Developer Needed for Corporate Website Overhaul</t>
  </si>
  <si>
    <t>Need assistance in getting gmb unsuspended for roadside business</t>
  </si>
  <si>
    <t>Design soccer/futbol brochure for college coaches with QR code(s) and live webs links</t>
  </si>
  <si>
    <t>Ansys Fluid Mixing Simulation Consultation</t>
  </si>
  <si>
    <t>Virtual assistant to help me with repetitive website entry, answering customer emails and posting</t>
  </si>
  <si>
    <t>Industrial Machine - LA - FREELANCE</t>
  </si>
  <si>
    <t>Canva Specialist</t>
  </si>
  <si>
    <t>Wix Velo Expert for a quick Help + More projects after!</t>
  </si>
  <si>
    <t>Update Packaging for BIG Pitch</t>
  </si>
  <si>
    <t>3 Minute Animated Cartoon</t>
  </si>
  <si>
    <t>Web Developer for Website Creation</t>
  </si>
  <si>
    <t>B2B Startup Leads</t>
  </si>
  <si>
    <t>Experienced Azure Architect for Azure Migrations and Tasks</t>
  </si>
  <si>
    <t>Amazon Graphic Designer - Amazon A+ Content, EBC, Listing Images, Storefront</t>
  </si>
  <si>
    <t>Need editor to insert picture in the phone in the video</t>
  </si>
  <si>
    <t>Develop Profinet protocol for embedded systems</t>
  </si>
  <si>
    <t>Google Ad Manager - reports</t>
  </si>
  <si>
    <t>Telemarketer/Appointment Setter</t>
  </si>
  <si>
    <t>Go High Level</t>
  </si>
  <si>
    <t>Compile list of software product</t>
  </si>
  <si>
    <t>Casino Affiliate Website Builder</t>
  </si>
  <si>
    <t>China</t>
  </si>
  <si>
    <t>Local Marketing Expert</t>
  </si>
  <si>
    <t>Code for Squarespace checkout page</t>
  </si>
  <si>
    <t>Software Technical Support Analyst and QA Tester</t>
  </si>
  <si>
    <t>Clay.com Email Automation and Lead Generation Expert</t>
  </si>
  <si>
    <t>Blog Writer for Business Law Firm</t>
  </si>
  <si>
    <t>NetSuite Specialist Accountant / Bookkeeper</t>
  </si>
  <si>
    <t>Voice Over artist for Audio book in English (Male or Female)</t>
  </si>
  <si>
    <t>Wordpress/Zoho Product Manager</t>
  </si>
  <si>
    <t>UX/UI Wix Web Refresh, Branding</t>
  </si>
  <si>
    <t>Create a 3D video explaining some chemistry and science related to Skincare, less than 1 min</t>
  </si>
  <si>
    <t>A2P Integration Support for Gohighlevel</t>
  </si>
  <si>
    <t>An Innovative Event Assistant w/ Administration Skills is needed on an ongoing planning project</t>
  </si>
  <si>
    <t>Uploading product to ecommerce site &amp;amp; organizing listing</t>
  </si>
  <si>
    <t>Web design and content development</t>
  </si>
  <si>
    <t>Digital marketing specialist</t>
  </si>
  <si>
    <t>Creative UI/UX Designer Needed for Mobile App Redesign</t>
  </si>
  <si>
    <t>Lemlist Clay Instantly LinkedIn Cold Email Outreach</t>
  </si>
  <si>
    <t>Video editing</t>
  </si>
  <si>
    <t>Full stack javascript software engineer</t>
  </si>
  <si>
    <t>Medspa website - Wordpress - Please only apply if you have MEDSPA websites in portfolio</t>
  </si>
  <si>
    <t>Video Editor for Social Media Content</t>
  </si>
  <si>
    <t>Configuration File Developer for LabSphere UV1000</t>
  </si>
  <si>
    <t>Deploy Flask App to Google Cloud (update Flask to use Cloud SQL and Cloud Storage)</t>
  </si>
  <si>
    <t>Pitch designer for educational entertainment concept</t>
  </si>
  <si>
    <t>Business Data Analyst for New Beginners</t>
  </si>
  <si>
    <t>Subscription Based Website and Social Media Manager</t>
  </si>
  <si>
    <t>Microsoft to Google email migration</t>
  </si>
  <si>
    <t>Paid Search Ads Specialist</t>
  </si>
  <si>
    <t>Need a responsive website template for a lottery website</t>
  </si>
  <si>
    <t>Maintenance Biller</t>
  </si>
  <si>
    <t>Seeking Expert in Winning Product Research for Shopify Dropshipping Store</t>
  </si>
  <si>
    <t>Designer to create a rendering</t>
  </si>
  <si>
    <t>Experienced Developer Needed for AI-Powered Instagram Carousel Design Software</t>
  </si>
  <si>
    <t>Insurance Bill Follow-up Specialist</t>
  </si>
  <si>
    <t>Front End/ Full Stack Developer with Figma Expertise</t>
  </si>
  <si>
    <t>Create a web site to offer a book and capture email addresses</t>
  </si>
  <si>
    <t>Full-time creative graphic designer needed for growing team!</t>
  </si>
  <si>
    <t>Google Calendar Scrubbing and Data Entry</t>
  </si>
  <si>
    <t>Amazon PPC Specialist</t>
  </si>
  <si>
    <t>Software developer needed</t>
  </si>
  <si>
    <t>Logo's Website</t>
  </si>
  <si>
    <t>Quickbooks Expert</t>
  </si>
  <si>
    <t>Antarctic App Development</t>
  </si>
  <si>
    <t>Operations Asociate - Finance Experience Preferred</t>
  </si>
  <si>
    <t>Seeking Information on Unmarried Rich Girls in the USA and Europe Interested in Marrying a Poor Guy</t>
  </si>
  <si>
    <t>Build Looker reports</t>
  </si>
  <si>
    <t>3d rendering</t>
  </si>
  <si>
    <t>Looking for graphic designer to modify our logo</t>
  </si>
  <si>
    <t>Certified Financial Planner for Pilot Program</t>
  </si>
  <si>
    <t>[URGENT] Spanish Speakers (with a Native Mexican accent) needed ASAP for Voice Recording!</t>
  </si>
  <si>
    <t>Japan</t>
  </si>
  <si>
    <t>Setup GPT with extensions</t>
  </si>
  <si>
    <t>Responsive line animation for Wordpress site needed</t>
  </si>
  <si>
    <t>Create a Logo for Ai company</t>
  </si>
  <si>
    <t>Shopify Car Parts Store</t>
  </si>
  <si>
    <t>Need 1000Subscribe YouTube Channel Promote</t>
  </si>
  <si>
    <t>Extract Data and Enter into Excel</t>
  </si>
  <si>
    <t>Malaysia</t>
  </si>
  <si>
    <t>Google Ads for small business</t>
  </si>
  <si>
    <t>Bilingual in Spanish Online Legal Assistant for U.S. Immigration Law Firm</t>
  </si>
  <si>
    <t>Product Analyst</t>
  </si>
  <si>
    <t>Content Strategist for a cloud hosting business</t>
  </si>
  <si>
    <t>Finland</t>
  </si>
  <si>
    <t>Branding Specialist for a consulting firm</t>
  </si>
  <si>
    <t>Website Redesign and Development Using WordPress</t>
  </si>
  <si>
    <t>Whatsapp numbers for use in the api and crm</t>
  </si>
  <si>
    <t>Convert WordPress Themeforest theme into WordPress website</t>
  </si>
  <si>
    <t>LinkedIn Prospect Generation</t>
  </si>
  <si>
    <t>Facebook Ad Creative</t>
  </si>
  <si>
    <t>Social Media Expert</t>
  </si>
  <si>
    <t>Looking for Sales people</t>
  </si>
  <si>
    <t>Multilingual Translator Needed</t>
  </si>
  <si>
    <t>Product listig on to shopify and maybe Monthly stock updating on certain products</t>
  </si>
  <si>
    <t>Shopify Store Shipping Fix</t>
  </si>
  <si>
    <t>Tagalog To English Translator Needed - Long term</t>
  </si>
  <si>
    <t>Data Scrap</t>
  </si>
  <si>
    <t>THUMBNAIL DESIGNGER for a YouTube channel about EAST ASIAN MOVIES</t>
  </si>
  <si>
    <t>CMS Developer</t>
  </si>
  <si>
    <t>Sales Lead Generator</t>
  </si>
  <si>
    <t>Website Development for Business</t>
  </si>
  <si>
    <t>Python, Laravel developer, free now to work</t>
  </si>
  <si>
    <t>T-shirt design</t>
  </si>
  <si>
    <t>Graphic Illustration</t>
  </si>
  <si>
    <t>Job Search and Application assistance</t>
  </si>
  <si>
    <t>Shopify Web Design</t>
  </si>
  <si>
    <t>Verification of facts and editing in native English</t>
  </si>
  <si>
    <t>Consultant - Sales &amp;amp; Revenue Operations for M&amp;amp;A Integrations</t>
  </si>
  <si>
    <t>CMS Developer Needed for Custom WordPress Theme Development</t>
  </si>
  <si>
    <t>Investor Management and Organizational Efficiency Consultant</t>
  </si>
  <si>
    <t>Social Media Color Theory Specialist</t>
  </si>
  <si>
    <t>System admin</t>
  </si>
  <si>
    <t>HR Consultant / recruiter / reverse recruiter</t>
  </si>
  <si>
    <t>MedusaJS personalized product help implementing</t>
  </si>
  <si>
    <t>Fire Alarm Designer for San Francisco Submission</t>
  </si>
  <si>
    <t>Help me scrape images from 135 URLs using Octoparse</t>
  </si>
  <si>
    <t>Shorts Video Editor</t>
  </si>
  <si>
    <t>Real estate virtual driving for dollars</t>
  </si>
  <si>
    <t>Expert Meta Freelancer for Scaling Art Brand | Shopify</t>
  </si>
  <si>
    <t>Seeking Experienced Ghostwriters specializing in Contemporary Romance writing for Ongoing Work</t>
  </si>
  <si>
    <t>Lead List Builder - 200 contacts</t>
  </si>
  <si>
    <t>UI/UX Designer Needed for E-commerce Website Redesign</t>
  </si>
  <si>
    <t>CRM with Images</t>
  </si>
  <si>
    <t>I'm looking for an attention, attractive, and high-quality thumbnail</t>
  </si>
  <si>
    <t>Recover a Zimbra email server</t>
  </si>
  <si>
    <t>Google Business Profile Consulting</t>
  </si>
  <si>
    <t>I am searching for a WEB DESIGNER</t>
  </si>
  <si>
    <t>Prepare Letters and Mailing Labels</t>
  </si>
  <si>
    <t>Graphic Designer/Illustrator needed for various logos and designs for T-shirts</t>
  </si>
  <si>
    <t>Meta Business Manager Account Recovery and Transfer</t>
  </si>
  <si>
    <t>Instagram reels for travel blog</t>
  </si>
  <si>
    <t>Fix code for a Wix Editor Repeater Search Filter</t>
  </si>
  <si>
    <t>Etsy account banned</t>
  </si>
  <si>
    <t>Odoo Software Customization</t>
  </si>
  <si>
    <t>Video project for Yasir Khan</t>
  </si>
  <si>
    <t>Looking for a Virtual Assistant to help with Weekly Newsletter for Author</t>
  </si>
  <si>
    <t>Freelance Copywriter for Cloud Hosting Business</t>
  </si>
  <si>
    <t>Woocommerce Single Page Checkout</t>
  </si>
  <si>
    <t>Travel Planner in China, S. Korea, Japan, Thailand, etc.</t>
  </si>
  <si>
    <t>Promotional video for SaaS launch</t>
  </si>
  <si>
    <t>ðŸš¨Looking for 3-5 Incredible Instagram Assistants! ðŸš¨</t>
  </si>
  <si>
    <t>Experienced React Native Mobile App Developer (iOS/Android)</t>
  </si>
  <si>
    <t>Google Maps Reviews</t>
  </si>
  <si>
    <t>Adding a music to a beginning of a podcast</t>
  </si>
  <si>
    <t>Product owner</t>
  </si>
  <si>
    <t>API Integrations developer</t>
  </si>
  <si>
    <t>Fix Squarespace Site Not Working on Mobile / Andriod</t>
  </si>
  <si>
    <t>Motion Designer with GSAP and Spline Experience for Interactive Website Enhancements</t>
  </si>
  <si>
    <t>Shopify Website Customization and Update</t>
  </si>
  <si>
    <t>Create digital poster out of existing design assets and photoshop</t>
  </si>
  <si>
    <t>In-Person B2B Events Coordinator</t>
  </si>
  <si>
    <t>PDF Document Resizing and Formatting</t>
  </si>
  <si>
    <t>Linkedin and Email Lead Generation</t>
  </si>
  <si>
    <t>Need CMS Developer Needed for Custom WordPress</t>
  </si>
  <si>
    <t>Help me grow my business</t>
  </si>
  <si>
    <t>Website Testing - Maryland, Delaware, West Virginia, D.C., Virginia</t>
  </si>
  <si>
    <t>Make.com automation needed for content editing and posting</t>
  </si>
  <si>
    <t>1/4 In Plug Voltage needs to be able to run a macro on PC</t>
  </si>
  <si>
    <t>Teachable Course Designer and Integrator</t>
  </si>
  <si>
    <t>Smart Contract Developer</t>
  </si>
  <si>
    <t>Full-Time Senior Full-Stack Engineer: Paid Take-Home Tasks</t>
  </si>
  <si>
    <t>Cold email businesses</t>
  </si>
  <si>
    <t>Remote IT engineer and admin</t>
  </si>
  <si>
    <t>Senior VoIP Consultant with Industry Giants Experience Needed</t>
  </si>
  <si>
    <t>Social Media Marketing Virtual Assistant</t>
  </si>
  <si>
    <t>Artifical Intelligence Proof of Concept Project</t>
  </si>
  <si>
    <t>Book series interior layout</t>
  </si>
  <si>
    <t>LinkedIn Integration with Recruiting App</t>
  </si>
  <si>
    <t>LinkedIn Ads for Business Process Outsourcing (BPO) Company</t>
  </si>
  <si>
    <t>[From $90 per hour] Street interviews and filming. Housewives welcome!</t>
  </si>
  <si>
    <t>Content Creator, Marketer, and Funnel Builder</t>
  </si>
  <si>
    <t>Develop Wordpress Web Site for Cleaning Services</t>
  </si>
  <si>
    <t>Interior Designer for Airbnb Studio in Riyadh</t>
  </si>
  <si>
    <t>Instagram and X</t>
  </si>
  <si>
    <t>Unreal Engine Generalist or a small team for short video ads creation</t>
  </si>
  <si>
    <t>Door Hanger Graphic Design Needed</t>
  </si>
  <si>
    <t>Design a poster</t>
  </si>
  <si>
    <t>Bitcoin Ordinals Developer Expert</t>
  </si>
  <si>
    <t>YouTube scriptwriter</t>
  </si>
  <si>
    <t>Video-Editor (Part time)</t>
  </si>
  <si>
    <t>Cold Caller For Business Insurance</t>
  </si>
  <si>
    <t>Wordpress developer who can scrape data and make WP website for us with template.</t>
  </si>
  <si>
    <t>Editor For Comedic Youtube Videos</t>
  </si>
  <si>
    <t>Seeking a Sales Professional and Operations Expert for our Cleaning Company</t>
  </si>
  <si>
    <t>Website and Ecommerce review Germany</t>
  </si>
  <si>
    <t>Lead Generation Specialist</t>
  </si>
  <si>
    <t>Email list of restaurants with phone, FB, Insta</t>
  </si>
  <si>
    <t>Ghostwriter: Local Robotics Clubs</t>
  </si>
  <si>
    <t>Rockstar Online Research Financing Companies</t>
  </si>
  <si>
    <t>Office Assistant</t>
  </si>
  <si>
    <t>Tech Stack Development for Virtual Functional Medicine Practice and Supplement Retailer</t>
  </si>
  <si>
    <t>Magazine layout and template for university-branded publications</t>
  </si>
  <si>
    <t>Engaging Email Marketing Strategist for Professional Speaker</t>
  </si>
  <si>
    <t>Lip Gloss Package design</t>
  </si>
  <si>
    <t>Web-based AI Application Developer</t>
  </si>
  <si>
    <t>Need Vector Art</t>
  </si>
  <si>
    <t>Architectural drawings for a tiny house</t>
  </si>
  <si>
    <t>Hiring loyal assistant full-time</t>
  </si>
  <si>
    <t>Manufacturing Engineer</t>
  </si>
  <si>
    <t>RUSH PROJECT - PowerPoint design for marketing presentation</t>
  </si>
  <si>
    <t>Native speakers of Hungarian: Record 95 Short Phrases (HN)</t>
  </si>
  <si>
    <t>Shopify Landing Page &amp;amp; Personal Assistant</t>
  </si>
  <si>
    <t>LinkedIn Account Matching</t>
  </si>
  <si>
    <t>United States Virgin Islands</t>
  </si>
  <si>
    <t>Freelance Model</t>
  </si>
  <si>
    <t>Full Stack React JS Developer to finish a web application</t>
  </si>
  <si>
    <t>Lesbian paranormal romance outline</t>
  </si>
  <si>
    <t>SEO for Tour Company on Oahu in Hawaii</t>
  </si>
  <si>
    <t>Website Designer Developer Mix</t>
  </si>
  <si>
    <t>Looking For An Experienced YouTube Voice Over Artist For Anime Channel (10 Voice Overs For $150)</t>
  </si>
  <si>
    <t>Software that reposts on multiple accounts</t>
  </si>
  <si>
    <t>Looking for English to German Translator for SEO-proof landingpage</t>
  </si>
  <si>
    <t>Social Media Content Creator</t>
  </si>
  <si>
    <t>Qatar</t>
  </si>
  <si>
    <t>Experienced Real Estate Virtual Assistant Needed</t>
  </si>
  <si>
    <t>Upload 750 Items to Google My Business</t>
  </si>
  <si>
    <t>Youtube and Tiktok Video Editor</t>
  </si>
  <si>
    <t>Registration Form Development</t>
  </si>
  <si>
    <t>Remote Sales Support &amp;amp; Customer support Specialist</t>
  </si>
  <si>
    <t>Oman</t>
  </si>
  <si>
    <t>4D Cinema Animation Video for social media product promotion</t>
  </si>
  <si>
    <t>Cloud platform for servers rental</t>
  </si>
  <si>
    <t>Financial statements for a Small Skincare Business</t>
  </si>
  <si>
    <t>Jamaica</t>
  </si>
  <si>
    <t>Article write 4 page</t>
  </si>
  <si>
    <t>Website Testing - Tennessee, Kentucky, Mississippi, and Alabama</t>
  </si>
  <si>
    <t>Website Testing - Tennessee</t>
  </si>
  <si>
    <t>Web Developer for Website Maintenance</t>
  </si>
  <si>
    <t>Wordpress website for a Construction Business</t>
  </si>
  <si>
    <t>Zoho CRM Expert</t>
  </si>
  <si>
    <t>Email Marketing/Data Mining</t>
  </si>
  <si>
    <t>Egypt</t>
  </si>
  <si>
    <t>Product design</t>
  </si>
  <si>
    <t>Need guidance to create a new logging page for a web app</t>
  </si>
  <si>
    <t>Data Mining Specialist</t>
  </si>
  <si>
    <t>Ecom Integration Expert Needed To Improve Funnel, Konnektive CRM, and fulfillment process</t>
  </si>
  <si>
    <t>HVAC Engineer Specializing In Attic Ventilation for Residential Homes</t>
  </si>
  <si>
    <t>3 year growth plan for a Fortune 500 tech company in Saudi Arabia</t>
  </si>
  <si>
    <t>Azure, Terraform, AKS Engineer</t>
  </si>
  <si>
    <t>ASP.NET MVC expert for full-stack development</t>
  </si>
  <si>
    <t>Fix my scraping script in python and compile to my requirements</t>
  </si>
  <si>
    <t>Fix Critical Error in LearnDash Elementor Plugin on WordPress Site</t>
  </si>
  <si>
    <t>Building Frontend and backend Web Design using Figma and Webflow</t>
  </si>
  <si>
    <t>Bidder for IT Projects</t>
  </si>
  <si>
    <t>Quick Website Update</t>
  </si>
  <si>
    <t>Urgent 11-hour turnaround of retail health home-page on Webflow</t>
  </si>
  <si>
    <t>Incorporate Chat GPT 4.0 voice interface into our wix.com website connecting interactive AI Avatars.</t>
  </si>
  <si>
    <t>Digital Marketing Care that sells</t>
  </si>
  <si>
    <t>GitHub Expert for RustDesk Custom Server Integration</t>
  </si>
  <si>
    <t>An expert for website mockup design</t>
  </si>
  <si>
    <t>Webflow Project- With custom design</t>
  </si>
  <si>
    <t>Audio Mixing Plugin Developer/Expert Consultant for Custom Mix Bus/Master Bus Sound VST3/AAX/JUCE</t>
  </si>
  <si>
    <t>Lead Magnet Creator/Designer in Multifamily Real Estate Niche</t>
  </si>
  <si>
    <t>English Transcription Audit - Adobe Premiere Pro</t>
  </si>
  <si>
    <t>CELEBRITY/TELEVISION PROGRAM NICHE EXPERT YOUTUBE Script Writer Experienced- Large Channels!</t>
  </si>
  <si>
    <t>Google Console API Tutor</t>
  </si>
  <si>
    <t>Logo/Brand Guidelines for Small Eyelash Studio Business</t>
  </si>
  <si>
    <t>Canva</t>
  </si>
  <si>
    <t>Data scraper for realtors</t>
  </si>
  <si>
    <t>Integrate Wordpress Gravity Forms with ChatGPT</t>
  </si>
  <si>
    <t>Design a Brochure for a Real Estate Open House</t>
  </si>
  <si>
    <t>Software Seller - Honduras and Central America -</t>
  </si>
  <si>
    <t>Conversion Rate Optimization Analyst</t>
  </si>
  <si>
    <t>Prop &amp;amp; Forex Marketing Researcher</t>
  </si>
  <si>
    <t>Full-Stack Developer for ARDI Website Blog and Events Page</t>
  </si>
  <si>
    <t>Video Researcher Collector/Compiler</t>
  </si>
  <si>
    <t>In need to integrate imou rager 2 camera to GCP (Google Cloud platform ) via rtsp</t>
  </si>
  <si>
    <t>3D Modeling and Texturing Expert Needed</t>
  </si>
  <si>
    <t>Web Scraping: Look up Metropolitan Statistical Area for a List of Cities</t>
  </si>
  <si>
    <t>Probability and Statistics Expert Needed for Python Computer Program Algorithm(s)</t>
  </si>
  <si>
    <t>Create a #1 selling coffee bean listing on ebay</t>
  </si>
  <si>
    <t>P2P money transfer app (venmo cash app)</t>
  </si>
  <si>
    <t>Event Promoter</t>
  </si>
  <si>
    <t>API Developer</t>
  </si>
  <si>
    <t>Develop a Chrome Extension for Real-Time Audio Transcription</t>
  </si>
  <si>
    <t>Amazon Business Builder</t>
  </si>
  <si>
    <t>Troubleshoot Google Script for Sheets</t>
  </si>
  <si>
    <t>Create Font</t>
  </si>
  <si>
    <t>JavaFX Desktop Application Developer</t>
  </si>
  <si>
    <t>Venezuela</t>
  </si>
  <si>
    <t>Vietnamese Copyediting for Nature-based Solutions Web-based Tool</t>
  </si>
  <si>
    <t>CPA specializing in complex situations</t>
  </si>
  <si>
    <t>Development Request: Client Portal Integration for QuickBooks Desktop Pro 2022</t>
  </si>
  <si>
    <t>Podcast Channel Logo Design</t>
  </si>
  <si>
    <t>Online Sales Chat Representative</t>
  </si>
  <si>
    <t>YouTube Expert  (Consultation on Songwriter Channel Needed)</t>
  </si>
  <si>
    <t>Update my CV</t>
  </si>
  <si>
    <t>Multidisciplinary product designer with expertise in wearable medical devices</t>
  </si>
  <si>
    <t>Plan quantity take off</t>
  </si>
  <si>
    <t>I need an expert on Ajax search pro Wordpress</t>
  </si>
  <si>
    <t>Ecuador</t>
  </si>
  <si>
    <t>React/React Native developer needed for existing product in new segment</t>
  </si>
  <si>
    <t>Full Stack Website Developer</t>
  </si>
  <si>
    <t>Brazilian Portuguese to English Translator</t>
  </si>
  <si>
    <t>Acoustic song</t>
  </si>
  <si>
    <t>UI/UX Designer for a Health &amp;amp; Wellness Mobile App</t>
  </si>
  <si>
    <t>6 Slide Powerpoint Presentation Enhancement</t>
  </si>
  <si>
    <t>Developer Needed To Create AI-Powered LEGO Mosaic Design Tool</t>
  </si>
  <si>
    <t>VA Needed for recruitment-focused company</t>
  </si>
  <si>
    <t>Bookkeeping Services</t>
  </si>
  <si>
    <t>Email Marketer &amp;amp; Copywriter</t>
  </si>
  <si>
    <t>Looking for French people to participate in recording projects (five-star reviews available)</t>
  </si>
  <si>
    <t>WordPress website for AI Bot calling service provider</t>
  </si>
  <si>
    <t>Digital Marketer for bikini/fashion sale campaign</t>
  </si>
  <si>
    <t>New website</t>
  </si>
  <si>
    <t>A-400965 Website Design (csmc)</t>
  </si>
  <si>
    <t>Ongoing IT-related Help Desk and Systems Engineer</t>
  </si>
  <si>
    <t>Virtual Assistant - Content Creator</t>
  </si>
  <si>
    <t>Looking for someone who will design the existing project in react,Html,css,bootstrap</t>
  </si>
  <si>
    <t>Tier I Help Desk Analyst</t>
  </si>
  <si>
    <t>In search for a long-term Script Writer for my YouTube automation channel.</t>
  </si>
  <si>
    <t>Contact client from Russia who will join the Innoprom Exhibition</t>
  </si>
  <si>
    <t>Product review videos uploaded to Amazon</t>
  </si>
  <si>
    <t>We are seeking an Experience Investment Banker</t>
  </si>
  <si>
    <t>Find contact details for 480 leads</t>
  </si>
  <si>
    <t>Automation Consultant</t>
  </si>
  <si>
    <t>Start up, brand name creation, social videos , Facebook instagram tiktok  auto broker with an AI</t>
  </si>
  <si>
    <t>Looking For LONG-TERM  Scriptwriter for FORMULA 1 Youtube Channel</t>
  </si>
  <si>
    <t>Looking For An Experienced YouTube Script Writer For A History channel (10 Scripts For $300)</t>
  </si>
  <si>
    <t>App developer needed for Unreal Engine VR experience</t>
  </si>
  <si>
    <t>Marketing Manager</t>
  </si>
  <si>
    <t>Need full time only  Dynatrace .net 3 yr remote</t>
  </si>
  <si>
    <t>Mobile App UI/UX Designer (Figma)</t>
  </si>
  <si>
    <t>Curriculum Designer for Inclusive Microschool</t>
  </si>
  <si>
    <t>Crowdfunding with Kickstarter</t>
  </si>
  <si>
    <t>Personal VA</t>
  </si>
  <si>
    <t>Creation of book in piano scores for children and beginners</t>
  </si>
  <si>
    <t>Italian History Essay Writer</t>
  </si>
  <si>
    <t>Video Editing Rockstar</t>
  </si>
  <si>
    <t>TikTok/Meta/Google Server-side Conversion Tracking for Kajabi</t>
  </si>
  <si>
    <t>UGC from the United Sates-Welcome</t>
  </si>
  <si>
    <t>Turn based multiplayer card game built in unity with Relay/UGS</t>
  </si>
  <si>
    <t>Tax Amendment Specialist</t>
  </si>
  <si>
    <t>Meta (Facebook / Instagram) Ads Manager</t>
  </si>
  <si>
    <t>Fix LCP and CLS issues on wordpress site</t>
  </si>
  <si>
    <t>Cable Containment Takeoff and BOQ</t>
  </si>
  <si>
    <t>Template Designer with Canva Design Experience</t>
  </si>
  <si>
    <t>Video Editor with  Synthesia AI</t>
  </si>
  <si>
    <t>Basic Model of Melbourne Urban Waterway and Railway Track Expansion</t>
  </si>
  <si>
    <t>Appointment setter</t>
  </si>
  <si>
    <t>Developer with Knowledge of Pubnub History API needed for quick fix</t>
  </si>
  <si>
    <t>Help find tiktok/ youtube/ instagram  influencers leads (long time cooperation)</t>
  </si>
  <si>
    <t>Property Developer Lead List</t>
  </si>
  <si>
    <t>Quickbooks Online Profesinal and Admin</t>
  </si>
  <si>
    <t>Experienced Writer for Ebook on Reversing PCOS with Diet</t>
  </si>
  <si>
    <t>Rockstar Cold Caller / Appointment Setter Wanted!</t>
  </si>
  <si>
    <t>Translate to Colombian 50 words / short sentences in the context of industrial maintenance</t>
  </si>
  <si>
    <t>I need haro link</t>
  </si>
  <si>
    <t>Medical Manuscript Update for 2024</t>
  </si>
  <si>
    <t>Social Media Marketing Manager Needed for Agency Built</t>
  </si>
  <si>
    <t>Job Post - Lead Generation</t>
  </si>
  <si>
    <t>Java Trainer inside China University Face to Face</t>
  </si>
  <si>
    <t>Social media guru</t>
  </si>
  <si>
    <t>Amazon tools</t>
  </si>
  <si>
    <t>Data and Lead Generation</t>
  </si>
  <si>
    <t>Help getting an Instagram App approved/published</t>
  </si>
  <si>
    <t>Georgia</t>
  </si>
  <si>
    <t>Wordpress Launch and Management</t>
  </si>
  <si>
    <t>One ChatGPT prompt engineer needed</t>
  </si>
  <si>
    <t>We're looking for someone that is experienced with Blockchain development.</t>
  </si>
  <si>
    <t>Virtual Assistant for Luxury Island Resort Travel Company</t>
  </si>
  <si>
    <t>Need to build Website for bookkeeping and tax services</t>
  </si>
  <si>
    <t>React Native and Tailwind Frontend Refactoring</t>
  </si>
  <si>
    <t>Chile</t>
  </si>
  <si>
    <t>Quick photoshop job</t>
  </si>
  <si>
    <t>Virtual Assistant for Social Media</t>
  </si>
  <si>
    <t>Odoo Online Expert Needed</t>
  </si>
  <si>
    <t>Easy Checkout Website Development</t>
  </si>
  <si>
    <t>Fake money vector templates</t>
  </si>
  <si>
    <t>Busco tutores de espaÃ±ol e ingles</t>
  </si>
  <si>
    <t>(Pakistani Only) Android App Developer must have own Console</t>
  </si>
  <si>
    <t>Grant Budget Workbook Creation</t>
  </si>
  <si>
    <t>Organic Instagram Growth</t>
  </si>
  <si>
    <t>Nutritional table and labels of recipes</t>
  </si>
  <si>
    <t>Youtube Editor who can content creators like Vanessa Lau style</t>
  </si>
  <si>
    <t>SEO help</t>
  </si>
  <si>
    <t>Looking For An Experienced YouTube Voice Over Artist For A History Channel (10 Voice Overs For $150)</t>
  </si>
  <si>
    <t>Part-time Online Researcher (Spain)</t>
  </si>
  <si>
    <t>Finish a React app project (Quiz game) using Firebase</t>
  </si>
  <si>
    <t>NodeJS CLI Tool to Electron App</t>
  </si>
  <si>
    <t>Mobile E-commerce Help (ReactNative, GPU, SDK, Kotlin, Headless E-commerce)</t>
  </si>
  <si>
    <t>Install GoHighLevel CRM form on my website</t>
  </si>
  <si>
    <t>Graphic Design Illustration for Ceramic Dishware- Oriental Designs</t>
  </si>
  <si>
    <t>Data scraping of Instagram profiles</t>
  </si>
  <si>
    <t>Need software developer</t>
  </si>
  <si>
    <t>Wordpress Website, Logo, Branding</t>
  </si>
  <si>
    <t>Wordpress SEO Expert Needed</t>
  </si>
  <si>
    <t>Android Zero Touch Reseller Account</t>
  </si>
  <si>
    <t>VA with GHL experience</t>
  </si>
  <si>
    <t>CAD Designer (Injection molding 3D Design)</t>
  </si>
  <si>
    <t>Full Stack Engineer</t>
  </si>
  <si>
    <t>Touch-up of a single PowerPoint slide</t>
  </si>
  <si>
    <t>COLD CALLER / APPOINTMENT SETTER JOB posting</t>
  </si>
  <si>
    <t>Reverse Recruitment - Lead Generation</t>
  </si>
  <si>
    <t>Implement Ratings System on Website.</t>
  </si>
  <si>
    <t>Grow Youtube &amp;amp; X/Twitter Audience</t>
  </si>
  <si>
    <t>Logo Redesign.</t>
  </si>
  <si>
    <t>Makeup Mirror for unboxing Video</t>
  </si>
  <si>
    <t>Full Stack Developer for Agent Facing Dashboard</t>
  </si>
  <si>
    <t>Shopify website</t>
  </si>
  <si>
    <t>Facebook and TikTok Ads Manager</t>
  </si>
  <si>
    <t>Network engineer</t>
  </si>
  <si>
    <t>Shopify SEO specialist</t>
  </si>
  <si>
    <t>Bot SAS</t>
  </si>
  <si>
    <t>LinkedIn Growth Expert for a US based CPA firm</t>
  </si>
  <si>
    <t>QuickBooks Bookkeeper</t>
  </si>
  <si>
    <t>100 recruitment Indeed Australia leads</t>
  </si>
  <si>
    <t>Trademark Registration Assistance</t>
  </si>
  <si>
    <t>Social media manager</t>
  </si>
  <si>
    <t>Creation of content for baby food website spanish and english</t>
  </si>
  <si>
    <t>Illustrator needed for book cover design</t>
  </si>
  <si>
    <t>Website Testing - Nevada, Oregon, and California</t>
  </si>
  <si>
    <t>Documentary Editor for Telling Stories About Artists</t>
  </si>
  <si>
    <t>Need an SEO and Google Ads pro to help us get conversions</t>
  </si>
  <si>
    <t>Logo Modernization for Video and Digital Marketing</t>
  </si>
  <si>
    <t>Mikrotik router support</t>
  </si>
  <si>
    <t>Bill of Quantities (BoQ) Compilation Specialist/ Construction Estimator</t>
  </si>
  <si>
    <t>Creative Marketing Designer</t>
  </si>
  <si>
    <t>Website Testing - California</t>
  </si>
  <si>
    <t>Law School &amp;amp; Graduate Admissions Consultant</t>
  </si>
  <si>
    <t>eDM HTML coding</t>
  </si>
  <si>
    <t>Linkedin Outbound Setter</t>
  </si>
  <si>
    <t>Participants for Science-Based Body Type Quiz</t>
  </si>
  <si>
    <t>Book keeper for a company</t>
  </si>
  <si>
    <t>Shopify Developer for Custom Tracking System Integration</t>
  </si>
  <si>
    <t>Shorts &amp;amp; Thumbnail Maker</t>
  </si>
  <si>
    <t>General assistant</t>
  </si>
  <si>
    <t>consultant on Laravel, PHP, security</t>
  </si>
  <si>
    <t>Senior C++ Engineer - DSP for SoundBridge: DAW</t>
  </si>
  <si>
    <t>Meta Ads Specialist Needed - Home Remodel Construction</t>
  </si>
  <si>
    <t>Expert Web Designer Needed for Business Landing Page Creation</t>
  </si>
  <si>
    <t>Hindi Singer &amp;amp; Translator for Children's Nursery Rhymes - Baby Jeepney (Baby Shark)</t>
  </si>
  <si>
    <t>Edit 4 pics for social media</t>
  </si>
  <si>
    <t>Avada Theme Code Customization</t>
  </si>
  <si>
    <t>Logo / Visual Identity For Social Media Platforms</t>
  </si>
  <si>
    <t>Linux app chrome window on top of native video. VLC or similar.</t>
  </si>
  <si>
    <t>need a jeweler that familiar with jewelry making and tools,</t>
  </si>
  <si>
    <t>Seeking Powerpoint Designer</t>
  </si>
  <si>
    <t>HEALTH NICHE Thumbnail Designer For High CTR</t>
  </si>
  <si>
    <t>Logo Design (Fashion)</t>
  </si>
  <si>
    <t>Jupyter Notebook setup to scrape and paste job listing data from 1 job board into another</t>
  </si>
  <si>
    <t>Support publish app to google play console</t>
  </si>
  <si>
    <t>Youtube video editor for Health Niche Videos</t>
  </si>
  <si>
    <t>Germany from German  recording project ( 4 conversations )</t>
  </si>
  <si>
    <t>Excel Spread Sheet Create Zulu time Converter Template</t>
  </si>
  <si>
    <t>Outline the perimeter of buildings with a colored line - 10 minute assignment</t>
  </si>
  <si>
    <t>Conversion Rate Optimization Specialist for Shopify Website</t>
  </si>
  <si>
    <t>Welcome UGC from the United Sates.</t>
  </si>
  <si>
    <t>Word Report and Excel Solver needed</t>
  </si>
  <si>
    <t>Google Business Profile Photos</t>
  </si>
  <si>
    <t>I have an icon image I'd like colors changed on and possibly one small adjustment</t>
  </si>
  <si>
    <t>Mobile App Developer with AI Experience</t>
  </si>
  <si>
    <t>Custom injection molded gasket</t>
  </si>
  <si>
    <t>Web and Design (UI/UX) Manager</t>
  </si>
  <si>
    <t>Affiliate Marketing</t>
  </si>
  <si>
    <t>Video editor for Motorsports Youtube channel</t>
  </si>
  <si>
    <t>Midjourney + 3D render Compositing for Jewelry Pictures on Models</t>
  </si>
  <si>
    <t>Looking For An Experienced YouTube Video Editor For Anime Recap Videos (10 Videos For $150)</t>
  </si>
  <si>
    <t>Seeking Talented Diagram Creator for Long-Term Collaboration on Non-Fiction Books</t>
  </si>
  <si>
    <t>Script Writer &amp;amp; Content Researcher for U.S Political YouTube Channel</t>
  </si>
  <si>
    <t>Tiktok ads library scraping</t>
  </si>
  <si>
    <t>Logo for medical device innovation company</t>
  </si>
  <si>
    <t>Creating PowerPoint presentation</t>
  </si>
  <si>
    <t>Electronics Engineer for Breast Pump Development</t>
  </si>
  <si>
    <t>Wordpress WooCommerce Subscription Website Custom Theme &amp;amp; Plugin Development</t>
  </si>
  <si>
    <t>Facebook Ad Redo</t>
  </si>
  <si>
    <t>Cyprus</t>
  </si>
  <si>
    <t>I need 10DLC Enabled for All my FlowRoute DIDs on 3CX PBX</t>
  </si>
  <si>
    <t>Import react.js file into wordpress</t>
  </si>
  <si>
    <t>Scrape data from private Facebook &amp;amp; Slack groups</t>
  </si>
  <si>
    <t>Chatter Expert Wanted, 18+ (Experienced Only)</t>
  </si>
  <si>
    <t>Videographer for Furniture Advertisement</t>
  </si>
  <si>
    <t>Taiwan</t>
  </si>
  <si>
    <t>Great China Assistant for Chinese Only</t>
  </si>
  <si>
    <t>Application web: Gestion de ramassage des commandes</t>
  </si>
  <si>
    <t>Skinny Fat Spokesperson</t>
  </si>
  <si>
    <t>Connect CMS (not WordPress) to existing HTML website</t>
  </si>
  <si>
    <t>Cryptocurrency</t>
  </si>
  <si>
    <t>SEO Website Optimization</t>
  </si>
  <si>
    <t>Google Review</t>
  </si>
  <si>
    <t>Data Collection: Flooring Stores in Australia</t>
  </si>
  <si>
    <t>Digital Administrator</t>
  </si>
  <si>
    <t>Looking for a backend developer for a metaverse project.</t>
  </si>
  <si>
    <t>Market Research for handcream lotion and foot solution</t>
  </si>
  <si>
    <t>Create Graphics for Business</t>
  </si>
  <si>
    <t>Need a Google Adsense expert to review our site and suggest changes</t>
  </si>
  <si>
    <t>Quantity take off for electrical and fire</t>
  </si>
  <si>
    <t>IOS developer needed with AR kit excerience</t>
  </si>
  <si>
    <t>Copy English text data from webpages and PDFs documents into MS excel and Word docs</t>
  </si>
  <si>
    <t>South Korea</t>
  </si>
  <si>
    <t>Sales Representative for LinkedIn, Twitter needed to do full Sales cycle for Tech Start-up #15008</t>
  </si>
  <si>
    <t>Form Box Labeler</t>
  </si>
  <si>
    <t>WordPress Page speed optimization Specialist (mobile &amp;amp; web)</t>
  </si>
  <si>
    <t>Content for K-12 schools of India</t>
  </si>
  <si>
    <t>German native required for short recording task</t>
  </si>
  <si>
    <t>Graphics Design Freelancer Needed</t>
  </si>
  <si>
    <t>Sri Lanka</t>
  </si>
  <si>
    <t>Freelance Digital Marketing Specialist</t>
  </si>
  <si>
    <t>Food Instagram Video Editor</t>
  </si>
  <si>
    <t>Lead Generation Specialist for Construction Remodeling Niche</t>
  </si>
  <si>
    <t>Flutter developer</t>
  </si>
  <si>
    <t>Ebike Photographer</t>
  </si>
  <si>
    <t>App User Retention Expert</t>
  </si>
  <si>
    <t>Anti Cheat Integration</t>
  </si>
  <si>
    <t>Write, design, and send out Newsletters for Commercial Real Estate</t>
  </si>
  <si>
    <t>Requesting A Custom Shopify Product Page</t>
  </si>
  <si>
    <t>Japanese content creation and validation</t>
  </si>
  <si>
    <t>Website</t>
  </si>
  <si>
    <t>Lead Generation &amp;amp; Data Scraping</t>
  </si>
  <si>
    <t>Animation Video Creator (Medical Genre)</t>
  </si>
  <si>
    <t>Join Our Team: Web Makers Wanted for Supermarket Innovation!</t>
  </si>
  <si>
    <t>Business Opportunity Researcher</t>
  </si>
  <si>
    <t>VA &amp;amp; Social Media Designer/Manager needed for Yoga Studio in Bangkok</t>
  </si>
  <si>
    <t>Create 10 UGC Ads for One Product</t>
  </si>
  <si>
    <t>Python, Machine Learning, and Generative AI Tutor</t>
  </si>
  <si>
    <t>Short Comedy Script Writer</t>
  </si>
  <si>
    <t>Thumbnail Editor for YouTube Channel</t>
  </si>
  <si>
    <t>Automated Email Handling and Analysis</t>
  </si>
  <si>
    <t>Carpets / Rugs  Designer</t>
  </si>
  <si>
    <t>Senior Product/UI/IX Designer</t>
  </si>
  <si>
    <t>I want to open a company in HongKong</t>
  </si>
  <si>
    <t>Marketing Assistant</t>
  </si>
  <si>
    <t>Artist/Brand Promoter</t>
  </si>
  <si>
    <t>Wordpress basic 2 page website</t>
  </si>
  <si>
    <t>In search for a long-term Video Editor for my YouTube automation channel.</t>
  </si>
  <si>
    <t>*LATIN AMERICAN APPLICANTS ONLY* RockStar Virtual Assistant for Interior Design Firm</t>
  </si>
  <si>
    <t>Social Media Lead Gen Specialist (Fast-Paced &amp;amp; Client-Facing)</t>
  </si>
  <si>
    <t>Virtual Assistant for Daily Job Postings Email</t>
  </si>
  <si>
    <t>Shopify Store Designer &amp;amp; Developer (CRO Specialist)</t>
  </si>
  <si>
    <t>Translate a PowerPoint presentation into 20 different languages</t>
  </si>
  <si>
    <t>i am Context Writer</t>
  </si>
  <si>
    <t>Video &amp;amp; Animation Creator</t>
  </si>
  <si>
    <t>Build / Design A Program Using API's To Help List Products On eBay</t>
  </si>
  <si>
    <t>Create Simple Profit and Loss statement</t>
  </si>
  <si>
    <t>Social Media Manager,3 hours daily, flexible time</t>
  </si>
  <si>
    <t>Retouch female face</t>
  </si>
  <si>
    <t>Innovative Ideas in the crypto space.</t>
  </si>
  <si>
    <t>VA for a Tech Company</t>
  </si>
  <si>
    <t>Quick data entry project</t>
  </si>
  <si>
    <t>Assistant Marketer</t>
  </si>
  <si>
    <t>Technical Copy Editor To Review Handbook Derived from Formal Documents</t>
  </si>
  <si>
    <t>Rockstar VA with exceptional skills</t>
  </si>
  <si>
    <t>Machine Learning Application for Personalized Wardrobe Shopping</t>
  </si>
  <si>
    <t>iOS/Andriod Engineers for mobile app</t>
  </si>
  <si>
    <t>2D Image Animation</t>
  </si>
  <si>
    <t>Change Shopify Checkout Total</t>
  </si>
  <si>
    <t>Application Developer for SmartVideo/Doorbell Intercomm</t>
  </si>
  <si>
    <t>Expert eBay Listing &amp;amp; SEO Specialist to Optimize Listings, Elevate Search Rankings &amp;amp; boost Sales!</t>
  </si>
  <si>
    <t>Database Administrator / Back-end Developer Required</t>
  </si>
  <si>
    <t>Ongoing Virtual Assistant (VA/EA) for Social Media and Business Administration Tasks</t>
  </si>
  <si>
    <t>CrÃ©ation de site python</t>
  </si>
  <si>
    <t>Product Video Creator for Hemp Leaf Art</t>
  </si>
  <si>
    <t>Update DNS to Point To New Webflow Project</t>
  </si>
  <si>
    <t>English to Spanish Language Video Editor for YouTube Channel</t>
  </si>
  <si>
    <t>Need Webflow Devloper</t>
  </si>
  <si>
    <t>Access based CRM and workflow management system</t>
  </si>
  <si>
    <t>WooCommerce Setup Developer for Fitness Supplement eCommerce Platform</t>
  </si>
  <si>
    <t>A US Practicing CPA Needed for Financial Statement Audit</t>
  </si>
  <si>
    <t>UI UX Designer for Dribbble Shots</t>
  </si>
  <si>
    <t>Proficient Script Writer for TIERLIST YouTube Channel</t>
  </si>
  <si>
    <t>Armenia</t>
  </si>
  <si>
    <t>Cosmetics chemist/specialist</t>
  </si>
  <si>
    <t>Google Workspace Signature Template Builder</t>
  </si>
  <si>
    <t>We are looking for an Expert PPC Resource</t>
  </si>
  <si>
    <t>Flyer/Graphic Design</t>
  </si>
  <si>
    <t>Developer With Go High Level Experience</t>
  </si>
  <si>
    <t>Query and output for ChatGPT via API</t>
  </si>
  <si>
    <t>Logo Design using existing brand files</t>
  </si>
  <si>
    <t>Advertising Mobile App Development</t>
  </si>
  <si>
    <t>Compile Weekly Reports for Review from Shopify, Ad platforms and Google Analytics</t>
  </si>
  <si>
    <t>Experienced Video Editor needed for adventurous Short Form Content</t>
  </si>
  <si>
    <t>Austria</t>
  </si>
  <si>
    <t>Go high level Expert</t>
  </si>
  <si>
    <t>Looking for full stack Node/Svelte developer</t>
  </si>
  <si>
    <t>Bookkeeper to prepare BAS quarterly using Xero  - Australian business</t>
  </si>
  <si>
    <t>Old Tavern building  restoration</t>
  </si>
  <si>
    <t>Brand Ambassador / Spokesperson (New York City)</t>
  </si>
  <si>
    <t>Research Conferences and Summits</t>
  </si>
  <si>
    <t>Transitioning me to be a remote worker | Resume, portfolio edits</t>
  </si>
  <si>
    <t>ACAP SDK Application Development</t>
  </si>
  <si>
    <t>Marketing Manager Needed for PR Firm</t>
  </si>
  <si>
    <t>Wave Pool Intensity Controller PLC Programming</t>
  </si>
  <si>
    <t>Experienced Ecommerce Consultant Needed</t>
  </si>
  <si>
    <t>UI/UX Designer required for new networking cable infrastructure management software project</t>
  </si>
  <si>
    <t>Pitch deck</t>
  </si>
  <si>
    <t>Content Strategist for Instagram Shorts and YouTube Videos</t>
  </si>
  <si>
    <t>Help displaying serial data strings</t>
  </si>
  <si>
    <t>Canva Designer / Notion Designer For Etsy Shop</t>
  </si>
  <si>
    <t>Legislative Data Scraper</t>
  </si>
  <si>
    <t>Tutor for  Second grade (math &amp;amp; language arts &amp;amp; science)</t>
  </si>
  <si>
    <t>Journalists - New Zealand</t>
  </si>
  <si>
    <t>Power Electronics ( MATLAB/Simulink &amp;amp; Simscape )</t>
  </si>
  <si>
    <t>Domain Seller.  I need a domain seller.</t>
  </si>
  <si>
    <t>Social Media Posts and Engagement</t>
  </si>
  <si>
    <t>Content Developer</t>
  </si>
  <si>
    <t>Social media expert to make freedom go viral</t>
  </si>
  <si>
    <t>Voiceover For Explainer Video</t>
  </si>
  <si>
    <t>3D modeling</t>
  </si>
  <si>
    <t>Native speakers of Hindi: Record 115 Short Phrases (HN)</t>
  </si>
  <si>
    <t>Company Profile Presentation (Creativity &amp;amp; ability to compose)</t>
  </si>
  <si>
    <t>Solidworks parts drawings</t>
  </si>
  <si>
    <t>WIX modification for an installer</t>
  </si>
  <si>
    <t>Nevada HR Handbook For E-commerce Brand</t>
  </si>
  <si>
    <t>Customer Service Agent For Shopify Store</t>
  </si>
  <si>
    <t>Principal ML Engineer</t>
  </si>
  <si>
    <t>Create Trendy Etsy Personalized Design</t>
  </si>
  <si>
    <t>Raspberry Pi Time Lapse Camera</t>
  </si>
  <si>
    <t>App Developer for Simple Relationships Communication Tool</t>
  </si>
  <si>
    <t>Basic website changes</t>
  </si>
  <si>
    <t>Recruit native speakers from Sweden, Denmark and Norway to participate in English recording</t>
  </si>
  <si>
    <t>Influencer for Health</t>
  </si>
  <si>
    <t>Scientific Body Type Quiz &amp;amp; Comment/Reply - Body Type Science</t>
  </si>
  <si>
    <t>Create a Video using voiceover I provide</t>
  </si>
  <si>
    <t>Looking for  Videographer</t>
  </si>
  <si>
    <t>SEO Content Writer for B2B Blog and Keyword Research</t>
  </si>
  <si>
    <t>Design Post for my Business Socials</t>
  </si>
  <si>
    <t>Amazon Sourcing Expert</t>
  </si>
  <si>
    <t>Logo and Golf Product Design Work</t>
  </si>
  <si>
    <t>Need 10 Logo / Similar as showed</t>
  </si>
  <si>
    <t>SpringBoot2 Pro needed for an AI project admin portal developing #16004</t>
  </si>
  <si>
    <t>Electrical Drawing Markup Specialist</t>
  </si>
  <si>
    <t>iPhone Led Light Controller App</t>
  </si>
  <si>
    <t>Make a review video about my personal brand</t>
  </si>
  <si>
    <t>Ad Operations Manager With Technical writing skills</t>
  </si>
  <si>
    <t>Ios mobile app Sign</t>
  </si>
  <si>
    <t>Online reputation management - trustpilot</t>
  </si>
  <si>
    <t>Metal/Leather Worker to Create Products (Wallets, Belts, Bags, anything else)</t>
  </si>
  <si>
    <t>Chrome Extension to evaluate LinkedIn profiles using openAI</t>
  </si>
  <si>
    <t>Zoho Campaign Expert Needed for Immediate Assistance</t>
  </si>
  <si>
    <t>Figma pitch deck</t>
  </si>
  <si>
    <t>Live Streamer for Card and Board Games</t>
  </si>
  <si>
    <t>Website Design and Online Chatbot Development</t>
  </si>
  <si>
    <t>Replica Of Plai.io (Share examples of similar work please)</t>
  </si>
  <si>
    <t>Experienced Video Editor for YouTube Channel</t>
  </si>
  <si>
    <t>Only fans chatter</t>
  </si>
  <si>
    <t>Convert current excel spreadsheet into a computer program.</t>
  </si>
  <si>
    <t>Part-time Design Consultant</t>
  </si>
  <si>
    <t>Blender | 3D Modeling</t>
  </si>
  <si>
    <t>WP website enhancements</t>
  </si>
  <si>
    <t>Market Research Assistant</t>
  </si>
  <si>
    <t>Lebanon</t>
  </si>
  <si>
    <t>Topographical Drawings from Point Cloud Data</t>
  </si>
  <si>
    <t>Logo Designer needed to uplift our Logo</t>
  </si>
  <si>
    <t>Talented and proactive UX Designer Needed for Innovative Health Startup's Ecommerce Website</t>
  </si>
  <si>
    <t>Social Media Actors for English Teaching Content (Basic Japanese skill required)</t>
  </si>
  <si>
    <t>Graphical Content for Instagram Ads</t>
  </si>
  <si>
    <t>Video Editing, 2D/3D Animation &amp;amp; Explainer Video Making Expert</t>
  </si>
  <si>
    <t>SEO friendly Blog Content Writer Needed</t>
  </si>
  <si>
    <t>VR Console 3D modeling</t>
  </si>
  <si>
    <t>Need Male Voice Actor for Short History Video in English</t>
  </si>
  <si>
    <t>Canva Integration Expert</t>
  </si>
  <si>
    <t>Short-Term Project Opportunity for individuals with expertise in ArcGIS</t>
  </si>
  <si>
    <t>Apple .mlmodel, image to JSON, from a class roster</t>
  </si>
  <si>
    <t>Help us get 15 reviews on Walmart.com</t>
  </si>
  <si>
    <t>UI Designer Needed To reskin Mobile App</t>
  </si>
  <si>
    <t>Logo Designer for Fitness Company</t>
  </si>
  <si>
    <t>Hungary</t>
  </si>
  <si>
    <t>Custom WordPress Theme with Elementor</t>
  </si>
  <si>
    <t>Web dev- full stack - Website pricing revision, small project to start, potential for much more</t>
  </si>
  <si>
    <t>Australian accent female voice artist needed (50+ years voice)</t>
  </si>
  <si>
    <t>Data collection for CTOs</t>
  </si>
  <si>
    <t>Google Workspace Help</t>
  </si>
  <si>
    <t>SEO and Google Ad Specialist</t>
  </si>
  <si>
    <t>Sendgrid Expert</t>
  </si>
  <si>
    <t>Post on Reddit</t>
  </si>
  <si>
    <t>Swahili content creators wanted for short language videos</t>
  </si>
  <si>
    <t>DevOps Engineer</t>
  </si>
  <si>
    <t>Leaflet A5 Size Design</t>
  </si>
  <si>
    <t>Audio recording project with different emotional tones</t>
  </si>
  <si>
    <t>Expert Graphic Designer</t>
  </si>
  <si>
    <t>Create a flyer for upcoming masterclass</t>
  </si>
  <si>
    <t>Organic Instagram growth for a new brand</t>
  </si>
  <si>
    <t>Create NEW Wordpress Website Based on Existing Website</t>
  </si>
  <si>
    <t>Power of Attorney for Legal Contract</t>
  </si>
  <si>
    <t>Mobile Game Dev (Unity Engine)</t>
  </si>
  <si>
    <t>Sports Videography</t>
  </si>
  <si>
    <t>Shopify Wholesale Page</t>
  </si>
  <si>
    <t>Create a website for myself</t>
  </si>
  <si>
    <t>Looking for a Google Analytics Expert to spend 15-30 min helping me understand our data</t>
  </si>
  <si>
    <t>Set up CI/CD in Bitbucket for Laravel</t>
  </si>
  <si>
    <t>Mobile Phone App for QR Code Scanning and Data Entry</t>
  </si>
  <si>
    <t>Cloudlinux configuration</t>
  </si>
  <si>
    <t>Tunisia</t>
  </si>
  <si>
    <t>Children's Storybook Formatting, Illustration, and Cover</t>
  </si>
  <si>
    <t>Update fluent forms</t>
  </si>
  <si>
    <t>Looking for a product researcher for a dropshipping business</t>
  </si>
  <si>
    <t>Create a catalog design for Hardware Products</t>
  </si>
  <si>
    <t>Virtual Assistant to help run e-commerce website</t>
  </si>
  <si>
    <t>Lead gen and Appointment Setter</t>
  </si>
  <si>
    <t>DiseÃ±o de pagina web en shopify</t>
  </si>
  <si>
    <t>Experienced Titanium Mobile App Developer</t>
  </si>
  <si>
    <t>Email marketing platform</t>
  </si>
  <si>
    <t>Consulting regarding taxes in Canada for newcomers</t>
  </si>
  <si>
    <t>Video Editor for Fixed Budget Contract in Istanbul</t>
  </si>
  <si>
    <t>Unity Game Developer</t>
  </si>
  <si>
    <t>Experienced Script Writer for YouTube Channel!</t>
  </si>
  <si>
    <t>UGC FB/Tiktok Video ads</t>
  </si>
  <si>
    <t>Experienced WordPress Website Designer Needed</t>
  </si>
  <si>
    <t>[$250] Selecting Pay button from email as a new user, taking to the IOU report rather than the preview in the DM #42321 - Expensify</t>
  </si>
  <si>
    <t>Virtual assistant</t>
  </si>
  <si>
    <t>RFID Payment System Setup</t>
  </si>
  <si>
    <t>15 second dynamic motion design ad about service company Borzo</t>
  </si>
  <si>
    <t>Cold Calling to Homeowners.</t>
  </si>
  <si>
    <t>Facebook Ads Setup</t>
  </si>
  <si>
    <t>Linked In Marketing expert</t>
  </si>
  <si>
    <t>Clean up a PDF with several PDF pages of lines</t>
  </si>
  <si>
    <t>Need a VA experienced in Excel an Vlookup</t>
  </si>
  <si>
    <t>Forex Trader for Account Management</t>
  </si>
  <si>
    <t>Logo and banner design for agency</t>
  </si>
  <si>
    <t>Video Editor for Real Estate</t>
  </si>
  <si>
    <t>Laravel App Debugging and Fixing Expert</t>
  </si>
  <si>
    <t>Web Developer with SEO Experience for multiple tasks</t>
  </si>
  <si>
    <t>Medical Physics</t>
  </si>
  <si>
    <t>Looking For Elementor Designer</t>
  </si>
  <si>
    <t>Software Development for Quotation and Timesheet Management</t>
  </si>
  <si>
    <t>Senior Full Stack Developer</t>
  </si>
  <si>
    <t>Need Next JS and Laravel Developer For Crypto</t>
  </si>
  <si>
    <t>Python Developer Needed to Extract Email Addresses from Google Group</t>
  </si>
  <si>
    <t>Need packaging template</t>
  </si>
  <si>
    <t>Academic writer needed</t>
  </si>
  <si>
    <t>Disputes specialist for Customer Service</t>
  </si>
  <si>
    <t>Whatsapp Business API Setup &amp;amp; Integration with Bird CRM tool</t>
  </si>
  <si>
    <t>Mini Community -  Registration / Login / Logout (PHP, JS, MYSQL)</t>
  </si>
  <si>
    <t>Talented Graphic Designer needed to edit/recreate an existing logo of our startup business.</t>
  </si>
  <si>
    <t>Graphic designer needed to design ad creative for multiple campaign</t>
  </si>
  <si>
    <t>Graphic Designer Needed for Social Media Campaign</t>
  </si>
  <si>
    <t>Full-time Freelance PHP Developer</t>
  </si>
  <si>
    <t>Lead Data Enrichment | [GERMAN REQUIRED]</t>
  </si>
  <si>
    <t>3 D House Fascade Rendering</t>
  </si>
  <si>
    <t>Spanish to english translator</t>
  </si>
  <si>
    <t>Python engineer wanted</t>
  </si>
  <si>
    <t>Looking for a graphic designer</t>
  </si>
  <si>
    <t>Automated posting to twitter facebook</t>
  </si>
  <si>
    <t>Landing Page design</t>
  </si>
  <si>
    <t>Setup google, facebook/instagram ads campaigns</t>
  </si>
  <si>
    <t>Dental Content Creator for YouTube Channel</t>
  </si>
  <si>
    <t>Real Estate Data Entry Specialist</t>
  </si>
  <si>
    <t>Looking for a longterm youtube video editor</t>
  </si>
  <si>
    <t>SEO Specialist for Travel Niche Projects</t>
  </si>
  <si>
    <t>Web Developer needed to build a simple literature website!</t>
  </si>
  <si>
    <t>Designer for Instagram Reels / YouTube Shorts</t>
  </si>
  <si>
    <t>Looking for a full time wordpress designer</t>
  </si>
  <si>
    <t>IT Virtual Assistant</t>
  </si>
  <si>
    <t>Promo sign</t>
  </si>
  <si>
    <t>Customer Service Quality Analyst - Kitchen Appliances</t>
  </si>
  <si>
    <t>Photo Editing and Web Design Specialist</t>
  </si>
  <si>
    <t>Finalise a Menu/Brochure with Photoshop. 19 Pages</t>
  </si>
  <si>
    <t>Ad running champion...:)</t>
  </si>
  <si>
    <t>Vlax Romanian Language - Transcribers Required</t>
  </si>
  <si>
    <t>Animated icon sequence for website</t>
  </si>
  <si>
    <t>Elementor Pro for google Ads</t>
  </si>
  <si>
    <t>Bubble website update</t>
  </si>
  <si>
    <t>PDF Editing</t>
  </si>
  <si>
    <t>Industrial Designer for Innovative Home Fitness Products</t>
  </si>
  <si>
    <t>Klaviyo superstar required for backend setup</t>
  </si>
  <si>
    <t>UI/Ux Designer for Customer App</t>
  </si>
  <si>
    <t>Big Data Engineer</t>
  </si>
  <si>
    <t>Convert PPT to 4.5x4.5 Layout</t>
  </si>
  <si>
    <t>Ecommerce website selling limited time offers</t>
  </si>
  <si>
    <t>Create a script in Google sheet</t>
  </si>
  <si>
    <t>Zendesk Setup and Workflow Improvement Support</t>
  </si>
  <si>
    <t>Scrape captions from TV News internet archive</t>
  </si>
  <si>
    <t>Required Post/Link Insertion</t>
  </si>
  <si>
    <t>Generate a List of Prospects/Leads for Diverse Industries</t>
  </si>
  <si>
    <t>Facebook Pixel Custom Events Not Working</t>
  </si>
  <si>
    <t>Full Time Ecommerce Virtual Assistant Required (Eastern Europe) - Monthly Pay</t>
  </si>
  <si>
    <t>Need a ReactJS freelancer to develop an ECommerce web app</t>
  </si>
  <si>
    <t>Life Cycle Assessment (LCA) Expert in Mining (cobalt)</t>
  </si>
  <si>
    <t>Magento2 Developer - Payment Gateway Fix</t>
  </si>
  <si>
    <t>LinkedIn Content Writer + Management</t>
  </si>
  <si>
    <t>eBook Review Writer</t>
  </si>
  <si>
    <t>React Native Developer for a SaaS CRM Application</t>
  </si>
  <si>
    <t>UI UX Designer</t>
  </si>
  <si>
    <t>Schedule 10 interviews with Remini (app or web) users</t>
  </si>
  <si>
    <t>UI/UX Designer required to refresh and enhance web user interface for SaaS platform upgrade project</t>
  </si>
  <si>
    <t>Sales Representative for Onboarding Providers</t>
  </si>
  <si>
    <t>FaceBook Gambling Ads for UK for Affiliate site in Malta</t>
  </si>
  <si>
    <t>Technical Specialist- Brilliant Directories</t>
  </si>
  <si>
    <t>Experienced Backend Python/Django Developer</t>
  </si>
  <si>
    <t>Real estate agent assistant</t>
  </si>
  <si>
    <t>.net developer for building Windows desktop application that will sink with our webapp for windows</t>
  </si>
  <si>
    <t>Postmark Emails and WordPress</t>
  </si>
  <si>
    <t>Appointment Setter - Mortgage Broker Business (Australia)</t>
  </si>
  <si>
    <t>Framer Webpage Design</t>
  </si>
  <si>
    <t>Executive Virtual Assistant- PACIFIC HOURS</t>
  </si>
  <si>
    <t>Audio recordings editing - Must know audacity</t>
  </si>
  <si>
    <t>LEGAL ADVICE: Entering the Australian market with e-commerce</t>
  </si>
  <si>
    <t>Interactive Prototype Developer for E-warehousing Platform</t>
  </si>
  <si>
    <t>Statistical Investigation</t>
  </si>
  <si>
    <t>Data entry expert</t>
  </si>
  <si>
    <t>Proofreading of product labels in French - knowledge of nutritional supplements, experience in food</t>
  </si>
  <si>
    <t>Malaysian Actor for Social Media Video</t>
  </si>
  <si>
    <t>Graphic Designer for Pharma Company</t>
  </si>
  <si>
    <t>Market Information Needed</t>
  </si>
  <si>
    <t>Promote our software on support communities or technical forums</t>
  </si>
  <si>
    <t>Amends to WP website - 3 main issues</t>
  </si>
  <si>
    <t>AWS Solution Architect Associate Certificate sharing</t>
  </si>
  <si>
    <t>Looking for a carbon credit expert</t>
  </si>
  <si>
    <t>YouTube Promotion Specialist</t>
  </si>
  <si>
    <t>Lead Generation for SaaS</t>
  </si>
  <si>
    <t>SEO Specialist for Bubble App</t>
  </si>
  <si>
    <t>Graphic Designer for lead gen / marketing</t>
  </si>
  <si>
    <t>Webflow Expert/Designer/Dev Needed to Embed Figma Prototype</t>
  </si>
  <si>
    <t>Project Manager - Event</t>
  </si>
  <si>
    <t>3D video for a shoe rack</t>
  </si>
  <si>
    <t>Pitch Deck Creation</t>
  </si>
  <si>
    <t>I need someone to do minor site changes in a wordpress site.</t>
  </si>
  <si>
    <t>Need a short video edited</t>
  </si>
  <si>
    <t>Zapier Expert Needed to Connect Typeform Quiz with Squarespace Mailing List</t>
  </si>
  <si>
    <t>Influencer Marketer</t>
  </si>
  <si>
    <t>Senior Business Intelligence Developer</t>
  </si>
  <si>
    <t>MVP Development Team Needed for Startup</t>
  </si>
  <si>
    <t>Expert Graphics Designer For Ecom</t>
  </si>
  <si>
    <t>Game Localization experts (Indian and foreign languages)</t>
  </si>
  <si>
    <t>YouTube Channel Growth Specialist</t>
  </si>
  <si>
    <t>Download SSL Firewall  (IP Specific) data from MySql using Python and Store to different Database</t>
  </si>
  <si>
    <t>Disabled gmail account access and recovery</t>
  </si>
  <si>
    <t>Redesign and improve the overall design of the website of the company Adretec</t>
  </si>
  <si>
    <t>Powerpoint presentation creation</t>
  </si>
  <si>
    <t>Low Content Book Formatting Expert</t>
  </si>
  <si>
    <t>YouTube Thumbnail Designer</t>
  </si>
  <si>
    <t>Unity 2D Sandbox Game Developer</t>
  </si>
  <si>
    <t>Digital Marketing Strategist for Amazon Storefront</t>
  </si>
  <si>
    <t>Freelance Patent Outreach Caller</t>
  </si>
  <si>
    <t>Fixing issue with Laravel</t>
  </si>
  <si>
    <t>Copywriter to come up with direct response marketing angles</t>
  </si>
  <si>
    <t>Help picking color scheme for living room floors and kitchen cabinets</t>
  </si>
  <si>
    <t>Experienced Web Tester Needed</t>
  </si>
  <si>
    <t>Medical Topic Systematic review</t>
  </si>
  <si>
    <t>Look for a German writer for a 600-word essay</t>
  </si>
  <si>
    <t>Uzbek language test grader</t>
  </si>
  <si>
    <t>E-mail Marketing Specialist</t>
  </si>
  <si>
    <t>UGC Video Creators for TikToks and Reels</t>
  </si>
  <si>
    <t>Blazor Developer - Dotnet Core 8, CQRS, DDD, Microservices, IdentityServer, EF Core</t>
  </si>
  <si>
    <t>Logo and packaging design</t>
  </si>
  <si>
    <t>Graphic Designer For Meta / Facebook Ads</t>
  </si>
  <si>
    <t>Dynamic Virtual Assistant</t>
  </si>
  <si>
    <t>Part-Time Graphic Artist Needed - Cute &amp;amp; Animal Designs! (â‚±3,000/Month + Potential Bonus)</t>
  </si>
  <si>
    <t>Accounting and Taxation Specialist</t>
  </si>
  <si>
    <t>Social Media Manager/ Customer Service Representative with a Background in Marketing Needed.</t>
  </si>
  <si>
    <t>Am looking for a skilled CodeIgniter developer</t>
  </si>
  <si>
    <t>Looking for Experienced Federal Grant Writer</t>
  </si>
  <si>
    <t>Hubspot developer</t>
  </si>
  <si>
    <t>Lithuania</t>
  </si>
  <si>
    <t>Optimise loading time for website</t>
  </si>
  <si>
    <t>Please help me create a professional business homepage</t>
  </si>
  <si>
    <t>Cold Email System Setter + VA</t>
  </si>
  <si>
    <t>Share and Market GoFundMe link</t>
  </si>
  <si>
    <t>Restore our Google MyBusiness entity / verify our business</t>
  </si>
  <si>
    <t>Thailand</t>
  </si>
  <si>
    <t>Product Listing Shopify</t>
  </si>
  <si>
    <t>Analysis of a custom study in Romania (Super markets - Brand Health tracker)</t>
  </si>
  <si>
    <t>Analysis of a custom study in Greece (Super markets - Brand Health tracker)</t>
  </si>
  <si>
    <t>Need a WordPress page finished quickly with the Avada Builder</t>
  </si>
  <si>
    <t>Freelance Design Lead</t>
  </si>
  <si>
    <t>Shopify Expert Needed to tweak website</t>
  </si>
  <si>
    <t>Middle PHP 7.2 BackEnd Dev needed for few small projects</t>
  </si>
  <si>
    <t>Java freelancers required</t>
  </si>
  <si>
    <t>Social Media Marketer and Content Creator</t>
  </si>
  <si>
    <t>Web Site Development for Company, Portfolio, and News Letter</t>
  </si>
  <si>
    <t>SDR - sales development representative</t>
  </si>
  <si>
    <t>I am looking for someone who can make 40-60 minute story videos with AI</t>
  </si>
  <si>
    <t>Real Estate Brochure Design - Must know Arabic</t>
  </si>
  <si>
    <t>Software company Google Ads</t>
  </si>
  <si>
    <t>integrate chatGPT into the Pepper robot</t>
  </si>
  <si>
    <t>Hiring YouTube video editors</t>
  </si>
  <si>
    <t>Python/Django/ReactJS Expert with AI/ML Experience</t>
  </si>
  <si>
    <t>Looking for a .NET/Angular developer willing to work on a remote laptop</t>
  </si>
  <si>
    <t>AEM Sites/Asset/Cloud</t>
  </si>
  <si>
    <t>Showcase of project</t>
  </si>
  <si>
    <t>Amazon merchant store order management</t>
  </si>
  <si>
    <t>Freelance Social Media Manager for African Market</t>
  </si>
  <si>
    <t>Chatbot Development with Dischord API Integration</t>
  </si>
  <si>
    <t>Klipfolio specialist to create template Klipfolio dashboards</t>
  </si>
  <si>
    <t>Thumbnail Editor</t>
  </si>
  <si>
    <t>Internet /Social Media Search Analyst in Philippines</t>
  </si>
  <si>
    <t>Expert in Video Classification using PyTorch</t>
  </si>
  <si>
    <t>Webflow + Wized + Xano Developer</t>
  </si>
  <si>
    <t>Education Software Expert</t>
  </si>
  <si>
    <t>AI Image Generating using 3D Viewer API Data for Fitness App</t>
  </si>
  <si>
    <t>Mysql Performance tuning</t>
  </si>
  <si>
    <t>*Onsite Phuket Only*2 positions Airbnb &amp;amp; Short-term rental Personal Assistant &amp;amp; Repair Coordinator</t>
  </si>
  <si>
    <t>Pitch deck design</t>
  </si>
  <si>
    <t>Need SEO Expert For my Car Service Website</t>
  </si>
  <si>
    <t>Obtaining Italian Documents from Aiello Calabro, Cosenza, Calabria, Italy</t>
  </si>
  <si>
    <t>Microsoft automation expert</t>
  </si>
  <si>
    <t>Experienced YouTube Thumbnail Designer</t>
  </si>
  <si>
    <t>UK Tax Specialist</t>
  </si>
  <si>
    <t>hack to a Gmail fast (10,000 usdd)</t>
  </si>
  <si>
    <t>B2B Lead Generation Specialist</t>
  </si>
  <si>
    <t>Brand Kit Needed with Logo, Colors, and Fonts</t>
  </si>
  <si>
    <t>eCommerce Shipping</t>
  </si>
  <si>
    <t>Enrolled Agent for Payroll Tax Collection Representation</t>
  </si>
  <si>
    <t>Aws lambda/python/eks</t>
  </si>
  <si>
    <t>Laravel Website Development and Ongoing Maintenance</t>
  </si>
  <si>
    <t>.Net Blazor WASM + AWS Cognito expert</t>
  </si>
  <si>
    <t>Create Marketing Materials for My Company</t>
  </si>
  <si>
    <t>Consultation for sporting goods brand that wants to sell B2B</t>
  </si>
  <si>
    <t>Web Developer for Performance and Car Tuning Garage</t>
  </si>
  <si>
    <t>Custom PC Builder for WordPress website</t>
  </si>
  <si>
    <t>Experienced Webinar Host/Moderator Needed</t>
  </si>
  <si>
    <t>Mac Mail extension creation</t>
  </si>
  <si>
    <t>Senior Langchain Agent Developer ðŸ¤–</t>
  </si>
  <si>
    <t>Screen recording of SaaS video editing for desktop and mobile</t>
  </si>
  <si>
    <t>Smartsheet template development and customization</t>
  </si>
  <si>
    <t>Vendor Market Place Development using Laravel</t>
  </si>
  <si>
    <t>Logo design for my website</t>
  </si>
  <si>
    <t>Experienced Facebook Ads Specialist Needed for Senior Targeted Campaigns</t>
  </si>
  <si>
    <t>Technical Content Writer</t>
  </si>
  <si>
    <t>Tweak page layouts in squarespace to match design mock ups and optimise for mobile</t>
  </si>
  <si>
    <t>Transa;e English PowerPoint to Chinese</t>
  </si>
  <si>
    <t>Image Needed</t>
  </si>
  <si>
    <t>Webflow Expert</t>
  </si>
  <si>
    <t>Skin care/beauty web design</t>
  </si>
  <si>
    <t>Dropbox to Airtable Automation</t>
  </si>
  <si>
    <t>Natural Language Processing (NLP) Specialist for Transcript Parsing</t>
  </si>
  <si>
    <t>Develop a simple website in html</t>
  </si>
  <si>
    <t>SALES Executive Assistant / Business Development / Cold Calling</t>
  </si>
  <si>
    <t>Event Highlight Video Editor</t>
  </si>
  <si>
    <t>Email list building and market research</t>
  </si>
  <si>
    <t>Simple Logo</t>
  </si>
  <si>
    <t>Need Android flutter developer</t>
  </si>
  <si>
    <t>On-Page SEO Expert for SaaS Website</t>
  </si>
  <si>
    <t>Debate on zoom by American and Canadian native speakers</t>
  </si>
  <si>
    <t>Meta Ad Manager Facebook</t>
  </si>
  <si>
    <t>Animation Video Intro</t>
  </si>
  <si>
    <t>Logo remake</t>
  </si>
  <si>
    <t>Seeking All-Star E-commerce Website Designer and Developer</t>
  </si>
  <si>
    <t>Scriptwriter - Job Post</t>
  </si>
  <si>
    <t>Looking for Chinese in Panama</t>
  </si>
  <si>
    <t>Build a simple responsive WordPress site for a SaaS product</t>
  </si>
  <si>
    <t>No-Code Web-App</t>
  </si>
  <si>
    <t>Experienced Coloring Page Illustrator</t>
  </si>
  <si>
    <t>Save the date video editing</t>
  </si>
  <si>
    <t>Setup semi-automated social media posting to Facebook and X</t>
  </si>
  <si>
    <t>React &amp;amp; NextJS Expert</t>
  </si>
  <si>
    <t>Website Redesign</t>
  </si>
  <si>
    <t>Experienced Technical SEO Specialist</t>
  </si>
  <si>
    <t>CPA to do a financial review for start up staffing agency</t>
  </si>
  <si>
    <t>Virtual Assistant for LinkedIn Marketing in the Beverage Industry</t>
  </si>
  <si>
    <t>I am looking for a Experienced UI &amp;amp; UX Designer</t>
  </si>
  <si>
    <t>Graphic designer needed to change white background to transparent in one jpg</t>
  </si>
  <si>
    <t>Looking for skilled ElectronJS developer</t>
  </si>
  <si>
    <t>Experienced Option Trading Account Manager</t>
  </si>
  <si>
    <t>Hiring Video Spokesperson</t>
  </si>
  <si>
    <t>Brand Focused Graphic Designer</t>
  </si>
  <si>
    <t>Researcher in Seattle, USA</t>
  </si>
  <si>
    <t>Image editing of product images</t>
  </si>
  <si>
    <t>Database Script Writer</t>
  </si>
  <si>
    <t>Landing Pages for Mental Health</t>
  </si>
  <si>
    <t>Flutterflow Bracket Styles Gamification App</t>
  </si>
  <si>
    <t>Business Plan Consultant</t>
  </si>
  <si>
    <t>Video Ad / SaaS Explainer for AI Tool</t>
  </si>
  <si>
    <t>Email Outreach Blast</t>
  </si>
  <si>
    <t>Photoshop Expert for Small Project</t>
  </si>
  <si>
    <t>Wix Website (Easy)</t>
  </si>
  <si>
    <t>Experienced Marketing Manager Needed for The Training Notebook App</t>
  </si>
  <si>
    <t>Guatemala</t>
  </si>
  <si>
    <t>DevOps Engineer (Kubernetes, Event Streaming, PHP Integration)</t>
  </si>
  <si>
    <t>Clipping a short TikTok video</t>
  </si>
  <si>
    <t>Experienced Shopify Builder Needed for Landing Page Development</t>
  </si>
  <si>
    <t>Social Media and AI Design Specialist for Quality Reels and Ads</t>
  </si>
  <si>
    <t>Install Google Ad Tags onto a Webflow website</t>
  </si>
  <si>
    <t>Business Plan writer for Startup</t>
  </si>
  <si>
    <t>Professional English Teacher with American/British Accent for High-Level Workers</t>
  </si>
  <si>
    <t>Laravel Developer for Customizing and Adding Functions to eCommerce Website</t>
  </si>
  <si>
    <t>TikTok Content Creator &amp;amp; Editor</t>
  </si>
  <si>
    <t>Data Entry Expert</t>
  </si>
  <si>
    <t>NFT video design</t>
  </si>
  <si>
    <t>Email Marketing List Generation from LinkedIn</t>
  </si>
  <si>
    <t>Need somebody from Germany to help us test Klarna and Giropay</t>
  </si>
  <si>
    <t>Fencing Program Worksheet Creator</t>
  </si>
  <si>
    <t>Need Talented Web Scraper to Extract Client Data</t>
  </si>
  <si>
    <t>Recruitment Lead Sourcer</t>
  </si>
  <si>
    <t>Basic Landscape Design</t>
  </si>
  <si>
    <t>Review Merchant Service Agreement</t>
  </si>
  <si>
    <t>The work is simple, no complicated procedures are required, and novices can work</t>
  </si>
  <si>
    <t>Video Podcast Editor with a Love for Pop Music Needed!</t>
  </si>
  <si>
    <t>Appearance attorney</t>
  </si>
  <si>
    <t>Headshot Retouching - Same Day</t>
  </si>
  <si>
    <t>PTR Record / Reverse DNS Expert</t>
  </si>
  <si>
    <t>New website design for a fintech SaaS platform (still an idea)</t>
  </si>
  <si>
    <t>AEM Product Owner</t>
  </si>
  <si>
    <t>mashup video editing with dutch scripts (FB Ads)</t>
  </si>
  <si>
    <t>PCB Layout Redesign for Miniaturization 2</t>
  </si>
  <si>
    <t>Acting - Social Media</t>
  </si>
  <si>
    <t>US-Based Video Content Creator Needed</t>
  </si>
  <si>
    <t>Personal Accounting - Bookkeeping</t>
  </si>
  <si>
    <t>Dynamics365 Operations invoice processing implementation</t>
  </si>
  <si>
    <t>Help designing better 5 images</t>
  </si>
  <si>
    <t>Lead generation</t>
  </si>
  <si>
    <t>Academic Research Draft</t>
  </si>
  <si>
    <t>Wordpress / Wix/ Shopify Plugins Feedback</t>
  </si>
  <si>
    <t>Wordpress design mock ups for a B2B site</t>
  </si>
  <si>
    <t>QuickBooks Online Expert Needed to Clear E-commerce Backlog</t>
  </si>
  <si>
    <t>Full stack guru needed for clear code</t>
  </si>
  <si>
    <t>Secretary Administrator</t>
  </si>
  <si>
    <t>Transfer website design from Figma to WordPress</t>
  </si>
  <si>
    <t>Simple Social Media Marketing</t>
  </si>
  <si>
    <t>Android Studio Application Developer</t>
  </si>
  <si>
    <t>UGC video $100</t>
  </si>
  <si>
    <t>Experienced Facebook Ads Media Buyer for Local Businesses</t>
  </si>
  <si>
    <t>Marketing &amp;amp; Operation Assistant - Real Estate Portfolio</t>
  </si>
  <si>
    <t>GoHighLevel Marketing Automation Specialist</t>
  </si>
  <si>
    <t>Write a Risk Newsletter for around 500 words</t>
  </si>
  <si>
    <t>Continuation of the form</t>
  </si>
  <si>
    <t>QA testcases and testing report for web and mobile application</t>
  </si>
  <si>
    <t>YouTube content strategy call</t>
  </si>
  <si>
    <t>Various product updates/Site admin/speed optimisation/install 1x payment gateways</t>
  </si>
  <si>
    <t>Experienced Business Analyst (Software Product)</t>
  </si>
  <si>
    <t>Live contentd and  live broadcast Casual  games</t>
  </si>
  <si>
    <t>Full Time Project Manager/Client Success Manager</t>
  </si>
  <si>
    <t>Need React Js developer - Connecting front end with database</t>
  </si>
  <si>
    <t>Netwrok System Engineer</t>
  </si>
  <si>
    <t>Photoshop editor to turn photos into aesthetic wallpapers</t>
  </si>
  <si>
    <t>Talented Designer Needed for Packing Box Design</t>
  </si>
  <si>
    <t>Bookkeeper / AR clean up specialist</t>
  </si>
  <si>
    <t>Creative App Developer who can turn a Kids activity book into Interactive Learning App</t>
  </si>
  <si>
    <t>Dino game in javascript, html, css</t>
  </si>
  <si>
    <t>No Sh*t, Just Bags - Brand Identity for Dog Poop Bag Subscription Company</t>
  </si>
  <si>
    <t>Deutschsprachige Verkaufsmitarbeiter / German-speaking sales staff</t>
  </si>
  <si>
    <t>Require American Accent Female and Male Voice Over Artist</t>
  </si>
  <si>
    <t>Freelance HTML5 Developer for Figma to HTML Conversion</t>
  </si>
  <si>
    <t>Cosole work</t>
  </si>
  <si>
    <t>Medicine, health, and lifestyle backlink construction</t>
  </si>
  <si>
    <t>Your joining can bring us new vitality, and we can also give you unlimited development space.</t>
  </si>
  <si>
    <t>[ROLE] For youtube Channel - Script writer</t>
  </si>
  <si>
    <t>Hip hop Artist website</t>
  </si>
  <si>
    <t>Shopify Website Developer for Beauty Products Business</t>
  </si>
  <si>
    <t>Looking for a UI/UX designer- Aesthetic &amp;amp; unconventional.</t>
  </si>
  <si>
    <t>Tableau dashboards creation  + revamp existing dashboards</t>
  </si>
  <si>
    <t>Ruby + AngularJS/Angular Developer</t>
  </si>
  <si>
    <t>MCH-Professional Content Writer In Travel/Hospitality-June 2024</t>
  </si>
  <si>
    <t>Senior Frontend Developer with Svelte Experience</t>
  </si>
  <si>
    <t>Sunbird RC (Registry &amp;amp; Credential) full stack solution development</t>
  </si>
  <si>
    <t>Review writer in Th-My</t>
  </si>
  <si>
    <t>iOS App Tester for new update</t>
  </si>
  <si>
    <t>Short GIF for Interactive Web Application</t>
  </si>
  <si>
    <t>Need web crawler to help us collect European Portuguese Local Sensitive words list</t>
  </si>
  <si>
    <t>Data Extraction Specialist</t>
  </si>
  <si>
    <t>Multilingual translator needed</t>
  </si>
  <si>
    <t>2D Animator and Video Editor for Educational YouTube Channel</t>
  </si>
  <si>
    <t>I need to redo my jewellery website and create a digital catalogue</t>
  </si>
  <si>
    <t>Web Application for video editing</t>
  </si>
  <si>
    <t>Hosting and DNS Management</t>
  </si>
  <si>
    <t>SHOPIFY Product Lister Needed</t>
  </si>
  <si>
    <t>User Research Expert for Gaming Panel</t>
  </si>
  <si>
    <t>Wordpress Site Fixes After An Update and Some Minor Feature Changes</t>
  </si>
  <si>
    <t>Email Marketing Copywriter &amp;amp; CRO Specialist (ECOMMERCE)</t>
  </si>
  <si>
    <t>Shopware 6 - CMS Element Predefined Form</t>
  </si>
  <si>
    <t>Interactive Web Animation for Real Estate</t>
  </si>
  <si>
    <t>Instagram Influencer List based on requirements (Germany, Austria, Switzerland)</t>
  </si>
  <si>
    <t>Flutter Developer</t>
  </si>
  <si>
    <t>Trade effluent</t>
  </si>
  <si>
    <t>Creation of Mailing List from 100 Prospective Customer Names</t>
  </si>
  <si>
    <t>Image Editing - basic editing of graduate photo shoot</t>
  </si>
  <si>
    <t>Growth Operator &amp;amp; Client Acquisition Expert</t>
  </si>
  <si>
    <t>Full Stack Developer with Angular and C# Skills</t>
  </si>
  <si>
    <t>Logo Modification/Creation</t>
  </si>
  <si>
    <t>Excel Video Course for Educational Platform</t>
  </si>
  <si>
    <t>Omni Lock integeration</t>
  </si>
  <si>
    <t>Spec Sheet / Handbag design sheet</t>
  </si>
  <si>
    <t>Systems network engineer</t>
  </si>
  <si>
    <t>Lead Verification Specialist (Real Estate)</t>
  </si>
  <si>
    <t>Fix Shopify Storefront Bug Fixes</t>
  </si>
  <si>
    <t>Administrative Assistant</t>
  </si>
  <si>
    <t>Engineering: Settlement Calculation</t>
  </si>
  <si>
    <t>Collect Company Emails for contact</t>
  </si>
  <si>
    <t>Clean the malware from WordPress and close the vulnerability.</t>
  </si>
  <si>
    <t>Need Help with Clickfunnels 2.0</t>
  </si>
  <si>
    <t>Email Marketing</t>
  </si>
  <si>
    <t>Vector Illustration</t>
  </si>
  <si>
    <t>Invoice system</t>
  </si>
  <si>
    <t>Web Scraper for Aggregating Businesses for Sale in New England</t>
  </si>
  <si>
    <t>Simple Update to Explainer Video - Need Done Today</t>
  </si>
  <si>
    <t>skilled Systems/Network Engineer</t>
  </si>
  <si>
    <t>MailerLite Template Designer</t>
  </si>
  <si>
    <t>Brunei Darussalam</t>
  </si>
  <si>
    <t>Need someone to read data from multiple PDFs and enter it into an Excel sheet</t>
  </si>
  <si>
    <t>Experienced Tech VA</t>
  </si>
  <si>
    <t>Graphic Designer for Marketing Ad Creative</t>
  </si>
  <si>
    <t>Web Developer for a Website</t>
  </si>
  <si>
    <t>Russia</t>
  </si>
  <si>
    <t>Notion Workspace Consultation</t>
  </si>
  <si>
    <t>ARCHITECTURAL/PE NEEDED - IB221 Compliance Letter Needed for City of San Antonio, Texas 78215</t>
  </si>
  <si>
    <t>Dropshipping Expert for Shipping Products from China to the Netherlands</t>
  </si>
  <si>
    <t>Market Analysis of Australian Equity Research Teams</t>
  </si>
  <si>
    <t>Graphic designer</t>
  </si>
  <si>
    <t>Logo and Brand Identity</t>
  </si>
  <si>
    <t>Experienced Reputation Management Expert Needed</t>
  </si>
  <si>
    <t>Real Estate Executive Assistant I</t>
  </si>
  <si>
    <t>Wix Website Margin Fix</t>
  </si>
  <si>
    <t>AWS Lamda error fix</t>
  </si>
  <si>
    <t>UX/UI Designer</t>
  </si>
  <si>
    <t>Sales development representative</t>
  </si>
  <si>
    <t>Android app via some NuxtJS and Capacitor.</t>
  </si>
  <si>
    <t>Writer For Digital Marketing Weekly Newsletter</t>
  </si>
  <si>
    <t>Use VB.NET to develop codes to login and handle the web components and download/upload files</t>
  </si>
  <si>
    <t>Looking for Video Content Creator</t>
  </si>
  <si>
    <t>Install Odoo E-Invoice</t>
  </si>
  <si>
    <t>Need logo created for venture capital firm</t>
  </si>
  <si>
    <t>SF Tech Company seeks Executive Assistant  (5 hours a day)</t>
  </si>
  <si>
    <t>Experienced Flutter UI Designer for Multi-Platform App</t>
  </si>
  <si>
    <t>Single Graphic Design Required</t>
  </si>
  <si>
    <t>2d &amp;amp; 3d desighner</t>
  </si>
  <si>
    <t>GTM/Conversion Tracking Setup</t>
  </si>
  <si>
    <t>Node.js Engineer</t>
  </si>
  <si>
    <t>Asterisk trouble shooting help</t>
  </si>
  <si>
    <t>Webflow expert needed to tidy up existing website</t>
  </si>
  <si>
    <t>Lead Generation Manager</t>
  </si>
  <si>
    <t>Google Slides Creator for Project Management and Leadership Topics</t>
  </si>
  <si>
    <t>Looking for a Travel Website Researcher</t>
  </si>
  <si>
    <t>Product Manager - Travel Tech Startup</t>
  </si>
  <si>
    <t>Android App Development</t>
  </si>
  <si>
    <t>Design letterhead for a rate sheet and business card</t>
  </si>
  <si>
    <t>Web page Design in Photoshop</t>
  </si>
  <si>
    <t>Hubspot v Salesforce Workflow consideration</t>
  </si>
  <si>
    <t>Track Camp Website Development - Needed Today</t>
  </si>
  <si>
    <t>Financial Content Localization in English for New Zealand</t>
  </si>
  <si>
    <t>Pitch deck wizard</t>
  </si>
  <si>
    <t>QuickBooks Expert Needed for Financial Management and Bookkeeping</t>
  </si>
  <si>
    <t>Centos server locked</t>
  </si>
  <si>
    <t>Create 3D object from real world example using alicevision meshroom or agisoft metashape, CAD</t>
  </si>
  <si>
    <t>GA4 conversion tracking on contact form</t>
  </si>
  <si>
    <t>Shopify Store Admin</t>
  </si>
  <si>
    <t>Digital Content Creator with Proficiency in Canva</t>
  </si>
  <si>
    <t>Greek content writer needed to translate/localize an article for our ski chalet business</t>
  </si>
  <si>
    <t>Translation of food labels into Ukrainian</t>
  </si>
  <si>
    <t>English-German Translator for an iGaming Project Needed</t>
  </si>
  <si>
    <t>Squarespace CSS Fixes Needed</t>
  </si>
  <si>
    <t>Want to create a new opencart website</t>
  </si>
  <si>
    <t>SharePoint Developer for two way sync of Business data from Local File Server</t>
  </si>
  <si>
    <t>Opportunity for Part-Time Freelancer: Content Writing Tasks with Flexible Earnings!</t>
  </si>
  <si>
    <t>I want to design a shopify website</t>
  </si>
  <si>
    <t>Looking for performance Ads specialist to run Google Ads results for selling properties in Goa.</t>
  </si>
  <si>
    <t>I am looking for an experienced video editor who can create video's for my AI image Youtube channel.</t>
  </si>
  <si>
    <t>Expert Flutter &amp;amp; Laravel Developer for Handyman Service App</t>
  </si>
  <si>
    <t>Slovenia</t>
  </si>
  <si>
    <t>Similar 1 min animation change the words into Chinese</t>
  </si>
  <si>
    <t>Optimising a PHP application or writing in a new language</t>
  </si>
  <si>
    <t>Migrate Wix Website to Shopify</t>
  </si>
  <si>
    <t>Voice over french male</t>
  </si>
  <si>
    <t>Seeking Entry-Level+Intermediate Academic Blog Editorial Candidates for Remote Work</t>
  </si>
  <si>
    <t>Csgo p2p trade system</t>
  </si>
  <si>
    <t>Native English Expert Researcher / VA For Youtube</t>
  </si>
  <si>
    <t>Video Advertisement Creation</t>
  </si>
  <si>
    <t>Go High Level and Zapier Automation Development</t>
  </si>
  <si>
    <t>Lithuanian Transcriber Needed</t>
  </si>
  <si>
    <t>Keyword  Research for my Website</t>
  </si>
  <si>
    <t>UCG video</t>
  </si>
  <si>
    <t>Logisim CPU Design and Assembly Language Programming</t>
  </si>
  <si>
    <t>2D Animator</t>
  </si>
  <si>
    <t>US-based Bookkeeper/Accounting Manager</t>
  </si>
  <si>
    <t>3D Rendering Expert Needed</t>
  </si>
  <si>
    <t>Drive Traffic to Website through Ads</t>
  </si>
  <si>
    <t>Car Video Editor</t>
  </si>
  <si>
    <t>Google Ads Expert</t>
  </si>
  <si>
    <t>AI or LLM Developer for Personalized Children's Stories with AI</t>
  </si>
  <si>
    <t>Face-Screening APP</t>
  </si>
  <si>
    <t>WordPress Elementor developer Mac device support</t>
  </si>
  <si>
    <t>Personal assistant needed for managing my real estate investors</t>
  </si>
  <si>
    <t>Prospection en Cold Messaging</t>
  </si>
  <si>
    <t>Amibroker AFL Strategy Coding</t>
  </si>
  <si>
    <t>Administrative and Sales Support</t>
  </si>
  <si>
    <t>Marketplace platform development-Vendor/Customer/Website/Admin panel development</t>
  </si>
  <si>
    <t>Landing Page design and connection to CRM</t>
  </si>
  <si>
    <t>French copywriter</t>
  </si>
  <si>
    <t>Video Farming and Scraping for Social Media</t>
  </si>
  <si>
    <t>35th Annual Patnership Conference Logo</t>
  </si>
  <si>
    <t>Play Consol users upload application</t>
  </si>
  <si>
    <t>Branding Expert for E-commerce Start-Up</t>
  </si>
  <si>
    <t>Virtual Assistant for Email Management, Report Creation, and Client Follow-Up</t>
  </si>
  <si>
    <t>PHP deployment and devops</t>
  </si>
  <si>
    <t>Direct sales representative needed</t>
  </si>
  <si>
    <t>Youtube &amp;amp; Social Media Thumbnail Creation</t>
  </si>
  <si>
    <t>Facebook Giveaway Specialist</t>
  </si>
  <si>
    <t>Transcription of ASMR Adult-Oriented Content and Knowledge Board Creation</t>
  </si>
  <si>
    <t>Deploy botpress chatbot in whatsapp</t>
  </si>
  <si>
    <t>Advertising manager</t>
  </si>
  <si>
    <t>Outreach Specialist for Corporate and Private Event Bookings</t>
  </si>
  <si>
    <t>I am looking for a Shopify SEO specialist with experience in the beauty industry</t>
  </si>
  <si>
    <t>QA tester para web app</t>
  </si>
  <si>
    <t>Project Feasibility - Compressed Earth Brick village for homeless</t>
  </si>
  <si>
    <t>Personal Assistant for Chef and Medical Scheduling</t>
  </si>
  <si>
    <t>Experienced Video Editor for Weekly YouTube Content</t>
  </si>
  <si>
    <t>Error because of Elementor plugin</t>
  </si>
  <si>
    <t>Freelance Brand and Logo Designer for Design Consultancy and Congolese Musician</t>
  </si>
  <si>
    <t>Cote d&amp;#039;Ivoire</t>
  </si>
  <si>
    <t>Klayvio email flow</t>
  </si>
  <si>
    <t>Logo Design for a Revolutionary Online Learning Platform</t>
  </si>
  <si>
    <t>Urgent NestJS Developer Needed</t>
  </si>
  <si>
    <t>Consultant Needed for Gold Storage and Collateral Gold Loan Strategy</t>
  </si>
  <si>
    <t>Simple WP Blog/Review/Affiliate Site - Design and Dev</t>
  </si>
  <si>
    <t>React developer for existing audio project</t>
  </si>
  <si>
    <t>Capcut Editor for Creating TikToks in Skincare niche</t>
  </si>
  <si>
    <t>Virtual assistance/ medical</t>
  </si>
  <si>
    <t>Sales of Disposable Paper Cups</t>
  </si>
  <si>
    <t>Need 4 Junior Web Designers</t>
  </si>
  <si>
    <t>Latvian Transcriber Needed</t>
  </si>
  <si>
    <t>Udemy Online Course Checking (Native English Speaking Teacher Preferred)</t>
  </si>
  <si>
    <t>Virtual Assistant Needed based imn Bangladesh</t>
  </si>
  <si>
    <t>Graphic Designer for Company Logo</t>
  </si>
  <si>
    <t>Founding Team, Chief Strategy &amp;amp; Growth Officer, Marketing Lead, Curriculum Lead, Technology/ AI</t>
  </si>
  <si>
    <t>Social Media Content Calendar and Analytics Assistant</t>
  </si>
  <si>
    <t>Apply New Artwork to existing 3D Renderings</t>
  </si>
  <si>
    <t>Social Media Manager looking for Assistant</t>
  </si>
  <si>
    <t>Google reviews</t>
  </si>
  <si>
    <t>Family office contacts</t>
  </si>
  <si>
    <t>Video editor for Youtube channel</t>
  </si>
  <si>
    <t>Social Media Manager and Affiliate Program Developer</t>
  </si>
  <si>
    <t>PHP/Laravel Developer needed for Flutter App</t>
  </si>
  <si>
    <t>E-commerce Creative Manager</t>
  </si>
  <si>
    <t>Storybook Editing</t>
  </si>
  <si>
    <t>UGC Creators For E-Commerce Brand</t>
  </si>
  <si>
    <t>3 Landing page for Pop Traffic</t>
  </si>
  <si>
    <t>French Guiana</t>
  </si>
  <si>
    <t>Digital Marketing Assistant, VA, Social Media</t>
  </si>
  <si>
    <t>Data Specialist</t>
  </si>
  <si>
    <t>Appointment Setter | COMMISSION BASED</t>
  </si>
  <si>
    <t>Photoshop editor - make photos high resolution</t>
  </si>
  <si>
    <t>English Luganda translator</t>
  </si>
  <si>
    <t>HubSpot Expert for Workflow Creation, Data Management, &amp;amp; Integrations</t>
  </si>
  <si>
    <t>Shopify specialist to fix issue with blog posts on the website</t>
  </si>
  <si>
    <t>Sales Specialist for Energy Efficiency Contractors</t>
  </si>
  <si>
    <t>ðŸ“£ Graphic Design Superstar Needed for Poster Design ðŸ“£</t>
  </si>
  <si>
    <t>Content Calendar Creation / Management</t>
  </si>
  <si>
    <t>Post job offer on social media</t>
  </si>
  <si>
    <t>Dashboard UI/UX for Fintech Startup</t>
  </si>
  <si>
    <t>Website Design Update Elementor / Wordpress</t>
  </si>
  <si>
    <t>Patent Attorney  needed to create patent</t>
  </si>
  <si>
    <t>Experienced True Crime Scriptwriter</t>
  </si>
  <si>
    <t>Two Minute Speech Edit/Consultation for Contest in Agriculture Industry</t>
  </si>
  <si>
    <t>Participate in a Research study for developing an educational platform for students/teachers</t>
  </si>
  <si>
    <t>College Logo Licensing Manager</t>
  </si>
  <si>
    <t>Email Marketing Hero Image Design</t>
  </si>
  <si>
    <t>Corporate Recruiter</t>
  </si>
  <si>
    <t>WIX website design update and functional enhancements</t>
  </si>
  <si>
    <t>Need a Wordpress Developer to Develop a website</t>
  </si>
  <si>
    <t>Membership site transfer from ClickFunnels to Skool</t>
  </si>
  <si>
    <t>Project estimator</t>
  </si>
  <si>
    <t>Video editing - removing a voice from a video</t>
  </si>
  <si>
    <t>Go High Level Specialist Needed!</t>
  </si>
  <si>
    <t>Windows Server 2016 Standard File Server Redesign and migration.</t>
  </si>
  <si>
    <t>QA manual tester</t>
  </si>
  <si>
    <t>Experienced Grant Writer for Innovative Tech Nonprofit</t>
  </si>
  <si>
    <t>Xcel Gnat Chart</t>
  </si>
  <si>
    <t>Open wholesale accounts to sell on Amazon Canada. And find products with 100% ROI or more.</t>
  </si>
  <si>
    <t>Versatile Virtual Assistant Needed</t>
  </si>
  <si>
    <t>Python Developer for Automated Facebook Account Creation Bot</t>
  </si>
  <si>
    <t>Waitlist landing page</t>
  </si>
  <si>
    <t>Need someone experienced in genetic task</t>
  </si>
  <si>
    <t>Go High-Level Pipeline setup and Automation</t>
  </si>
  <si>
    <t>[$250] Android - Chat - If we alter transaction details, new message green line disappears #41211 - Expensify</t>
  </si>
  <si>
    <t>Looking for a Web designer full time - 500$ per month</t>
  </si>
  <si>
    <t>AWS ElasticBeanstalk deployment help</t>
  </si>
  <si>
    <t>Sales and Investor Presentation Builder</t>
  </si>
  <si>
    <t>Email Copywriter for a 5-Day Challenge Sales Funnel (Personal Finance Niche)</t>
  </si>
  <si>
    <t>Licensed PE needed for references</t>
  </si>
  <si>
    <t>Looking for a MERN Full-Stack Developer</t>
  </si>
  <si>
    <t>Graphic Design for Small Business</t>
  </si>
  <si>
    <t>CFD Specialist Required</t>
  </si>
  <si>
    <t>Freelancer Needed to Build Professional Upwork and Fiverr Profiles for Creative Agency</t>
  </si>
  <si>
    <t>TX Attorney Needed</t>
  </si>
  <si>
    <t>Social Media Posts + Graphics (English/Spanish) for 3 Months</t>
  </si>
  <si>
    <t>Laboratory Logo design</t>
  </si>
  <si>
    <t>Charisma On Command Script Writer</t>
  </si>
  <si>
    <t>Need to get some animations developed for a website</t>
  </si>
  <si>
    <t>Content Writer/SME - Hospitality Courses (U.S. Residents Only)</t>
  </si>
  <si>
    <t>Remote Cold Callers (Commission Based)</t>
  </si>
  <si>
    <t>Find Niches and Social media Links</t>
  </si>
  <si>
    <t>Business Consultation</t>
  </si>
  <si>
    <t>SEO Specialist with Link Building Experience</t>
  </si>
  <si>
    <t>Full-Stack Developer for AI-Powered Blockchain Web Application</t>
  </si>
  <si>
    <t>Graphic Designer for beverage brand</t>
  </si>
  <si>
    <t>Cybernetic Avatar Creation for Insta/TikTok</t>
  </si>
  <si>
    <t>YouTube Account Manager (Part-Time, USA)</t>
  </si>
  <si>
    <t>Networking help - cisco packet tracer</t>
  </si>
  <si>
    <t>Bilingual (English/Spanish) Immigration Paralegal</t>
  </si>
  <si>
    <t>Photographers needed in Hanoi and HCM City to take photos of street food/restaurants for travel app</t>
  </si>
  <si>
    <t>Financial prospectus and capacity evaluation for dog daycare business</t>
  </si>
  <si>
    <t>DXF File Modification Specialist</t>
  </si>
  <si>
    <t>Experience Custom WordPress Developer</t>
  </si>
  <si>
    <t>Build a responsive site from a professionally designed figma design.</t>
  </si>
  <si>
    <t>full Engineering Design of a 10,000 man camp</t>
  </si>
  <si>
    <t>Freelance Content Writer/Creator - Architectural Niche</t>
  </si>
  <si>
    <t>Add Functionalities To MERN Website</t>
  </si>
  <si>
    <t>GreyHat media buyer needed with own ad accounts</t>
  </si>
  <si>
    <t>Legal Secretary/PA</t>
  </si>
  <si>
    <t>Landing Page Design</t>
  </si>
  <si>
    <t>I need to audit an ERC-20 token smart contract.</t>
  </si>
  <si>
    <t>Adding GTIN values to a store</t>
  </si>
  <si>
    <t>Medspa website design</t>
  </si>
  <si>
    <t>Webdesign Wordpress, Google Ads, Seo</t>
  </si>
  <si>
    <t>Magi GiftHub - No-Code Development to Bring an MVP to Life!</t>
  </si>
  <si>
    <t>Editing App Developer</t>
  </si>
  <si>
    <t>WordPress Expert to fix small Issue</t>
  </si>
  <si>
    <t>Quebec Support Agent â€” Occasional Contract</t>
  </si>
  <si>
    <t>LinkedIn lead generation</t>
  </si>
  <si>
    <t>Map Combination and Trimming Specialist</t>
  </si>
  <si>
    <t>Game Developer | HTML5 | Reskinning Math Games</t>
  </si>
  <si>
    <t>Connect TripAdvisor with Booking or Airbnb</t>
  </si>
  <si>
    <t>MASTER Email Marketing and Social Media Marketing Support</t>
  </si>
  <si>
    <t>Weekend Social Media Manager for Sports Betting Influencer</t>
  </si>
  <si>
    <t>SEO Specialist</t>
  </si>
  <si>
    <t>German-speaking office assistance</t>
  </si>
  <si>
    <t>Logo Evolution</t>
  </si>
  <si>
    <t>Looking for a female lead sale representative</t>
  </si>
  <si>
    <t>Figma Design to Framer</t>
  </si>
  <si>
    <t>YouTube Video Editor For Top 10 American Pop-Culture Nostalgia</t>
  </si>
  <si>
    <t>Online Research for Repair Parts and Replacement Items</t>
  </si>
  <si>
    <t>HR Assistant</t>
  </si>
  <si>
    <t>Social Media Marketing</t>
  </si>
  <si>
    <t>Virtual Assistant with Amazon Seller Central and Coding Experience</t>
  </si>
  <si>
    <t>Collections Representative</t>
  </si>
  <si>
    <t>Manage Google Adwords for B2B Business</t>
  </si>
  <si>
    <t>Interior design in rental apartment</t>
  </si>
  <si>
    <t>Power Automate Training</t>
  </si>
  <si>
    <t>Bulgarian VO team (male adult and teen voices)</t>
  </si>
  <si>
    <t>Wordpress Elementor Developer</t>
  </si>
  <si>
    <t>Residential Architectural Blueprint Creator using SoftPlan Software</t>
  </si>
  <si>
    <t>create unique images with AI</t>
  </si>
  <si>
    <t>Need someone to help me set up my etsy store</t>
  </si>
  <si>
    <t>Amazon FBA Expert needed for PPC, SEO and Listing Optimization</t>
  </si>
  <si>
    <t>T-Shirt Design for Merchandise</t>
  </si>
  <si>
    <t>Extracting Data From FB API</t>
  </si>
  <si>
    <t>ETSY and Shopify marketing for Wine Accessory</t>
  </si>
  <si>
    <t>Selfie style video- UGC/Testimonial video (Native English)</t>
  </si>
  <si>
    <t>Data Analyst - Excel</t>
  </si>
  <si>
    <t>YouTube Growth Expert Needed</t>
  </si>
  <si>
    <t>Social Media Manager - No Agencies</t>
  </si>
  <si>
    <t>Online Course Website Landing Page and Redesign Specialist (Platform Expert)</t>
  </si>
  <si>
    <t>Searching for Potential costumer</t>
  </si>
  <si>
    <t>SCRIPT-WRITER, to write script for a video on a Marine corps Medal of honor recipient</t>
  </si>
  <si>
    <t>I want to make a grow building effect video for 30 seconds on After effect or adobe premier</t>
  </si>
  <si>
    <t>NLP expert to design and develop software that can construct a knowledge graph from natural language</t>
  </si>
  <si>
    <t>Need Help Creating/Updating my Wix Website.</t>
  </si>
  <si>
    <t>Website face-lift. Touch ups.</t>
  </si>
  <si>
    <t>Looking to overhauls and redo WIX website</t>
  </si>
  <si>
    <t>Elementor Assistance</t>
  </si>
  <si>
    <t>Graphic Designer Needed for Marketing Flyer</t>
  </si>
  <si>
    <t>I have a logo that I want to apply a certain effect on. Very simple and straight forward.</t>
  </si>
  <si>
    <t>Social Media Coordinator</t>
  </si>
  <si>
    <t>Robot Structural Analysis Project</t>
  </si>
  <si>
    <t>Grant Writer</t>
  </si>
  <si>
    <t>Realestate pics editing</t>
  </si>
  <si>
    <t>Bicycle Check Valves design</t>
  </si>
  <si>
    <t>Fix issue with custom email config (MX Records probably) on cPanel webmail</t>
  </si>
  <si>
    <t>Sewing Pattern Designer</t>
  </si>
  <si>
    <t>Paid media specialist in e-commerce needed to help with overall strategy for e-commerce only brand</t>
  </si>
  <si>
    <t>YouTube Thumbnail About Creepy UFO Encounter</t>
  </si>
  <si>
    <t>Design Daily scrum Module: Angular 17 Full responsive design from Scratch.</t>
  </si>
  <si>
    <t>Automation of server configuration and installation of additional software</t>
  </si>
  <si>
    <t>Looking for a Wiki community creator for the art world</t>
  </si>
  <si>
    <t>Graphic designer required</t>
  </si>
  <si>
    <t>Mauritius</t>
  </si>
  <si>
    <t>Powerpoint Presentation Designer</t>
  </si>
  <si>
    <t>CAD designer needed to enhance a model, make some adjustments and add realistic materials</t>
  </si>
  <si>
    <t>Twitter Manager</t>
  </si>
  <si>
    <t>Looking For YouTube Channel Growth</t>
  </si>
  <si>
    <t>Logo and Brand Identity Design</t>
  </si>
  <si>
    <t>UGC - Make 1-3 Minute Videos Of Amazon Products You Already Own - Product Reviews</t>
  </si>
  <si>
    <t>Video Editor for Educational Learning Module</t>
  </si>
  <si>
    <t>Java developer with React/Next.js experience</t>
  </si>
  <si>
    <t>Need SEO friendly text</t>
  </si>
  <si>
    <t>Logo Design For Western Clothing</t>
  </si>
  <si>
    <t>Artist</t>
  </si>
  <si>
    <t>Marketing Email Writer</t>
  </si>
  <si>
    <t>Looking for Indonesian to English translators for quick documents translation</t>
  </si>
  <si>
    <t>Matching owner names to LinkedIn profiles</t>
  </si>
  <si>
    <t>3D Renderer and SketchUp Modeler</t>
  </si>
  <si>
    <t>Amazon Audible business setup</t>
  </si>
  <si>
    <t>Tech + Home: Product Marketing Copy &amp;amp; Art Direction.</t>
  </si>
  <si>
    <t>WEB developer for custom integration of idx and user dashboard with email notifications</t>
  </si>
  <si>
    <t>Do modifications to existing already completed wordpress website</t>
  </si>
  <si>
    <t>Implement an STM32 USB device with TinyUSB</t>
  </si>
  <si>
    <t>Vulnerability Assessment and Penetration Testing (VAPT) Specialist</t>
  </si>
  <si>
    <t>Android Blog Writers</t>
  </si>
  <si>
    <t>Croatia</t>
  </si>
  <si>
    <t>Integration with infrasys POS system</t>
  </si>
  <si>
    <t>Mission Freelance : IntÃ©gration API Evoliz dans Espace Client WordPress</t>
  </si>
  <si>
    <t>PC Collaboration Assistant</t>
  </si>
  <si>
    <t>Expert Go HighLevel Front-End Web Developer Needed</t>
  </si>
  <si>
    <t>Extracting data from Hyros API or</t>
  </si>
  <si>
    <t>Ugc content creator</t>
  </si>
  <si>
    <t>Sales Executive for Media Company</t>
  </si>
  <si>
    <t>Wordpress Page Speed Optimization Expert Needed</t>
  </si>
  <si>
    <t>Troubleshooting website</t>
  </si>
  <si>
    <t>WooCommerce to Shopify Migration Specialist</t>
  </si>
  <si>
    <t>Looking for a MT5 to TradeLocker Copier (others after)</t>
  </si>
  <si>
    <t>I need Expert in Microsoft Excel</t>
  </si>
  <si>
    <t>Implemenet NocodDB, Mapbox Integration, and work with my GHL CRM Integrator.</t>
  </si>
  <si>
    <t>Data entry - copy and pasting info from Google Scholar</t>
  </si>
  <si>
    <t>Data Consolidation_ Wildcat Minerals</t>
  </si>
  <si>
    <t>GrabaciÃ³n video tutoriales de ayuda trading/bolsa (darse de alta en plataforma)</t>
  </si>
  <si>
    <t>Andorra</t>
  </si>
  <si>
    <t>UI UX designer website</t>
  </si>
  <si>
    <t>Create slide powerpoint with mobile and 4 pics</t>
  </si>
  <si>
    <t>MERN Stack Developer Required for Projects</t>
  </si>
  <si>
    <t>30 Second Video Edits</t>
  </si>
  <si>
    <t>Technical report writer</t>
  </si>
  <si>
    <t>Serverless Application Development</t>
  </si>
  <si>
    <t>Adjust color on Photoshop for 512 images</t>
  </si>
  <si>
    <t>Webflow</t>
  </si>
  <si>
    <t>Tech Support</t>
  </si>
  <si>
    <t>Social Media Virtual Assistant for Online Business</t>
  </si>
  <si>
    <t>English to Korean Translation (Educational Content)</t>
  </si>
  <si>
    <t>Seeking Expert in Network Security and Contingency Systems for Consultation</t>
  </si>
  <si>
    <t>Experienced Web Designer for Commercial Real Estate/Health &amp;amp; Medical Website</t>
  </si>
  <si>
    <t>Family Law Paralega</t>
  </si>
  <si>
    <t>Cartoony Building Concept Artist</t>
  </si>
  <si>
    <t>Graphic Designer, Logo Design with tagline for non-profit foundation</t>
  </si>
  <si>
    <t>Busco programador en react native</t>
  </si>
  <si>
    <t>Female UGC Video Creator</t>
  </si>
  <si>
    <t>React Flow Developer for Drag-n-Drop Feature in SaaS Platform</t>
  </si>
  <si>
    <t>Pitch Deck Presentation</t>
  </si>
  <si>
    <t>[$250] Track expense - App returns to confirmation page when tapping back button on category page #41783 - Expensify</t>
  </si>
  <si>
    <t>Graphic Designer for Website Images</t>
  </si>
  <si>
    <t>Seeking a Dedicated Customer Service Representative/Team for Growing E-Commerce Business</t>
  </si>
  <si>
    <t>Cloud Architect</t>
  </si>
  <si>
    <t>IT for small, fully remote company. Needs to know Wordpess and Full Zoho Suite.</t>
  </si>
  <si>
    <t>Fix mass spamed Email server ability to send</t>
  </si>
  <si>
    <t>Microsoft Dynamics ESP Consulting</t>
  </si>
  <si>
    <t>Codemagic expert needed</t>
  </si>
  <si>
    <t>Seeking a Skilled Speaker for Meetings</t>
  </si>
  <si>
    <t>Help Editing Customer Testimonial Videos (Riverside.fm)</t>
  </si>
  <si>
    <t>Ricoh MP C5503 Printer Setup</t>
  </si>
  <si>
    <t>Looking for a Web3 Engineer</t>
  </si>
  <si>
    <t>Content Creator - User Generated Content Videos</t>
  </si>
  <si>
    <t>eBay and Walmart Dropshipping Expert</t>
  </si>
  <si>
    <t>Customer Service Representative for SheetCAM Software Support</t>
  </si>
  <si>
    <t>Jewelry 3D models and renders</t>
  </si>
  <si>
    <t>Experienced Wikipedia Page Creator Needed</t>
  </si>
  <si>
    <t>Ten-Year Vision Plan Review</t>
  </si>
  <si>
    <t>Need Someone to Add Text to PDF Instruction Manual Design in Figma</t>
  </si>
  <si>
    <t>Creating a Personalized Scraper</t>
  </si>
  <si>
    <t>Digital Marketing Specialist for Portuguese Speaking Market</t>
  </si>
  <si>
    <t>User Testing for iOS App</t>
  </si>
  <si>
    <t>Data Entry</t>
  </si>
  <si>
    <t>Merge Data In 2 Excel Sheets</t>
  </si>
  <si>
    <t>Social Media Manager - 5 hours/week (Instagram, Facebook, Yelp, Google My Business + more)</t>
  </si>
  <si>
    <t>Shopify Integration with TikTok Shop Expert</t>
  </si>
  <si>
    <t>Basic Website on Wordpress - 5/6 pages</t>
  </si>
  <si>
    <t>TypeScript  Node.js Developer Experienced in Azure</t>
  </si>
  <si>
    <t>SEO/CRO Expert Needed</t>
  </si>
  <si>
    <t>Graphic designer needed to polish pre-existing logo</t>
  </si>
  <si>
    <t>Need a SAP Public Cloud Developer to integrate the GST Solution</t>
  </si>
  <si>
    <t>Needing a very creative architect</t>
  </si>
  <si>
    <t>Google And Meta Ads Audit</t>
  </si>
  <si>
    <t>Affiliate Outreach Specialist *send messages through facebook ($5/hr)</t>
  </si>
  <si>
    <t>Fix my Gmail inbox</t>
  </si>
  <si>
    <t>Are you a good Greek to English subtitler? New on Upwork struggling to find clients?</t>
  </si>
  <si>
    <t>Recherche Monteur/CrÃ©ateur de VidÃ©os YouTube ExpÃ©rimentÃ©</t>
  </si>
  <si>
    <t>Congo, the Democratic Republic of the</t>
  </si>
  <si>
    <t>3d Cartoonize face for show</t>
  </si>
  <si>
    <t>Flutter Firebase developer required</t>
  </si>
  <si>
    <t>Comedy Skit Writer for 10min Roast Stand-Up</t>
  </si>
  <si>
    <t>Email Configuration and DNS Specialist Needed</t>
  </si>
  <si>
    <t>Virtual Assistance for Travel Agency</t>
  </si>
  <si>
    <t>Hostringer Email Creation</t>
  </si>
  <si>
    <t>SEO Expert to Help Boost Results</t>
  </si>
  <si>
    <t>Accounts Checking</t>
  </si>
  <si>
    <t>CTO- Project manager - Code Reviewer for WP /Angular Project/Bitbucket</t>
  </si>
  <si>
    <t>Edit Photo</t>
  </si>
  <si>
    <t>Create 2 photo &amp;quot;collages&amp;quot; based on supplied example</t>
  </si>
  <si>
    <t>Scrum Master needed for Fintech StartUp</t>
  </si>
  <si>
    <t>2 Witchy Magazine Spreads</t>
  </si>
  <si>
    <t>Floral Designer Needed at Retail Shop In Nesconset, NY</t>
  </si>
  <si>
    <t>Shopify Website Duplication</t>
  </si>
  <si>
    <t>Project manager with Website knowledge</t>
  </si>
  <si>
    <t>Compile list of brokers from website</t>
  </si>
  <si>
    <t>Looking for a Graphic Designer to create me 3 simple editable PSD</t>
  </si>
  <si>
    <t>Food truck booking coordinator</t>
  </si>
  <si>
    <t>Experienced server expert for URGENT task for speed problem, database respons extremely slow</t>
  </si>
  <si>
    <t>Subtitle a video clip from Arabic to English</t>
  </si>
  <si>
    <t>German Audit of Website Translation</t>
  </si>
  <si>
    <t>Experienced Cold Callers for Real Estate</t>
  </si>
  <si>
    <t>Steamy Romance Cover Designer to Join My Team!</t>
  </si>
  <si>
    <t>Experienced Media Buyer (Digital Products - Personal Development/Spirituality Niche)</t>
  </si>
  <si>
    <t>Content Writer for Future-Oriented Company</t>
  </si>
  <si>
    <t>Business Development Representative</t>
  </si>
  <si>
    <t>Looking for grant w</t>
  </si>
  <si>
    <t>Looking for a media buyer for real estate company in dubai</t>
  </si>
  <si>
    <t>Virtual Assistant ( Spanish Speaker)</t>
  </si>
  <si>
    <t>Creative Virtual Assistant</t>
  </si>
  <si>
    <t>Nicaragua</t>
  </si>
  <si>
    <t>SQL Report Writer with Sage Intacct Experience</t>
  </si>
  <si>
    <t>Shopify Headless Setup</t>
  </si>
  <si>
    <t>Part-Time Recruiter in Taiwan - Hourly Pay + Bonus Per Hire - Unlimited Earning Potential</t>
  </si>
  <si>
    <t>PC troubleshoot File explorer freezing</t>
  </si>
  <si>
    <t>Looking for Tutor on Jamaican Culture</t>
  </si>
  <si>
    <t>Draw Illustrator map for STEAM KIT</t>
  </si>
  <si>
    <t>UI UX designer</t>
  </si>
  <si>
    <t>Part time Airbnb host assistant - help with reviews / claims / calls to Airbnb</t>
  </si>
  <si>
    <t>Looking for social media manager to create contents, write engaging articles increase followers</t>
  </si>
  <si>
    <t>Flutter expert needed for working on existing app. - START NOW</t>
  </si>
  <si>
    <t>Powdered Drink Dissolvability Expert Needed</t>
  </si>
  <si>
    <t>Very easy Canva copy + paste job to be done by tomorrow, will leave positive review</t>
  </si>
  <si>
    <t>Lemlist set up</t>
  </si>
  <si>
    <t>Cost Estimator for Building Project in London</t>
  </si>
  <si>
    <t>Licensed Architect in Florida for Driveway</t>
  </si>
  <si>
    <t>DNS Settings for Migration website - Jump on screenshare</t>
  </si>
  <si>
    <t>Phone Surveyer</t>
  </si>
  <si>
    <t>Chinese Customer service Assistant</t>
  </si>
  <si>
    <t>Webpage Customization and Backend Development for Real Estate Website</t>
  </si>
  <si>
    <t>Custom Fishbowl Report</t>
  </si>
  <si>
    <t>Add Countdown timer to Hub Spot email</t>
  </si>
  <si>
    <t>Lead List Creation</t>
  </si>
  <si>
    <t>Digital Marketing Expert needed for an immigration company</t>
  </si>
  <si>
    <t>Machine Learning</t>
  </si>
  <si>
    <t>YouTube Video Editor Needed</t>
  </si>
  <si>
    <t>Test Report Writer for Construction Materials Test Lab</t>
  </si>
  <si>
    <t>A fullstack developer needed with MERN, Python, Flask skills</t>
  </si>
  <si>
    <t>Lead Gen Specialist</t>
  </si>
  <si>
    <t>Architect Needed for House Site Plan</t>
  </si>
  <si>
    <t>Need an experienced Moodle developer</t>
  </si>
  <si>
    <t>Animated Video Creator</t>
  </si>
  <si>
    <t>Use Github to Download YouTube Thumbnails from Channel</t>
  </si>
  <si>
    <t>Need wordpress multiple checkout options for store</t>
  </si>
  <si>
    <t>Animated Explainer Video Slice Factory Fly Wheel</t>
  </si>
  <si>
    <t>Experienced creative designer needed for book layout with lots of graphic elements</t>
  </si>
  <si>
    <t>Podcast video/audio editor needed. $25/hour</t>
  </si>
  <si>
    <t>Motion Graphics / Editor Needed for YouTube Video</t>
  </si>
  <si>
    <t>Assist with Firebase Functions deployment issues</t>
  </si>
  <si>
    <t>Software Developer Needed for Integration of Flood Simulation</t>
  </si>
  <si>
    <t>Experienced B2B SaaS Article Writer</t>
  </si>
  <si>
    <t>Render of Industrial Machine</t>
  </si>
  <si>
    <t>Audio creation with Azure in Chinese - AI voice</t>
  </si>
  <si>
    <t>Agile Project Manager</t>
  </si>
  <si>
    <t>Zoho One Setup</t>
  </si>
  <si>
    <t>Arizona Residential Project</t>
  </si>
  <si>
    <t>Video/photo content for social media</t>
  </si>
  <si>
    <t>Build out a FInancial Forecast Model for our Saas</t>
  </si>
  <si>
    <t>Real estate twitter thread copt writing</t>
  </si>
  <si>
    <t>Cold caller real estate</t>
  </si>
  <si>
    <t>Shopify Help</t>
  </si>
  <si>
    <t>App Developer for Department Store Directions Map</t>
  </si>
  <si>
    <t>Software Development Technical Advisor/Code Reviewer</t>
  </si>
  <si>
    <t>Zoho CRM Ongoing Customisation &amp;amp; Curation</t>
  </si>
  <si>
    <t>Hiring Video Editors for Long Term Project</t>
  </si>
  <si>
    <t>Mobile Application Developer - Corrections for IOS and Android App</t>
  </si>
  <si>
    <t>Azerbaijan</t>
  </si>
  <si>
    <t>PowerPoint presentation</t>
  </si>
  <si>
    <t>Training recreation from PPT to a popular LMS platform</t>
  </si>
  <si>
    <t>App to detect, name, and count unique symbols in PDFs / Images</t>
  </si>
  <si>
    <t>Experienced Online Marketing Person To Run Demo Surveys For Our New Platform</t>
  </si>
  <si>
    <t>ATS Resume</t>
  </si>
  <si>
    <t>Full-Stack Developer for AI-Powered Immigration Assistant Platform</t>
  </si>
  <si>
    <t>Backend arcade</t>
  </si>
  <si>
    <t>Direct Mail Graphic Campaign</t>
  </si>
  <si>
    <t>.NET C# Developer</t>
  </si>
  <si>
    <t>German Speaking Marketing Manager (Remote)</t>
  </si>
  <si>
    <t>German Editor and Proofreader</t>
  </si>
  <si>
    <t>Experienced Cold Caller for Cleaning Company</t>
  </si>
  <si>
    <t>Need an image converted into vector</t>
  </si>
  <si>
    <t>Relevance AI Consultation</t>
  </si>
  <si>
    <t>Accounts Receivable/Payable - NYC</t>
  </si>
  <si>
    <t>Reddit and Quora Content Writers</t>
  </si>
  <si>
    <t>Klaviyo Email Marketing For Ecom Brand</t>
  </si>
  <si>
    <t>Wordpress help</t>
  </si>
  <si>
    <t>Chief Marketing Officer</t>
  </si>
  <si>
    <t>Registered Nurse Telemedicine and Home Visit</t>
  </si>
  <si>
    <t>Java Full-Stack Developer needed to fix bugs</t>
  </si>
  <si>
    <t>Review video</t>
  </si>
  <si>
    <t>Two Friends (not a couple) for User Research - Deep Question Game App</t>
  </si>
  <si>
    <t>Phone Call Logger for Insurance Companies</t>
  </si>
  <si>
    <t>Videographer needed to produce a 3-to-5-minute introductory video</t>
  </si>
  <si>
    <t>Looking for Expert Facebook Ads Media Buyer to promote an ADVERTORIAL FOR HEALTH SUPPLEMENT</t>
  </si>
  <si>
    <t>Webflow Developer to make edits to our current website.</t>
  </si>
  <si>
    <t>SEO for small business</t>
  </si>
  <si>
    <t>pSEO | Programmatic SEO Expert</t>
  </si>
  <si>
    <t>PHP / HTML Page modifications 2024</t>
  </si>
  <si>
    <t>Full Time ONLY - Techie Admin Assistant (GSheets, GoHighLevel, Airtable, Basic Zapier)</t>
  </si>
  <si>
    <t>Enrollment Specialist for Micro Preschool</t>
  </si>
  <si>
    <t>Looking for a developer who can collaborate for 2 or 3 months</t>
  </si>
  <si>
    <t>Creating a professional Email signature for our company (3 employees).</t>
  </si>
  <si>
    <t>Experienced Webflow Developer Needed for Simple Website Build</t>
  </si>
  <si>
    <t>Experienced Workerman Web Socket PHP Freelancer</t>
  </si>
  <si>
    <t>Looking for a proofreader to review a ~2,100 word, 5-paged newsletter (WHC)</t>
  </si>
  <si>
    <t>Webflow website</t>
  </si>
  <si>
    <t>Apply Gold foil to the existing Logo</t>
  </si>
  <si>
    <t>Cold Caller</t>
  </si>
  <si>
    <t>Amazon Agency with Clients - Amazon Wholesale</t>
  </si>
  <si>
    <t>Complete Youtube Video Creation - Bible Story History / Biblical Topics Videos With AI Images</t>
  </si>
  <si>
    <t>Website Content Upload</t>
  </si>
  <si>
    <t>Experienced Virtual Assistant/Sales VA</t>
  </si>
  <si>
    <t>Logo design for Navy squadron with dragon theme</t>
  </si>
  <si>
    <t>Health Insurance Broker</t>
  </si>
  <si>
    <t>Design an A-Frame</t>
  </si>
  <si>
    <t>Convert a 42,000-word manuscript into an engaging audiobook</t>
  </si>
  <si>
    <t>Male Filipino Voiceover Artist (NO AI!)</t>
  </si>
  <si>
    <t>Amazon &amp;amp; Ebay store setup. Listings and ungating</t>
  </si>
  <si>
    <t>Amazon account ungating and product listing</t>
  </si>
  <si>
    <t>Social Media Content Creator and Scheduler</t>
  </si>
  <si>
    <t>Blockchain dev experienced in solidity, rust deployed several large scale smart contracts</t>
  </si>
  <si>
    <t>Website developer needed to Transfer Landing Page from WordPress to Bubble.io ASAP</t>
  </si>
  <si>
    <t>Website Development and SEO</t>
  </si>
  <si>
    <t>Fix two Apple pages documents</t>
  </si>
  <si>
    <t>Google ads</t>
  </si>
  <si>
    <t>Medium marketing expert needed - possibly Reddit?</t>
  </si>
  <si>
    <t>Election results website</t>
  </si>
  <si>
    <t>Power Point Presentation for my Thesis Defence</t>
  </si>
  <si>
    <t>Caching issue</t>
  </si>
  <si>
    <t>Youtube Channel video editor</t>
  </si>
  <si>
    <t>Experience working with MT4 Pow Banker EA or Perceptrader AI</t>
  </si>
  <si>
    <t>Brand Awareness Marketing Specialist</t>
  </si>
  <si>
    <t>Musical Artist Logo Design</t>
  </si>
  <si>
    <t>Executive Assistance</t>
  </si>
  <si>
    <t>Sales Cold Caller (english native only)</t>
  </si>
  <si>
    <t>Build a customized CRM solution using an open source platform</t>
  </si>
  <si>
    <t>Fix Flutterflow Crashlytics errors</t>
  </si>
  <si>
    <t>Media Buyer For Marketing Agency Needed</t>
  </si>
  <si>
    <t>web application , app and PWA development for food delivery business</t>
  </si>
  <si>
    <t>Complete a Memberpress+Woocommerce+Buddyboss website</t>
  </si>
  <si>
    <t>Troubleshoot dokuwiki install on fedora with caddy</t>
  </si>
  <si>
    <t>Mental Health Evaluation Specialist</t>
  </si>
  <si>
    <t>3D models of table</t>
  </si>
  <si>
    <t>Packaging Graphic Design Expert</t>
  </si>
  <si>
    <t>Convert image into Solid works model</t>
  </si>
  <si>
    <t>Make Simple Storytelling videos</t>
  </si>
  <si>
    <t>Framer Landing Page for Email Collection</t>
  </si>
  <si>
    <t>Setup 450 emails on mailwizz</t>
  </si>
  <si>
    <t>Experienced React Native Developer Needed for Innovative Mobile Applications</t>
  </si>
  <si>
    <t>React + Tailwindcss developer</t>
  </si>
  <si>
    <t>Patient Access Coordinator</t>
  </si>
  <si>
    <t>Incoming Sale Calls Virtual Assistant</t>
  </si>
  <si>
    <t>Social Media Content Creator #15007</t>
  </si>
  <si>
    <t>Digital Printing Designer</t>
  </si>
  <si>
    <t>YouTube Manager for Subscriber Growth and Monetization</t>
  </si>
  <si>
    <t>Webflow Expert AVAILABLE NOW</t>
  </si>
  <si>
    <t>Help to construct a General Ledger that I can create reports from.</t>
  </si>
  <si>
    <t>Finish Our Wordpress Site for Hamburgers</t>
  </si>
  <si>
    <t>Design social tile template</t>
  </si>
  <si>
    <t>MTPE Translation English to Japanese</t>
  </si>
  <si>
    <t>Residential Structural Drawings</t>
  </si>
  <si>
    <t>We are looking for a diligent and experienced manuscript editor to join our team.</t>
  </si>
  <si>
    <t>Hiring Beginner Spanish Content Writers</t>
  </si>
  <si>
    <t>Airbnb Assistant for Quarterly Inspections and Errands</t>
  </si>
  <si>
    <t>Help making design edits to my Wordpress website</t>
  </si>
  <si>
    <t>Community Engagement - Muslim Womens Org</t>
  </si>
  <si>
    <t>Seeking Operational Enterprises or Projects in Need of Financial Backing</t>
  </si>
  <si>
    <t>Shopify to Shogun Migration</t>
  </si>
  <si>
    <t>Tutorial video creators in spanish</t>
  </si>
  <si>
    <t>Updating my current  app , ideas and competitive pricing ..</t>
  </si>
  <si>
    <t>Remodel website design</t>
  </si>
  <si>
    <t>Looking for a native Vietnam tutor to teach online by using Chinese</t>
  </si>
  <si>
    <t>Minor change for an approved plan</t>
  </si>
  <si>
    <t>Transfer Information to New Clemency Form</t>
  </si>
  <si>
    <t>Facebook Ad Manager to run a campaign</t>
  </si>
  <si>
    <t>PAK</t>
  </si>
  <si>
    <t>Proofreader contenidos para PortuguÃ©s (Native Portugal)</t>
  </si>
  <si>
    <t>Ideas for demo funnel</t>
  </si>
  <si>
    <t>Lead Generation</t>
  </si>
  <si>
    <t>Create a Travel Blog Site For Me</t>
  </si>
  <si>
    <t>Mexican Spanish speakers living in the US - Sentence recording - O-0230083</t>
  </si>
  <si>
    <t>Graphic Designer For Facebook/Instagram ad creatives</t>
  </si>
  <si>
    <t>Required Menâ€™s Hoodie Designer</t>
  </si>
  <si>
    <t>VA Required To Send Cold Emails (With Room To Grow)</t>
  </si>
  <si>
    <t>Experienced Editor for Magnates Media-style Editing</t>
  </si>
  <si>
    <t>Ninjatrader Auto Strategy Developer</t>
  </si>
  <si>
    <t>Brilliant LLC General Accounting</t>
  </si>
  <si>
    <t>Product launch marketing manager</t>
  </si>
  <si>
    <t>SEO Rich Content Writing for E-commerce Websites</t>
  </si>
  <si>
    <t>Cold Caller for Real Estate</t>
  </si>
  <si>
    <t>Customer Service</t>
  </si>
  <si>
    <t>Video Producer Needed</t>
  </si>
  <si>
    <t>Design a 7-page WordPress website for a fractional CFO firm</t>
  </si>
  <si>
    <t>Looking for Python and Playwright for web scraping</t>
  </si>
  <si>
    <t>Looking for a skilled designer to build and design HTML Email Creatives</t>
  </si>
  <si>
    <t>Email Deliverability, Domain Dmerc</t>
  </si>
  <si>
    <t>Lead generation and appointment setter</t>
  </si>
  <si>
    <t>Looking for a video editor to create event highlight reels</t>
  </si>
  <si>
    <t>Conduct requirements discovery sessions and prepare a coherent Business Requirements document</t>
  </si>
  <si>
    <t>Logo Design and Brand Identity</t>
  </si>
  <si>
    <t>Senior Accountant</t>
  </si>
  <si>
    <t>Python Backend . Python Framework likely Reflex . 2 Projects</t>
  </si>
  <si>
    <t>Video editing for an instructional video</t>
  </si>
  <si>
    <t>Logo Creation</t>
  </si>
  <si>
    <t>Coffee Bag Designer</t>
  </si>
  <si>
    <t>Influencer Marketing Assistant</t>
  </si>
  <si>
    <t>Needed today- BatchGeo/Mapsly Mapping Project- integrate with 3rd party app</t>
  </si>
  <si>
    <t>Data Clean up - dedupe fields</t>
  </si>
  <si>
    <t>Website Content Writer.</t>
  </si>
  <si>
    <t>Power Automate and SharePoint Specialist</t>
  </si>
  <si>
    <t>SEO Expert for Healthcare Company</t>
  </si>
  <si>
    <t>Software Industry Researcher</t>
  </si>
  <si>
    <t>[$250] mWeb - Chat - Quotes without text are not shown #42082 - Expensify</t>
  </si>
  <si>
    <t>YouTube Clip Researcher</t>
  </si>
  <si>
    <t>Shopify store expert</t>
  </si>
  <si>
    <t>Childrenâ€™s story book</t>
  </si>
  <si>
    <t>LMM Chatbot with advanced integration</t>
  </si>
  <si>
    <t>Inferential Statistics</t>
  </si>
  <si>
    <t>I need a flyer for my clothing brand</t>
  </si>
  <si>
    <t>eBay Store Tutoring</t>
  </si>
  <si>
    <t>Intake Interviews (asylum related) interpretation: Haitian Creole, Arabic, Tamil, Farsi, Somali</t>
  </si>
  <si>
    <t>YouTube Monetization Specialist</t>
  </si>
  <si>
    <t>IG Reels Editor for Women's Dream Brand Service</t>
  </si>
  <si>
    <t>Cold Caller Wanted</t>
  </si>
  <si>
    <t>Nonfiction Book + Audiobook Production for Motivation and Psychology</t>
  </si>
  <si>
    <t>Technical Support Engineer</t>
  </si>
  <si>
    <t>Flight Simulator ExpertðŸš¨ Content CreatorðŸš¨</t>
  </si>
  <si>
    <t>Experience using Apple numbers creating some spreadsheets with graphics</t>
  </si>
  <si>
    <t>Water wastewater design</t>
  </si>
  <si>
    <t>Need to do typesetting</t>
  </si>
  <si>
    <t>Virtual Personal Assistant</t>
  </si>
  <si>
    <t>Looking for Software Engineer, TradeSpeed</t>
  </si>
  <si>
    <t>Editor for my YouTube Channel (about cats)</t>
  </si>
  <si>
    <t>Residential roofing Executive assistant</t>
  </si>
  <si>
    <t>Written Marketing Plan based on a Case Study</t>
  </si>
  <si>
    <t>Wedding Video Editor</t>
  </si>
  <si>
    <t>Editor for 11-issue monthly newsletter</t>
  </si>
  <si>
    <t>Landscape Designer Needed for Creating Two Images</t>
  </si>
  <si>
    <t>social media marketing for Korean skin care</t>
  </si>
  <si>
    <t>Website Data Aggregation</t>
  </si>
  <si>
    <t>Smartsheet consulting and training for resource allocation and management</t>
  </si>
  <si>
    <t>Business Plan Revision</t>
  </si>
  <si>
    <t>Real Estate Photographer for House Leasing Marketing</t>
  </si>
  <si>
    <t>Digital Product Creation</t>
  </si>
  <si>
    <t>We Searching for Remote Social Media Manager/OfficeAssistant</t>
  </si>
  <si>
    <t>Finalizing a website to be fully functional</t>
  </si>
  <si>
    <t>Hiring Developer for Twitter Like Bot</t>
  </si>
  <si>
    <t>Thumbnail Designer for YouTube Channel</t>
  </si>
  <si>
    <t>Instagram Content Consultation</t>
  </si>
  <si>
    <t>Excel Media Calendar Design</t>
  </si>
  <si>
    <t>Customer Service Representative for e-Commerce Store</t>
  </si>
  <si>
    <t>We are looking for a committed and knowledgeable editorial refinement specialist.</t>
  </si>
  <si>
    <t>Cv improvement</t>
  </si>
  <si>
    <t>Help me franchise my business following principles from Mcdonalds'</t>
  </si>
  <si>
    <t>Instagram</t>
  </si>
  <si>
    <t>Online ESL Teacher</t>
  </si>
  <si>
    <t>Build a website concept</t>
  </si>
  <si>
    <t>Web3 Head of Marketing</t>
  </si>
  <si>
    <t>SEO Expert</t>
  </si>
  <si>
    <t>Setup Shopify Products Inventory out-of-stock based on Market</t>
  </si>
  <si>
    <t>Podcast and Video Editors</t>
  </si>
  <si>
    <t>Reddit Account Creation with Incognito Browsing</t>
  </si>
  <si>
    <t>Training manuals and Guide design</t>
  </si>
  <si>
    <t>Looking for Expert in Personal Training &amp;amp; Nutrition (Read Proposal)</t>
  </si>
  <si>
    <t>WordPress Theme Updates</t>
  </si>
  <si>
    <t>Appointment Setter ( Growth Specialist_</t>
  </si>
  <si>
    <t>Logo Design</t>
  </si>
  <si>
    <t>API Integration Specialist</t>
  </si>
  <si>
    <t>Welding Workshop Manager</t>
  </si>
  <si>
    <t>Content Writer for Email Campaign</t>
  </si>
  <si>
    <t>Writers- Short Stories - Queer Fiction</t>
  </si>
  <si>
    <t>Social media automation</t>
  </si>
  <si>
    <t>Copy Editing Assistant</t>
  </si>
  <si>
    <t>Foundation Fundraising professional</t>
  </si>
  <si>
    <t>Social Media EXPERT Lead generation and Ads Partnership</t>
  </si>
  <si>
    <t>E-commerce Photoshoot Ironing Assistants</t>
  </si>
  <si>
    <t>Meta Ads Expert needed for Real Estate Exclusive Listings Lead Gen</t>
  </si>
  <si>
    <t>Shopify Dropshipping store Development- customer service in Switzerland</t>
  </si>
  <si>
    <t>WordPress developer to make my homepage mobile responsive</t>
  </si>
  <si>
    <t>Website creation</t>
  </si>
  <si>
    <t>Salesperson for High-End Jewelry</t>
  </si>
  <si>
    <t>There is a AWS server issue I expect.</t>
  </si>
  <si>
    <t>Editing of 10 Minute Video</t>
  </si>
  <si>
    <t>Barbados</t>
  </si>
  <si>
    <t>Website Design Expert Needed</t>
  </si>
  <si>
    <t>Object detection in a blueprint</t>
  </si>
  <si>
    <t>Social Media Marketing Specialist for New Tea Company</t>
  </si>
  <si>
    <t>Web research</t>
  </si>
  <si>
    <t>Literature Search Specialist</t>
  </si>
  <si>
    <t>Google Ads Manager Needed for E-Commerce Women's Clothing Brand</t>
  </si>
  <si>
    <t>Algeria</t>
  </si>
  <si>
    <t>Frontend Engineer - Developer Docs</t>
  </si>
  <si>
    <t>Job Description: TPO / Metal Roof Takeoff and Estimating Specialist</t>
  </si>
  <si>
    <t>YouTube banner art</t>
  </si>
  <si>
    <t>Need Android Developer for OTA updates and Troubleshooting Video Playback</t>
  </si>
  <si>
    <t>&amp;quot;Empower Your Creativity: Part-Time Freelance Writing Opens Doors to Flexible Incomes!</t>
  </si>
  <si>
    <t>Junior Multimedia Designer (full time hybrid in London)</t>
  </si>
  <si>
    <t>Seeking a Creative Mind for SAAS Demo Explainer Video!</t>
  </si>
  <si>
    <t>Experienced Shopify Developer Needed</t>
  </si>
  <si>
    <t>Tech + Home: Product Marketing Art Direction/Graphic Design</t>
  </si>
  <si>
    <t>Prompt Engineer - LLM Queries / ChatGPT</t>
  </si>
  <si>
    <t>Performance Marketing Manager (meta, tiktok,google)</t>
  </si>
  <si>
    <t>Airbnb Management VA</t>
  </si>
  <si>
    <t>Hiring Doctor, Nutritionist And/Or Herbalist To Be The Face Of Our Natural Supplement Brand</t>
  </si>
  <si>
    <t>Lead Generation Virtual Assistant</t>
  </si>
  <si>
    <t>AUS</t>
  </si>
  <si>
    <t>Recruiter - Indeed Job Postings</t>
  </si>
  <si>
    <t>Logo for a new company</t>
  </si>
  <si>
    <t>Gas Separation Membrane Model in ANSYS Fluent</t>
  </si>
  <si>
    <t>Obsidian Metadata menu Expert needed</t>
  </si>
  <si>
    <t>Kids Songs - Singer</t>
  </si>
  <si>
    <t>Required SQL/ PLSQL developer</t>
  </si>
  <si>
    <t>PDF Modification and Editing Expert</t>
  </si>
  <si>
    <t>Amazing Squarespace Designer</t>
  </si>
  <si>
    <t>Experience Crypto SEO specialist</t>
  </si>
  <si>
    <t>Editor with Creative Writing Skills</t>
  </si>
  <si>
    <t>Video editing in Adobe Premiere Pro</t>
  </si>
  <si>
    <t>German native speakers - Sentence recording - O-0230083</t>
  </si>
  <si>
    <t>Docker Bug on Mac M1 Chip</t>
  </si>
  <si>
    <t>Furniture Sourcing Specialist from China with Low MOQ</t>
  </si>
  <si>
    <t>We searching for Social Media Manager for company branding</t>
  </si>
  <si>
    <t>I need someone to export me a ContactOut search</t>
  </si>
  <si>
    <t>Remote IT- configure Linux Samba Share for Windows/Linux access (1 hour quick job)</t>
  </si>
  <si>
    <t>Hubspot Website Developer: Maintenance &amp;amp; Edits</t>
  </si>
  <si>
    <t>Creative Agency Brand Name</t>
  </si>
  <si>
    <t>Unity developer</t>
  </si>
  <si>
    <t>Shopify website developer (print on demand)</t>
  </si>
  <si>
    <t>Compile a contact list in excel from a website directory</t>
  </si>
  <si>
    <t>Logo Redesign Freelancer</t>
  </si>
  <si>
    <t>Build responsive WordPress site with booking/payment functionality</t>
  </si>
  <si>
    <t>Faceless YouTube Video Editor</t>
  </si>
  <si>
    <t>Design a website for a wedding location on the beach</t>
  </si>
  <si>
    <t>Web App Menu Order Page for SEO</t>
  </si>
  <si>
    <t>Make.com request to external SOAP/XML endpoint</t>
  </si>
  <si>
    <t>Native Italian speakers were recruited for a simple recording task.</t>
  </si>
  <si>
    <t>Set up Google Tag Manager + GA4 Conversion Tracking</t>
  </si>
  <si>
    <t>Webinar Jam + Kajabi + Facebook Campaign ( Pixel Issue )</t>
  </si>
  <si>
    <t>Need views and likes for YouTube playlist</t>
  </si>
  <si>
    <t>Multifaceted Marketing Expert Needed for Australian Allied Health Business</t>
  </si>
  <si>
    <t>Experienced QA Tester Needed</t>
  </si>
  <si>
    <t>DaVinci Colorist for Single Shot</t>
  </si>
  <si>
    <t>Systeme.io Sales Funnel Designer with Ebook Redesign and Lead Generation Expertise</t>
  </si>
  <si>
    <t>Short US Virtual Assistant Task - $50</t>
  </si>
  <si>
    <t>Affiliate Marketer Recruiter for Camping Ecommerce Website</t>
  </si>
  <si>
    <t>Next.js + Nest.js + MongoDB + Microservices experience</t>
  </si>
  <si>
    <t>Data Entry &amp;amp; Lead Generation Researcher</t>
  </si>
  <si>
    <t>Help with images for website</t>
  </si>
  <si>
    <t>From SalesForce to Hubspot integration, WebFlow knowledge</t>
  </si>
  <si>
    <t>Video editor(stock footage)</t>
  </si>
  <si>
    <t>Cayman Islands</t>
  </si>
  <si>
    <t>SEO Specialist Needed for Website Optimization</t>
  </si>
  <si>
    <t>Vietnamese Video Editor</t>
  </si>
  <si>
    <t>Network Engineer</t>
  </si>
  <si>
    <t>Commission Sales</t>
  </si>
  <si>
    <t>Full Stack Web Developer (WordPress Expert)</t>
  </si>
  <si>
    <t>Social Media Advertising Specialist</t>
  </si>
  <si>
    <t>Cybersecurity Specialist</t>
  </si>
  <si>
    <t>Looking for Virtual Office Assistant (Long-term, Full-time position)</t>
  </si>
  <si>
    <t>House Plan</t>
  </si>
  <si>
    <t>Rainfocus Expert - Must be Experienced in Rainfocus</t>
  </si>
  <si>
    <t>Create Printable PDFs from .ai Files</t>
  </si>
  <si>
    <t>Full Stack Developer for Financial Web Application</t>
  </si>
  <si>
    <t>Webflow Specialist for Landing Page Changes and Mobile Optimization Alignment</t>
  </si>
  <si>
    <t>Automation specialist to work on highlevel, Pipedrive and Make.com or Zapier.</t>
  </si>
  <si>
    <t>White hat Youtube SEO for talking head videos</t>
  </si>
  <si>
    <t>Website maintainance and integrating elearninh applications</t>
  </si>
  <si>
    <t>80 Beach- 3D Model</t>
  </si>
  <si>
    <t>Real Estate Acquisitions Assistant</t>
  </si>
  <si>
    <t>Match font &amp;amp; generate button images</t>
  </si>
  <si>
    <t>Part-time online job for Everyone</t>
  </si>
  <si>
    <t>Luxury Brand Specialist</t>
  </si>
  <si>
    <t>Uganda</t>
  </si>
  <si>
    <t>A professional architect or engineer with Greek license.</t>
  </si>
  <si>
    <t>E-Brochure Design</t>
  </si>
  <si>
    <t>Native Australian and Americans (USA ) - English Recording Project ( voice only )*</t>
  </si>
  <si>
    <t>Quant connect strategy developer</t>
  </si>
  <si>
    <t>Wordpress Developer for Website Fixing</t>
  </si>
  <si>
    <t>API Reverse Engineering of Real Estate Website</t>
  </si>
  <si>
    <t>iOS Developer for Truck Fleet Management App Integration</t>
  </si>
  <si>
    <t>Canva Website</t>
  </si>
  <si>
    <t>Customer Service Representative for Cleaning Company</t>
  </si>
  <si>
    <t>Python Developer with RAG Experience</t>
  </si>
  <si>
    <t>Tiktok marketing</t>
  </si>
  <si>
    <t>Create Instagram Account and Attract New Clients</t>
  </si>
  <si>
    <t>Manually Copy Data from PDF to a Spreadsheet</t>
  </si>
  <si>
    <t>Illustrator for Children's Christmas Book for ages 3-10</t>
  </si>
  <si>
    <t>NextJS + Firebase / Supabase Landing Page &amp;amp; API Data Site</t>
  </si>
  <si>
    <t>Showing products for free on Google Merchant</t>
  </si>
  <si>
    <t>Agency Seeking Long Term Graphics / Presentation / Pitch Deck Designer</t>
  </si>
  <si>
    <t>Social Media Manager and Marketing Strategist</t>
  </si>
  <si>
    <t>Influencer Outreach Specialist</t>
  </si>
  <si>
    <t>Unreal Engine developer</t>
  </si>
  <si>
    <t>Delphi Application Auditor</t>
  </si>
  <si>
    <t>Social Media Manager (Facebook)</t>
  </si>
  <si>
    <t>Experienced Video Editor for YouTube</t>
  </si>
  <si>
    <t>Amazon PPC Manager</t>
  </si>
  <si>
    <t>Grant Writer for Single Mother of a Disabled Child's Business Venture</t>
  </si>
  <si>
    <t>Odoo accounting expert</t>
  </si>
  <si>
    <t>Dev Unity Mobile Game</t>
  </si>
  <si>
    <t>Need a Finance expert to help with an assignment</t>
  </si>
  <si>
    <t>React, Next.js, Tailwind CSS Expert</t>
  </si>
  <si>
    <t>Photos optimization and renaming</t>
  </si>
  <si>
    <t>Organic Marketer for coaching company</t>
  </si>
  <si>
    <t>Twilio to Zendesk Integration</t>
  </si>
  <si>
    <t>Campaign Tester end to end flow - Visa/Mastercard Specialist</t>
  </si>
  <si>
    <t>Create 2 HTML Email Signatures</t>
  </si>
  <si>
    <t>Graphic designer to work on vector style floor plans and metadata extraction from XML</t>
  </si>
  <si>
    <t>Klaviyo newsletter design specialist</t>
  </si>
  <si>
    <t>Content Creator</t>
  </si>
  <si>
    <t>Thumbnail Youtube Video Maker</t>
  </si>
  <si>
    <t>Logo Design - High Resolution</t>
  </si>
  <si>
    <t>Inbound Sales Telesales Specialist / Virtual Assistant / Virtual Office Assistant</t>
  </si>
  <si>
    <t>Public Relations Specialist for Venture Capital Company</t>
  </si>
  <si>
    <t>Personalized AI System</t>
  </si>
  <si>
    <t>Need a female UGC creator 45+ US and CA based</t>
  </si>
  <si>
    <t>Compile python GUI app for distribution on MacOS, proper code signing required.</t>
  </si>
  <si>
    <t>C# Blazor Consultant (Only Indians)</t>
  </si>
  <si>
    <t>Native Slovenian Phone Interviewer</t>
  </si>
  <si>
    <t>Google Ads and Meta Ads Expert</t>
  </si>
  <si>
    <t>Reels Editor for Local Business</t>
  </si>
  <si>
    <t>Experienced Campaign Manager for Local Council Election</t>
  </si>
  <si>
    <t>Website SEO Audit</t>
  </si>
  <si>
    <t>Cross-Platform Mobile App Developer</t>
  </si>
  <si>
    <t>Facebook Ads Manager</t>
  </si>
  <si>
    <t>Work-from-home gig opportunity</t>
  </si>
  <si>
    <t>RC controlled car made by hoverboard</t>
  </si>
  <si>
    <t>Recherche d'un developpeur C#</t>
  </si>
  <si>
    <t>Cameroon</t>
  </si>
  <si>
    <t>Magento Version Upgrade</t>
  </si>
  <si>
    <t>Looking for Senior ServiceNow Developer (min 5 years of experience) (Only from EU countries)</t>
  </si>
  <si>
    <t>Seeking for a good and talented writers ( hiring everyone)</t>
  </si>
  <si>
    <t>Cartoon Series Animator</t>
  </si>
  <si>
    <t>Need a data scrapper to create a list of companies selling on EBAY</t>
  </si>
  <si>
    <t>Buscamos un diseÃ±ador de miniaturas de YouTube con experiencia, para un canal de Viajes de Lujo</t>
  </si>
  <si>
    <t>Data miner needed to provide Dentistry leads in Australia</t>
  </si>
  <si>
    <t>Grant/Application Writing for Multifamily Property in Texas, US</t>
  </si>
  <si>
    <t>Translation and VO recording Marketing research materials into Thai</t>
  </si>
  <si>
    <t>VMware expert</t>
  </si>
  <si>
    <t>need Instagram manager</t>
  </si>
  <si>
    <t>Facebook Static Ad DESIGNER for Ecommerce site</t>
  </si>
  <si>
    <t>Create a Professionally Branded Roofing Proposal Template Contract</t>
  </si>
  <si>
    <t>App like indriver</t>
  </si>
  <si>
    <t>GIF or LOTTI image needed for website</t>
  </si>
  <si>
    <t>Market Research Analyst</t>
  </si>
  <si>
    <t>Build Thailand IT channel partner/distributor leads</t>
  </si>
  <si>
    <t>Chinese Dropshipping agent Needed to Find Products to Shopify Store</t>
  </si>
  <si>
    <t>Virtual Assistant - Data Entry</t>
  </si>
  <si>
    <t>Graylog Plugin Developer</t>
  </si>
  <si>
    <t>Translation of press release (English-Chinese, 500 words)</t>
  </si>
  <si>
    <t>React Native Developer - Implement In-App Purchase Feature</t>
  </si>
  <si>
    <t>Use photoshop ai generative fill to change clothes</t>
  </si>
  <si>
    <t>Customer Support Representative</t>
  </si>
  <si>
    <t>Framer.com Developer Needed</t>
  </si>
  <si>
    <t>Virtual Assistant for an IT Company Co-Founder</t>
  </si>
  <si>
    <t>Calculate loan/repayment interest</t>
  </si>
  <si>
    <t>WordPress site with SQL</t>
  </si>
  <si>
    <t>Grant Writer for Ex-Felon Entrepreneur Seeking Funding for New Business Venture</t>
  </si>
  <si>
    <t>Need a data mining to crawl Kindergarten through twelfth grade English test data.</t>
  </si>
  <si>
    <t>Expert frontend developer - angular ngrx rxjs</t>
  </si>
  <si>
    <t>E-commerce Product Researcher</t>
  </si>
  <si>
    <t>E-Commerce Specialist</t>
  </si>
  <si>
    <t>Digital art Illustrator for book illustrations and cover design</t>
  </si>
  <si>
    <t>Website Developer Needed to Clone and Customize Website</t>
  </si>
  <si>
    <t>Lead Gen</t>
  </si>
  <si>
    <t>Create Management Accounts from Bank Statement (one off - a few hours!)</t>
  </si>
  <si>
    <t>Need simple website (powder coating)</t>
  </si>
  <si>
    <t>Field Sales Executive</t>
  </si>
  <si>
    <t>Create accounts for a website</t>
  </si>
  <si>
    <t>RabbitMQ Expert</t>
  </si>
  <si>
    <t>Research of  Lisbon Food and Travel Blogs</t>
  </si>
  <si>
    <t>Need YouTube Subscribe &amp;amp; Monetize Growth Specialist</t>
  </si>
  <si>
    <t>Graphics for healthcare testing website</t>
  </si>
  <si>
    <t>Java Developer to write code for CPM&amp;amp;PERT for Network Visualization in Project Management</t>
  </si>
  <si>
    <t>YouTube Expert for channel monetize growth</t>
  </si>
  <si>
    <t>Motion Video Creation</t>
  </si>
  <si>
    <t>Accounting assignment</t>
  </si>
  <si>
    <t>I'm looking for voice over work on</t>
  </si>
  <si>
    <t>Male Voice Actor for Audio Drama - young man, 30 years old, Warm voice.</t>
  </si>
  <si>
    <t>Lead Generation Expert Needed</t>
  </si>
  <si>
    <t>Experienced Kotlin Developer Needed to Replicate an iOS App for Android</t>
  </si>
  <si>
    <t>Product manager CPQ</t>
  </si>
  <si>
    <t>Experienced Mental Health Writer &amp;amp; Licensed Psychologist for Collaboration Opportunity for Workbook</t>
  </si>
  <si>
    <t>Head of Design</t>
  </si>
  <si>
    <t>AI Content Editing</t>
  </si>
  <si>
    <t>URGENT! React developer/ Frontend developer (4 Days Delivery)</t>
  </si>
  <si>
    <t>Lead Generation ; From linkedin</t>
  </si>
  <si>
    <t>Engineer for product development</t>
  </si>
  <si>
    <t>Create a Succession Planning Framework for N-1 and N-2</t>
  </si>
  <si>
    <t>Book Publishing - Project Management</t>
  </si>
  <si>
    <t>Email List Building and Data Entry Specialist</t>
  </si>
  <si>
    <t>Lead List Instagram + Email</t>
  </si>
  <si>
    <t>Desk research</t>
  </si>
  <si>
    <t>Photo Editor for Color Alignment</t>
  </si>
  <si>
    <t>ActiveCampaign Application with Custom Object</t>
  </si>
  <si>
    <t>Entry-level freelancers or VAs</t>
  </si>
  <si>
    <t>Shopify Website Edits</t>
  </si>
  <si>
    <t>Project Manager &amp;amp; Executive Assistant</t>
  </si>
  <si>
    <t>HK Entity registraton</t>
  </si>
  <si>
    <t>US Based Virtual Assistant</t>
  </si>
  <si>
    <t>I need a beautifully drawn monogram</t>
  </si>
  <si>
    <t>Native Hungarian Car Command Native Recording Project</t>
  </si>
  <si>
    <t>Bakery management system</t>
  </si>
  <si>
    <t>Android Game Upload</t>
  </si>
  <si>
    <t>Redisgn image, make it look better !</t>
  </si>
  <si>
    <t>Editor</t>
  </si>
  <si>
    <t>Need help connecting facebook pixel with wordpress site</t>
  </si>
  <si>
    <t>German, Post-Video-Production, Video cutter specialist for Social Media Content.</t>
  </si>
  <si>
    <t>Calories Counting. Proofread marketing creatives in Italian/Polish/Romanian</t>
  </si>
  <si>
    <t>Tidy up a logo</t>
  </si>
  <si>
    <t>Executive Virtual Assistant</t>
  </si>
  <si>
    <t>Build Real Estate IDX WordPress site with Elementor</t>
  </si>
  <si>
    <t>Macao</t>
  </si>
  <si>
    <t>Certified public accountants</t>
  </si>
  <si>
    <t>ECommerce Traffic Agency Lead Lists</t>
  </si>
  <si>
    <t>Shopify Developer</t>
  </si>
  <si>
    <t>Introduction</t>
  </si>
  <si>
    <t>Record Concept Art Course for Online Academy</t>
  </si>
  <si>
    <t>Squarespace Developer Needed for small adjustment</t>
  </si>
  <si>
    <t>German publishing house seeking a qualified translator to translate a book from German to English</t>
  </si>
  <si>
    <t>Script wirter</t>
  </si>
  <si>
    <t>Freelance Graphic Designer: Icons Experience</t>
  </si>
  <si>
    <t>Computer Vision Engineer</t>
  </si>
  <si>
    <t>Google Sheets Template Modification - Sales Order</t>
  </si>
  <si>
    <t>Experienced Marketing Specialist for UK-Based Counselling Company</t>
  </si>
  <si>
    <t>Salesforce Python and SQL</t>
  </si>
  <si>
    <t>Book Editor Needed for 44,000 Word Non-fiction Manuscript</t>
  </si>
  <si>
    <t>Create logo for sunglasses company</t>
  </si>
  <si>
    <t>Junior developer (fullstack) Node.js and Vue / Nuxt MongoDB</t>
  </si>
  <si>
    <t>E-com APP development</t>
  </si>
  <si>
    <t>Wordpress GSAP Animation</t>
  </si>
  <si>
    <t>Bubble dashboard</t>
  </si>
  <si>
    <t>Podcast Audio/Video Editing or Podcast Manager</t>
  </si>
  <si>
    <t>Job Post: Website 'Find a Centre' Page Update (Scoping Stage)</t>
  </si>
  <si>
    <t>Video Reviewer - Test and Evaluate Online Websites in Make Money Category</t>
  </si>
  <si>
    <t>Wordpress Elementor Developer - Custom Coding Referred</t>
  </si>
  <si>
    <t>German Copywriter for UGC Videos and Social Media Ads</t>
  </si>
  <si>
    <t>Virtual Assistant for Administrative Support</t>
  </si>
  <si>
    <t>Expert in Negotiations (Buy and Sell Phones)</t>
  </si>
  <si>
    <t>Brand Identity Designer</t>
  </si>
  <si>
    <t>IT Virtual Assistant in Bangkok</t>
  </si>
  <si>
    <t>BookTok  Marketing Consult</t>
  </si>
  <si>
    <t>Really Awesome SEO Manager</t>
  </si>
  <si>
    <t>Photoshop files converted to Canva</t>
  </si>
  <si>
    <t>Web Developers Needed</t>
  </si>
  <si>
    <t>Graphic designer trainee/accociate for sales material updates in Canva/Adobe suit.</t>
  </si>
  <si>
    <t>Python routine to count number of files in a given directory</t>
  </si>
  <si>
    <t>Content Designer</t>
  </si>
  <si>
    <t>Data scrape TikTok/IG videos</t>
  </si>
  <si>
    <t>WOVO Survey Translations (English - Tamil)</t>
  </si>
  <si>
    <t>Experienced Web Developer Needed</t>
  </si>
  <si>
    <t>Install &amp;amp; configure WordPress &amp;amp; Mautic on Cyberpanel</t>
  </si>
  <si>
    <t>I need csv file with list of all car make, models, year.</t>
  </si>
  <si>
    <t>Ghana</t>
  </si>
  <si>
    <t>SaaS Developer for Automated Email Reply Tool for Dropshippers</t>
  </si>
  <si>
    <t>WOVO Survey Translations (English - Sinhalese)</t>
  </si>
  <si>
    <t>Awesome LinkedIn Ghostwriter Wanted For New Service</t>
  </si>
  <si>
    <t>Thumbnail Designer for Youtube Channel</t>
  </si>
  <si>
    <t>Logo for a landscaping company</t>
  </si>
  <si>
    <t>Google Workspace IMAP Configuration Specialist Needed</t>
  </si>
  <si>
    <t>Migrate my Joomla site to Wordpress, Implement B2B (working already on Joomla) and B2C  features .</t>
  </si>
  <si>
    <t>Amazon Shopping Associate</t>
  </si>
  <si>
    <t>Product Lead</t>
  </si>
  <si>
    <t>YouTube Channel Advertising and Partnerships Manager</t>
  </si>
  <si>
    <t>Influencer Marketing Coordinator</t>
  </si>
  <si>
    <t>UX Designer Needed to Make Updates in Figma</t>
  </si>
  <si>
    <t>Solving Memory Leak in Simple Dotnet 8 API project doing XFA PDF Flattening using Foxit PDF SDK</t>
  </si>
  <si>
    <t>Constructional Management</t>
  </si>
  <si>
    <t>Spanish speaking virtual assistant</t>
  </si>
  <si>
    <t>Petrochemical Feasibility Study</t>
  </si>
  <si>
    <t>Influencer Marketing</t>
  </si>
  <si>
    <t>Freelancer for Financial Context Discussion in Mexico/India/Philippines (and help to make an ad)</t>
  </si>
  <si>
    <t>Record Dall-E Course for Online Academy</t>
  </si>
  <si>
    <t>Looking for a marketing person who acquires web design clients for commission</t>
  </si>
  <si>
    <t>Zambia</t>
  </si>
  <si>
    <t>Content Writing</t>
  </si>
  <si>
    <t>Use VAPI to build me a voice assistant</t>
  </si>
  <si>
    <t>Academic Assistance</t>
  </si>
  <si>
    <t>interior designer and Architecture and 3d visual concepts design specialize in entertainment</t>
  </si>
  <si>
    <t>Website Optimization Specialist</t>
  </si>
  <si>
    <t>Google API : Not receiving Google OAuth refresh token In C# Code</t>
  </si>
  <si>
    <t>Powerpoint Presentation Design</t>
  </si>
  <si>
    <t>Nonfiction Beta Reader</t>
  </si>
  <si>
    <t>Professional Female Voice Over Artist for 3-Minute Recruitment Animation</t>
  </si>
  <si>
    <t>Small presentation video</t>
  </si>
  <si>
    <t>Northern Sami Language Transcription project || LOFT 2.0</t>
  </si>
  <si>
    <t>Logo for my new YouTube channel &amp;quot;Your Daily Dose of The Strode's Life Unfiltered&amp;quot;</t>
  </si>
  <si>
    <t>Documents need editing</t>
  </si>
  <si>
    <t>Customize the caluclation of odoo internal sales</t>
  </si>
  <si>
    <t>Need Bilingual Content Written Assistant</t>
  </si>
  <si>
    <t>Uphex and GHL Expert Required</t>
  </si>
  <si>
    <t>UX/UI design for mobile application</t>
  </si>
  <si>
    <t>Civil Engineer needed for Thesis Report Completion</t>
  </si>
  <si>
    <t>New logo for B2B solution</t>
  </si>
  <si>
    <t>Edit Document, do counting</t>
  </si>
  <si>
    <t>Expert Medical Biller</t>
  </si>
  <si>
    <t>Improve Pagespeed for Angular SPA website</t>
  </si>
  <si>
    <t>Male voice actor for a character</t>
  </si>
  <si>
    <t>Faceless YouTube video</t>
  </si>
  <si>
    <t>Video editing - short project for today</t>
  </si>
  <si>
    <t>E-commerce Store Setup Assistance</t>
  </si>
  <si>
    <t>Digital Marketer needed</t>
  </si>
  <si>
    <t>USA</t>
  </si>
  <si>
    <t>GIS Expert for NASA IVEDA Project</t>
  </si>
  <si>
    <t>Earn $400 when Shopify Advanced / Plus Users Switch to our Unishippers UPS Franchise</t>
  </si>
  <si>
    <t>Indian (Hindi) Editors Needed</t>
  </si>
  <si>
    <t>Senior SwiftUI Developer for Screentime API app</t>
  </si>
  <si>
    <t>3D Animator Wanted: Using Mockups</t>
  </si>
  <si>
    <t>B2B Lead Generation Expert (Urgent Task)</t>
  </si>
  <si>
    <t>Customer Support Specialist</t>
  </si>
  <si>
    <t>Dating Website Profile Management</t>
  </si>
  <si>
    <t>Video Editor - Job Post</t>
  </si>
  <si>
    <t>CELEBRITY, MUSIC AND SPORTS management company list.</t>
  </si>
  <si>
    <t>Exceptional creative web landing page designer</t>
  </si>
  <si>
    <t>Need to find 15 work emails from a list of 15 contacts</t>
  </si>
  <si>
    <t>Google Analytics Set up on Static Page Nav</t>
  </si>
  <si>
    <t>TikTok Virtual Assistant</t>
  </si>
  <si>
    <t>Flutter Developer Wanted for App Modifications</t>
  </si>
  <si>
    <t>Marketing Flyer Designer for Commercial Real Estate</t>
  </si>
  <si>
    <t>Video Editor &amp;amp; Thumbnail Designer for Gaming YouTube Channel</t>
  </si>
  <si>
    <t>Draw CAD plans</t>
  </si>
  <si>
    <t>Company List-Building via Web Research</t>
  </si>
  <si>
    <t>Typescript, react, JSON Front-End engineer</t>
  </si>
  <si>
    <t>Amazon Account Builder</t>
  </si>
  <si>
    <t>Telegram Tapping Game Bot Developer</t>
  </si>
  <si>
    <t>BigQuery and Looker Studio Expert</t>
  </si>
  <si>
    <t>ASAP! Need background of pictures removed so backgrounds are transparent</t>
  </si>
  <si>
    <t>Intellectual property assistance</t>
  </si>
  <si>
    <t>Administrative Assistant/Youth Sports Coordinator</t>
  </si>
  <si>
    <t>Adjust attached PNG file according to instruction</t>
  </si>
  <si>
    <t>Text Message (SMS) and Email Campaigns for Distressed Sellers</t>
  </si>
  <si>
    <t>Instagram Thread Twitter Post Copy Writer</t>
  </si>
  <si>
    <t>English to Indonesian translation - Word count 1560 (Internal ref: Additional SRU, Misc docs)</t>
  </si>
  <si>
    <t>Collect leads for IT recruitment</t>
  </si>
  <si>
    <t>Video editor needed to work on our script</t>
  </si>
  <si>
    <t>Zoho specialist</t>
  </si>
  <si>
    <t>Develop a Replica of AR App with Additional Features</t>
  </si>
  <si>
    <t>Full Stack Developer for Travel Website</t>
  </si>
  <si>
    <t>Remove Background</t>
  </si>
  <si>
    <t>Executive Virtual Assistant for Senior Developer</t>
  </si>
  <si>
    <t>Wordpress website - Creative designer wanted (UI / UX Expert)</t>
  </si>
  <si>
    <t>Hebrew social media management</t>
  </si>
  <si>
    <t>Looking for Marketing Expert who can monetize my AI model Instagram account</t>
  </si>
  <si>
    <t>Open A Forex/Binary Options Account. NO FUNDING REQUIRED</t>
  </si>
  <si>
    <t>Linux Server Admin</t>
  </si>
  <si>
    <t>Email Copywriting / Graphic Design / Marketing Materials</t>
  </si>
  <si>
    <t>English to Spanish Translator</t>
  </si>
  <si>
    <t>Seeking Full-Time, Remote Graphic Designer</t>
  </si>
  <si>
    <t>Yoga Content Creator / Reel Specialist / SMM</t>
  </si>
  <si>
    <t>Digital marketing virtual assistance - SEO, Paid ads, Social Media</t>
  </si>
  <si>
    <t>Control systems Engineer</t>
  </si>
  <si>
    <t>Senior Dynamics Developer (CE)</t>
  </si>
  <si>
    <t>Figma Designer for Mobile App Screens (Needed quickly)</t>
  </si>
  <si>
    <t>I need a squarespace website designed, a logo, and 2 case studies pdf well designed</t>
  </si>
  <si>
    <t>Crypto Head of Community</t>
  </si>
  <si>
    <t>Reputation Management (Morgan Chairs)</t>
  </si>
  <si>
    <t>Legal Research for Banner Placement in Isla Vista, CA</t>
  </si>
  <si>
    <t>Quickbooks Online setup</t>
  </si>
  <si>
    <t>WordPress M-PESA Gateway Plugin Developer Needed</t>
  </si>
  <si>
    <t>Turn Figma into HTML/CSS/Javascript for a server-side rendered website</t>
  </si>
  <si>
    <t>Annotate Images</t>
  </si>
  <si>
    <t>Help changing setting up Go High Level Domain. Connecting a WIX website</t>
  </si>
  <si>
    <t>Webpage tracking chat script</t>
  </si>
  <si>
    <t>Unreal Engine AR Experience Prototype</t>
  </si>
  <si>
    <t>Iceland</t>
  </si>
  <si>
    <t>Creating a streetwear  hoodie brand. The company name is IF NOT ME...looking for a design or word</t>
  </si>
  <si>
    <t>Lithuanian Transcription project || LOFT 2.0</t>
  </si>
  <si>
    <t>I need help with my website codesearch.net . I want someone who can share social links and website links all related to our agency codesearch.net.</t>
  </si>
  <si>
    <t>I need a fast and reliable developer for Shopify</t>
  </si>
  <si>
    <t>Professional and Elegant WordPress Website for Dress Shop</t>
  </si>
  <si>
    <t>45 minutes interview, SDR/BDRs who've worked at SaaS companies</t>
  </si>
  <si>
    <t>Payment System Integration Assistance</t>
  </si>
  <si>
    <t>Script writer for my DIGITAL CIRCUS YouTube channel</t>
  </si>
  <si>
    <t>TikTok Shop Affiliate Manager</t>
  </si>
  <si>
    <t>Write a cost function for ML model</t>
  </si>
  <si>
    <t>Maths Problem Developer for quick project</t>
  </si>
  <si>
    <t>Project manager</t>
  </si>
  <si>
    <t>Excel Data Optimization Solution</t>
  </si>
  <si>
    <t>Business PITCH Deck Powerpoint PPTX designer.</t>
  </si>
  <si>
    <t>Video creator/ editor for ads</t>
  </si>
  <si>
    <t>EU Regulation Packaging Conversion</t>
  </si>
  <si>
    <t>Oracle VBCS Developer</t>
  </si>
  <si>
    <t>Help unlocking Excel spreadsheet with forgotten password</t>
  </si>
  <si>
    <t>Professional Presentation Creation</t>
  </si>
  <si>
    <t>Online Store and Digital Marketing for Rug Business</t>
  </si>
  <si>
    <t>Senior Developer with Expertise in Node.js, Express, React, Ionic Framework, and Arduino</t>
  </si>
  <si>
    <t>Financial Analyst for Building a Sector Analysis Financial Model</t>
  </si>
  <si>
    <t>Write a text and make a flowchart, topic- AI in detection of intellectual property violations</t>
  </si>
  <si>
    <t>Freelance Opportunities for a Renowned Digital Payment Provider</t>
  </si>
  <si>
    <t>Marketing Specialist - Recruitment Industry</t>
  </si>
  <si>
    <t>Receiving Messages/Calls in Nigeria</t>
  </si>
  <si>
    <t>Graphic Designer for Social Media Post</t>
  </si>
  <si>
    <t>Automated 2D FloorPlan generation</t>
  </si>
  <si>
    <t>Looking for the best Discord moderators for growing community - long terms</t>
  </si>
  <si>
    <t>Recruiting Turks to participate in German recording</t>
  </si>
  <si>
    <t>Video Creator</t>
  </si>
  <si>
    <t>Electron project auto updater fix</t>
  </si>
  <si>
    <t>Web Design</t>
  </si>
  <si>
    <t>UGC video $90</t>
  </si>
  <si>
    <t>Product Designer</t>
  </si>
  <si>
    <t>Expert logo designer needed</t>
  </si>
  <si>
    <t>Data collection and entry: scrape websites to create an excel database of staff and salaries</t>
  </si>
  <si>
    <t>Investment Analyst</t>
  </si>
  <si>
    <t>Finding 4 Senior Full Stack Developers</t>
  </si>
  <si>
    <t>URGENT Website Developer Needed</t>
  </si>
  <si>
    <t>Script writer for a disaster stories YouTube Channel</t>
  </si>
  <si>
    <t>ESP development</t>
  </si>
  <si>
    <t>Excel Expert To Create A Trading Journal</t>
  </si>
  <si>
    <t>Facebook marketplace scrape</t>
  </si>
  <si>
    <t>SAP EWM Consultant - Interview</t>
  </si>
  <si>
    <t>Fashion Designer / Pattern Maker for New Age clothing</t>
  </si>
  <si>
    <t>Conduct Mock Interviews for Digital Product Owner Job</t>
  </si>
  <si>
    <t>Pinterest Content Manager for post consistently and grow outbound clicks to food vlog</t>
  </si>
  <si>
    <t>iGaming project, 2K words now and potentially 50-100K words later (Polish)</t>
  </si>
  <si>
    <t>Screen Share Tableau Consultation</t>
  </si>
  <si>
    <t>Short Animation</t>
  </si>
  <si>
    <t>Experienced Web Developer for Frontend Project</t>
  </si>
  <si>
    <t>Junior to Intermediate Video Editor for Minimalistic Animations using Adobe After Effects</t>
  </si>
  <si>
    <t>Email Newsletter Designer Wanted</t>
  </si>
  <si>
    <t>Looking for social media manager</t>
  </si>
  <si>
    <t>Sales Representative</t>
  </si>
  <si>
    <t>I'm looking for Android developer with old console for my app publish</t>
  </si>
  <si>
    <t>Looking for Italian SEO Copywriter | Sector : Freelancing &amp;amp; Recruitment</t>
  </si>
  <si>
    <t>Google Sheet Script</t>
  </si>
  <si>
    <t>Analytical Animation video needed</t>
  </si>
  <si>
    <t>Recruiter for Call Center</t>
  </si>
  <si>
    <t>Social Media pro to write for Facebook and Instagram</t>
  </si>
  <si>
    <t>website design for WordPress</t>
  </si>
  <si>
    <t>Amazon listing editor - Looking to make our current listings better</t>
  </si>
  <si>
    <t>Tika server alternative for Document Processing</t>
  </si>
  <si>
    <t>Real Estate Wholesale Professional Needed</t>
  </si>
  <si>
    <t>Looking for a React JS Developer</t>
  </si>
  <si>
    <t>HTML Expert for Metronic 8.2 Pages</t>
  </si>
  <si>
    <t>PPC Management</t>
  </si>
  <si>
    <t>Preparatory bookkeeping / sorting receipts wanted</t>
  </si>
  <si>
    <t>Computer vision based web app</t>
  </si>
  <si>
    <t>Maya Model Creator</t>
  </si>
  <si>
    <t>Approve Google Adsense</t>
  </si>
  <si>
    <t>Electron / PG build issue</t>
  </si>
  <si>
    <t>WordPress Developer</t>
  </si>
  <si>
    <t>Creative Content Writer</t>
  </si>
  <si>
    <t>Developer for Game Animation with Unity (C#)</t>
  </si>
  <si>
    <t>Developer Needed for Reception Wait Time Tracking System</t>
  </si>
  <si>
    <t>UGC content creator</t>
  </si>
  <si>
    <t>Create a series of videos &amp;amp; promotional content (video)</t>
  </si>
  <si>
    <t>Apollo Prospecting / Data Cleaning / Personal Assistance</t>
  </si>
  <si>
    <t>Help with lead scraping</t>
  </si>
  <si>
    <t>Technical Writer for B2B (developer/QA/AI content)</t>
  </si>
  <si>
    <t>Social Media Content Manager [YT, TikTok, FB, etc] - End to End</t>
  </si>
  <si>
    <t>Experienced Writer Needed to Fine-Tune Movie Synopsis</t>
  </si>
  <si>
    <t>Youtube Thumbnail Designer</t>
  </si>
  <si>
    <t>Junior Level Graphic designer</t>
  </si>
  <si>
    <t>Russian To French Translator Needed - Long term</t>
  </si>
  <si>
    <t>Test a payment method without getting charged! (1418032396)</t>
  </si>
  <si>
    <t>SEO for Next.js Website</t>
  </si>
  <si>
    <t>amazon listing &amp;amp; copywriter for eBook lunch next June</t>
  </si>
  <si>
    <t>Long term icon design projects</t>
  </si>
  <si>
    <t>APPOINTMENT SETTING VIRTUAL ASSiSTANT NEEDED</t>
  </si>
  <si>
    <t>Shopify New Website (template Only) Design and Ongoing Optimization</t>
  </si>
  <si>
    <t>Tutorial how to Build using C++</t>
  </si>
  <si>
    <t>Mobile app for document, card scan and OCR</t>
  </si>
  <si>
    <t>Develop Trading Bot</t>
  </si>
  <si>
    <t>Elementor Web Design</t>
  </si>
  <si>
    <t>Meta Ads Expert for Live Comedy Show Ticket Sales</t>
  </si>
  <si>
    <t>Data scraping for 500 email addresses from a directory to a spreadsheet</t>
  </si>
  <si>
    <t>ArchiCAD draftsperson required for building designer</t>
  </si>
  <si>
    <t>Full stack web developer</t>
  </si>
  <si>
    <t>Need an expert to install license in my bot</t>
  </si>
  <si>
    <t>Looking for Nuxt 3 Front End Specialist</t>
  </si>
  <si>
    <t>Blog Launch Plan</t>
  </si>
  <si>
    <t>Social Media VA</t>
  </si>
  <si>
    <t>Artificial Intelligence Professional</t>
  </si>
  <si>
    <t>Callcenter Manager Recruiter &amp;amp; Trainer - Telemarketing BPO</t>
  </si>
  <si>
    <t>Online Part Time Photography Job for Teenagers</t>
  </si>
  <si>
    <t>Buscamos redactores para escribir guÃ­as de videojuegos</t>
  </si>
  <si>
    <t>Graphic Designer for Product Feature Explanation and Figma Prototype</t>
  </si>
  <si>
    <t>Odoo Developer for Complete System Overhaul and Data Migration</t>
  </si>
  <si>
    <t>Unity 3D Web-3 Game Developer with MetaMask Integration</t>
  </si>
  <si>
    <t>Website development to sell all kind of digital products</t>
  </si>
  <si>
    <t>Full-Stack Python/FastAPI/GCP and ElectronJS developer</t>
  </si>
  <si>
    <t>Male Hindi content creators wanted for short language videos</t>
  </si>
  <si>
    <t>Audiobook</t>
  </si>
  <si>
    <t>Shopify store design from a-z</t>
  </si>
  <si>
    <t>Design Food and Beverage Website</t>
  </si>
  <si>
    <t>Content and data entry</t>
  </si>
  <si>
    <t>Need someone with a paid Visme account to download a pdf</t>
  </si>
  <si>
    <t>We need Professional Cashcow Videos editor ( Urgent Hiring )</t>
  </si>
  <si>
    <t>List of Influencers</t>
  </si>
  <si>
    <t>Comic Strip Illustrator Needed</t>
  </si>
  <si>
    <t>Create 6 Page Leaflet</t>
  </si>
  <si>
    <t>Need an e-commerce website</t>
  </si>
  <si>
    <t>Complete My 2023 US Taxes</t>
  </si>
  <si>
    <t>Figma Mobile App UI/UX Re-design</t>
  </si>
  <si>
    <t>Salsa Unity expert</t>
  </si>
  <si>
    <t>SEO Specialist for WordPress Site Optimization</t>
  </si>
  <si>
    <t>VAT Refund in Sweden</t>
  </si>
  <si>
    <t>Photo Editor Needed</t>
  </si>
  <si>
    <t>Virtual Assistant Manager</t>
  </si>
  <si>
    <t>Looking for a VIDEO EDITOR with After Effects/Premiere knowledge</t>
  </si>
  <si>
    <t>Data Entry Specialist</t>
  </si>
  <si>
    <t>Onboarding Video Creator</t>
  </si>
  <si>
    <t>Need to build a comprehensive Knowledgebase</t>
  </si>
  <si>
    <t>Python MT5 VWAP calculator</t>
  </si>
  <si>
    <t>A project on fisher's equations and the application of wave solutions</t>
  </si>
  <si>
    <t>Highly-Skilled Kentico Developer</t>
  </si>
  <si>
    <t>A teacher who teach 3-5 years old maths and english</t>
  </si>
  <si>
    <t>Implementation of Custom Squarespace Features</t>
  </si>
  <si>
    <t>Recruiter Apply for Jobs</t>
  </si>
  <si>
    <t>Refund &amp;amp; Disputes Customer Service Phone Agent | US Skin Care Brand | Full-Time Salary + Commission</t>
  </si>
  <si>
    <t>Landing Page Designer for B2B Professional Services.</t>
  </si>
  <si>
    <t>Draft multiple declarations in support of motion for sanctions and relief from summary judgment</t>
  </si>
  <si>
    <t>Angular Developer for Project Migration</t>
  </si>
  <si>
    <t>Advertising video for our Remote Patient Monitoring Business</t>
  </si>
  <si>
    <t>Clay.com Expert</t>
  </si>
  <si>
    <t>Virtual Marketing Assistant</t>
  </si>
  <si>
    <t>Improving facial features on a photograph</t>
  </si>
  <si>
    <t>Social Media Manager for Mobile App</t>
  </si>
  <si>
    <t>Legal Advice on Unauthorized Use of Properties</t>
  </si>
  <si>
    <t>Logo for party entertainment company</t>
  </si>
  <si>
    <t>Set up trading bot</t>
  </si>
  <si>
    <t>Supplement label design| mock ups | info graphics</t>
  </si>
  <si>
    <t>React Native developer to fix bug and extend features</t>
  </si>
  <si>
    <t>Website Design and Development for California Inn</t>
  </si>
  <si>
    <t>5 mins Spanish video translation and making subtitles</t>
  </si>
  <si>
    <t>Grant Proposal Writer</t>
  </si>
  <si>
    <t>Python Script Enhancement and Debian Image Creation</t>
  </si>
  <si>
    <t>Lottie Animation for WebFlow Website</t>
  </si>
  <si>
    <t>Show shopping Cart count in header in a website - Blazor .NET 8</t>
  </si>
  <si>
    <t>Creative Logo Designer for Asian Travelers</t>
  </si>
  <si>
    <t>OF Chatters</t>
  </si>
  <si>
    <t>PR Writer and Publisher</t>
  </si>
  <si>
    <t>14 mins Brazilian Portuguese video translation and making subtitles</t>
  </si>
  <si>
    <t>Skiptracer needed to locate an individual in New York</t>
  </si>
  <si>
    <t>On-demand Recruiting Coordinator</t>
  </si>
  <si>
    <t>Looking for WeWeb Developer for HR SaaS product</t>
  </si>
  <si>
    <t>Node.js | Web3.js Developers for Blockchain Integration</t>
  </si>
  <si>
    <t>Scraping User Information on  Kuiashou</t>
  </si>
  <si>
    <t>Book Publicist With Quality Media</t>
  </si>
  <si>
    <t>Architectural Designer for 2-Story Garage with Studio</t>
  </si>
  <si>
    <t>Photographer / Videographer to Build Social Media Presence</t>
  </si>
  <si>
    <t>Global Part-Time Sales for Decorative Lightings</t>
  </si>
  <si>
    <t>Trading Teacher</t>
  </si>
  <si>
    <t>Mobile App Developer for Android and iOS</t>
  </si>
  <si>
    <t>ADA Developer - Experience with Level Access Audits</t>
  </si>
  <si>
    <t>Looking for a Voice over Artist for our YouTube Channel</t>
  </si>
  <si>
    <t>Ecommerce Email Designer (No Agencies)</t>
  </si>
  <si>
    <t>Full Stack WordPress Development</t>
  </si>
  <si>
    <t>Virtual assistance- Data Entry</t>
  </si>
  <si>
    <t>3D Solar Model</t>
  </si>
  <si>
    <t>Need voice actor to read Stoic quotes</t>
  </si>
  <si>
    <t>Web application design</t>
  </si>
  <si>
    <t>Children's Book Illustrator Wanted for Whimsical Storybook!</t>
  </si>
  <si>
    <t>Laravel Webapp Code Review Consultation</t>
  </si>
  <si>
    <t>Web</t>
  </si>
  <si>
    <t>Experienced YouTube Video Editor Needed</t>
  </si>
  <si>
    <t>Cold Email Marketing Manager Needed</t>
  </si>
  <si>
    <t>Troubleshoot GA4 / Google Ads/ GTM Integration Issue via Zoom</t>
  </si>
  <si>
    <t>Logo Designer for Saudi Arabia Travelers</t>
  </si>
  <si>
    <t>Dmarc, SPF and Dkim - Domain Email Authentication Fixer</t>
  </si>
  <si>
    <t>Grading Plan for Topographic Survey</t>
  </si>
  <si>
    <t>Convert PNG/JPEG to DST &amp;amp; PXF</t>
  </si>
  <si>
    <t>Home Rendering</t>
  </si>
  <si>
    <t>Experienced Amazon Virtual Assistant for High Ticket Items</t>
  </si>
  <si>
    <t>Storyboard Developer / Instructional Designer (Math &amp;amp; Science) with Arabic Language Expertise</t>
  </si>
  <si>
    <t>Excel &amp;amp; Constant Contact Mail Merge</t>
  </si>
  <si>
    <t>automate the creation of IG accounts fitting certain parameters</t>
  </si>
  <si>
    <t>Copywriter Needed for Real Estate Home Staging / Renovation Business</t>
  </si>
  <si>
    <t>Email Warmup Specialist</t>
  </si>
  <si>
    <t>Create video shorts for AI energy saving demonstration</t>
  </si>
  <si>
    <t>Seeking NJ Attorney for Legal Advice on Non-Solicitation Clauses</t>
  </si>
  <si>
    <t>Outbound Sales Call - Minimum 3 years experienced</t>
  </si>
  <si>
    <t>Subscriptions implementation</t>
  </si>
  <si>
    <t>Webflow design help</t>
  </si>
  <si>
    <t>Female YouTube Content Creator</t>
  </si>
  <si>
    <t>Pass Futures Prop Firm Account &amp;amp; Get Profit Split</t>
  </si>
  <si>
    <t>MYS</t>
  </si>
  <si>
    <t>Allrounder Assistent mostly for Design and Social Media</t>
  </si>
  <si>
    <t>Wordpress E-Commerce Site Improvements</t>
  </si>
  <si>
    <t>Build a scalable react front-end for a large e-commerce platform</t>
  </si>
  <si>
    <t>Icon in the same theme as logo</t>
  </si>
  <si>
    <t>C# Scripting for Data Calculation</t>
  </si>
  <si>
    <t>Product Sourcing Agent in China</t>
  </si>
  <si>
    <t>Lead Scraping or Prospecting Leads</t>
  </si>
  <si>
    <t>1 Minute Animation Creator</t>
  </si>
  <si>
    <t>Experienced WordPress Developer for Premium Website</t>
  </si>
  <si>
    <t>Klaviyo Email Designer</t>
  </si>
  <si>
    <t>Christian Music Album Promotion and YouTube Channel Creation</t>
  </si>
  <si>
    <t>Experienced Freelancer for Creating PDF Fillable Forms</t>
  </si>
  <si>
    <t>Writer and Motion Graphics Artist - Animated Explainer Videos</t>
  </si>
  <si>
    <t>Script writer</t>
  </si>
  <si>
    <t>Graphic designer needed to design ad creative and website creative.</t>
  </si>
  <si>
    <t>Dell PowerEdge FC830 drivers for Server 2022</t>
  </si>
  <si>
    <t>SEM, Facebook and Amazon Ads specialist (FRENCH)</t>
  </si>
  <si>
    <t>Video Content Creator for Interior Design Social Media</t>
  </si>
  <si>
    <t>Youtube Thumbnail Creator/Editor</t>
  </si>
  <si>
    <t>Executive Assistant with Graphic Design and Lead Generation Expertise</t>
  </si>
  <si>
    <t>Refresh, rework and elevate my website</t>
  </si>
  <si>
    <t>Research new e-commerce market places for my current item.</t>
  </si>
  <si>
    <t>Financial Analyst/Business Planner for Business Plan and Pitch Deck Development</t>
  </si>
  <si>
    <t>Youtube SEO &amp;amp; Marketing</t>
  </si>
  <si>
    <t>Hubspot Expert in Data Mining</t>
  </si>
  <si>
    <t>[German] Proofreading Korean-to-German Medical Translation (Native German)</t>
  </si>
  <si>
    <t>Architectural Design + Plans+ Elevation+ Floor Plan with 3D renders</t>
  </si>
  <si>
    <t>SEC Lawyer - entr3pnr.com broker dealer filing 1301</t>
  </si>
  <si>
    <t>Looking for a google ads expert to optimizing our google ads</t>
  </si>
  <si>
    <t>SAT Math and English Tutor</t>
  </si>
  <si>
    <t>Wordpress Web Developer with Gutenberg Experience</t>
  </si>
  <si>
    <t>Build a facbook web scraping tool</t>
  </si>
  <si>
    <t>Looking for a True Crime Scriptwriter (YouTube)</t>
  </si>
  <si>
    <t>Edit Video Into Short Reels</t>
  </si>
  <si>
    <t>Product Researcher for Dropshipping</t>
  </si>
  <si>
    <t>Looking for Experienced High Ticket Closers with $700 Payout Per Sale</t>
  </si>
  <si>
    <t>Correct problems on Wix Website and optimize for Seo</t>
  </si>
  <si>
    <t>Expert Creatopy HTML5 animated banner designer</t>
  </si>
  <si>
    <t>Jiu Jitsu Content Creation - Instagram</t>
  </si>
  <si>
    <t>Market Expert - Smart City Optimization: Solar &amp;amp; Smart Grid Integration</t>
  </si>
  <si>
    <t>Zoho One Strategist</t>
  </si>
  <si>
    <t>DevOps Specialist for Crypto Project</t>
  </si>
  <si>
    <t>Online Course Creator</t>
  </si>
  <si>
    <t>Meta Lead Forms to Zoho Social &amp;amp; CRM</t>
  </si>
  <si>
    <t>Opportunity for Long-Term Collaboration: High-Quality Product Page Content Creation</t>
  </si>
  <si>
    <t>React Native &amp;amp; PHP Developer for Mobile Application</t>
  </si>
  <si>
    <t>Logo Designer Needed for New Logo Creation</t>
  </si>
  <si>
    <t>Build web-based cryptocurrency application</t>
  </si>
  <si>
    <t>Logo Design for YouTube Channel</t>
  </si>
  <si>
    <t>Administrative Assistant for Invoicing and Contract Forms</t>
  </si>
  <si>
    <t>I am looking for a thumbnail artist</t>
  </si>
  <si>
    <t>!!! Urgent Power Bi Expert needed</t>
  </si>
  <si>
    <t>AZE</t>
  </si>
  <si>
    <t>Shopify plus expert</t>
  </si>
  <si>
    <t>Wordpress Homepage Redesign</t>
  </si>
  <si>
    <t>Looking to improve SEO my company</t>
  </si>
  <si>
    <t>WordPress Theme Designer and Developer</t>
  </si>
  <si>
    <t>GMB Expert - Waterproofing Company in Sydney</t>
  </si>
  <si>
    <t>Create a Formatted Google Doc from information in Google Forms and PDFs</t>
  </si>
  <si>
    <t>Need a Shopify Pagefly, Gempage to fix my website</t>
  </si>
  <si>
    <t>Graphic Designer for Social Ads (Full-Time)</t>
  </si>
  <si>
    <t>Google Ads Assistant for Lead Generation Service</t>
  </si>
  <si>
    <t>Growth &amp;amp; Sales for a AI Telegram Bot</t>
  </si>
  <si>
    <t>TikTok Influencer Outreach for Brand Ambassadors</t>
  </si>
  <si>
    <t>DaVinci Resolve Colorist &amp;amp; Editor for YouTube Tutorials</t>
  </si>
  <si>
    <t>Need someone to go into TikTok to like comments</t>
  </si>
  <si>
    <t>Looking for a full-stack web developer with experience in nft marketplace development</t>
  </si>
  <si>
    <t>Motion Graphics and Animation Editor for youtube videos</t>
  </si>
  <si>
    <t>Healthcare tech professional</t>
  </si>
  <si>
    <t>Google Ads + SEO for restaurant</t>
  </si>
  <si>
    <t>Freelancer Needed for Uploading Course Content to Learndash on WordPress</t>
  </si>
  <si>
    <t>Quick easy 100 words Copy-Pasting for new beginners.</t>
  </si>
  <si>
    <t>Graphic Flyers Need For Facilities</t>
  </si>
  <si>
    <t>Research Project (Business).</t>
  </si>
  <si>
    <t>I have a SAAS based .net-Angular project that needs help.</t>
  </si>
  <si>
    <t>Posting Etsy Listings</t>
  </si>
  <si>
    <t>Social Media Strategist and Manager</t>
  </si>
  <si>
    <t>Logo Re-Design</t>
  </si>
  <si>
    <t>Optimize Admin Panel and Fix Image Display Issue for Existing Website</t>
  </si>
  <si>
    <t>Logo Editing and Enhancement</t>
  </si>
  <si>
    <t>Information Architect for Dashboard</t>
  </si>
  <si>
    <t>Recruiting and Talent Engagement Specialist</t>
  </si>
  <si>
    <t>UK ecommerce payment consultant required to help my Non-UK business</t>
  </si>
  <si>
    <t>Create 2 photoshopped images for a physical product</t>
  </si>
  <si>
    <t>SEM Consultant to optimize advertising &amp;amp; SEO for Campaign</t>
  </si>
  <si>
    <t>Nexus Dashboard Consultant Needed ASAP</t>
  </si>
  <si>
    <t>Java Developer</t>
  </si>
  <si>
    <t>Test center mystery visit in Yangon, Myanmar $100</t>
  </si>
  <si>
    <t>Mobile Application Developer</t>
  </si>
  <si>
    <t>Recuriter</t>
  </si>
  <si>
    <t>QA Tester for Interactive Story Game App</t>
  </si>
  <si>
    <t>Collaborative Research Web Application</t>
  </si>
  <si>
    <t>Isle of Man</t>
  </si>
  <si>
    <t>Looking for R programming expert</t>
  </si>
  <si>
    <t>Cambodia</t>
  </si>
  <si>
    <t>Graphic Designer for Canva Projects</t>
  </si>
  <si>
    <t>Looking for a rockstar Graphic Designer</t>
  </si>
  <si>
    <t>Finalise Wix Studio Website Ready for Launch</t>
  </si>
  <si>
    <t>Data Collection for E-commerce Product Data</t>
  </si>
  <si>
    <t>Seeking Web and App Developer for E-commerce Platform Startup</t>
  </si>
  <si>
    <t>Social Media Viral Marketing Expert for Sports Betting Brand</t>
  </si>
  <si>
    <t>Add a subcription plan to my website on my shopify brand</t>
  </si>
  <si>
    <t>Looking for construction estimator to help me design an estimator page</t>
  </si>
  <si>
    <t>Create a letterhead template for use in word documents and email footer</t>
  </si>
  <si>
    <t>Interactive 3D Model for Use in Browser Using Blender</t>
  </si>
  <si>
    <t>Video Game Writer</t>
  </si>
  <si>
    <t>3D Modellers (Hard Surface and Soft Surface)</t>
  </si>
  <si>
    <t>Social Media Manager and Customer Service</t>
  </si>
  <si>
    <t>Honduras</t>
  </si>
  <si>
    <t>Help with Looker Studio and supermetrics - advice on how to fix issue - dashboard built quick job</t>
  </si>
  <si>
    <t>Social Media Manager + Content Creator</t>
  </si>
  <si>
    <t>Microsoft Dynamics Certifications</t>
  </si>
  <si>
    <t>API to analyse files using AI</t>
  </si>
  <si>
    <t>Node.js Developer with Web3.js Experience</t>
  </si>
  <si>
    <t>UX/UI Designer Needed: Build a One-Stop Shop for Founders!</t>
  </si>
  <si>
    <t>Apl alexa skill</t>
  </si>
  <si>
    <t>Senegal</t>
  </si>
  <si>
    <t>Fundraising Specialist for Pre Seed Round</t>
  </si>
  <si>
    <t>Test on 20 androids for 20 days with 20 associated mailadresses</t>
  </si>
  <si>
    <t>Triple NNN Acquisition Model</t>
  </si>
  <si>
    <t>How to set up tiktok shop and shopify store</t>
  </si>
  <si>
    <t>Social Media Manager/Content Creator</t>
  </si>
  <si>
    <t>Interactive PDF</t>
  </si>
  <si>
    <t>Social media</t>
  </si>
  <si>
    <t>Need a creative copy writer</t>
  </si>
  <si>
    <t>Dropshipping Product Research Expert with Organic Cotton Baby Wear brands</t>
  </si>
  <si>
    <t>Document Rebranding</t>
  </si>
  <si>
    <t>LinkedIn Group Email Address Extraction</t>
  </si>
  <si>
    <t>Looking for a Talented Graphic Designer for Wix Studio</t>
  </si>
  <si>
    <t>Create up to 15 PSDs full of Stickman drawings for a Youtube Video</t>
  </si>
  <si>
    <t>Looking for filmer in London (to help make IG Reels in person)</t>
  </si>
  <si>
    <t>Logo Design For An Investment Firm</t>
  </si>
  <si>
    <t>Appointment Setter</t>
  </si>
  <si>
    <t>Busco DiseÃ±ador de Miniaturas con MUCHA EXPERIENCIA para canal de YouTube nicho Hacer Dinero Online</t>
  </si>
  <si>
    <t>Spanish Legal Virtual Assistant</t>
  </si>
  <si>
    <t>SEO specialist</t>
  </si>
  <si>
    <t>Simple Greek recording</t>
  </si>
  <si>
    <t>Resume re-vamp for senior care sales professional</t>
  </si>
  <si>
    <t>Facebook Targeting Expert</t>
  </si>
  <si>
    <t>Redesign a Mortgage Calculator</t>
  </si>
  <si>
    <t>Cold Callers for Email Marketing Product</t>
  </si>
  <si>
    <t>Sales Funnel Creation and Integration for Facebook Ads</t>
  </si>
  <si>
    <t>SEO Specialist required for mWywebsite</t>
  </si>
  <si>
    <t>Legal assistance needed to obtain  Certified Copy of Judgement of Divorce, NYC Supreme Court</t>
  </si>
  <si>
    <t>Creation WebSite Angular</t>
  </si>
  <si>
    <t>Merchize Designs</t>
  </si>
  <si>
    <t>Women's Voice Actress for 30 second voice over ad</t>
  </si>
  <si>
    <t>Custom Candy Box</t>
  </si>
  <si>
    <t>Beverage Expiration Date Checkers Needed in Traverse City</t>
  </si>
  <si>
    <t>Excel Database Optimization</t>
  </si>
  <si>
    <t>Remote Technical Support Engineer (L2-L3 Level)</t>
  </si>
  <si>
    <t>AI Chatbot Developer</t>
  </si>
  <si>
    <t>Proofreading / Editing / Utility Player for Project to Part/Full-Time Position</t>
  </si>
  <si>
    <t>Wordpress improvements.</t>
  </si>
  <si>
    <t>Experienced Social Media Manager for Instagram and TikTok (German-speaking)</t>
  </si>
  <si>
    <t>Google Ads Specialist for High Impact Windows and Doors Project. Must have proven record.</t>
  </si>
  <si>
    <t>Digital Product Creation - Canva Template Bundle</t>
  </si>
  <si>
    <t>Needed for Machine Learning/AI Analysis of Daily Drone Video Data</t>
  </si>
  <si>
    <t>Graphic Designer - Needed for Brochure</t>
  </si>
  <si>
    <t>Appointment Setter- Cold Calling for Recruitment Agency</t>
  </si>
  <si>
    <t>Design updates</t>
  </si>
  <si>
    <t>Virtual Assistant for Project Proposal Posting on Upwork</t>
  </si>
  <si>
    <t>Writer with experience with Wordpress and simple SEO knowledge</t>
  </si>
  <si>
    <t>Cloud Communication Strategist and Expert</t>
  </si>
  <si>
    <t>Crowfunding Platform with Wordpress with api payment (orangeMoney, Wave,...) in XOF currency</t>
  </si>
  <si>
    <t>3D Rendering of hotel lobby and hotel room</t>
  </si>
  <si>
    <t>Oracle EBS Techno function</t>
  </si>
  <si>
    <t>Medical Consultant with Expertise in Blood Work Analysis</t>
  </si>
  <si>
    <t>Advertisement</t>
  </si>
  <si>
    <t>Logo Creator</t>
  </si>
  <si>
    <t>Figma to Lottie animation</t>
  </si>
  <si>
    <t>Male Voice Actor for Audio Drama - bishop, persecutor</t>
  </si>
  <si>
    <t>Logo: Caveman chasing mosquitoes</t>
  </si>
  <si>
    <t>Create three power point slides</t>
  </si>
  <si>
    <t>Android Developer needed</t>
  </si>
  <si>
    <t>Looking for a Dream Girl</t>
  </si>
  <si>
    <t>Experienced Figma/Elementor Designer and AI Integration Expertise</t>
  </si>
  <si>
    <t>Create a sass cv builder</t>
  </si>
  <si>
    <t>Setup CRM Lead Workflow</t>
  </si>
  <si>
    <t>Build out website with SEO</t>
  </si>
  <si>
    <t>Social Media Marketing Executive - Stipend 7K/Month</t>
  </si>
  <si>
    <t>YouTube Banner &amp;amp; profile picture</t>
  </si>
  <si>
    <t>SpareRoom Management Specialist</t>
  </si>
  <si>
    <t>Move / Sui developer - Front-end and Smart Contract</t>
  </si>
  <si>
    <t>Fix my cost calculator that's built with PHP</t>
  </si>
  <si>
    <t>UI/UX redesign of company owned backend office solution</t>
  </si>
  <si>
    <t>Proofreading</t>
  </si>
  <si>
    <t>Expert Website Builder with Yootheme Experience</t>
  </si>
  <si>
    <t>Spanish -speaking linguist/writer/editor</t>
  </si>
  <si>
    <t>Meta Ads Expert</t>
  </si>
  <si>
    <t>Create label and edit product photo for e-com</t>
  </si>
  <si>
    <t>WordPress Website</t>
  </si>
  <si>
    <t>Palestinian Territories</t>
  </si>
  <si>
    <t>Need a React Developer with Next.js experience</t>
  </si>
  <si>
    <t>Yoga Instructor</t>
  </si>
  <si>
    <t>Wifi configuration Ubiquiti</t>
  </si>
  <si>
    <t>urgent  / Recording 1038 Norwegian sentences</t>
  </si>
  <si>
    <t>Vector Logo</t>
  </si>
  <si>
    <t>Business Formation Attorney</t>
  </si>
  <si>
    <t>Photoshop Expert Needed for Last Supper Face Swap</t>
  </si>
  <si>
    <t>Web Design for a Telegram App</t>
  </si>
  <si>
    <t>AI Chatbot</t>
  </si>
  <si>
    <t>Tableau expert</t>
  </si>
  <si>
    <t>Build an ecommerce site</t>
  </si>
  <si>
    <t>Etsy shop help</t>
  </si>
  <si>
    <t>LinkedIn Engagement</t>
  </si>
  <si>
    <t>Instagram Posting</t>
  </si>
  <si>
    <t>Need an Expert and Savvy Personal Assistant</t>
  </si>
  <si>
    <t>FBMP Posting Expert</t>
  </si>
  <si>
    <t>Instagram Account Re-Possession</t>
  </si>
  <si>
    <t>Experienced Blog Post Writer Needed (Ecommerce Website)</t>
  </si>
  <si>
    <t>Marketing Manager for Metaverse Project</t>
  </si>
  <si>
    <t>Landscape and Small Garden Designer</t>
  </si>
  <si>
    <t>Wix Developer for help with error</t>
  </si>
  <si>
    <t>AI Content Editor</t>
  </si>
  <si>
    <t>List of CNA Contact Info (Charlotte Metro Area)</t>
  </si>
  <si>
    <t>Naming our agency for our rebrand</t>
  </si>
  <si>
    <t>Google Cloud Functions and BigQuery SQL Expert</t>
  </si>
  <si>
    <t>Powerpoint specialist</t>
  </si>
  <si>
    <t>Web Map Application</t>
  </si>
  <si>
    <t>Sprinkler System Drawings and Calculations</t>
  </si>
  <si>
    <t>Expert WordPress Website Developer - Edit WordPress Theme</t>
  </si>
  <si>
    <t>WordPress theme developer</t>
  </si>
  <si>
    <t>Virtual caregiver / online Babysitter</t>
  </si>
  <si>
    <t>Update mobile + desktop website designs</t>
  </si>
  <si>
    <t>Urgent WordPress Designer &amp;amp; Developer Needed</t>
  </si>
  <si>
    <t>Stripe chargeback/dispute help</t>
  </si>
  <si>
    <t>Video Editor (Youtube/Social Media)</t>
  </si>
  <si>
    <t>Audio magician Rockstar</t>
  </si>
  <si>
    <t>Site quoting form</t>
  </si>
  <si>
    <t>Health &amp;amp; Fitness Website Is Looking For Writers</t>
  </si>
  <si>
    <t>Virtual Assistant for Podcast and Article Pitches</t>
  </si>
  <si>
    <t>Looking for Experienced Cold Callers [LONG TERM POSITION]</t>
  </si>
  <si>
    <t>Senior Marketing Consultant Needed at NYC Event</t>
  </si>
  <si>
    <t>Interaction Design and Animations for Webflow</t>
  </si>
  <si>
    <t>Someone to Write a Chapter on Amish Pantries</t>
  </si>
  <si>
    <t>Product Catalogue Designer</t>
  </si>
  <si>
    <t>Amazon VA</t>
  </si>
  <si>
    <t>Design Medical / Body Biological Process Diagram</t>
  </si>
  <si>
    <t>Figma Designer</t>
  </si>
  <si>
    <t>HubSpot Account Verification and Categorization for Healthcare Market</t>
  </si>
  <si>
    <t>Event Photographer for Julia Child Foundation Dinner Celebration</t>
  </si>
  <si>
    <t>Bot Creator for Facebook</t>
  </si>
  <si>
    <t>SAS Platform Rebranding</t>
  </si>
  <si>
    <t>Data ,excel ,copy paste,and other activity through internet</t>
  </si>
  <si>
    <t>Product Designer (SaaS B2B)</t>
  </si>
  <si>
    <t>Video Editing Service</t>
  </si>
  <si>
    <t>Data Analysis and Insights from Survey Responses</t>
  </si>
  <si>
    <t>Website Rebuild for Contractors and Real Estate</t>
  </si>
  <si>
    <t>Final Cut Pro YouTube Lead Editor</t>
  </si>
  <si>
    <t>Animated commercial for business</t>
  </si>
  <si>
    <t>Lawyer to review letter for apartment complex in San Francisco, CA</t>
  </si>
  <si>
    <t>Editing/Formatting Expert needed</t>
  </si>
  <si>
    <t>Experienced DevOps Engineer needed for ongoing project</t>
  </si>
  <si>
    <t>Experienced UX/UI Designer for Metaverse Project</t>
  </si>
  <si>
    <t>Canadian Certified Tax Expert for Corporate Taxes</t>
  </si>
  <si>
    <t>Zapier API setup for Shopify to Inflow</t>
  </si>
  <si>
    <t>YouTube Shorts</t>
  </si>
  <si>
    <t>I need a custom-built one-page website with an admin panel.</t>
  </si>
  <si>
    <t>Publish flutter app on Apple app store and continue the development</t>
  </si>
  <si>
    <t>i am looking for a video editor for my Luxury Life Styles Youtube channel</t>
  </si>
  <si>
    <t>3 Page Translation - German to English</t>
  </si>
  <si>
    <t>Portrait Illustrator - Longterm work</t>
  </si>
  <si>
    <t>Technical Support</t>
  </si>
  <si>
    <t>YouTube Vlog Editor with Basic Korean Skills</t>
  </si>
  <si>
    <t>Merge 2 videos into one 30 min youtube video</t>
  </si>
  <si>
    <t>Interaction Designer for Niche Dating App</t>
  </si>
  <si>
    <t>I am looking for a Thumbnail Artist</t>
  </si>
  <si>
    <t>Video Editor with Copyright Expertise</t>
  </si>
  <si>
    <t>Social Media Intern for Wedding Planning Firm</t>
  </si>
  <si>
    <t>Website Development using Laravel, Inertia.js, and Vue.js</t>
  </si>
  <si>
    <t>Seeking Experienced Backend Developer</t>
  </si>
  <si>
    <t>2005 - writing an article on economics</t>
  </si>
  <si>
    <t>YouTube Script Writer for Film Content</t>
  </si>
  <si>
    <t>Heart Mandala for Coloring Book</t>
  </si>
  <si>
    <t>Saint Lucia</t>
  </si>
  <si>
    <t>Instagram Video Editing &amp;amp; Virtual Assistant</t>
  </si>
  <si>
    <t>Experienced Golang Developer Needed</t>
  </si>
  <si>
    <t>Marketing on X.</t>
  </si>
  <si>
    <t>Clock In-Out / Task List App</t>
  </si>
  <si>
    <t>Metabase Analytics</t>
  </si>
  <si>
    <t>Logo Design for Galaxy VR Cycling</t>
  </si>
  <si>
    <t>Photo edit</t>
  </si>
  <si>
    <t>Wordpress Assistant</t>
  </si>
  <si>
    <t>Create an image</t>
  </si>
  <si>
    <t>Digital Twin</t>
  </si>
  <si>
    <t>Sierra Leone</t>
  </si>
  <si>
    <t>AI Trainer for Business Owners and Middle Management machine learning</t>
  </si>
  <si>
    <t>Deep Learning Project Support</t>
  </si>
  <si>
    <t>Clean up audio voice recording</t>
  </si>
  <si>
    <t>Competitor Research Analyst - Acoustic Wood Panels</t>
  </si>
  <si>
    <t>Virtual Administration Support</t>
  </si>
  <si>
    <t>UX/UI Designer for Telemetry System Interface in FIGMA</t>
  </si>
  <si>
    <t>reconstruction of company website in Wordpress</t>
  </si>
  <si>
    <t>Fractional COO needed for rapidly growing AI prop-tech company</t>
  </si>
  <si>
    <t>Need 13-15 Real Estate Photos Edited &amp;amp; Improved within next 24 hours</t>
  </si>
  <si>
    <t>Digital Marketing Specialist</t>
  </si>
  <si>
    <t>Facebook pixel Issue Solution</t>
  </si>
  <si>
    <t>Graphic Designer to revise logo and create packaging for beauty brand</t>
  </si>
  <si>
    <t>Creative Football T-Shirt Design</t>
  </si>
  <si>
    <t>Responsive Ecommerce Website with Printing Product Customization</t>
  </si>
  <si>
    <t>Ethiopia</t>
  </si>
  <si>
    <t>Shopify Store Scaling and Business Plan Assistance</t>
  </si>
  <si>
    <t>Email and Social Media DMs Appointment Setter</t>
  </si>
  <si>
    <t>QA Ecommerce Spoify</t>
  </si>
  <si>
    <t>Blog Posts &amp;amp; Instagram Caption Writer</t>
  </si>
  <si>
    <t>Reddit Post Responder</t>
  </si>
  <si>
    <t>Commission-Based Social and Affiliate Marketing Expert</t>
  </si>
  <si>
    <t>App Development</t>
  </si>
  <si>
    <t>Mobile App Developer with AI Integration</t>
  </si>
  <si>
    <t>Filipino Telemarketing Sales Specialist</t>
  </si>
  <si>
    <t>AI Chatbot Consultant (LLaMa or Mistral/Mixtral on RAG System)</t>
  </si>
  <si>
    <t>WordPress/ Woocommerce checkout error</t>
  </si>
  <si>
    <t>Google chrome extension - scraping linkedin sales navigator</t>
  </si>
  <si>
    <t>create PowerPoint slides</t>
  </si>
  <si>
    <t>Create simple web calculator</t>
  </si>
  <si>
    <t>Social Media Manager Needed for Yoga Platform</t>
  </si>
  <si>
    <t>Video Editor for Course Videos</t>
  </si>
  <si>
    <t>create Excel Table from existing datas</t>
  </si>
  <si>
    <t>Wordpress server migration, website template update &amp;amp; technical SEO work</t>
  </si>
  <si>
    <t>Bubble Developer for Web Application Projects</t>
  </si>
  <si>
    <t>Logo sketch</t>
  </si>
  <si>
    <t>Website Update</t>
  </si>
  <si>
    <t>Graphic designer needed to design ad creative for multiple campaigns</t>
  </si>
  <si>
    <t>Short Term Rental Expert Needed!</t>
  </si>
  <si>
    <t>Agencies: Join Our Paid Beta Testing Program!</t>
  </si>
  <si>
    <t>talented Graphic Designer</t>
  </si>
  <si>
    <t>UI website designer to  design screens by Friday</t>
  </si>
  <si>
    <t>Sales Copywriter for Landing Page - Online Fitness Coach</t>
  </si>
  <si>
    <t>Best Interior Design Company Bangladesh</t>
  </si>
  <si>
    <t>Mystery shopper needed for insurance institute mystery visits - Vilnius, Lithuania</t>
  </si>
  <si>
    <t>Wordpress Portfolio Page Design and Build</t>
  </si>
  <si>
    <t>Research Specialist for Contact Information Compilation</t>
  </si>
  <si>
    <t>I need someone who lives in Jakarta, Indonesia to help me with a task.</t>
  </si>
  <si>
    <t>SQL Transaction Log Truncation &amp;amp; SQL Cluster Sync Check</t>
  </si>
  <si>
    <t>Finish a shopify app project (react, node)</t>
  </si>
  <si>
    <t>Shopify shop with advanced selector for bycicle bearings</t>
  </si>
  <si>
    <t>Create HTML email</t>
  </si>
  <si>
    <t>Front-end designer</t>
  </si>
  <si>
    <t>Solar EPC Brochure Designer</t>
  </si>
  <si>
    <t>IND</t>
  </si>
  <si>
    <t>WordPress plugin and Woocommerce developer</t>
  </si>
  <si>
    <t>Experienced YouTube Manager for Subscriber Growth</t>
  </si>
  <si>
    <t>Virtual Assistance Personal/Business who knows Phuket very well</t>
  </si>
  <si>
    <t>Image</t>
  </si>
  <si>
    <t>Logo color refresh</t>
  </si>
  <si>
    <t>Social Media Marketer needed to manage &amp;amp; run ads for Meta &amp;amp; Tik Tok for DTC Candy brand</t>
  </si>
  <si>
    <t>Need a list of Auto Repair Shops in the USA</t>
  </si>
  <si>
    <t>Printed Artwork Design and Creative Direction for Lifestyle Brand Targeted at Gamers</t>
  </si>
  <si>
    <t>Ui website builder</t>
  </si>
  <si>
    <t>Logo design - Arabic</t>
  </si>
  <si>
    <t>Data Entry / Email List Building / LinkedIn Prospect building</t>
  </si>
  <si>
    <t>Dutch Speaking Resourcer/Recruiter Needed</t>
  </si>
  <si>
    <t>Video Editor to Create Show Reel</t>
  </si>
  <si>
    <t>Alternative Investments App Developer</t>
  </si>
  <si>
    <t>Health Dashboard Mockup Design</t>
  </si>
  <si>
    <t>Modernization / Revamp of Logo</t>
  </si>
  <si>
    <t>Market Size and Segmentation</t>
  </si>
  <si>
    <t>25770 - Drawing for Windows and Doors Layout</t>
  </si>
  <si>
    <t>Professional Laravel Developer who are experienced in algolia</t>
  </si>
  <si>
    <t>Adobe PDF Edits</t>
  </si>
  <si>
    <t>Looking for someone who can get me real leads</t>
  </si>
  <si>
    <t>Medical Billing Specialist Needed</t>
  </si>
  <si>
    <t>Photoshop expert for realistic magazine style image</t>
  </si>
  <si>
    <t>Help me clean my excel data</t>
  </si>
  <si>
    <t>Technology Conference Producer in Vietnam</t>
  </si>
  <si>
    <t>Measurement and Documentation of Swivel Chair Dimensions</t>
  </si>
  <si>
    <t>3D Photo Realistic Render of Front Facade</t>
  </si>
  <si>
    <t>Emulator installation on PC</t>
  </si>
  <si>
    <t>I am looking for someone with a Google Old Play Console account to publish my app.</t>
  </si>
  <si>
    <t>Angola</t>
  </si>
  <si>
    <t>Copywriter for Product Packaging - Brake Pads Box Design</t>
  </si>
  <si>
    <t>Experienced Female Video and Photo Editor for Instagram Reels</t>
  </si>
  <si>
    <t>English subtitles needed for Thai Drama</t>
  </si>
  <si>
    <t>Instagram Micro Influencer Researcher</t>
  </si>
  <si>
    <t>Need scriptwriter for VSL scripts (no info-products)</t>
  </si>
  <si>
    <t>Quebecois French to English translation and transcription</t>
  </si>
  <si>
    <t>Experienced Presentation Designer Needed in New Delhi</t>
  </si>
  <si>
    <t>YouTube marketing expert need</t>
  </si>
  <si>
    <t>Shopify Web Store Developer for Beauty Supplies</t>
  </si>
  <si>
    <t>React Developer needs</t>
  </si>
  <si>
    <t>Professional Videographer needed</t>
  </si>
  <si>
    <t>Video Editor for a new Gaming Channel: (Paid Internship)</t>
  </si>
  <si>
    <t>Videographer to record a few short videos of me.</t>
  </si>
  <si>
    <t>Web develor</t>
  </si>
  <si>
    <t>High Quality Angel Investor leads needed for California based EV-Charging Start Up</t>
  </si>
  <si>
    <t>English audio stories spoken in german and spanish</t>
  </si>
  <si>
    <t>Senior UX/UI Designer for design App</t>
  </si>
  <si>
    <t>Creative Video Editor for Viral TikTok and Facebook/Instagram Ads</t>
  </si>
  <si>
    <t>Dilution Calculation</t>
  </si>
  <si>
    <t>Data Analysis - Quick Cleanup</t>
  </si>
  <si>
    <t>Frontend Flutter/Dart, React Native, React JS, GraphQL developer</t>
  </si>
  <si>
    <t>Xero and Quickbooks Experienced Bookkeeper</t>
  </si>
  <si>
    <t>Create online course for a female doctor</t>
  </si>
  <si>
    <t>Expert wordpress developer</t>
  </si>
  <si>
    <t>Iclone expert needed to add morph targets to my 3d model</t>
  </si>
  <si>
    <t>Online Part-time Recruitment for Females over 25 Years Old</t>
  </si>
  <si>
    <t>Sales call for real estate CRM and Website</t>
  </si>
  <si>
    <t>Insurance Sales Agent</t>
  </si>
  <si>
    <t>Social Media and SEO Specialist</t>
  </si>
  <si>
    <t>Help with computer skills and prep for WP site photos</t>
  </si>
  <si>
    <t>Portuguese (brazilian) copywriter for sports betting</t>
  </si>
  <si>
    <t>SEO Off-Page and On-Page Expert Needed</t>
  </si>
  <si>
    <t>Script Writer for Cambridge/Harvard Walking Tour</t>
  </si>
  <si>
    <t>CV/Rusume Writing and Editing</t>
  </si>
  <si>
    <t>SolidWorks Modeling Expert</t>
  </si>
  <si>
    <t>Desarrollo de Recursos Educativos Scorm utilizando Articulate Storyline</t>
  </si>
  <si>
    <t>Machine Learning Engineer</t>
  </si>
  <si>
    <t>AI Assisted Content Writer</t>
  </si>
  <si>
    <t>German Social Media Advertising Specialist</t>
  </si>
  <si>
    <t>Online German Turor</t>
  </si>
  <si>
    <t>Cold Email Outreach Specialist for my Business Growth</t>
  </si>
  <si>
    <t>Setup Cisco Catalyst 9800-L Wireless Controller</t>
  </si>
  <si>
    <t>Python Staging Server Set Up and Code Cleaning</t>
  </si>
  <si>
    <t>Anime Illustrator/Designer</t>
  </si>
  <si>
    <t>Amazon FBA Product Research IDea</t>
  </si>
  <si>
    <t>Facebook and Instagram Ads for my shopify store</t>
  </si>
  <si>
    <t>UK Political Cartoon/Caricature</t>
  </si>
  <si>
    <t>Fix the word document format</t>
  </si>
  <si>
    <t>Email Design Job</t>
  </si>
  <si>
    <t>Web Developer for Online Clothing Store Creation</t>
  </si>
  <si>
    <t>AI-Generated Video Sales Letter (VSL)</t>
  </si>
  <si>
    <t>Contract deferment for Ethereum based token</t>
  </si>
  <si>
    <t>API Integration in WordPress with a custom gateway.</t>
  </si>
  <si>
    <t>Android device live screen control and management from web panel !</t>
  </si>
  <si>
    <t>Increase YouTube subscribers and growth expert</t>
  </si>
  <si>
    <t>VitalPBX and Yealink Phone Setup and Programming</t>
  </si>
  <si>
    <t>Need to setup a CPI campaign to get installs for our mobile app</t>
  </si>
  <si>
    <t>Project Update/Consultation</t>
  </si>
  <si>
    <t>Video Editor for Instagram Reels and TikTok</t>
  </si>
  <si>
    <t>Accounts Assistant</t>
  </si>
  <si>
    <t>place job on indeed LinkedIn</t>
  </si>
  <si>
    <t>App Developer for Remote Temperature Monitoring</t>
  </si>
  <si>
    <t>Lawyer to help me get a refund</t>
  </si>
  <si>
    <t>Math Formula Rendering Support for Markdown UI</t>
  </si>
  <si>
    <t>Design for men t-shirt (shadows)</t>
  </si>
  <si>
    <t>Amend Independent Contractor Agreement</t>
  </si>
  <si>
    <t>Google Maps Scraping Specialist</t>
  </si>
  <si>
    <t>Video Editing</t>
  </si>
  <si>
    <t>Consumer Electronics Package Design</t>
  </si>
  <si>
    <t>Cosmetics Product Researcher</t>
  </si>
  <si>
    <t>Logo and Branding Strategy for Fashion Company</t>
  </si>
  <si>
    <t>Voice Recording Transcription</t>
  </si>
  <si>
    <t>Video editing of SaaS product videos</t>
  </si>
  <si>
    <t>DMARC Email and Domain Compliance Setup</t>
  </si>
  <si>
    <t>RF 433 MHZ Universal Remote Control Designer</t>
  </si>
  <si>
    <t>Lead Generation Specialist for B2B Dessert Cups Business</t>
  </si>
  <si>
    <t>Simple Web admin portal and single form Frontend - development - MVP</t>
  </si>
  <si>
    <t>Injection Mould Design</t>
  </si>
  <si>
    <t>Website Revamping and SEO Customization</t>
  </si>
  <si>
    <t>Need custom wordpress UI / Front End developer</t>
  </si>
  <si>
    <t>Magento migration and related work</t>
  </si>
  <si>
    <t>Manual &amp;quot;Merge Sort Algorithm - Java, C, and Python Implementation&amp;quot;</t>
  </si>
  <si>
    <t>Quiz, Puzzle, Wordsearch, Sudoku, Crossword, Word Scramble, Pairs, Numbers, Maze,  Content Creator</t>
  </si>
  <si>
    <t>Professional Flyer Design</t>
  </si>
  <si>
    <t>Help with Drupal 7 to 10 migration</t>
  </si>
  <si>
    <t>Project manager for Web dev agency</t>
  </si>
  <si>
    <t>Remote Customer Service Rep</t>
  </si>
  <si>
    <t>Wordpress Subdomain to Subdirectory setup with different server in GCP load balancer</t>
  </si>
  <si>
    <t>Book Publishing Assistant</t>
  </si>
  <si>
    <t>Real Estate Lead Generation Expert &amp;amp; Virtual Assistant</t>
  </si>
  <si>
    <t>Create vector logos</t>
  </si>
  <si>
    <t>Talented Scriptwriter Needed for True Crime/Conspiracy Theory YouTube Channel</t>
  </si>
  <si>
    <t>Write 150 SEO optimised product descriptions using an AI powered copywriting tool</t>
  </si>
  <si>
    <t>VA Required To Source 250 Domestic roofing company leads per day (With Room To Grow)</t>
  </si>
  <si>
    <t>Branding Assets</t>
  </si>
  <si>
    <t>Graphic design</t>
  </si>
  <si>
    <t>Sourcing Agent for Crocheters</t>
  </si>
  <si>
    <t>Powerpoint Presentation Enhancement</t>
  </si>
  <si>
    <t>Astrology Needed For Product Creation</t>
  </si>
  <si>
    <t>Tutor for Apache Thrift (C++)</t>
  </si>
  <si>
    <t>Logo Designer (Logo &amp;amp; Cover Photo)</t>
  </si>
  <si>
    <t>Pitch Deck and Financial Model for a SaaS startup</t>
  </si>
  <si>
    <t>3D Animated Hologram</t>
  </si>
  <si>
    <t>YouTube Subscription Growth Manager</t>
  </si>
  <si>
    <t>Website Designer Needed</t>
  </si>
  <si>
    <t>Data Entry / Lead Generation For Email List Building</t>
  </si>
  <si>
    <t>Seeking a skilled graphic designer with experience in creating dinosaur-themed content for YouTube</t>
  </si>
  <si>
    <t>Experienced Tax Preparer (US Based)</t>
  </si>
  <si>
    <t>Social Media Manager for Turinpro</t>
  </si>
  <si>
    <t>Eshop creation (shopify)</t>
  </si>
  <si>
    <t>Minimalist Clothing Designer</t>
  </si>
  <si>
    <t>I need help setting up cPanel emails in Gmail.</t>
  </si>
  <si>
    <t>Setup 6 line 7 handset office phone system with 3CX and siptrunk</t>
  </si>
  <si>
    <t>Zoho CRM Specialist Needed for Custom Integration (Fixed-Fee Project)</t>
  </si>
  <si>
    <t>WordPress Tribe Events Calendar WooTickets Customization</t>
  </si>
  <si>
    <t>Create a stunning landing page for my stress management e-book</t>
  </si>
  <si>
    <t>Voiceover artist</t>
  </si>
  <si>
    <t>Nextjs Developer required to work on my web application</t>
  </si>
  <si>
    <t>Sales Assistant</t>
  </si>
  <si>
    <t>Social Media Content Writer and Ads Specialist</t>
  </si>
  <si>
    <t>Apply for US ITIN for non-resident</t>
  </si>
  <si>
    <t>Facebook Ads Manager Expert</t>
  </si>
  <si>
    <t>Thesis Writing - Detailed Introduction, Literature Review, and Methodology</t>
  </si>
  <si>
    <t>Creative iGaming Content Writer Focusing on Roulette</t>
  </si>
  <si>
    <t>Custom Chatbot Development for Creative Service Company</t>
  </si>
  <si>
    <t>Website Development for Clothing Brand</t>
  </si>
  <si>
    <t>Content translation to our business's core buyer personas</t>
  </si>
  <si>
    <t>Real Estate Research Specialist (U.K)</t>
  </si>
  <si>
    <t>Experienced Woocommerce Product Manager</t>
  </si>
  <si>
    <t>YouTube Manager for Subscribe and Monetization Growth</t>
  </si>
  <si>
    <t>Full Stack Developer Needed</t>
  </si>
  <si>
    <t>C++ GUI Grade Management System - Needed in 24 hours or less</t>
  </si>
  <si>
    <t>Shopify Website Conversion Rate Optimization (CRO) Specialist</t>
  </si>
  <si>
    <t>Telegram Bot Developer</t>
  </si>
  <si>
    <t>Social Media Videos (footage edit)</t>
  </si>
  <si>
    <t>2D/3D Artist Required for House Interior</t>
  </si>
  <si>
    <t>Logo Designer for Middle Eastern Seafood Restaurant</t>
  </si>
  <si>
    <t>Legal Assistance for IPO, Patents, and Trademarks in Urban Gardening/Agriculture Industry</t>
  </si>
  <si>
    <t>Experienced Accountant Needed</t>
  </si>
  <si>
    <t>Podcast video editor needed</t>
  </si>
  <si>
    <t>Create 5 levels for a game of  Find the Differences (Test Project)</t>
  </si>
  <si>
    <t>Presentation Creator</t>
  </si>
  <si>
    <t>Senior React Developer</t>
  </si>
  <si>
    <t>Maintenance of python-based web application</t>
  </si>
  <si>
    <t>Fluent English Speaker w/ Sales Experience</t>
  </si>
  <si>
    <t>Python script for automation</t>
  </si>
  <si>
    <t>Ecommerce Store Setup ( No Experience Needed )</t>
  </si>
  <si>
    <t>Professional Gohighlevel email template design</t>
  </si>
  <si>
    <t>Turkish Translator To Translate Short Script Urgently</t>
  </si>
  <si>
    <t>Python bot</t>
  </si>
  <si>
    <t>Shopify Updates</t>
  </si>
  <si>
    <t>Logo Design for Travelers</t>
  </si>
  <si>
    <t>Social Media Marketing Specialist for Credit Repair Business in Texas</t>
  </si>
  <si>
    <t>Email Warmup System Testing</t>
  </si>
  <si>
    <t>Video Script Copywriter for Fitness and Weight Loss Influencer</t>
  </si>
  <si>
    <t>Logo Design - TEST PREP Product</t>
  </si>
  <si>
    <t>Looking for a professional video editor</t>
  </si>
  <si>
    <t>Video Content - 30 seconds</t>
  </si>
  <si>
    <t>Amazon PPC, ,Store front develop and listing Optimization</t>
  </si>
  <si>
    <t>WordPress Developer Needed to Provide Monthly Support/Maintenance</t>
  </si>
  <si>
    <t>Video Editing Expert for Short Form Videos/Reels</t>
  </si>
  <si>
    <t>Influencer Marketing &amp;amp; Social Media MANAGER</t>
  </si>
  <si>
    <t>Design product images for Amazon / Ebay seller</t>
  </si>
  <si>
    <t>Lead Generation and Marketing Automation Specialist</t>
  </si>
  <si>
    <t>Executive Assistant for a US Based Digital Marketing Company</t>
  </si>
  <si>
    <t>LCD Display Arduino/C++ library Integration with Atmel Studio</t>
  </si>
  <si>
    <t>Word Press Plugin and SEO Expert</t>
  </si>
  <si>
    <t>WordPress Blocks expert needed</t>
  </si>
  <si>
    <t>I need a Spanish translator to translate our document</t>
  </si>
  <si>
    <t>Review Writer and Social Media Marketer</t>
  </si>
  <si>
    <t>Video Creation for Business</t>
  </si>
  <si>
    <t>Experienced Video Editor for Trade Business Academy</t>
  </si>
  <si>
    <t>Voice Over for YouTube Channel</t>
  </si>
  <si>
    <t>Create Logo for the Number 69</t>
  </si>
  <si>
    <t>Podcast Artwork Creation</t>
  </si>
  <si>
    <t>Financial Modeling Consultation needed for Marketplace Startup</t>
  </si>
  <si>
    <t>Data Entry Needed for Restaurant Menu</t>
  </si>
  <si>
    <t>Obtaining Sell Side Excel Models for specific companies (Bloomberg Terminal Needed)</t>
  </si>
  <si>
    <t>ðŸŽ¥Earn 55$ : Explore Chips at Jumbo!</t>
  </si>
  <si>
    <t>Attach EBS to EC2 instance on AWS</t>
  </si>
  <si>
    <t>Expert Needed to Remove Meta/Facebook Page Advertising Restrictions</t>
  </si>
  <si>
    <t>Financial Writing / Investment Articles</t>
  </si>
  <si>
    <t>Animating an infographic in after effects</t>
  </si>
  <si>
    <t>Sourcing expert for direct material</t>
  </si>
  <si>
    <t>Django database backup</t>
  </si>
  <si>
    <t>Create email signature for Outlook</t>
  </si>
  <si>
    <t>Basic Data Tokenisation</t>
  </si>
  <si>
    <t>Pharmacy Biller Assistance</t>
  </si>
  <si>
    <t>Specialist Data Entry &amp;amp; Lead Generation and Expert in Research</t>
  </si>
  <si>
    <t>Android App Bug Fixing and Feature Enhancement for Radio Sangam</t>
  </si>
  <si>
    <t>Assistant / Web Testing / GREAT for New To Upwork</t>
  </si>
  <si>
    <t>Amazon Handmade Product Optimization Specialist</t>
  </si>
  <si>
    <t>Email Marketing Optimization Guru for E-commerce</t>
  </si>
  <si>
    <t>Snowflake Developer</t>
  </si>
  <si>
    <t>Figma UI/UX designer</t>
  </si>
  <si>
    <t>Videography</t>
  </si>
  <si>
    <t>Looking for Quora Expert</t>
  </si>
  <si>
    <t>Documentary Production Company Admin</t>
  </si>
  <si>
    <t>Resume And LinkedIn Revamp</t>
  </si>
  <si>
    <t>Integrate Prepaid Postage into Existing WooCommerce Website</t>
  </si>
  <si>
    <t>Setup an Amazon Virtual PC with a YUBI Key</t>
  </si>
  <si>
    <t>Webflow development private project</t>
  </si>
  <si>
    <t>Press release and short press list</t>
  </si>
  <si>
    <t>Bangkok Storage Assistance</t>
  </si>
  <si>
    <t>Restaurant Website Developer</t>
  </si>
  <si>
    <t>System Evaluation and Cost Analysis</t>
  </si>
  <si>
    <t>CEO for Software IT Company</t>
  </si>
  <si>
    <t>OneNote Planner Creator for Etsy</t>
  </si>
  <si>
    <t>Video Editor for Fashion Company</t>
  </si>
  <si>
    <t>Video Making Specialist Needed</t>
  </si>
  <si>
    <t>Experienced Music Video Editor Needed</t>
  </si>
  <si>
    <t>Trailer Wrap Design for Nonprofit Team</t>
  </si>
  <si>
    <t>Bubble developer to finish my mvp web app</t>
  </si>
  <si>
    <t>Skilled React Developer for Exciting Project</t>
  </si>
  <si>
    <t>Presenter for an online advery</t>
  </si>
  <si>
    <t>Social Media Advertising Expert</t>
  </si>
  <si>
    <t>Procedure to modify partners percentage on US LLC K1 incorrectly filed over the years.</t>
  </si>
  <si>
    <t>Google and YouTube Ads Specialist</t>
  </si>
  <si>
    <t>Ongoing Market Researcher (Real Estate in Canada)</t>
  </si>
  <si>
    <t>After Effects Subtitle Editor</t>
  </si>
  <si>
    <t>Voice-Over Actor with Neil deGrasse Tyson-like Voice for Space Niche YouTube Channel</t>
  </si>
  <si>
    <t>Relative Rotation Graphs (RRG Charts) | Amibroker (AFL)</t>
  </si>
  <si>
    <t>App dev for uplod application task</t>
  </si>
  <si>
    <t>Social Media Manager for Artist Merchandise</t>
  </si>
  <si>
    <t>UGC Actor for a case study</t>
  </si>
  <si>
    <t>AI Image Banner Generation Feature Developer</t>
  </si>
  <si>
    <t>AWS Cloud Developers to Develop and Publish Simple AMI'S On AWS Marketplace</t>
  </si>
  <si>
    <t>Logo Designer</t>
  </si>
  <si>
    <t>Amazon FBA Product Sourcing and Listing Expert</t>
  </si>
  <si>
    <t>Facebook Ad Review and Creation Specialist</t>
  </si>
  <si>
    <t>Create a print advertisement</t>
  </si>
  <si>
    <t>Need Copywriter for Multiple Websites | Must Understand SEO, KWs</t>
  </si>
  <si>
    <t>VA Sales Rep - Philippines</t>
  </si>
  <si>
    <t>#6 LONG-TERM - Scriptwriter needed for Celebrity News niche Youtube Videos</t>
  </si>
  <si>
    <t>I need a Xero Accounting Software Expert | UK Accounts and Payroll Assistance Required</t>
  </si>
  <si>
    <t>Earn Money Being a VA For Us</t>
  </si>
  <si>
    <t>2-Page Financial Product Brochure</t>
  </si>
  <si>
    <t>WIX site editor</t>
  </si>
  <si>
    <t>Merge Excel files into single documents and cleanup/dedupe</t>
  </si>
  <si>
    <t>Market Researcher/ Lead Generator</t>
  </si>
  <si>
    <t>CAN</t>
  </si>
  <si>
    <t>Media Buyer for TikTok, Snapchat or Meta</t>
  </si>
  <si>
    <t>Create a video reel for Instagram using professional photos I have</t>
  </si>
  <si>
    <t>Graphic Designer for images/ production/ keyart</t>
  </si>
  <si>
    <t>Author</t>
  </si>
  <si>
    <t>Social Media Manager and Marketer</t>
  </si>
  <si>
    <t>Professional Logo Design for New Business</t>
  </si>
  <si>
    <t>Dutch Recording Project</t>
  </si>
  <si>
    <t>Marketing Manager for a Music Platform</t>
  </si>
  <si>
    <t>Video Editor Needed for a Quick YouTube Video</t>
  </si>
  <si>
    <t>Health and Wellness Article Writer</t>
  </si>
  <si>
    <t>I'm looking for Android developer with console for app publishing</t>
  </si>
  <si>
    <t>Facebook Ads Manager Needed to Generate New Clients</t>
  </si>
  <si>
    <t>Quality Tester</t>
  </si>
  <si>
    <t>Integration between HubSpot &amp;amp; RMS Cloud</t>
  </si>
  <si>
    <t>Quick video edit - need 48 turnaround</t>
  </si>
  <si>
    <t>Urgent: Video Creator needed for 1-minute Automation Video</t>
  </si>
  <si>
    <t>Find interviews for music albums</t>
  </si>
  <si>
    <t>Company Website for Marketing Agency (Webflow)</t>
  </si>
  <si>
    <t>Enhance Store Credit Feature on Shopify Website</t>
  </si>
  <si>
    <t>3D Printable Ring Cover Design</t>
  </si>
  <si>
    <t>Front End/React Developer</t>
  </si>
  <si>
    <t>Danish speaker needed to translate old birth certificate</t>
  </si>
  <si>
    <t>Employee Handbook Reviewer</t>
  </si>
  <si>
    <t>Announce an event on 500 websites</t>
  </si>
  <si>
    <t>Data</t>
  </si>
  <si>
    <t>Senior Remote UX Job Application Assistant</t>
  </si>
  <si>
    <t>LinkedIn Post Writer for Relocation &amp;amp; Logistics Company CEO</t>
  </si>
  <si>
    <t>Alchemer custom scripting expert</t>
  </si>
  <si>
    <t>Custom Google Sheets as CRM Design</t>
  </si>
  <si>
    <t>Trinidad and Tobago</t>
  </si>
  <si>
    <t>Create a linkpop for instagram, tiktok, facebook</t>
  </si>
  <si>
    <t>Website / CRO specialist</t>
  </si>
  <si>
    <t>Experienced Script Writer for a Theology Based YouTube Channel</t>
  </si>
  <si>
    <t>Video Editor for Trades</t>
  </si>
  <si>
    <t>Freelance Social Media Manager</t>
  </si>
  <si>
    <t>Product Consultant Portfolio Creation</t>
  </si>
  <si>
    <t>Need android developer to help in the process of submitting app</t>
  </si>
  <si>
    <t>Video Producer/Animator designer needed to create explanation video</t>
  </si>
  <si>
    <t>Shopify - Product Description</t>
  </si>
  <si>
    <t>Video Editor Expert - Geography Channel (Adobe Premier Pro)</t>
  </si>
  <si>
    <t>Google Business Bios for Local SEO (30 Short Bios for GBP Storage Locations)</t>
  </si>
  <si>
    <t>Facebook Ads specialist for an online course launch</t>
  </si>
  <si>
    <t>Experienced Mixing Engineer Needed for Indie Alternative Single</t>
  </si>
  <si>
    <t>Social Media Manager for Dental Clinic</t>
  </si>
  <si>
    <t>Writer for Norse mythology blog</t>
  </si>
  <si>
    <t>Compile list of 5000 Contest, Sweepstake &amp;amp; Free Products/Sample Websites</t>
  </si>
  <si>
    <t>RFP Writer and Cost Estimator (Janitorial Cleaning Service Contracts)</t>
  </si>
  <si>
    <t>YouTube Thumbnail Artist For Top 10 Channel ( Realistic Photo Manipulation)</t>
  </si>
  <si>
    <t>Back-End Developer</t>
  </si>
  <si>
    <t>Cryptocurrency fund managers</t>
  </si>
  <si>
    <t>Meta Ads Campaign Creation for New Real Estate Development</t>
  </si>
  <si>
    <t>iOS/Android Mobile App Developer for AI-Powered Bedtime Story Generator</t>
  </si>
  <si>
    <t>Irish translator needed</t>
  </si>
  <si>
    <t>LinkedIn Post data scrapping</t>
  </si>
  <si>
    <t>React Native Developer (Expo Managed Workflow) â€“ Video Processing and Object Tracking</t>
  </si>
  <si>
    <t>Business Development Specialist / Sales Representative for Background Check Services</t>
  </si>
  <si>
    <t>API Integration and FrontEnd Adjustments with NodeJS and ReactJS</t>
  </si>
  <si>
    <t>Busco creador de pagina web con experiencia en wordpress</t>
  </si>
  <si>
    <t>Video Editing - Add Text and Logo to YouTube Video</t>
  </si>
  <si>
    <t>Product Packaging Design</t>
  </si>
  <si>
    <t>General Writing project for all new freelancers.</t>
  </si>
  <si>
    <t>Part Time Instagram Assistant</t>
  </si>
  <si>
    <t>Video Editor for Social Media Platform</t>
  </si>
  <si>
    <t>Google Adwords Managment</t>
  </si>
  <si>
    <t>Experienced Squarespace Web Designer Needed</t>
  </si>
  <si>
    <t>Highlevel for car dealership</t>
  </si>
  <si>
    <t>Wordmark Logo Design</t>
  </si>
  <si>
    <t>Experienced Bubble Developer Needed</t>
  </si>
  <si>
    <t>Application for Providing Home Services</t>
  </si>
  <si>
    <t>Exciting Opportunity for Unlimited Development!</t>
  </si>
  <si>
    <t>3 Simple Graphs</t>
  </si>
  <si>
    <t>Download and deliver Intro to episode 1 of Vice United Gangs Of America</t>
  </si>
  <si>
    <t>Network configuration in PHP</t>
  </si>
  <si>
    <t>Stock photo selector</t>
  </si>
  <si>
    <t>Resume, Cover Letter Writer or Editor</t>
  </si>
  <si>
    <t>Design Logo</t>
  </si>
  <si>
    <t>Italian customer service assistant and translator</t>
  </si>
  <si>
    <t>Looking for an 3d studio space concept designer</t>
  </si>
  <si>
    <t>Edit 3 photos for me (Make me look better in them)</t>
  </si>
  <si>
    <t>Fortune 1000 CEO, Chief of Staff, Executive Assistant Lead List - LinkedIn / Email</t>
  </si>
  <si>
    <t>Need to create an app for apple and android</t>
  </si>
  <si>
    <t>Website Customer Portal on Shopify</t>
  </si>
  <si>
    <t>Online Jewelry Store Sales Consultant</t>
  </si>
  <si>
    <t>AWS CFT for monitor expirations of imported certificates in AWS Certificate Manager (ACM)</t>
  </si>
  <si>
    <t>Logo Designer for Ecommerce Startup</t>
  </si>
  <si>
    <t>Ongoing Graphic Designer for Web and Print Projects</t>
  </si>
  <si>
    <t>In-Person Videographer Needed in London on June 6th for business Headshots &amp;amp; Testimonial Videos</t>
  </si>
  <si>
    <t>Grant Writer for Company and Partners</t>
  </si>
  <si>
    <t>Senior .Net Developer</t>
  </si>
  <si>
    <t>Rap / Music Producer and Mixing and Mastering</t>
  </si>
  <si>
    <t>Icelandic translator needed</t>
  </si>
  <si>
    <t>Crypto Trading Teacher</t>
  </si>
  <si>
    <t>Dealmachine - Skip Tracing - .CSV</t>
  </si>
  <si>
    <t>Responsive MVP Website for Booking Nursing Staff Services</t>
  </si>
  <si>
    <t>Full-Time Spanish Speaking Assistant with Marketing Background</t>
  </si>
  <si>
    <t>Fractional Chief Financial Officer Needed</t>
  </si>
  <si>
    <t>VA for ecommerce Shopify site &amp;amp; wholesale channels</t>
  </si>
  <si>
    <t>Shopify Website Development and Ad Analysis</t>
  </si>
  <si>
    <t>Google Online Revamp</t>
  </si>
  <si>
    <t>Voice Over Artist (Gaming)</t>
  </si>
  <si>
    <t>German Video Close Caption Proofreader</t>
  </si>
  <si>
    <t>Fix 404 errors on WordPress caused by Permalinks on portfolio pages</t>
  </si>
  <si>
    <t>Cant run flutter app</t>
  </si>
  <si>
    <t>Design patent for consumer good</t>
  </si>
  <si>
    <t>Design office interiors, including furniture</t>
  </si>
  <si>
    <t>Cold Email Outreach Specialist for Community Building Services</t>
  </si>
  <si>
    <t>Graphic Designer for Logo, Favicon, and Branding Guide Creation</t>
  </si>
  <si>
    <t>Upwork Bidder Needed</t>
  </si>
  <si>
    <t>Etsy Shop Manager for Print On Demand Business</t>
  </si>
  <si>
    <t>Bilingual Technical Director with Programming and Lighting/Sound System Experience</t>
  </si>
  <si>
    <t>Update jewelry site</t>
  </si>
  <si>
    <t>Video Color Correction and Audio Adjustments in Final Cut Pro</t>
  </si>
  <si>
    <t>Experienced Angular Developer Needed</t>
  </si>
  <si>
    <t>Angular UI Developer with Payment Integration</t>
  </si>
  <si>
    <t>Updating UPC on 45 listings on Amazon - Amazon Specialist, Amazon PPC Expert</t>
  </si>
  <si>
    <t>Sponsorship Packet Creation for Small Prep School</t>
  </si>
  <si>
    <t>Local Content Writer</t>
  </si>
  <si>
    <t>Google and Meta ads</t>
  </si>
  <si>
    <t>Instagram Reel Creation</t>
  </si>
  <si>
    <t>Shopify Developer - Theme Customization</t>
  </si>
  <si>
    <t>Github Governance Setup Expert</t>
  </si>
  <si>
    <t>3 Page Translation French to English</t>
  </si>
  <si>
    <t>Business Consultant</t>
  </si>
  <si>
    <t>Unity 3D Mobile Mini Games Developer</t>
  </si>
  <si>
    <t>Data Scientist/Engineer</t>
  </si>
  <si>
    <t>WooCommerce Developer Full Stock German</t>
  </si>
  <si>
    <t>spanish and english Bilingual Video Editor</t>
  </si>
  <si>
    <t>YouTube optimization (growth, design, SEO, AI)</t>
  </si>
  <si>
    <t>Ð¡reate a stylish and realistic 3D icon for online poker application</t>
  </si>
  <si>
    <t>Web Designer with Elementor Experience</t>
  </si>
  <si>
    <t>English To Turkish Translation</t>
  </si>
  <si>
    <t>Freelance Admin Virtual -remote  US ONLY!</t>
  </si>
  <si>
    <t>Looking to hire a youtube thumbnail designer</t>
  </si>
  <si>
    <t>Python ML Developer - GitHub Project Setup and Troubleshooting</t>
  </si>
  <si>
    <t>Convert Consulting Methodology to eLearning</t>
  </si>
  <si>
    <t>New Age Spiritual Website Design</t>
  </si>
  <si>
    <t>Shopify store setup</t>
  </si>
  <si>
    <t>Advanced C# Developer, WebSockets &amp;amp; Multithreading</t>
  </si>
  <si>
    <t>SEO Specialist for Website Traffic and Sales Increase</t>
  </si>
  <si>
    <t>Marketing Data Analyst - 100% Remote</t>
  </si>
  <si>
    <t>Need Moodle expert to upload course content and assessments</t>
  </si>
  <si>
    <t>Switch SquareSpace Website to Ecwid, Check Redirects</t>
  </si>
  <si>
    <t>Voice actor for youtube channel</t>
  </si>
  <si>
    <t>PPC Manager</t>
  </si>
  <si>
    <t>WordPress/Elementor Dev for Website Edits &amp;amp; Fixes (Part-Time, Remote)</t>
  </si>
  <si>
    <t>Audit Code for App Launch</t>
  </si>
  <si>
    <t>Virtual Assistant (Spanish Speaker)</t>
  </si>
  <si>
    <t>Medical Doctor- Orthopedic - Neurosurgery</t>
  </si>
  <si>
    <t>Frontend Developer</t>
  </si>
  <si>
    <t>Software for comparation of prices</t>
  </si>
  <si>
    <t>SAAS E-mail Marketing &amp;amp; In-app messaging</t>
  </si>
  <si>
    <t>Chatbot Development for Voice Dialogue on Website</t>
  </si>
  <si>
    <t>Wix Website Designer (Freelance/Contract)</t>
  </si>
  <si>
    <t>Full Stack Developer with Laravel ERP Experience</t>
  </si>
  <si>
    <t>Global Client Acquisition Specialist</t>
  </si>
  <si>
    <t>Google Ads For Nonprofit</t>
  </si>
  <si>
    <t>Want to send json request while an order is placed on our woocommerce site and save the response</t>
  </si>
  <si>
    <t>Short Form Video Editor and Content Creator</t>
  </si>
  <si>
    <t>Retrieve emails through Gmail API and store them in Firebase</t>
  </si>
  <si>
    <t>Create a review of SaaS products and upload the material to a CMS.</t>
  </si>
  <si>
    <t>Generative AI Expert Needed for Interactive Training Workshop</t>
  </si>
  <si>
    <t>Amazon Product Reviewer</t>
  </si>
  <si>
    <t>Lead Generation and Email Funnel Setup for Women's Online Boutique</t>
  </si>
  <si>
    <t>Content Creator, Social Media Manager</t>
  </si>
  <si>
    <t>Ras Al Khaimah document retrieval</t>
  </si>
  <si>
    <t>PÃ¡gina web simple de Ecommerce para joyerÃ­a</t>
  </si>
  <si>
    <t>Ruby on Rails Full Stack Developer</t>
  </si>
  <si>
    <t>Federal Contracting Profile and Bidding Assistance</t>
  </si>
  <si>
    <t>Marketing Data Analyst for Business Case</t>
  </si>
  <si>
    <t>Internal Operations Assistant</t>
  </si>
  <si>
    <t>Car digital art poster (still)</t>
  </si>
  <si>
    <t>GoHighLevel CRM Assistant</t>
  </si>
  <si>
    <t>Shopify App Developer</t>
  </si>
  <si>
    <t>Summarise study</t>
  </si>
  <si>
    <t>Video Editor: Social Media Shorts</t>
  </si>
  <si>
    <t>YouTube Subscribe Growth Manager</t>
  </si>
  <si>
    <t>Twitter (X) organic growth expert for personal branding</t>
  </si>
  <si>
    <t>Outbound Sales Assistant</t>
  </si>
  <si>
    <t>Illustrate images for my book</t>
  </si>
  <si>
    <t>Lead Generation Specialist for Apparel Decorating Business</t>
  </si>
  <si>
    <t>Graphic Designer Needed</t>
  </si>
  <si>
    <t>Form LLC in Wyoming</t>
  </si>
  <si>
    <t>Help with website development</t>
  </si>
  <si>
    <t>I need some to integrate Orocommerce ecommerce platform with Fincra payments gateway</t>
  </si>
  <si>
    <t>Website Time Period Visualization Tool</t>
  </si>
  <si>
    <t>eBay Account Reinstatement Specialist</t>
  </si>
  <si>
    <t>Technical Content Writer for Food &amp;amp; Grocery Delivery Website</t>
  </si>
  <si>
    <t>Give a Shout Out To Agency</t>
  </si>
  <si>
    <t>Panda illustration</t>
  </si>
  <si>
    <t>Content Planning and Competitor Research</t>
  </si>
  <si>
    <t>Sales Specialist to Supercharge Start-Up (Big $$$)</t>
  </si>
  <si>
    <t>SEO Reputation Management</t>
  </si>
  <si>
    <t>IT Support Specialist for a Healthcare Company</t>
  </si>
  <si>
    <t>Poster making</t>
  </si>
  <si>
    <t>E-book design and formatting</t>
  </si>
  <si>
    <t>Wordpress to Webflow Site Migration</t>
  </si>
  <si>
    <t>Shopify developer wanted</t>
  </si>
  <si>
    <t>Data Entry Clerk</t>
  </si>
  <si>
    <t>Experienced Video Editor and Voice-Over Artist for Screencast Demo Video</t>
  </si>
  <si>
    <t>AI and Crypto Ongoing Consultation</t>
  </si>
  <si>
    <t>Ebook Cover to Square Audio Book Cover Conversion</t>
  </si>
  <si>
    <t>Title: Talented Graphic Designer Needed for Book Cover Design &amp;amp; Amazon A+ Content</t>
  </si>
  <si>
    <t>Windows Treeview File Manager in C#</t>
  </si>
  <si>
    <t>Website Builder + Designer Needed for Health Tech Portfolio Website &amp;amp; Store</t>
  </si>
  <si>
    <t>Financial Expert for Strategic Business Development in Construction Tech</t>
  </si>
  <si>
    <t>Video Editor for Car Niche</t>
  </si>
  <si>
    <t>Create stunning PPT slides</t>
  </si>
  <si>
    <t>In Need Of a Skilled Graphic Designer, To Design Business Cards.</t>
  </si>
  <si>
    <t>Cycle Clothing Designer</t>
  </si>
  <si>
    <t>SEO Analysis And Strategy Recommendations</t>
  </si>
  <si>
    <t>Digital Marketing Job Search Assistance in Los Angeles</t>
  </si>
  <si>
    <t>OpenAI API Integration Expert Needed</t>
  </si>
  <si>
    <t>Calculator developer needed with AEM platform experience</t>
  </si>
  <si>
    <t>Meta Ads and Google Ads Expert</t>
  </si>
  <si>
    <t>Need VA to respond to messages on live streaming</t>
  </si>
  <si>
    <t>Videographer Needed for 1/2 Day Interview, B-roll shoot and photo shoot - June TBD</t>
  </si>
  <si>
    <t>Sales and Investment Deck Improvement</t>
  </si>
  <si>
    <t>YouTube Shorts Content Creator</t>
  </si>
  <si>
    <t>Romanian Qualitative Research Moderators based in Romania with crypto understanding</t>
  </si>
  <si>
    <t>Google Pro to Fix URL Indexing and Domain Issue</t>
  </si>
  <si>
    <t>Need help with google ads</t>
  </si>
  <si>
    <t>Decision tree Discord bot</t>
  </si>
  <si>
    <t>Virtual Assistant needed for data entry</t>
  </si>
  <si>
    <t>Website Engineer and Online Safety Training Program</t>
  </si>
  <si>
    <t>Online Part-time Recruitment: Female over 25 Years Old</t>
  </si>
  <si>
    <t>Sales and Marketing Support Consultant</t>
  </si>
  <si>
    <t>Update to Logo</t>
  </si>
  <si>
    <t>Admissions Representative</t>
  </si>
  <si>
    <t>MEP plans and calculations for California mixed use project</t>
  </si>
  <si>
    <t>Looking for php coder</t>
  </si>
  <si>
    <t>Instrumental Loopable Music</t>
  </si>
  <si>
    <t>IOS Developer Wanted!</t>
  </si>
  <si>
    <t>College Sports Social Media Content Creator</t>
  </si>
  <si>
    <t>UI/UX Designer for Dashboards and Webapp projects</t>
  </si>
  <si>
    <t>WordPress/WooCommerce Expert</t>
  </si>
  <si>
    <t>Video Editing Freelancer</t>
  </si>
  <si>
    <t>Perfume Label and Packaging Designer</t>
  </si>
  <si>
    <t>Web designer needed to create a mobile responsive design in Figma</t>
  </si>
  <si>
    <t>WordPress Search box Fix</t>
  </si>
  <si>
    <t>Tiktok shop expert needed</t>
  </si>
  <si>
    <t>Apple HomeKit</t>
  </si>
  <si>
    <t>Shopify Theme Bug Fixes</t>
  </si>
  <si>
    <t>[WANTED] Rockstar Fortnite UEFN Developer</t>
  </si>
  <si>
    <t>25$ per video | YouTube editor needed</t>
  </si>
  <si>
    <t>React.js - NFT project</t>
  </si>
  <si>
    <t>A+ content for Amazon for cigar humidors</t>
  </si>
  <si>
    <t>Social media growth and content creation</t>
  </si>
  <si>
    <t>Text translator English to German</t>
  </si>
  <si>
    <t>Mobile Page Building for WIX Site</t>
  </si>
  <si>
    <t>Virtual Full Time CPA Bookkeeper</t>
  </si>
  <si>
    <t>French Gambling Content Writer</t>
  </si>
  <si>
    <t>Senior Technical Recruiter ( Full Time )</t>
  </si>
  <si>
    <t>Landing page with digital marketing to the page needed.</t>
  </si>
  <si>
    <t>MT4 trade copier to Binance</t>
  </si>
  <si>
    <t>Improve email deliverability of newsletter</t>
  </si>
  <si>
    <t>Experienced Full Stack Developer for Long-term iOS and Android App Tasks</t>
  </si>
  <si>
    <t>Translation services from English to Spanish, Arabic, and Mayan</t>
  </si>
  <si>
    <t>UI/UX Designer in Indonesia</t>
  </si>
  <si>
    <t>ETL engineer to integrate multiple data sources into a single dashboard with Tableau</t>
  </si>
  <si>
    <t>Mobile App UX Designer for Restaurant App</t>
  </si>
  <si>
    <t>Advertisement Copywriter for Psychiatric Clinic</t>
  </si>
  <si>
    <t>Stitch together a few screenshots into one seamless image</t>
  </si>
  <si>
    <t>Remove date and author from Word Press location pages</t>
  </si>
  <si>
    <t>Build SMS module set up after compile string of data from Excel and Send SMS to a SIM number</t>
  </si>
  <si>
    <t>Email Optimization / GoPhish setup</t>
  </si>
  <si>
    <t>Meta Ads  Expert required to Help Run Conversion Campaigns</t>
  </si>
  <si>
    <t>Visual Builder and Chatbot Developer</t>
  </si>
  <si>
    <t>Shopify Product Upload Expert</t>
  </si>
  <si>
    <t>Testimonial Filming Expert</t>
  </si>
  <si>
    <t>Meme Coin Graphic Designer</t>
  </si>
  <si>
    <t>Looking for a WordPress expert (PHP, CSS, Script, API)</t>
  </si>
  <si>
    <t>Voice Over for Polish</t>
  </si>
  <si>
    <t>Zoho Creator</t>
  </si>
  <si>
    <t>Lithuanian Qualitative Research Moderators based in Lithuania with crypto understanding</t>
  </si>
  <si>
    <t>Svelte developer needed for an urgent task</t>
  </si>
  <si>
    <t>Chinese into English Consecutive Interpreter Required</t>
  </si>
  <si>
    <t>Sales and marketing assistance (research, email marketing etc.)</t>
  </si>
  <si>
    <t>Marketing Coordinator</t>
  </si>
  <si>
    <t>Email Marketing Expert</t>
  </si>
  <si>
    <t>YouTube Script Writer &amp;amp; Source Finder</t>
  </si>
  <si>
    <t>Google play console account</t>
  </si>
  <si>
    <t>SEO Expert to manage the team for fastgrowing web agency</t>
  </si>
  <si>
    <t>C++ Unreal Engine Task - Write Async SetCustomDataValue for ISMC</t>
  </si>
  <si>
    <t>Quick Photoshop Job - Extend Rug</t>
  </si>
  <si>
    <t>SEM Expert - Google Shopping Ads/Perfomance Max Specialist</t>
  </si>
  <si>
    <t>Logo, Brand, and Website Design (If ESPN and Twitch have a baby that favors esports design styles)</t>
  </si>
  <si>
    <t>Layout, Design for a Sales Catalog â€“ InDesign</t>
  </si>
  <si>
    <t>Django Website and Migration</t>
  </si>
  <si>
    <t>Audio and Translation in Gio</t>
  </si>
  <si>
    <t>Solidworks PDM to Arena PLM Integration</t>
  </si>
  <si>
    <t>Website and Logo Designer for Greenfield Research Partners</t>
  </si>
  <si>
    <t>Improve on some Name Logo's</t>
  </si>
  <si>
    <t>Marketing Team Supervisor</t>
  </si>
  <si>
    <t>Chrome Extension Developer</t>
  </si>
  <si>
    <t>AI/ML Python Developer for LLM Integration</t>
  </si>
  <si>
    <t>T-Shirt Designer needed for Modern Vintage Clothing Line</t>
  </si>
  <si>
    <t>Web Scraping Project in AWS</t>
  </si>
  <si>
    <t>Brand Identity Design Expert</t>
  </si>
  <si>
    <t>Photo Deep Etching Expert Needed</t>
  </si>
  <si>
    <t>Technical Content Writer /20 Articles Per Week</t>
  </si>
  <si>
    <t>Senior Developer for Field Services Website</t>
  </si>
  <si>
    <t>AI Call Center Developer</t>
  </si>
  <si>
    <t>Full Stack Mean Developer</t>
  </si>
  <si>
    <t>Microsoft Business Central System Administrator</t>
  </si>
  <si>
    <t>Looking for Reddit marketer</t>
  </si>
  <si>
    <t>Logo and Brand Identity Designer for Email Daily Newsletter</t>
  </si>
  <si>
    <t>Graphic Designer Needed for User Manual Redesign (Spirit Box Product)</t>
  </si>
  <si>
    <t>Ebay Research for Japanese Products</t>
  </si>
  <si>
    <t>Take an AWS Backup Server + DB Locally</t>
  </si>
  <si>
    <t>Amazon FBA Account Manager Expert - at Least 2 Years of Experience</t>
  </si>
  <si>
    <t>Web Developer for Tech Meets Digital Website</t>
  </si>
  <si>
    <t>Building a Portfolio of ETFs based on AI generated forecasting</t>
  </si>
  <si>
    <t>Developing a Dr review platform</t>
  </si>
  <si>
    <t>Experienced 3D Jewelry Modeler Needed</t>
  </si>
  <si>
    <t>Dynamic Excel Dashboard</t>
  </si>
  <si>
    <t>Liferay Architect Handson training</t>
  </si>
  <si>
    <t>Powerpoint Template &amp;quot;Mechanic&amp;quot; Designer</t>
  </si>
  <si>
    <t>GoHighLevel Customization &amp;amp; Consultation</t>
  </si>
  <si>
    <t>Authentic CNC Videos Recording</t>
  </si>
  <si>
    <t>Google Reviews for my business</t>
  </si>
  <si>
    <t>Business Card Design | 2 Sides | Cleaning</t>
  </si>
  <si>
    <t>ACF Pro Google Map Gutenberg Block</t>
  </si>
  <si>
    <t>Line Editor for Adult ADHD Workbook</t>
  </si>
  <si>
    <t>NI Certified LabVIEW Developer</t>
  </si>
  <si>
    <t>Google Sheet to Airtable Conversion and CRM Development</t>
  </si>
  <si>
    <t>Expert in Spring Boot Cloud</t>
  </si>
  <si>
    <t>Amazon Ungating Specialist</t>
  </si>
  <si>
    <t>Experienced Digital Marketer for Brand Strategy Development</t>
  </si>
  <si>
    <t>Commission Based Amazon Investment Role</t>
  </si>
  <si>
    <t>Video Editing for Facebook Ads</t>
  </si>
  <si>
    <t>Data Infrastructure Specialist for Smart Building Software</t>
  </si>
  <si>
    <t>Photo Editing</t>
  </si>
  <si>
    <t>Voice Over Talent For Crime Youtube Channel</t>
  </si>
  <si>
    <t>Italian Document Translation into Turkish PDF</t>
  </si>
  <si>
    <t>I am looking for a image designer</t>
  </si>
  <si>
    <t>Google Ads Account Rent Needed</t>
  </si>
  <si>
    <t>Distributed Systems Screens Synchronization</t>
  </si>
  <si>
    <t>Experienced Web Developer needed</t>
  </si>
  <si>
    <t>Video creator</t>
  </si>
  <si>
    <t>Custom Form, Membership Dashboard, and Payment System Developer</t>
  </si>
  <si>
    <t>Cold Calling Specialist for Business Services</t>
  </si>
  <si>
    <t>I need a professional YouTube video editor</t>
  </si>
  <si>
    <t>Finalize a product logo</t>
  </si>
  <si>
    <t>Answering Service</t>
  </si>
  <si>
    <t>Looking For Synthesia AI Design Expert</t>
  </si>
  <si>
    <t>Email Marketing Manager Klaviyo - Must Work USA Timezone Hours</t>
  </si>
  <si>
    <t>MS Teams system engineer needed to implement teams calling</t>
  </si>
  <si>
    <t>Web Page Development and Design</t>
  </si>
  <si>
    <t>Expert Writer Needed for PhD Discussion Chapter</t>
  </si>
  <si>
    <t>Expert JavaScript backend developer needed to contribute to open source postgres driver</t>
  </si>
  <si>
    <t>Content Writer</t>
  </si>
  <si>
    <t>Implement Lucene or Algolia Search on Xperience by Kentico</t>
  </si>
  <si>
    <t>Logo Design for Club Baseball Team Jersey and Hat</t>
  </si>
  <si>
    <t>Logo Redesign</t>
  </si>
  <si>
    <t>React Native Developer Needed for Short-Term Project</t>
  </si>
  <si>
    <t>IIS issue fix on windows</t>
  </si>
  <si>
    <t>Voice Over for Youtube Channel</t>
  </si>
  <si>
    <t>Need a 200-500 contact email list for Amazon book reviews + ConvertKit</t>
  </si>
  <si>
    <t>MatrixOut.com needs Social Media Marketer</t>
  </si>
  <si>
    <t>Publish blog content using Shopify CMS</t>
  </si>
  <si>
    <t>Charter Airplane Website</t>
  </si>
  <si>
    <t>Website Developer/Designer and SEO Specialist</t>
  </si>
  <si>
    <t>Lead Source</t>
  </si>
  <si>
    <t>Feature graphic for Android app store</t>
  </si>
  <si>
    <t>Revit Architecture Drafting</t>
  </si>
  <si>
    <t>Background Artist to Create Backgrounds for Website</t>
  </si>
  <si>
    <t>Lead Messaging Specialist (Sales Navigator / Linkedin)</t>
  </si>
  <si>
    <t>Create a PandaDoc Proposal (1) &amp;amp; Contract (2) Template</t>
  </si>
  <si>
    <t>Content creator &amp;amp; editor</t>
  </si>
  <si>
    <t>Appointment setter (ability to earn up to $100 a week!)</t>
  </si>
  <si>
    <t>I need someone to integrate Magento 2 with ERPNEXT v15</t>
  </si>
  <si>
    <t>Wordpress Elemantor Contact Form With Google Workspace Email</t>
  </si>
  <si>
    <t>Virtual Assistant for Cold Outreach via Telegram</t>
  </si>
  <si>
    <t>ReactJS + NodeJS Developer</t>
  </si>
  <si>
    <t>DotNet Developer</t>
  </si>
  <si>
    <t>Formula for College Apps [Video Editing + 23 Shorts]</t>
  </si>
  <si>
    <t>Bookkeeper Familiar with US Accounts</t>
  </si>
  <si>
    <t>Unity Game Developer / VR App Developer</t>
  </si>
  <si>
    <t>Experienced Video Editor for Youtube Channel</t>
  </si>
  <si>
    <t>Conversion Rate Optimization</t>
  </si>
  <si>
    <t>Intruder Detection Surveillance Footage Review</t>
  </si>
  <si>
    <t>Setting Up a MongoDB Replica Set and Node.js Pods in an Existing Kubernetes (K8s) Cluster</t>
  </si>
  <si>
    <t>Migrate website</t>
  </si>
  <si>
    <t>Graphic designer needed for brand identity design</t>
  </si>
  <si>
    <t>Looking for node ja , express. Js developer</t>
  </si>
  <si>
    <t>Crypto Bot Developer</t>
  </si>
  <si>
    <t>Looking for consistent help editing a Commentary Comedy Youtube Channel. Long term position!!</t>
  </si>
  <si>
    <t>Embedded Firmware Engineer with Nordic Microcontroller and Zephyr Experience</t>
  </si>
  <si>
    <t>Research Assistant to Call and Research Manufacturers</t>
  </si>
  <si>
    <t>Graphic Design Fast</t>
  </si>
  <si>
    <t>Real Estate Marketing Specialist</t>
  </si>
  <si>
    <t>Shopify Account Setup for Beauty Product Sales</t>
  </si>
  <si>
    <t>Website Design</t>
  </si>
  <si>
    <t>Keyword research expert</t>
  </si>
  <si>
    <t>Remote Junior Quality Assurance Tester</t>
  </si>
  <si>
    <t>Expert video editor in Premiere Pro and After Effects</t>
  </si>
  <si>
    <t>Needs recruiters</t>
  </si>
  <si>
    <t>TikTok Onboarding Specialist for Yarn Brand</t>
  </si>
  <si>
    <t>Quick Task With No Experience Needed - New Freelancers Can Apply! 9 Spots Only Open</t>
  </si>
  <si>
    <t>Ecomerce Amazon ebay walmart</t>
  </si>
  <si>
    <t>Dubai Business Set-Up Advisor</t>
  </si>
  <si>
    <t>Extract an audio track from a video</t>
  </si>
  <si>
    <t>Innovate UK grant application consultant</t>
  </si>
  <si>
    <t>Instantly Account Manager</t>
  </si>
  <si>
    <t>Sales Copywriter for Text Messages</t>
  </si>
  <si>
    <t>Seeking  individuals in the US  who managed commercial card payments in their company</t>
  </si>
  <si>
    <t>Experienced TikTok Content Creator for supplement (Re-purposing con &amp;amp; making great videos)</t>
  </si>
  <si>
    <t>Facebook Ads Expert</t>
  </si>
  <si>
    <t>Mobile App UX Research</t>
  </si>
  <si>
    <t>Full Stack Software Engineer</t>
  </si>
  <si>
    <t>Archive Researcher for a Documentary Production Company</t>
  </si>
  <si>
    <t>Experienced Premiumpress Expert Needed to Configure Dating Site Theme</t>
  </si>
  <si>
    <t>Social Media Marketing Manager-Must Work USA Timezone Hours</t>
  </si>
  <si>
    <t>Siding Construction Lead Generation Specialist</t>
  </si>
  <si>
    <t>Data entry for collecting an inventory list</t>
  </si>
  <si>
    <t>Automation Specialist Needed (Make.com, Zapier, Go High Level, Scripting)</t>
  </si>
  <si>
    <t>Grabacion y ediciÃ³n de video para evento wellness</t>
  </si>
  <si>
    <t>WordPress Website Development and Store Integration</t>
  </si>
  <si>
    <t>Highend Website for Author</t>
  </si>
  <si>
    <t>Email extractor</t>
  </si>
  <si>
    <t>Experienced Freelance Sewer Needed</t>
  </si>
  <si>
    <t>File watching in C++ for open source Linux Node.js project</t>
  </si>
  <si>
    <t>Translations Review - Korean</t>
  </si>
  <si>
    <t>Logo Design Fixed Price</t>
  </si>
  <si>
    <t>MatrixOut.com needs Social Media Specialist</t>
  </si>
  <si>
    <t>We need an Azerbaijani to English translator</t>
  </si>
  <si>
    <t>Graph Neural Network Developer</t>
  </si>
  <si>
    <t>Ecommerce Marketing Expert to Help me Grow Online Sales</t>
  </si>
  <si>
    <t>HTML/PHP Expert Needed for Urgent Edits on Custom-Built Website</t>
  </si>
  <si>
    <t>Create Calming Piano Music For Dogs</t>
  </si>
  <si>
    <t>Writer</t>
  </si>
  <si>
    <t>Klaviyo Deliverability Expert</t>
  </si>
  <si>
    <t>Non-fiction Content and Copy Editor Needed</t>
  </si>
  <si>
    <t>Help Add In-App PayWall to iOS Mobile App</t>
  </si>
  <si>
    <t>Niche Research Expert for Cash Cow Channel</t>
  </si>
  <si>
    <t>Hiring Media Buyers</t>
  </si>
  <si>
    <t>Wedding venue research</t>
  </si>
  <si>
    <t>Fullstack React typescript codeur needed</t>
  </si>
  <si>
    <t>ðŸŽ¥ Explore Cream Cheese at Conad: Earn â‚¬20!</t>
  </si>
  <si>
    <t>Create a Sales Deck for my Agency</t>
  </si>
  <si>
    <t>TikTok influencer/model - run account</t>
  </si>
  <si>
    <t>Guestpost for link building</t>
  </si>
  <si>
    <t>Flutter Ninja with websockets needed to modify existing flow</t>
  </si>
  <si>
    <t>LinkedIn Profile and Resume Optimization</t>
  </si>
  <si>
    <t>Experienced Appointment Setter for Window/Door Company</t>
  </si>
  <si>
    <t>Salesforce - Create Dashboards and Reports</t>
  </si>
  <si>
    <t>Online Marketing Specialist</t>
  </si>
  <si>
    <t>Social Media Engagement Specialist</t>
  </si>
  <si>
    <t>Interior designer to elevate my current house</t>
  </si>
  <si>
    <t>SEO and Social Media Marketing Expert for Restaurants</t>
  </si>
  <si>
    <t>Junior Staff Accountant</t>
  </si>
  <si>
    <t>Full Stack Developer for Talent Portal MVP</t>
  </si>
  <si>
    <t>QuickBooks Pro Plus 2024 Desktop Assistance</t>
  </si>
  <si>
    <t>Experienced Twitter Marketer for Financial Discord Community</t>
  </si>
  <si>
    <t>Review paper: Autism detection with computer vision</t>
  </si>
  <si>
    <t>Seeking Professional for Web Design Changes and Training</t>
  </si>
  <si>
    <t>Freehand drawn initials</t>
  </si>
  <si>
    <t>Automation Using make.com</t>
  </si>
  <si>
    <t>Designer needed to design Ebook</t>
  </si>
  <si>
    <t>Expert ZOHO Developer - Deluge, Workflows, Automation, and Catalyst</t>
  </si>
  <si>
    <t>Marketing Expert Needed for Women E-Commerce Clothing Brand</t>
  </si>
  <si>
    <t>Looking for Full/Part-time Client Success Coordinator @ $4/hour for our Coaching Business.</t>
  </si>
  <si>
    <t>Need Expert Flutter Flow Developer | No code Platform</t>
  </si>
  <si>
    <t>Logo Design for Saudi Arabia Travelers</t>
  </si>
  <si>
    <t>Plastic Designer</t>
  </si>
  <si>
    <t>Cookiebot and Google Analytics</t>
  </si>
  <si>
    <t>DRY or ECZEMA Skincare Product Reviewers Wanted</t>
  </si>
  <si>
    <t>Simple Photoshop edit</t>
  </si>
  <si>
    <t>Spanish easy job</t>
  </si>
  <si>
    <t>Amazon PPC Account Manager using Perpetua</t>
  </si>
  <si>
    <t>Ai Web application developer</t>
  </si>
  <si>
    <t>Polished Product Explainer Video for Mobile App</t>
  </si>
  <si>
    <t>Lead generation car detailing niche asap</t>
  </si>
  <si>
    <t>Custom Company Design Templates</t>
  </si>
  <si>
    <t>Buscando un representante de servicio al cliente altamente motivado para unirse a nuestro equipo</t>
  </si>
  <si>
    <t>Help me get back to work</t>
  </si>
  <si>
    <t>Mail Merge Address Design</t>
  </si>
  <si>
    <t>PDF Expert Needed to Revise Resident Admissions Document for Assisted Living Home</t>
  </si>
  <si>
    <t>Create a small animation (Minimum 1 min and Maximum 2 min video) using blender and audacity</t>
  </si>
  <si>
    <t>Banner Design for Digital Marketing Agency</t>
  </si>
  <si>
    <t>Junior CSS Expert Needed</t>
  </si>
  <si>
    <t>Needing Software Engineer to Develop a 6 part Project</t>
  </si>
  <si>
    <t>Node.js Developer with Expertise in Session Management and CSRF Protection</t>
  </si>
  <si>
    <t>Property Owner Contact Research</t>
  </si>
  <si>
    <t>Audio-Video Sync Software Development</t>
  </si>
  <si>
    <t>Website Development with Php Laravel</t>
  </si>
  <si>
    <t>[URGENT] Russian validation (ISRAEL ONLY!)</t>
  </si>
  <si>
    <t>Build a website for a professional attorney</t>
  </si>
  <si>
    <t>Graphic Designer for Decent and Pretty Designs</t>
  </si>
  <si>
    <t>Im looking for a storyeller for my book</t>
  </si>
  <si>
    <t>Voice Over Artist for Health Youtube Channel</t>
  </si>
  <si>
    <t>Graphic Designer for 16-Page Business Document in Canva or MS PowerPoint</t>
  </si>
  <si>
    <t>Sales Outreach Specialist</t>
  </si>
  <si>
    <t>Skilled Needed: YouTube Editor with EXPERIENCE!</t>
  </si>
  <si>
    <t>Hand Embroidery Pattern Tracer</t>
  </si>
  <si>
    <t>Front End Developer</t>
  </si>
  <si>
    <t>AWS security IAM configuration using Terraform</t>
  </si>
  <si>
    <t>AutoCAD Expert</t>
  </si>
  <si>
    <t>AI detection app with cameras</t>
  </si>
  <si>
    <t>Selfie shot UGC (up to 30s)</t>
  </si>
  <si>
    <t>Raster Design for Advertising Boards</t>
  </si>
  <si>
    <t>Shopify Website Integration with Amazon Seller Account</t>
  </si>
  <si>
    <t>UGC Creator for Tooth Gem Brand</t>
  </si>
  <si>
    <t>Podcast Promotion SEO</t>
  </si>
  <si>
    <t>Looking for help growing my Youtube channel</t>
  </si>
  <si>
    <t>Bilingual English/Taiwanese/chinese Customer service Assistant</t>
  </si>
  <si>
    <t>TESOL - Ielts toefl expert</t>
  </si>
  <si>
    <t>Statistical Analysis &amp;amp; PowerBI Dashboard</t>
  </si>
  <si>
    <t>Need Custom Finance Software</t>
  </si>
  <si>
    <t>Website plus App for a courier company</t>
  </si>
  <si>
    <t>Build a Wix site</t>
  </si>
  <si>
    <t>Reputation management</t>
  </si>
  <si>
    <t>Facebook/Meta ads Media Buyer for Shopify eCommerce store</t>
  </si>
  <si>
    <t>Inventory Manager</t>
  </si>
  <si>
    <t>business visa  manager in Japan.</t>
  </si>
  <si>
    <t>Instagram &amp;amp; Facebook ads expert</t>
  </si>
  <si>
    <t>Website Form Calculation Fix HTML/JQuery</t>
  </si>
  <si>
    <t>Community Manager</t>
  </si>
  <si>
    <t>AI Conversational Agent Developer</t>
  </si>
  <si>
    <t>Microsoft/Office Domain Changes</t>
  </si>
  <si>
    <t>Creative Ads Specialist For Webinar</t>
  </si>
  <si>
    <t>Looking for Amazon PPC expert</t>
  </si>
  <si>
    <t>Virtual assistant to help complete basic mundane tasks</t>
  </si>
  <si>
    <t>Content Writer/SME - Digital Citizenship (U.S. Residents Only)</t>
  </si>
  <si>
    <t>3D Trophy Design with a Logo on it</t>
  </si>
  <si>
    <t>Senior Logo Designer</t>
  </si>
  <si>
    <t>MidJourney Expert Needed for Long-Term Job</t>
  </si>
  <si>
    <t>I need Logo Design for Modern Pet Store</t>
  </si>
  <si>
    <t>Dataset images collect</t>
  </si>
  <si>
    <t>Infographic expert</t>
  </si>
  <si>
    <t>Youtube Intro Video</t>
  </si>
  <si>
    <t>Publish an Android App (old developer account)</t>
  </si>
  <si>
    <t>Market research</t>
  </si>
  <si>
    <t>Woocomm site with payment functionality and dropshipping integrations (Printify and SDC Connect)</t>
  </si>
  <si>
    <t>Data Scraping Expert Needed</t>
  </si>
  <si>
    <t>English to Chinese Translator Needed</t>
  </si>
  <si>
    <t>Mission Codage de PLU (Plan Local d'Urbanisme) en freelance (full remote)</t>
  </si>
  <si>
    <t>E-commerce Shopware 6 Development (Consultation with an Expert / Developer)</t>
  </si>
  <si>
    <t>AI artificial intelligence role in solving global challenges</t>
  </si>
  <si>
    <t>Graphic Designer for Social Media Infographics and Marketing Materials</t>
  </si>
  <si>
    <t>Node JS Code for &amp;quot;Chat With Docs&amp;quot; Example</t>
  </si>
  <si>
    <t>On-Going Template Sites (2)</t>
  </si>
  <si>
    <t>Answer 3 law related business cases for uni (all material provided)</t>
  </si>
  <si>
    <t>Logo and Branding Specialist</t>
  </si>
  <si>
    <t>Scrape contact information on Apollo</t>
  </si>
  <si>
    <t>Marketing Assessment/Audit: Meta, Klaviyo, Google, etc.</t>
  </si>
  <si>
    <t>Obituary Researcher and Family Tree Creator</t>
  </si>
  <si>
    <t>1 Minute Video Commercial - Visuals Only</t>
  </si>
  <si>
    <t>Need Salesforce Apex, LWC Developer</t>
  </si>
  <si>
    <t>PeopleSoft FSCM Techno-Functional SME</t>
  </si>
  <si>
    <t>Build responsive WordPress stock photo site with membership functionality</t>
  </si>
  <si>
    <t>Video Editor for Cryptic Podcast Trailer</t>
  </si>
  <si>
    <t>Create resume Editor React component with PDF &amp;amp; DOC download</t>
  </si>
  <si>
    <t>Film Title Cards and Subtitles Design</t>
  </si>
  <si>
    <t>Photoshop</t>
  </si>
  <si>
    <t>Box back art for children board game</t>
  </si>
  <si>
    <t>3D Render Creation for Matcha and Coffee Bar Inspirational Images</t>
  </si>
  <si>
    <t>Full Stack Developer - Next.JS / TypeScript / AWS</t>
  </si>
  <si>
    <t>Full-Time Email and SMS Marketing Specialist with a Strong Focus on Design</t>
  </si>
  <si>
    <t>Creative Strategist for Paid Social Advertising</t>
  </si>
  <si>
    <t>Facebook Ads Optimization</t>
  </si>
  <si>
    <t>Experienced Social Media Strategist for Divorce Mediation Business</t>
  </si>
  <si>
    <t>Online Part-Time Female Recruitment Specialist</t>
  </si>
  <si>
    <t>Experienced C# Dev: Maintain WinForms, ASP.NET and GenAI Apps (Munich)</t>
  </si>
  <si>
    <t>Linux distro creation</t>
  </si>
  <si>
    <t>IT Tech Support Specialist</t>
  </si>
  <si>
    <t>Experienced Audiobook Editor</t>
  </si>
  <si>
    <t>Structural Engineer licensed in Maine needed to Stamp Arch drawings for Barn Interior redesign</t>
  </si>
  <si>
    <t>GO HIGH LEVEL Expert for landing pages, flows and dashboards</t>
  </si>
  <si>
    <t>Looking for Social media reposter in Spain(hiring fast)</t>
  </si>
  <si>
    <t>Experienced UK Property Tax Accountant Needed</t>
  </si>
  <si>
    <t>ReactJS Front End Developer (Small project - Urgently Needed)</t>
  </si>
  <si>
    <t>SEO Audit &amp;amp; Keyword Research Expert for Health Blog</t>
  </si>
  <si>
    <t>Need Help Learning PlanSwift</t>
  </si>
  <si>
    <t>Engineer to draw a retiaing wall and landscape plan</t>
  </si>
  <si>
    <t>Online Part-time Recruitment for Females over 25</t>
  </si>
  <si>
    <t>QA Specialist</t>
  </si>
  <si>
    <t>Experienced Shopify Developer Needed to Implement Figma Designs</t>
  </si>
  <si>
    <t>Freelance Video Editor for Corporate Impact Video</t>
  </si>
  <si>
    <t>Manychat Broadcast to previous clients</t>
  </si>
  <si>
    <t>Children's Book Illustrator Wanted</t>
  </si>
  <si>
    <t>Location tracking</t>
  </si>
  <si>
    <t>YouTube Video Editor and Thumbnail Designer</t>
  </si>
  <si>
    <t>1000 SEO  word blog post discussing the collaboration of two businesses</t>
  </si>
  <si>
    <t>Sales Closer for Contracting Consulting Agency</t>
  </si>
  <si>
    <t>Wireframe expert needed for new SaaS platform (full spec is done)</t>
  </si>
  <si>
    <t>Tradovate Bot using Screenshots and Chat-GPT to recognize inverse head and shoulders setups</t>
  </si>
  <si>
    <t>Remote Content Social Media Manager/OfficeAssistant needed</t>
  </si>
  <si>
    <t>Tell your heart of dreams! You can't miss my recruitment</t>
  </si>
  <si>
    <t>Virtual  assistant needed (VA)</t>
  </si>
  <si>
    <t>woocommerce: Add product to product list</t>
  </si>
  <si>
    <t>Full Stack Developer for React Native Mobile App Maintenance and Development</t>
  </si>
  <si>
    <t>Logo Designer for New Company</t>
  </si>
  <si>
    <t>Open source LLM for analyze uploaded image</t>
  </si>
  <si>
    <t>Online chatter neeeded 3</t>
  </si>
  <si>
    <t>Entry Copywriter for Blog Articles</t>
  </si>
  <si>
    <t>GBR</t>
  </si>
  <si>
    <t>Front End Dev Team for Sanity + Remix Tourism Site</t>
  </si>
  <si>
    <t>Developer Needed for RAG-Based Social Listening Tool</t>
  </si>
  <si>
    <t>Voice-Over + Video Editor for 2-Minute Short YT Videos about Cash App</t>
  </si>
  <si>
    <t>Virtual Assistant for Retreat Itinerary Organization</t>
  </si>
  <si>
    <t>YouTube 1000 subscribe Monetization</t>
  </si>
  <si>
    <t>Scientific Article Writer</t>
  </si>
  <si>
    <t>Im looking for a skilled video editor to create high-quality informative videos</t>
  </si>
  <si>
    <t>Bookkeeping and Accounting Specialist for Home Care Industry</t>
  </si>
  <si>
    <t>Connecting SQL Workbench with Winforms | Live Demo Needed as well for Assignment.</t>
  </si>
  <si>
    <t>Finish my landing page in 12 hours. (Elementor)</t>
  </si>
  <si>
    <t>Seeking shopify developer and designer for homepage build</t>
  </si>
  <si>
    <t>Cold callers urgently needed, must have very little accent, 1-3 hours of work per day</t>
  </si>
  <si>
    <t>Technical Support Specialist (Microbiology)</t>
  </si>
  <si>
    <t>Edit Spanish UGC videos about cool personalizing AI language learning aide</t>
  </si>
  <si>
    <t>Creative Writer for Imaginative Content</t>
  </si>
  <si>
    <t>Typographical Image Designer for T-Shirt Printing</t>
  </si>
  <si>
    <t>Shopify Product Listing Specialist</t>
  </si>
  <si>
    <t>Elementor lading page design</t>
  </si>
  <si>
    <t>Website Production</t>
  </si>
  <si>
    <t>Marketing for a Vacation Rental Company</t>
  </si>
  <si>
    <t>MS SQL and MS Access Database Developer</t>
  </si>
  <si>
    <t>Instagram Follower Information Scraper</t>
  </si>
  <si>
    <t>Virtual Assistant for Basic Photoshop Tasks</t>
  </si>
  <si>
    <t>Event and Public Speaking Coordinator (Japan)</t>
  </si>
  <si>
    <t>Automate Google Sheet to move row based on checkbox</t>
  </si>
  <si>
    <t>Data entry/data research</t>
  </si>
  <si>
    <t>Transcribe Book Notes</t>
  </si>
  <si>
    <t>Install meta pixel. Website is custom code</t>
  </si>
  <si>
    <t>New York Matrimonial Attorney</t>
  </si>
  <si>
    <t>Social Media Posting and Website Development</t>
  </si>
  <si>
    <t>Packaging Engineer and Design</t>
  </si>
  <si>
    <t>Make 3D Technical Design of a Product with Catia or SW including Render</t>
  </si>
  <si>
    <t>Trust wallet &amp;amp; Metamask</t>
  </si>
  <si>
    <t>Generate List of PIPE Investments / Financial Research</t>
  </si>
  <si>
    <t>Simple Video Editing - cutting silence and &amp;quot;um's&amp;quot;</t>
  </si>
  <si>
    <t>Booth Design for Exhibition/Trade Show</t>
  </si>
  <si>
    <t>Graphic Designer Needed to Create Holographic Chrome Logo Designs</t>
  </si>
  <si>
    <t>Live Chat Agent</t>
  </si>
  <si>
    <t>PE or Architect stamping for blueprint plans  for new residential construction</t>
  </si>
  <si>
    <t>Lead Generation for Aestheticians in UK</t>
  </si>
  <si>
    <t>Children's Book Illustrator</t>
  </si>
  <si>
    <t>Facebook ad manager wanted</t>
  </si>
  <si>
    <t>Marketing Product Overview Video for Megaseo.ai</t>
  </si>
  <si>
    <t>Business Development/ Appointment Setter</t>
  </si>
  <si>
    <t>Social media management</t>
  </si>
  <si>
    <t>Download Video Private Vimeo</t>
  </si>
  <si>
    <t>Data Compilation: U.S. Public Companies Credit Agreements Dataset</t>
  </si>
  <si>
    <t>Create a website that sells.</t>
  </si>
  <si>
    <t>Tiktok ads in chinese</t>
  </si>
  <si>
    <t>Read a play in good english</t>
  </si>
  <si>
    <t>Contractor arbitrage</t>
  </si>
  <si>
    <t>Remove duplicate PDFs</t>
  </si>
  <si>
    <t>Powerpoint Presentation for Fundraising</t>
  </si>
  <si>
    <t>Virtual Assistant for Coaching Business</t>
  </si>
  <si>
    <t>Email Marketing Specialist</t>
  </si>
  <si>
    <t>Educational Content Writer (Cyber Security)</t>
  </si>
  <si>
    <t>Blockchain expert consultation.</t>
  </si>
  <si>
    <t>Looking for Help creating a B2B Qualified Lead list</t>
  </si>
  <si>
    <t>Wordpress Devolper</t>
  </si>
  <si>
    <t>Experienced Shopify Store Pricing Specialist Needed</t>
  </si>
  <si>
    <t>Email Campaign Assistant</t>
  </si>
  <si>
    <t>Create Apple Watch App (from iOS app)</t>
  </si>
  <si>
    <t>Social Media Marketing Expert</t>
  </si>
  <si>
    <t>GoHighLevel Integration with Zappy Chat</t>
  </si>
  <si>
    <t>Python Interface Developer for NVIDIA cuvslam using Pybind</t>
  </si>
  <si>
    <t>Editor | Stick Man | 2D Animation | Explainer video | Motion Graphics | Stick Figure Animation</t>
  </si>
  <si>
    <t>Virtual assistant and travel expert</t>
  </si>
  <si>
    <t>Therapist Specialised in Bipolar</t>
  </si>
  <si>
    <t>Ongoing Display Signage and Menus</t>
  </si>
  <si>
    <t>Framer Freelancer</t>
  </si>
  <si>
    <t>AI Specialist</t>
  </si>
  <si>
    <t>AutoCAD Architectural Plan Revisions</t>
  </si>
  <si>
    <t>BigCommerce E-commerce Store Management Expert Needed</t>
  </si>
  <si>
    <t>WordPress</t>
  </si>
  <si>
    <t>Writing</t>
  </si>
  <si>
    <t>TikTok Shop Affiliate Lead</t>
  </si>
  <si>
    <t>Create a 5 minutes video template from existing youtube videos (using Adobe Premier Pro)</t>
  </si>
  <si>
    <t>Script Writer for YouTube Channel</t>
  </si>
  <si>
    <t>Helping Setup Odoo Accounting / Basic Bookkeeping</t>
  </si>
  <si>
    <t>B2B Cold Calling</t>
  </si>
  <si>
    <t>Web hosting solution for &amp;quot;Linking Websites to Domains&amp;quot;, database is built on Firebase Firestore</t>
  </si>
  <si>
    <t>Portrait Photographer Needed</t>
  </si>
  <si>
    <t>Figma designer</t>
  </si>
  <si>
    <t>Social Media Management Company</t>
  </si>
  <si>
    <t>Website developer to build new agency website</t>
  </si>
  <si>
    <t>Graphics Designer - Skin Aging Visualization</t>
  </si>
  <si>
    <t>Convert Figma design to a static website</t>
  </si>
  <si>
    <t>Color Grading Specialist for Short Film</t>
  </si>
  <si>
    <t>Build a MT5 EA</t>
  </si>
  <si>
    <t>App Development for Meta Quest (VR)</t>
  </si>
  <si>
    <t>Website Designer</t>
  </si>
  <si>
    <t>Fix React Component Bug</t>
  </si>
  <si>
    <t>Build a fast loading and visually appealing Shopify website</t>
  </si>
  <si>
    <t>Web Design - Comedians Come On Come All!</t>
  </si>
  <si>
    <t>Need a static website</t>
  </si>
  <si>
    <t>Blog Writer with SEO Expertise for Cosmetic Packaging Industry</t>
  </si>
  <si>
    <t>Video Editor for Basketball Video Game Content &amp;amp; Hype Reels</t>
  </si>
  <si>
    <t>HubSpot Developer Needed</t>
  </si>
  <si>
    <t>Loan and Insurance Prepayment Reconciliation</t>
  </si>
  <si>
    <t>Undecagon AI Owner</t>
  </si>
  <si>
    <t>MidCentury Modern Carport Design Drawings</t>
  </si>
  <si>
    <t>Online Mechanic Booking Website Development</t>
  </si>
  <si>
    <t>Spokesperson For 5 Minute YouTube Videos</t>
  </si>
  <si>
    <t>Logo (Unique &amp;amp; Creative Animated Logo For Website)</t>
  </si>
  <si>
    <t>Creative content writer wanted</t>
  </si>
  <si>
    <t>Designer</t>
  </si>
  <si>
    <t>Need 10 Website supporting images</t>
  </si>
  <si>
    <t>Viral engaging video ads</t>
  </si>
  <si>
    <t>Market Research and Business Analysis</t>
  </si>
  <si>
    <t>Experienced Bookkeeper Needed for Digital Marketing Agency (QuickBooks Online)</t>
  </si>
  <si>
    <t>Video Content Creation.</t>
  </si>
  <si>
    <t>Experienced Video Editor Needed</t>
  </si>
  <si>
    <t>Product Lister for Dropshipping Business</t>
  </si>
  <si>
    <t>Design brand logo name card and Facebook cover --Coffee</t>
  </si>
  <si>
    <t>Translate audio/video files of Igbo language</t>
  </si>
  <si>
    <t>Translator of documents from English to Mandarin</t>
  </si>
  <si>
    <t>SEO Website</t>
  </si>
  <si>
    <t>Looking for textile factories and tailors in India</t>
  </si>
  <si>
    <t>2D AutoCAD Drawing Expert Needed</t>
  </si>
  <si>
    <t>Turkish Appointment Setter</t>
  </si>
  <si>
    <t>Web3 Expert Needed</t>
  </si>
  <si>
    <t>Urgent Matter</t>
  </si>
  <si>
    <t>B2B Content Creator and Social Media Marketer</t>
  </si>
  <si>
    <t>Marketing, manejo de redes sociales y conocedor de SEO para dropshipping ecommerce</t>
  </si>
  <si>
    <t>iOS App Development - SharePlay Project</t>
  </si>
  <si>
    <t>Logo Animation in After Effects</t>
  </si>
  <si>
    <t>Vyond Animator</t>
  </si>
  <si>
    <t>Experienced Headhunter for Sales Development Executive Role</t>
  </si>
  <si>
    <t>Creator Needed for High-Quality Educational Content Similar to Armored Wisdom YouTube Channel</t>
  </si>
  <si>
    <t>Web Developer Needed for Website Creation</t>
  </si>
  <si>
    <t>UX/UI designer for a travel brand in Asia</t>
  </si>
  <si>
    <t>App store picture designs</t>
  </si>
  <si>
    <t>YouTube Monetization Growth Expert</t>
  </si>
  <si>
    <t>Redesign existing logo</t>
  </si>
  <si>
    <t>Minimalistic Logo Design for Mobile Auto Detailing Business</t>
  </si>
  <si>
    <t>Video editor for youtube, tiktok, IG</t>
  </si>
  <si>
    <t>Paralegal With Interviewing and Declaration Writing Experience (VAWA Cases)</t>
  </si>
  <si>
    <t>Passionate HIP HOP Writer Required</t>
  </si>
  <si>
    <t>Copywriter and Editor for Women's Sexuality Handbook</t>
  </si>
  <si>
    <t>We are looking for a Cryptocurrency writer for Crypto contents</t>
  </si>
  <si>
    <t>Nepal</t>
  </si>
  <si>
    <t>Malaysian Ecommerce Customer Support Needed</t>
  </si>
  <si>
    <t>Cold Caller - Appointment Setter</t>
  </si>
  <si>
    <t>Video Editor with Pro Skills in Premiere Pro and After Effects</t>
  </si>
  <si>
    <t>CAM Program for Mill</t>
  </si>
  <si>
    <t>Create Presentation using Figma</t>
  </si>
  <si>
    <t>Feedback on Business Page.</t>
  </si>
  <si>
    <t>Youtube SEO Expert needed</t>
  </si>
  <si>
    <t>Cold Tea Selection ðŸ“¹ Video Project in Belgium!</t>
  </si>
  <si>
    <t>Swedish AI Conversational Answer Machine Developer</t>
  </si>
  <si>
    <t>Experienced Wordpress Developer Needed for Marketing Agency Projects</t>
  </si>
  <si>
    <t>Email Marketing: Setup Klavyio, subdomain and IP Warming</t>
  </si>
  <si>
    <t>Banners for Tradeshow</t>
  </si>
  <si>
    <t>Seeking Professional translators &amp;amp; Proofreaders</t>
  </si>
  <si>
    <t>Create 5 illustrated 3D animations for our website</t>
  </si>
  <si>
    <t>Customer Service Representative</t>
  </si>
  <si>
    <t>API Programmer for Alphacam CAD Software</t>
  </si>
  <si>
    <t>Google Workspace Setup and Organization</t>
  </si>
  <si>
    <t>Professional AI image editor and YouTube thumbnail designer</t>
  </si>
  <si>
    <t>Affiliate Marketing Specialist</t>
  </si>
  <si>
    <t>Seeking help for three new interactive website pages with 3D videos and scroll effects.</t>
  </si>
  <si>
    <t>Business plan for startup</t>
  </si>
  <si>
    <t>Vacancy #5 - Required Fresher from US, CA, AU, EU - 5 min. Task</t>
  </si>
  <si>
    <t>Flyer for Chiropractic Patient Education</t>
  </si>
  <si>
    <t>Video Editor for YouTube Video essays</t>
  </si>
  <si>
    <t>Ionic App Developer - Add Thermal Printer Feature to Point of Sales App</t>
  </si>
  <si>
    <t>1k subscribe monetize growth channel need</t>
  </si>
  <si>
    <t>Toy packaging designer. designs for boys and girls</t>
  </si>
  <si>
    <t>Instagram Account Manager and Growth Specialist</t>
  </si>
  <si>
    <t>Develop A company Porducts Catalogue</t>
  </si>
  <si>
    <t>Experienced Wedding Photographer Needed in Tuscany</t>
  </si>
  <si>
    <t>Moodle LMS Advanced Automation Developer</t>
  </si>
  <si>
    <t>Video Editor for Instagram</t>
  </si>
  <si>
    <t>Seeking Talented Individuals to Create Authentic Video Testimonials for Marketing Agency</t>
  </si>
  <si>
    <t>Instagram/TicTok social media content strategist/poster</t>
  </si>
  <si>
    <t>Expository contract : I am trying to solve violation products with Google merchandise.</t>
  </si>
  <si>
    <t>Socialmedia app</t>
  </si>
  <si>
    <t>High Risk Payment Gateway Required</t>
  </si>
  <si>
    <t>Convert a simple webpage into iOS app</t>
  </si>
  <si>
    <t>CRO + Pre Lander with GemPages for my online shopify store</t>
  </si>
  <si>
    <t>Need advice on ICO launch for token</t>
  </si>
  <si>
    <t>Administrative assistant</t>
  </si>
  <si>
    <t>Odoo SaaS Kit Setup</t>
  </si>
  <si>
    <t>Advanced Grid MT5 EA</t>
  </si>
  <si>
    <t>3D Rendering Designer</t>
  </si>
  <si>
    <t>Landing Page Designer for Arak and Wine Producer</t>
  </si>
  <si>
    <t>Webflow expert needed to create a landing page for our painting business</t>
  </si>
  <si>
    <t>Develop Prototype/MVP Version of Pet CGM App For iOS</t>
  </si>
  <si>
    <t>Lookbook Graphic Designer for Fine Jewelry Brand</t>
  </si>
  <si>
    <t>French-speaking Web Designer for Wix Ecommerce Site</t>
  </si>
  <si>
    <t>Web Designer</t>
  </si>
  <si>
    <t>Product Researcher for EU Dropshipping Stores</t>
  </si>
  <si>
    <t>UGC videos for product video ads (girls)</t>
  </si>
  <si>
    <t>YouTube Branding - Watermark</t>
  </si>
  <si>
    <t>Cold Calling Expert: Technical Setup</t>
  </si>
  <si>
    <t>design Evacuation plan</t>
  </si>
  <si>
    <t>Build AWS Production Infrastructure For a New PHP App</t>
  </si>
  <si>
    <t>Growth Marketer - Paid Search</t>
  </si>
  <si>
    <t>Statistician with Expertise in R and Social Science Background</t>
  </si>
  <si>
    <t>Experienced DevOps Engineer for Metaverse Project</t>
  </si>
  <si>
    <t>Looking for QA for End to End and Regression testing for CRM Software for Android, iOS and Web</t>
  </si>
  <si>
    <t>Contact List for high networth individuals in Middle East</t>
  </si>
  <si>
    <t>Chief Architect CAD Support</t>
  </si>
  <si>
    <t>Website back-end functionality development</t>
  </si>
  <si>
    <t>Direct Sales Representative</t>
  </si>
  <si>
    <t>2-4 Hours of Annotation for LLM Benchmark (English College Graduate + Basic Python Required)</t>
  </si>
  <si>
    <t>Need CPA licensed in CA and NV for tax consultation and preparation</t>
  </si>
  <si>
    <t>(Figma?) SVG Logo + Icon design, for Online Plugin about Health / Beauty products</t>
  </si>
  <si>
    <t>Sales and Marketing Specialist for Security Clearance</t>
  </si>
  <si>
    <t>A review</t>
  </si>
  <si>
    <t>Social Media Content Creator and Manager</t>
  </si>
  <si>
    <t>Resume Writer for Government Job</t>
  </si>
  <si>
    <t>Seeking Experienced Developer to Create Web-Based Interface a Timetabling Software</t>
  </si>
  <si>
    <t>Personal Safety Hardware Device Developer</t>
  </si>
  <si>
    <t>Redesign Website</t>
  </si>
  <si>
    <t>ServiceNow Software specialist</t>
  </si>
  <si>
    <t>Designer for high converting website</t>
  </si>
  <si>
    <t>Save the Date Card Designer</t>
  </si>
  <si>
    <t>Logo Design for Shopify Ecommerce Store</t>
  </si>
  <si>
    <t>Full Cycle Recruiter to Riyadh, KSA</t>
  </si>
  <si>
    <t>SEO Specialist for Shopify Website</t>
  </si>
  <si>
    <t>Healthcare Analytics Consultant with AthenaHealth Expertise</t>
  </si>
  <si>
    <t>B2B contact details scrapping on various websites</t>
  </si>
  <si>
    <t>Create an AI-Enhanced Uzbek Fairy Tale Presentation</t>
  </si>
  <si>
    <t>Experienced PHP Developer for constant work</t>
  </si>
  <si>
    <t>Business Account Creation Specialist</t>
  </si>
  <si>
    <t>Solana VRF Lottery Blockchain</t>
  </si>
  <si>
    <t>Simple minimalist website &amp;amp; logo</t>
  </si>
  <si>
    <t>Professional Sticky Header Design</t>
  </si>
  <si>
    <t>Increase Engagement for a Blog</t>
  </si>
  <si>
    <t>Commercial real estate underwriter</t>
  </si>
  <si>
    <t>Academic writing expert for proofreading research paper and report</t>
  </si>
  <si>
    <t>Event Ticketing Website Stress and Load Testing</t>
  </si>
  <si>
    <t>Webflow Website Development and Animation</t>
  </si>
  <si>
    <t>Short Content Video Producer</t>
  </si>
  <si>
    <t>Ghostwiter</t>
  </si>
  <si>
    <t>TikTok username claim</t>
  </si>
  <si>
    <t>Klaviyo Email Marketing Manager for Agency</t>
  </si>
  <si>
    <t>Text logo required for restaurant /bar</t>
  </si>
  <si>
    <t>To interpret structural piers survey</t>
  </si>
  <si>
    <t>Cold Email Marketing Specialist</t>
  </si>
  <si>
    <t>3D/Floorplan/Landscape Designer for Foodcourt and Amenities Project</t>
  </si>
  <si>
    <t>Quick Scraping with Playwright</t>
  </si>
  <si>
    <t>TripAdvisor Consultancy</t>
  </si>
  <si>
    <t>Filming food preparation in Turkey</t>
  </si>
  <si>
    <t>app store + google play + Microsoft stores pictures designs</t>
  </si>
  <si>
    <t>Reputation Manager</t>
  </si>
  <si>
    <t>We are looking for a Power BI Programmer</t>
  </si>
  <si>
    <t>Create Template for Split Screen Videos</t>
  </si>
  <si>
    <t>Webflow Blog Development</t>
  </si>
  <si>
    <t>Facebook Video&amp;amp;Image Ads</t>
  </si>
  <si>
    <t>AWS image Detection, OCR and Metadata Extraction with OCR metadata Search lookup</t>
  </si>
  <si>
    <t>Need Tax Person who can help me and review everything.</t>
  </si>
  <si>
    <t>Go High Level CRM and API Integration Developer for Startup Saas MVP</t>
  </si>
  <si>
    <t>Data Extraction from LinkedIn/SalesNavigator</t>
  </si>
  <si>
    <t>Art work for a Music Single</t>
  </si>
  <si>
    <t>Video Editor for Ads</t>
  </si>
  <si>
    <t>WordPress Website Design and Development</t>
  </si>
  <si>
    <t>Freelance Graphic Designer for Paid Media Campaigns</t>
  </si>
  <si>
    <t>Assistant</t>
  </si>
  <si>
    <t>FB account recovery</t>
  </si>
  <si>
    <t>Video Editor for Cashcow YouTube Channel</t>
  </si>
  <si>
    <t>Scrape Zillow Listings - 35,613 Recently Sold Homes</t>
  </si>
  <si>
    <t>Redesign of Old Logo for Blockchain Development Company</t>
  </si>
  <si>
    <t>Improve real estate spreadsheet- add date driven formulas using</t>
  </si>
  <si>
    <t>MongoDB RAG with Claude LLM</t>
  </si>
  <si>
    <t>Paginated Report Performance, took SSRS report, created a Semantic Model  in Power BI</t>
  </si>
  <si>
    <t>Spanish Translation Proofreader for Children's Book</t>
  </si>
  <si>
    <t>Kids Song Composer, Producer, and Singer</t>
  </si>
  <si>
    <t>Luxury Real Estate Presentations</t>
  </si>
  <si>
    <t>Categorise Websites into Specified Categories</t>
  </si>
  <si>
    <t>Protected pdf</t>
  </si>
  <si>
    <t>European Tender Assistance</t>
  </si>
  <si>
    <t>PAYPAL &amp;quot;Debit or Credit card Button&amp;quot; Not loading fast!..</t>
  </si>
  <si>
    <t>SEO Content Creator for Cloud and Data Consulting Wordpress Website</t>
  </si>
  <si>
    <t>Network Administrator</t>
  </si>
  <si>
    <t>I need logo for my Youtube Channel.</t>
  </si>
  <si>
    <t>(Long term) Thumbnails of celebrities</t>
  </si>
  <si>
    <t>Presentation Graphic Update</t>
  </si>
  <si>
    <t>List Building | Email List | Lead Generation | Easy Job - Please Read!</t>
  </si>
  <si>
    <t>Google ads media buying specialist</t>
  </si>
  <si>
    <t>PDF layout of 2 ebooks and graphic design of 1 book cover</t>
  </si>
  <si>
    <t>2 Server RDS setup</t>
  </si>
  <si>
    <t>Experienced Developer for Project Management App</t>
  </si>
  <si>
    <t>Need help with in docker for GitHub</t>
  </si>
  <si>
    <t>ESL Content Creator</t>
  </si>
  <si>
    <t>Upwork Profile Optimization Service</t>
  </si>
  <si>
    <t>Short form video content creator</t>
  </si>
  <si>
    <t>Create Logo</t>
  </si>
  <si>
    <t>Commodity and Provisions Contracts</t>
  </si>
  <si>
    <t>Google ads campaign</t>
  </si>
  <si>
    <t>Sweepstakes Platform .Net and Unity</t>
  </si>
  <si>
    <t>Brand Strategist &amp;amp; Marketing Specialist</t>
  </si>
  <si>
    <t>Immediate Female Video Spokesperson Required</t>
  </si>
  <si>
    <t>Projeto de GravaÃ§Ã£o do PortuguÃªs Brasileiro- Short phrases recording (BRASIL NATIVES -VOICE ONLY)</t>
  </si>
  <si>
    <t>Wordpress Landing Page Design</t>
  </si>
  <si>
    <t>Content Strategy</t>
  </si>
  <si>
    <t>Designer needed to create logo for a fun, local pop/rock band from NYC</t>
  </si>
  <si>
    <t>YouTube Channel Manager</t>
  </si>
  <si>
    <t>Kpop Video Editor</t>
  </si>
  <si>
    <t>Expert script writer for LIVE shows (comedy, drama, fantasy, sci-fi, storytelling, educational)</t>
  </si>
  <si>
    <t>Create Custom GPT Chatbot Assistant App for Android and Apple Store</t>
  </si>
  <si>
    <t>Google Click Protection (Clickcease)</t>
  </si>
  <si>
    <t>HUN</t>
  </si>
  <si>
    <t>Amazon and Google Shopping Listings Expert</t>
  </si>
  <si>
    <t>App dev to push on play consol.</t>
  </si>
  <si>
    <t>Senior Full Stack Developer Needed for AI Integration in Medical Hospital Apps</t>
  </si>
  <si>
    <t>Add a news section to my squarespace website.</t>
  </si>
  <si>
    <t>Rework On a Logo Concept</t>
  </si>
  <si>
    <t>Seeking LPN for Home Care Nursing</t>
  </si>
  <si>
    <t>Automation Assistant - Make.com</t>
  </si>
  <si>
    <t>Software usage lessons</t>
  </si>
  <si>
    <t>Draw floor plan of a (G+1) house</t>
  </si>
  <si>
    <t>Seeking Proactive Entry-Level Virtual Assistants for a Dynamic Remote Role!</t>
  </si>
  <si>
    <t>SEO AND SERP RANKING Expert</t>
  </si>
  <si>
    <t>Create a 100-second video from a PowerPoint</t>
  </si>
  <si>
    <t>Facebook Ads Specialist</t>
  </si>
  <si>
    <t>API Expert in Sports Betting</t>
  </si>
  <si>
    <t>Build Server Implementation</t>
  </si>
  <si>
    <t>Reputation manager</t>
  </si>
  <si>
    <t>SaaS explainer video</t>
  </si>
  <si>
    <t>[Urgent] Dutch validation moderator (NETHERLANDS ONLY) - Focus Group</t>
  </si>
  <si>
    <t>E-commerce Landing Page Design</t>
  </si>
  <si>
    <t>Resume Builder for Saudi Arabia Job Applications</t>
  </si>
  <si>
    <t>Multiniche eBook Writer</t>
  </si>
  <si>
    <t>Need Google Docs Expert For Formatting &amp;amp; Typesetting Documents</t>
  </si>
  <si>
    <t>Seo Speacilist Needed For Long On-Page and Technical SEO</t>
  </si>
  <si>
    <t>Odoo developer</t>
  </si>
  <si>
    <t>Customer Service Assistant</t>
  </si>
  <si>
    <t>Company profile presentation</t>
  </si>
  <si>
    <t>Data Extraction - Football/Soccer</t>
  </si>
  <si>
    <t>Basic Pharmacy Android App</t>
  </si>
  <si>
    <t>Graphic Designer for Agency</t>
  </si>
  <si>
    <t>AI Automation Specialist for scrapping automation in WordPress</t>
  </si>
  <si>
    <t>Photoshop redesign image</t>
  </si>
  <si>
    <t>Sales Representative with LinkedIn Profile</t>
  </si>
  <si>
    <t>Facebook ads manager</t>
  </si>
  <si>
    <t>Python Enigma2 Plugin Modification</t>
  </si>
  <si>
    <t>Facebook Group / Page Scrapper</t>
  </si>
  <si>
    <t>Scary Stories Writer For YouTube</t>
  </si>
  <si>
    <t>Create similar website</t>
  </si>
  <si>
    <t>Full stack developer</t>
  </si>
  <si>
    <t>Ads manager for my SMMA agency clients</t>
  </si>
  <si>
    <t>Experienced Community Manager</t>
  </si>
  <si>
    <t>ARM</t>
  </si>
  <si>
    <t>Fantasy Book Map Creator</t>
  </si>
  <si>
    <t>Wordpress Site Upgrade</t>
  </si>
  <si>
    <t>Shopify to Funnelish Transfer</t>
  </si>
  <si>
    <t>Zoning Variance Expert Needed</t>
  </si>
  <si>
    <t>Buildium API custom landing page in different language</t>
  </si>
  <si>
    <t>Paid ads on Google and Social</t>
  </si>
  <si>
    <t>Web Developer needed to update API and fix issue on homepage URGENT</t>
  </si>
  <si>
    <t>US English to Uzbek Translators required.</t>
  </si>
  <si>
    <t>Experienced editor to clean up prose for Substack newsletter on global politics</t>
  </si>
  <si>
    <t>Shopify Website Developer Needed</t>
  </si>
  <si>
    <t>AI Agency Creation and Website Refresh</t>
  </si>
  <si>
    <t>Web Designer/Developer Needed for WordPress Cleanup and WooCommerce Integration</t>
  </si>
  <si>
    <t>SEO Content Writing</t>
  </si>
  <si>
    <t>Community Manager Expert to Grow Product Community</t>
  </si>
  <si>
    <t>Power Automate + SharePoint + Python Automation for PDFs to Docx Templates</t>
  </si>
  <si>
    <t>Simple Visualisation</t>
  </si>
  <si>
    <t>Product procurement in Ukraine</t>
  </si>
  <si>
    <t>Virtual Assistant for YouTube Strategy, Social Media Management, and Personal</t>
  </si>
  <si>
    <t>2d or 3d character cartoon creation</t>
  </si>
  <si>
    <t>Microsoft word expert for thesis template formatting.</t>
  </si>
  <si>
    <t>Agency That Has 7 Day A Week Availability - SEM / SEO / Social / Creative</t>
  </si>
  <si>
    <t>Create 3 variations on an image with stylized avatar</t>
  </si>
  <si>
    <t>Social Buzz Analyzer</t>
  </si>
  <si>
    <t>Programmatic SEO Expert with Webflow Expertise</t>
  </si>
  <si>
    <t>Spanish Speaking Virtual Assistant Needed</t>
  </si>
  <si>
    <t>Offer Letter Draft / Contract Draft</t>
  </si>
  <si>
    <t>Pricelabs Expert</t>
  </si>
  <si>
    <t>Spanish Fluent Script Writer for YouTube Documentaries</t>
  </si>
  <si>
    <t>Figma to website</t>
  </si>
  <si>
    <t>Virtual Bedroom Staging</t>
  </si>
  <si>
    <t>Tilda Fashion Website Refinement</t>
  </si>
  <si>
    <t>Executive assistant</t>
  </si>
  <si>
    <t>Rockstar Copywriter Needed!</t>
  </si>
  <si>
    <t>Copywriter</t>
  </si>
  <si>
    <t>Architect / 3D design for Warehouse Project</t>
  </si>
  <si>
    <t>Senior Consultant - Financial Advisory</t>
  </si>
  <si>
    <t>Want a 1 Hour Coaching Session on Google Ads</t>
  </si>
  <si>
    <t>PowerPoint Expert who can do hyperlinks to a dashboard</t>
  </si>
  <si>
    <t>Residential build Take offs</t>
  </si>
  <si>
    <t>Female UGC Creator for Jewelry Brand Promotion on Tiktok</t>
  </si>
  <si>
    <t>GenAI recsys using Azure Python SDK</t>
  </si>
  <si>
    <t>Video editing recorded testimonials for social media</t>
  </si>
  <si>
    <t>Certified Security Specicalist for Penetration test</t>
  </si>
  <si>
    <t>Autocad .DWG evacuation plan drawer for long term collaboration</t>
  </si>
  <si>
    <t>Script for collecting and sending Push notifications</t>
  </si>
  <si>
    <t>3d product designer</t>
  </si>
  <si>
    <t>Shopify Ecoomerce Developer For Webflow Website</t>
  </si>
  <si>
    <t>Manage Goggle Ad specalist</t>
  </si>
  <si>
    <t>Bypass Turnitin</t>
  </si>
  <si>
    <t>Experienced Web Developer needed for Tourism Website</t>
  </si>
  <si>
    <t>Creating a sub-brand for an existing business</t>
  </si>
  <si>
    <t>Strapi and NextJS Turborepo Setup</t>
  </si>
  <si>
    <t>AWS Opensearch Task</t>
  </si>
  <si>
    <t>Convert Google Sheets Calculator to a Web App and Integrate with Shopify</t>
  </si>
  <si>
    <t>Mechanical engineering for a product</t>
  </si>
  <si>
    <t>Architectural Preliminary Plans Review for Short Term Rental Guest House</t>
  </si>
  <si>
    <t>Local SEO Expert</t>
  </si>
  <si>
    <t>Experienced video editor</t>
  </si>
  <si>
    <t>Dedicated Lead Qualification Specialist for High-Performance Marketing Funnel</t>
  </si>
  <si>
    <t>Simple data scraping needed</t>
  </si>
  <si>
    <t>Create a logo with the LA logo</t>
  </si>
  <si>
    <t>Localised Researcher</t>
  </si>
  <si>
    <t>AI Video Editing Software Developer</t>
  </si>
  <si>
    <t>Photoshop expert needed for some hairstyling work on images.</t>
  </si>
  <si>
    <t>Content Writer for Women Empowerment Blog</t>
  </si>
  <si>
    <t>Fashion Designer for Women's Pajamas</t>
  </si>
  <si>
    <t>I need a list of landscaping contractors in The united States</t>
  </si>
  <si>
    <t>WordPress site</t>
  </si>
  <si>
    <t>Amazon seller account reactivate</t>
  </si>
  <si>
    <t>Transcription of audio recording</t>
  </si>
  <si>
    <t>Marketing</t>
  </si>
  <si>
    <t>Business analyst</t>
  </si>
  <si>
    <t>Backend Developer Needed</t>
  </si>
  <si>
    <t>Web Development for Israeli Community Website</t>
  </si>
  <si>
    <t>Home remodeling leads</t>
  </si>
  <si>
    <t>TikTok Account Builder</t>
  </si>
  <si>
    <t>Photoshop M&amp;amp;M candy</t>
  </si>
  <si>
    <t>High-Paying Job Opportunity</t>
  </si>
  <si>
    <t>WebCam-Based Eye Movement Recording System Implementation</t>
  </si>
  <si>
    <t>Add cname records and text records to godaddy</t>
  </si>
  <si>
    <t>UI/UX Designer for Mobile App Front Page</t>
  </si>
  <si>
    <t>Expert Email Marketer for High-Volume Cold Outreach Campaigns</t>
  </si>
  <si>
    <t>&amp;quot;We Buy Homes&amp;quot; Business Marketplace Development</t>
  </si>
  <si>
    <t>Pine Script Developer Needed</t>
  </si>
  <si>
    <t>TikTok Content Creator for IT Courses for Kids</t>
  </si>
  <si>
    <t>Flutter Desktop app Mac &amp;amp; Win to capture EMV Credit card Chip and Belgian ID Chip ID SDK - provided</t>
  </si>
  <si>
    <t>Need someone to check Bing ads conversion if it is working fine if not setup purchase conversion.</t>
  </si>
  <si>
    <t>UGC Videos and Photos for Herbal Book Review</t>
  </si>
  <si>
    <t>Blockchain Auditor</t>
  </si>
  <si>
    <t>Zoho Forms Integration with Third Party Payment Provider's Invoicing System</t>
  </si>
  <si>
    <t>Shipping Agent from China</t>
  </si>
  <si>
    <t>Video Editors for YouTube Channel</t>
  </si>
  <si>
    <t>I want a 3D Photos Of my product for packaging</t>
  </si>
  <si>
    <t>Full Stack Developer - Web 3.0</t>
  </si>
  <si>
    <t>Figma to HTML</t>
  </si>
  <si>
    <t>Logo Icon Design for Hat and T-Shirt</t>
  </si>
  <si>
    <t>Graphic Designer for Complex Banner</t>
  </si>
  <si>
    <t>Need Linkedin Accounts | 400+ Connections</t>
  </si>
  <si>
    <t>Video editor for soccer highlights reels</t>
  </si>
  <si>
    <t>A Bookkeeper with QuickBooks experience required to join our team.</t>
  </si>
  <si>
    <t>PDF Presentation Designer</t>
  </si>
  <si>
    <t>Photoshop AI Generative Fill Artist</t>
  </si>
  <si>
    <t>PDF Doc to be modified</t>
  </si>
  <si>
    <t>Wordpress Website Building and Editing using Kadence Theme</t>
  </si>
  <si>
    <t>Real Estate Cold Caller/Lead Generator for Wholesaling</t>
  </si>
  <si>
    <t>Longevity Researcher for N=1 Experiments Protocol Design</t>
  </si>
  <si>
    <t>TikTok and Meta Ads campaign and setup pixel</t>
  </si>
  <si>
    <t>Private Investigation | Identification and Digital Forensics</t>
  </si>
  <si>
    <t>Flowchart and Infographic - URGENT</t>
  </si>
  <si>
    <t>Need a Powerpoint Presentation Expert to design a Project Proposal Presentation</t>
  </si>
  <si>
    <t>Experienced Java Developer Needed</t>
  </si>
  <si>
    <t>I need help with a simple WordPress site</t>
  </si>
  <si>
    <t>Experienced Bartender needed for Class Reunion Event</t>
  </si>
  <si>
    <t>Looking for a Full Stack C# .NET Core Developer with Angular to Improve My Application</t>
  </si>
  <si>
    <t>Create a meme crypto coin</t>
  </si>
  <si>
    <t>NodeRED help, debugging, optimising - running on a Raspi 4B.</t>
  </si>
  <si>
    <t>Expert Freelancer Need ffor SAAS Promotion TikTok ads Facebook afs</t>
  </si>
  <si>
    <t>Peru</t>
  </si>
  <si>
    <t>OBM/VA hybrid for digital/coaching business</t>
  </si>
  <si>
    <t>Facebook, YouTube and Google marketing  for SaaS products</t>
  </si>
  <si>
    <t>Video Rendering for Psychedelic Therapy and Wellness Center</t>
  </si>
  <si>
    <t>Entry excel data (Title)</t>
  </si>
  <si>
    <t>Social Media Manager for Life Coach</t>
  </si>
  <si>
    <t>Down Payment Assistance</t>
  </si>
  <si>
    <t>Need a lawyer in Bangalore that specializes in property inheritances &amp;amp; associated aspects</t>
  </si>
  <si>
    <t>Blur some TEXT in my given video</t>
  </si>
  <si>
    <t>purchase Executive</t>
  </si>
  <si>
    <t>Digital &amp;amp; Social Media Marketing Manager</t>
  </si>
  <si>
    <t>We are looking for a programmer engineer with a lot of verifiable experience in developing</t>
  </si>
  <si>
    <t>3D Design Model Modification</t>
  </si>
  <si>
    <t>looking for node js Express. js.</t>
  </si>
  <si>
    <t>Looking For Experienced Youtube Video Editor For Anime Recaps</t>
  </si>
  <si>
    <t>Cold calling</t>
  </si>
  <si>
    <t>JavaScript Developer to write JSON data into GoogleSheets</t>
  </si>
  <si>
    <t>Excel / Office 365  QR code create</t>
  </si>
  <si>
    <t>Business Partner Scout for Health &amp;amp; Wellness Product</t>
  </si>
  <si>
    <t>10-15 minute video creation</t>
  </si>
  <si>
    <t>Bubbly Lover? Become a product tester and get FREE products!</t>
  </si>
  <si>
    <t>Affiliate Manager Needed ($1000/mo plus com opportunity)</t>
  </si>
  <si>
    <t>Contemporary romance ghostwriter</t>
  </si>
  <si>
    <t>Model and render an electronic device with Arnold or V-Ray</t>
  </si>
  <si>
    <t>Shopify E-commerce store - Product sourcing &amp;amp; Listings</t>
  </si>
  <si>
    <t>Startup Fund Raiser</t>
  </si>
  <si>
    <t>Annual Report Design Expert</t>
  </si>
  <si>
    <t>Spanish proof reading</t>
  </si>
  <si>
    <t>#2 LONG-TERM - Voiceover Artist needed for BOXING Celebrity News Youtube Videos</t>
  </si>
  <si>
    <t>Copywriter to help rewrite a Website Page</t>
  </si>
  <si>
    <t>PostgreSQL Schema &amp;amp; ASP.NET Core Web API Developer for Multi-Tenant E-commerce Platform</t>
  </si>
  <si>
    <t>Android Developer From Nigeria,Kenya ,Africa Region</t>
  </si>
  <si>
    <t>Editor de videos para canal de Youtube Automatizado</t>
  </si>
  <si>
    <t>Looking for a UI Designer with Design System Experience</t>
  </si>
  <si>
    <t>SLOVENE speakers needed - explainer video</t>
  </si>
  <si>
    <t>Video editors</t>
  </si>
  <si>
    <t>American Pickup Truck Owner for Truck Bed Rack Installation Manual</t>
  </si>
  <si>
    <t>Targeted email marketing</t>
  </si>
  <si>
    <t>Customer Service Agent for Home Decor Lighting Brand</t>
  </si>
  <si>
    <t>CRM &amp;amp; Email Marketing Lead</t>
  </si>
  <si>
    <t>create an Excel file for analyzing the financial statements</t>
  </si>
  <si>
    <t>Packaging Designer for IoT Hardware Company</t>
  </si>
  <si>
    <t>Shopify Dropshipping Store Developer and Product Lister</t>
  </si>
  <si>
    <t>Interior Designer for 3 Bedroom Terraced House Renovation</t>
  </si>
  <si>
    <t>Build List of UK Restaurant</t>
  </si>
  <si>
    <t>Espionage Scriptwriter For Youtube Needed</t>
  </si>
  <si>
    <t>Trading Bot Development for NinjaTrader 8</t>
  </si>
  <si>
    <t>Chartered Accountant Required</t>
  </si>
  <si>
    <t>Virtual Assistant and Property Management Expert</t>
  </si>
  <si>
    <t>Local SEO Digital Marketing</t>
  </si>
  <si>
    <t>Convert JPG to PSD - Image has greek letters on</t>
  </si>
  <si>
    <t>LLM Chatbot Using Retrieval-Augmented Generation (RAG</t>
  </si>
  <si>
    <t>Startup LLC Formation Assistance</t>
  </si>
  <si>
    <t>Integration of Server Activity and SQL for College</t>
  </si>
  <si>
    <t>NFT Art Designer</t>
  </si>
  <si>
    <t>3D model for jewelry</t>
  </si>
  <si>
    <t>Open World Animation</t>
  </si>
  <si>
    <t>make a short video of 1 minute for YouTube post</t>
  </si>
  <si>
    <t>HIRING 3D ANIMATION TEAM For Social Media YouTube Gaming Company</t>
  </si>
  <si>
    <t>Video Editor Needed</t>
  </si>
  <si>
    <t>Ecommerce Instagram Organic Strategy Consultant</t>
  </si>
  <si>
    <t>BTC Fantom Help</t>
  </si>
  <si>
    <t>Social Media Ad Script Actor</t>
  </si>
  <si>
    <t>Splash Page</t>
  </si>
  <si>
    <t>Oracle ERP Cloud Fusion Tax Consultant</t>
  </si>
  <si>
    <t>Figma walk through - Just recording, no voice/face needed.</t>
  </si>
  <si>
    <t>I'm looking for a long term voice artist for my Tests&amp;amp;Quizzes channel.</t>
  </si>
  <si>
    <t>Need remove license for PHP script</t>
  </si>
  <si>
    <t>Virtual Assistant Needed For Copy and Paste Task</t>
  </si>
  <si>
    <t>Conversion Rate Optimization/UX Audit</t>
  </si>
  <si>
    <t>Apply for jobs on LinkedIn</t>
  </si>
  <si>
    <t>Desarrollo de Chatbot con IA para Sitio Web, WhatsApp e Instagram</t>
  </si>
  <si>
    <t>Illustrator needed to redraw images</t>
  </si>
  <si>
    <t>Import and Export Admin</t>
  </si>
  <si>
    <t>Outsourcing QA Workflow</t>
  </si>
  <si>
    <t>Youtube video editor</t>
  </si>
  <si>
    <t>Qualitative Analysis Expert Needed</t>
  </si>
  <si>
    <t>Web App Wireframe Designer</t>
  </si>
  <si>
    <t>Source the mold for a silicone bottle</t>
  </si>
  <si>
    <t>ReactJS Developer for AI Voice Coaching Webapp</t>
  </si>
  <si>
    <t>Remove thigs from photo</t>
  </si>
  <si>
    <t>Rewrite a Few Pages in German</t>
  </si>
  <si>
    <t>MAKE.com &amp;amp; Automation Expert For A Module Development</t>
  </si>
  <si>
    <t>Web Developer Needed for Simple Website Creation</t>
  </si>
  <si>
    <t>Zoho inventory and xero integration</t>
  </si>
  <si>
    <t>Salesforce and Stripe Development Fixes</t>
  </si>
  <si>
    <t>Italian to English</t>
  </si>
  <si>
    <t>Enterprise Account Executive - Talent Matchmaker Extraordinaire</t>
  </si>
  <si>
    <t>AI tracking of bees from pre-recorded video analysis</t>
  </si>
  <si>
    <t>Swift iOS - Notifications</t>
  </si>
  <si>
    <t>Web Developer for Barbershop Appointments Website</t>
  </si>
  <si>
    <t>TikTok Account Manager</t>
  </si>
  <si>
    <t>Instagram account with 10K+ followers</t>
  </si>
  <si>
    <t>Entry excel data (Description)</t>
  </si>
  <si>
    <t>2d explainer animations/video needed for documentary</t>
  </si>
  <si>
    <t>IT Professional Services Sales</t>
  </si>
  <si>
    <t>B2B Cold Email Outreach &amp;amp; Appointment Setting</t>
  </si>
  <si>
    <t>Convert PDF to Professional McKinsey Quality PowerPoint</t>
  </si>
  <si>
    <t>AutoCAD Specialist for Butterfly Design Tooling</t>
  </si>
  <si>
    <t>Business and Content Writing</t>
  </si>
  <si>
    <t>Amazon Account Manager</t>
  </si>
  <si>
    <t>Sales funnel builder</t>
  </si>
  <si>
    <t>Executive Assistant Dubai</t>
  </si>
  <si>
    <t>Meta Ads Manager</t>
  </si>
  <si>
    <t>Outreach Specialist</t>
  </si>
  <si>
    <t>Full Stack Web Developer for Community Platform</t>
  </si>
  <si>
    <t>Download csv file</t>
  </si>
  <si>
    <t>Camera with Facial Recognition</t>
  </si>
  <si>
    <t>China product sourcing for dropshippinh</t>
  </si>
  <si>
    <t>Need Rumble.com Type Hosting Set Up</t>
  </si>
  <si>
    <t>Pass Wordpres Taxonomy to Zapier</t>
  </si>
  <si>
    <t>2D Video animation</t>
  </si>
  <si>
    <t>Migration and Redesign of Personal Profile Website</t>
  </si>
  <si>
    <t>WordPress Web Designer with Elementor Expertise (french speaking)</t>
  </si>
  <si>
    <t>Powerpoint Presentation</t>
  </si>
  <si>
    <t>Quality Avis Trustpilot Provider Needed</t>
  </si>
  <si>
    <t>AI-based Professional Profile Image Creation</t>
  </si>
  <si>
    <t>FB Banner Designer</t>
  </si>
  <si>
    <t>Zoho One CRM Customization and Initialization</t>
  </si>
  <si>
    <t>Build Javascript Function (listener)</t>
  </si>
  <si>
    <t>Need to  design Whitepaper document and company logo</t>
  </si>
  <si>
    <t>Need a well-designed one pager</t>
  </si>
  <si>
    <t>Research Dataset Translation into Xhosa</t>
  </si>
  <si>
    <t>Presentation Design</t>
  </si>
  <si>
    <t>Image Saving</t>
  </si>
  <si>
    <t>Entry excel data (price)</t>
  </si>
  <si>
    <t>Public Relations/Marketing Expert for Prominent Romanian Influencer</t>
  </si>
  <si>
    <t>Admin Task - Sign Up for Website!</t>
  </si>
  <si>
    <t>Graphic Designer for non-profit Palestine store</t>
  </si>
  <si>
    <t>Looking for graphic designer specialized in AI software to provide training to employee.</t>
  </si>
  <si>
    <t>Senior Flutter Developer to fix Google Play rejection</t>
  </si>
  <si>
    <t>Website database development</t>
  </si>
  <si>
    <t>Car animation Wheel Rotation</t>
  </si>
  <si>
    <t>Mobile App Developer - Flutter</t>
  </si>
  <si>
    <t>Product Support Chat Agent</t>
  </si>
  <si>
    <t>Ungating Supplements Category on Amazon USA</t>
  </si>
  <si>
    <t>Help with laptop recovery</t>
  </si>
  <si>
    <t>Blog Outreach Do-Follow Link Building/Insertion: Niche Specific, Blog Outreach, Organic</t>
  </si>
  <si>
    <t>Create 50 Illustrations</t>
  </si>
  <si>
    <t>YouTube Voiceover</t>
  </si>
  <si>
    <t>Android Developer From Nepal,srilanka</t>
  </si>
  <si>
    <t>Android Application Developer</t>
  </si>
  <si>
    <t>API integration for website</t>
  </si>
  <si>
    <t>Circle community</t>
  </si>
  <si>
    <t>Multi - Lingual Sales Representative (English, Spanish, Portuguese and Brazilian)</t>
  </si>
  <si>
    <t>Microsoft Dynamics 365 Business Central - Manufacturing and Shop Floor Control</t>
  </si>
  <si>
    <t>Create landing page with checkout for our product</t>
  </si>
  <si>
    <t>Finalize shopify store</t>
  </si>
  <si>
    <t>A dedicated High-Level Video Editor</t>
  </si>
  <si>
    <t>Global Training Specialist</t>
  </si>
  <si>
    <t>Resume Update and Apply for jobs</t>
  </si>
  <si>
    <t>Experto en Facebook ADS para clÃ­nicas dentales</t>
  </si>
  <si>
    <t>Junior WordPress Developer for simple website projects</t>
  </si>
  <si>
    <t>Simulation Model of Farming Expert</t>
  </si>
  <si>
    <t>Database creation for marketing</t>
  </si>
  <si>
    <t>Medical Credentialing and Claims Submission Behavioral Health</t>
  </si>
  <si>
    <t>Create NatHERS energy modelling for a house</t>
  </si>
  <si>
    <t>Photoshop Expert Needed to Replace Tshirt with Formal Shirt</t>
  </si>
  <si>
    <t>First Line Helpdesk</t>
  </si>
  <si>
    <t>Marketing Manager with Copywriting and Social Media Management Skills</t>
  </si>
  <si>
    <t>Amazon Product Listing Specialist</t>
  </si>
  <si>
    <t>I need a Virtual Assistant | Lead Generation Specialist | Office Admin</t>
  </si>
  <si>
    <t>Need Instagram followers email scraper</t>
  </si>
  <si>
    <t>Brand identity expert</t>
  </si>
  <si>
    <t>I need you to redraw 8x esports team logos.</t>
  </si>
  <si>
    <t>Experienced Web Developer Needed for Custom Web App Development</t>
  </si>
  <si>
    <t>AutoCAD Expert Needed</t>
  </si>
  <si>
    <t>Menu editing</t>
  </si>
  <si>
    <t>Need script for booking a ticket</t>
  </si>
  <si>
    <t>Add more features to my C# game browser bot selenium</t>
  </si>
  <si>
    <t>Part Time Etsy Store and WooCommerce Promoter + Commissions</t>
  </si>
  <si>
    <t>Shopify Web Developer Needed for Branded Website</t>
  </si>
  <si>
    <t>Voice-over Artist for YouTube Videos</t>
  </si>
  <si>
    <t>Vector Brand Mascot Recreation</t>
  </si>
  <si>
    <t>Chatbot Development for Woocommerce Site</t>
  </si>
  <si>
    <t>5$ per thumbnail | YouTube Thumbnail Designer needed</t>
  </si>
  <si>
    <t>AI Solutions Consultant</t>
  </si>
  <si>
    <t>AWS network admin needed to support third party connectivity</t>
  </si>
  <si>
    <t>Floor Plan Design</t>
  </si>
  <si>
    <t>China product sourcing for dropshipping</t>
  </si>
  <si>
    <t>English - Filipino Proofreader is required Asap</t>
  </si>
  <si>
    <t>Cut 5 long form videos into 5 short videos (One of each)</t>
  </si>
  <si>
    <t>Looking for ceneo.pl feed expert</t>
  </si>
  <si>
    <t>Case Study Builder</t>
  </si>
  <si>
    <t>Social Media Manager for Travel Agency</t>
  </si>
  <si>
    <t>Remote Virtual Administrative Assistant</t>
  </si>
  <si>
    <t>Online Store Development Specialist</t>
  </si>
  <si>
    <t>Professional Resume Writer</t>
  </si>
  <si>
    <t>OBM | General Manager | Project Manager for small business needed</t>
  </si>
  <si>
    <t>Mirror a website</t>
  </si>
  <si>
    <t>Fullstack JavaScript Developer (Learning Platform)</t>
  </si>
  <si>
    <t>Web Server Development &amp;amp; Architectural Design</t>
  </si>
  <si>
    <t>Finish a Squarespace Website</t>
  </si>
  <si>
    <t>HR Consultant - Must be based in Vietnam</t>
  </si>
  <si>
    <t>YouTube Video Creator</t>
  </si>
  <si>
    <t>Build Email List of Dating and Relationship Experts</t>
  </si>
  <si>
    <t>Gift Card Development for My Shop</t>
  </si>
  <si>
    <t>Airbnb / Vbro / Booking - House Marketing</t>
  </si>
  <si>
    <t>Digital Marketing Professional for E-commerce Website</t>
  </si>
  <si>
    <t>Experienced Video Streaming Engineer for MediaRecorder Integration</t>
  </si>
  <si>
    <t>Voice over for a news channel</t>
  </si>
  <si>
    <t>Testing of interview coach by English speaker with African regional accent</t>
  </si>
  <si>
    <t>Help with Creative Presentation College Class</t>
  </si>
  <si>
    <t>Translate to Spanish 50 words / short sentences in the context of industrial maintenance</t>
  </si>
  <si>
    <t>JLL strategic consulting case study</t>
  </si>
  <si>
    <t>Figma designer needed for pitch deck</t>
  </si>
  <si>
    <t>Increase description in fantasy book</t>
  </si>
  <si>
    <t>Blockchain Architect for designing Gaming Blockchain Node</t>
  </si>
  <si>
    <t>Digital Marketing Agency Website</t>
  </si>
  <si>
    <t>how to wire 1PCS STR83145 ZIP-5 Voltage Doubler/Bridge Rectifier</t>
  </si>
  <si>
    <t>Urgent!!! [Easy Task] Picture Collecting [Y]</t>
  </si>
  <si>
    <t>Wordpress Error caches and other small errors to address</t>
  </si>
  <si>
    <t>Residential Building Architecture Design in Vienna</t>
  </si>
  <si>
    <t>Looking for C++/C# developer for desktop app</t>
  </si>
  <si>
    <t>Microsoft Power Automation flows with Outlook, Google doc Salesforce and Website extension</t>
  </si>
  <si>
    <t>Urgent je recherche un gestionnaire de media</t>
  </si>
  <si>
    <t>Talent Recruiter</t>
  </si>
  <si>
    <t>Video editor for a boxing channel</t>
  </si>
  <si>
    <t>Small Vtube Avatar Project</t>
  </si>
  <si>
    <t>Proofread/edit small ebook</t>
  </si>
  <si>
    <t>Social Media and Content Marketing Specialist</t>
  </si>
  <si>
    <t>Slovak To English</t>
  </si>
  <si>
    <t>Help in management reporting (library renovation)</t>
  </si>
  <si>
    <t>Copywriter and Designer for Basic T-Shirts and Flyers</t>
  </si>
  <si>
    <t>Unboxing/Makeup TikTok Live Streamer (UK Candidates ONLY!)</t>
  </si>
  <si>
    <t>SEO PPC for dental practice</t>
  </si>
  <si>
    <t>WordPress Website Development with Elementor for Plumbing Business</t>
  </si>
  <si>
    <t>Google play console account.</t>
  </si>
  <si>
    <t>Indian and Malaysian Ad Actor / UGC Creators Needed for Testimonial</t>
  </si>
  <si>
    <t>Controller Accountant</t>
  </si>
  <si>
    <t>Rental Property Marketing Specialist</t>
  </si>
  <si>
    <t>MEP Designer: Adjust 2 drawings (Fire Fighting) and Lighting</t>
  </si>
  <si>
    <t>Fork pancake swap DEX</t>
  </si>
  <si>
    <t>Website Designer and Developer Needed for Marketing Agency</t>
  </si>
  <si>
    <t>Looking for App Programmer for Social Media App for Music People</t>
  </si>
  <si>
    <t>Online sales funnel</t>
  </si>
  <si>
    <t>Objective C IOS Developer required for Native VOIP</t>
  </si>
  <si>
    <t>Cold Caller Appointment Setter for US</t>
  </si>
  <si>
    <t>convert pine script to Thinkscript for TOS- urgent</t>
  </si>
  <si>
    <t>Legal Expert for Recruiting SAAS Website Policies</t>
  </si>
  <si>
    <t>Sourcing expert for adhesive bra, nude bra, nipple pasty manufacturer in South Korea</t>
  </si>
  <si>
    <t>Copywriting &amp;amp; Design Support Specialist</t>
  </si>
  <si>
    <t>Video Editor Experienced in Health &amp;amp; Wellness Niche for Facebook Ads</t>
  </si>
  <si>
    <t>Social Media Marketing Specialist for Clothing Brand</t>
  </si>
  <si>
    <t>Video and Podcast Creator in New York</t>
  </si>
  <si>
    <t>Webflow Developer for Chat-Like Blog Website</t>
  </si>
  <si>
    <t>Need to copy text data from PDFs documents into Word and excel documents</t>
  </si>
  <si>
    <t>Basic Scrapping an Interactive Chart into an Excel Table</t>
  </si>
  <si>
    <t>Connect facebook LEADS FORM with CRM or google drive</t>
  </si>
  <si>
    <t>Graphic Designer for Vending Machine T-shirt Vector Design</t>
  </si>
  <si>
    <t>Create a wordpress plugin with chess puzzles (mate in one puzzles)</t>
  </si>
  <si>
    <t>WordPress Site Speed Optimization Expert</t>
  </si>
  <si>
    <t>Translator from Russian into Serbian</t>
  </si>
  <si>
    <t>Montenegro</t>
  </si>
  <si>
    <t>Experienced Attorney for Small Law Firm</t>
  </si>
  <si>
    <t>Graphic Designer with Malayalam Language Knowledge</t>
  </si>
  <si>
    <t>Technical Writer for Software User Manuals (Fiber Optics SaaS platform)</t>
  </si>
  <si>
    <t>Small Task for an Italian</t>
  </si>
  <si>
    <t>Adding Some Functionality in my Crypto Investment Script</t>
  </si>
  <si>
    <t>Sportsbetting data scraping with calculations</t>
  </si>
  <si>
    <t>Azure System Auditor and Documentation Specialist</t>
  </si>
  <si>
    <t>Audio Editor Needed for to cut length of song (quick)</t>
  </si>
  <si>
    <t>Google Tag and Facebook Pixel Setup</t>
  </si>
  <si>
    <t>Magento Expert Needed for Upgrading to Latest Version</t>
  </si>
  <si>
    <t>Content creator</t>
  </si>
  <si>
    <t>Editor for Dissertation Chapter Review (Literature Review)</t>
  </si>
  <si>
    <t>Animation Video Creator for YouTube Channel</t>
  </si>
  <si>
    <t>Freelance Sales Person for Oracle ERP Projects in Canada and US</t>
  </si>
  <si>
    <t>Linkedin Ads</t>
  </si>
  <si>
    <t>Photo Submission Tool Needed</t>
  </si>
  <si>
    <t>Working with Linux Specialist for RPi5 u_boot_pi Creation task</t>
  </si>
  <si>
    <t>Translation English to Chinese (about 960 words)</t>
  </si>
  <si>
    <t>Professional YouTube Script Writer (LOS)</t>
  </si>
  <si>
    <t>Amazon Brand Manager for Growing Eco-Friendly Brand</t>
  </si>
  <si>
    <t>UGC Creator Sourcing Specialist (m/w/d) - Freelancer</t>
  </si>
  <si>
    <t>Small go lang project for image editing</t>
  </si>
  <si>
    <t>Web developer (</t>
  </si>
  <si>
    <t>Business Development Lead Generation</t>
  </si>
  <si>
    <t>Webinar Script</t>
  </si>
  <si>
    <t>Social Media Assistant for Instagram and TikTok Accounts</t>
  </si>
  <si>
    <t>Create new wordpress plugin: customize town/city and post/zip</t>
  </si>
  <si>
    <t>Experienced Lead Generator Needed</t>
  </si>
  <si>
    <t>Solar Project Development Expert</t>
  </si>
  <si>
    <t>Webflow Ecommerce and Blogging Website Development</t>
  </si>
  <si>
    <t>Automation Testing Expert Needed</t>
  </si>
  <si>
    <t>I am looking for a online exclusive marketer.</t>
  </si>
  <si>
    <t>Voice actor for 5 quick tasks</t>
  </si>
  <si>
    <t>Balochi to English</t>
  </si>
  <si>
    <t>Textiles Cover Designer</t>
  </si>
  <si>
    <t>Active Directory User Account Automation</t>
  </si>
  <si>
    <t>Looking for SEO assistant</t>
  </si>
  <si>
    <t>Setup Multisite Wordpress on Cloudflare &amp;amp; Ionos</t>
  </si>
  <si>
    <t>Snr. Figma Prototype New Web Design Travel Agency</t>
  </si>
  <si>
    <t>Facebook Marketing Specialist - Dropshipping Women's Fashion on Shopify</t>
  </si>
  <si>
    <t>Solving Dmarc Problem with Domain &amp;amp; Google</t>
  </si>
  <si>
    <t>Expert Social Media Marketer Needed to Create a Viral Reddit Post for Crypto Project</t>
  </si>
  <si>
    <t>Logo Animation Specialist</t>
  </si>
  <si>
    <t>Website Creation</t>
  </si>
  <si>
    <t>Recruitment Firm Campaign Manager</t>
  </si>
  <si>
    <t>Slide Creation for Studio Opening</t>
  </si>
  <si>
    <t>translate Italian to Polish</t>
  </si>
  <si>
    <t>Bookkeeper for Family Owned Real Estate Company</t>
  </si>
  <si>
    <t>Paid Search Specialist - Google Ads</t>
  </si>
  <si>
    <t>Need Accountant for 2 x 1040's (self-employed tax returns)</t>
  </si>
  <si>
    <t>Cocos2d Multiplayer Game Developer and Project Manager</t>
  </si>
  <si>
    <t>Exciting Video Ad for Marketing Agency</t>
  </si>
  <si>
    <t>Digital Marketing Sales Representative</t>
  </si>
  <si>
    <t>Experienced QA Professional for 10-week Stealth Project (Remote Only)</t>
  </si>
  <si>
    <t>Data Management and Storage Solution Developer</t>
  </si>
  <si>
    <t>FULL TIME Sales &amp;amp; Marketing Assistant from Philippines - No Agency Please</t>
  </si>
  <si>
    <t>Polish Translation Proofreading Part-time Job</t>
  </si>
  <si>
    <t>Health App Developer</t>
  </si>
  <si>
    <t>Graphic designer to edit branded logos for feature on Shopify</t>
  </si>
  <si>
    <t>Videographer and editor in New York</t>
  </si>
  <si>
    <t>Diamonds &amp;amp; Jewelry Content Writer - ZERO AI Use</t>
  </si>
  <si>
    <t>Mobile App Developer for Driving School</t>
  </si>
  <si>
    <t>Website Translation in Italian and Spanish</t>
  </si>
  <si>
    <t>Google Ads Specialist Needed</t>
  </si>
  <si>
    <t>PowerPoint Slide Cleanup</t>
  </si>
  <si>
    <t>Urgent: Seeking Architect for Texas Building Plans Submission by Sunday</t>
  </si>
  <si>
    <t>Event Manager</t>
  </si>
  <si>
    <t>Landing Page Development for Electronic Security Product Sales Business</t>
  </si>
  <si>
    <t>Meta Ads Specialist for Indie Music Marketing Agency</t>
  </si>
  <si>
    <t>Executive Assistant for Construction Business Development Firm</t>
  </si>
  <si>
    <t>Brand identity desgin real estate company</t>
  </si>
  <si>
    <t>Website Maintenance &amp;amp; Changes</t>
  </si>
  <si>
    <t>Fashion Designer for Golf Apparel Fall Collection</t>
  </si>
  <si>
    <t>Count People walking through an area on video for 1 hour</t>
  </si>
  <si>
    <t>Administrative Assistant with ChatGPT and AI Skills</t>
  </si>
  <si>
    <t>Full Day Production Needed for 6/6/24 in Northbook</t>
  </si>
  <si>
    <t>Mendix Developer</t>
  </si>
  <si>
    <t>Modern Company Website</t>
  </si>
  <si>
    <t>Social Media Manager &amp;amp; Email Marketer Needed for Digital Marketing Business</t>
  </si>
  <si>
    <t>Make AI Image with my guidance around Donald Trump</t>
  </si>
  <si>
    <t>Real Estate Videographer</t>
  </si>
  <si>
    <t>Instagram Reels Maker</t>
  </si>
  <si>
    <t>Video editor needed to create case study video</t>
  </si>
  <si>
    <t>SEO Backlinks Experts</t>
  </si>
  <si>
    <t>Canva Pro to Create Content for Social Media</t>
  </si>
  <si>
    <t>Young with a small but growing social media following and interested in health?</t>
  </si>
  <si>
    <t>Website Design with E-comm shopping cart and Hippa compliance</t>
  </si>
  <si>
    <t>Skinny Fat Scientific Researcher - Warm Beach Interviews</t>
  </si>
  <si>
    <t>Thriller Animation for Youtube</t>
  </si>
  <si>
    <t>Design Cpapbility Statement - Urgent -  Short time frame</t>
  </si>
  <si>
    <t>Market analysis</t>
  </si>
  <si>
    <t>UI/UX Figma Designer for App Design &amp;amp; Optimisations</t>
  </si>
  <si>
    <t>Amazon Store, A+ Product Design and Website</t>
  </si>
  <si>
    <t>Partner Wanted: Middle East Energy &amp;amp; Mining Investment Opportunities</t>
  </si>
  <si>
    <t>Fashion designer and creative person for a minimalist childrenâ€™s sleepwear</t>
  </si>
  <si>
    <t>Logo Design with AI</t>
  </si>
  <si>
    <t>Full Stack Developer Needed for Marketplace Website</t>
  </si>
  <si>
    <t>Business and Contract Manager</t>
  </si>
  <si>
    <t>Creative Writer With Copywriting and Visual Content Creation Experience (AI and Photoshop)</t>
  </si>
  <si>
    <t>Social media marketing strategist</t>
  </si>
  <si>
    <t>Content Marketing Playbook for Early-stage Startup</t>
  </si>
  <si>
    <t>Professional Logo Designer Needed</t>
  </si>
  <si>
    <t>Add a Page to HTML website</t>
  </si>
  <si>
    <t>Video Editing Assistant for Creative Agency</t>
  </si>
  <si>
    <t>I need a custom Apps Script for Google Workplace</t>
  </si>
  <si>
    <t>Voice Over Artist for Football YouTube Video</t>
  </si>
  <si>
    <t>Freelance Go-To-Market and Pricing Strategy Consultant for a Church-Focused Social Platform</t>
  </si>
  <si>
    <t>Consulting Company Presentation and Website Creation</t>
  </si>
  <si>
    <t>Spanish Graphic Designer Needed</t>
  </si>
  <si>
    <t>Native Malayalam speaker needed</t>
  </si>
  <si>
    <t>Online pizza store with multiple store location</t>
  </si>
  <si>
    <t>Italian Designer for Street Sports Brand</t>
  </si>
  <si>
    <t>SEO Partnership</t>
  </si>
  <si>
    <t>Distribution email list for various Different market sectors</t>
  </si>
  <si>
    <t>Add plugin feature (Flarum)</t>
  </si>
  <si>
    <t>Google Shopping Ads and Shopify Inventory Expert</t>
  </si>
  <si>
    <t>Native Thai speaker needed</t>
  </si>
  <si>
    <t>Instagram username</t>
  </si>
  <si>
    <t>Native Korean speaker needed</t>
  </si>
  <si>
    <t>Expert Developer For E-commerce (Checkout Champ)</t>
  </si>
  <si>
    <t>Shopify Winning Product Hunter - $5/accepted product</t>
  </si>
  <si>
    <t>Hospitality Project Calculator</t>
  </si>
  <si>
    <t>Japanese recording project</t>
  </si>
  <si>
    <t>Video Editor for Boxing/MMA/Combat Sport YouTube Channel</t>
  </si>
  <si>
    <t>Looking for a technical leader/PM (**No Agencies**)</t>
  </si>
  <si>
    <t>Enrich Linkedin URLs in bulk</t>
  </si>
  <si>
    <t>RingCentral Support Expert</t>
  </si>
  <si>
    <t>Wordpress Website Edit and Update</t>
  </si>
  <si>
    <t>Legal Expert Needed for Settlement Agreement on Previous Completed Upwork Job.</t>
  </si>
  <si>
    <t>Angular Developer required for small project</t>
  </si>
  <si>
    <t>Unity WebGL Expert for video recording</t>
  </si>
  <si>
    <t>Spanish-speaking Health Consultant for Abdominal Pain</t>
  </si>
  <si>
    <t>YouTube thumbnail maker with experience in conservative media</t>
  </si>
  <si>
    <t>AI Video Creator Youtube Channel</t>
  </si>
  <si>
    <t>VA for business development</t>
  </si>
  <si>
    <t>Marketing Specialist Needed for IT Resource Outsourcing Agency</t>
  </si>
  <si>
    <t>Odoo injection molding implementation</t>
  </si>
  <si>
    <t>Payment System Implementation and WordPress Customization</t>
  </si>
  <si>
    <t>Ai short form video content creator</t>
  </si>
  <si>
    <t>Product Research Specialist for E-commerce Brand</t>
  </si>
  <si>
    <t>Looker Studio Dashboard Builder</t>
  </si>
  <si>
    <t>Elasticsearch kibana Filebeat MatricBeat with Agent</t>
  </si>
  <si>
    <t>Looking US base assistant</t>
  </si>
  <si>
    <t>Catalan and Spanish to English translation</t>
  </si>
  <si>
    <t>Native Hausa speaker needed</t>
  </si>
  <si>
    <t>Wordpress</t>
  </si>
  <si>
    <t>Science-Based Body Type Quiz - Participant</t>
  </si>
  <si>
    <t>Google Analytics Tracking and Google Ads Conversion Tracking Setup</t>
  </si>
  <si>
    <t>We are looking for a scriptwriter for our crime youtube channel</t>
  </si>
  <si>
    <t>Thumbnail Designer for Geography YouTube Channel</t>
  </si>
  <si>
    <t>Cinema4D &amp;amp; Redshift Designer for easy and quick project</t>
  </si>
  <si>
    <t>Angular Code Upgrade</t>
  </si>
  <si>
    <t>Email Lead Generation Specialist</t>
  </si>
  <si>
    <t>Graphic designer for two-page diagram in book (2)</t>
  </si>
  <si>
    <t>Fill out a survey that's targeted at project managers with experience in managing projects</t>
  </si>
  <si>
    <t>Looking for an expert graphic designer to be used in my books</t>
  </si>
  <si>
    <t>Virtual Assistant for fast growing e-commerce business -  Data Entry, Social Media, Shopify</t>
  </si>
  <si>
    <t>Video Production for One-Day Workshop in London</t>
  </si>
  <si>
    <t>Sales</t>
  </si>
  <si>
    <t>Excel Macro Designer</t>
  </si>
  <si>
    <t>Game Tester</t>
  </si>
  <si>
    <t>Instagram Name Claim - Media Portal (Inactive)</t>
  </si>
  <si>
    <t>Looking for Illustrations for A Non-fiction Book</t>
  </si>
  <si>
    <t>Embedded Firmware Engineer (Nordic Microcontroller and Zephyr RTOS)</t>
  </si>
  <si>
    <t>Local SEO Specialist for Clothing Shopify Store in Pakistan</t>
  </si>
  <si>
    <t>Content Scheduling and Social Media Specialist</t>
  </si>
  <si>
    <t>Japanese translators for video translation</t>
  </si>
  <si>
    <t>Mobile App Engineers needed for UberEats-like App</t>
  </si>
  <si>
    <t>Experienced Virtual Assistant To Handle Operations for Real Estate Investor Marketing Agency</t>
  </si>
  <si>
    <t>Web site setup pays $100 usd</t>
  </si>
  <si>
    <t>Real Estate Lead Generation Specialist</t>
  </si>
  <si>
    <t>I need a few simple Twitter/X comments from real and active accounts asap. Thatâ€™s all.</t>
  </si>
  <si>
    <t>Native Punjabi speaker needed</t>
  </si>
  <si>
    <t>Native Malay speaker needed</t>
  </si>
  <si>
    <t>Dcf valuation</t>
  </si>
  <si>
    <t>Social Media Content Editor and Creator</t>
  </si>
  <si>
    <t>Foreign Language Speakers for Video Introductions</t>
  </si>
  <si>
    <t>Experienced Video Sales Letter (VSL) Creator for Recruitment Agency</t>
  </si>
  <si>
    <t>Wix Website Developer</t>
  </si>
  <si>
    <t>Interior Decorator for Modern Decoration Project</t>
  </si>
  <si>
    <t>Filling MDR Application</t>
  </si>
  <si>
    <t>Need a freelancer to publish my Android App to the console</t>
  </si>
  <si>
    <t>LGBT+ writers wanted for Lesbian Romance story 35000 words</t>
  </si>
  <si>
    <t>Linux - bash - zsh script</t>
  </si>
  <si>
    <t>C++ Developers</t>
  </si>
  <si>
    <t>Tech Lead for leading edge web &amp;amp; AI studio</t>
  </si>
  <si>
    <t>I need to design a logo for my company and create company brand.</t>
  </si>
  <si>
    <t>German Voice Recording, all native German can apply</t>
  </si>
  <si>
    <t>Expert Report Needed from an Experienced Veterinarian w Dental Extractions Experience</t>
  </si>
  <si>
    <t>Blockchain Onepager Website Design and Branding</t>
  </si>
  <si>
    <t>I need a website tester for our company</t>
  </si>
  <si>
    <t>Assistance Needed for Creating Response to Fair Trade Complaint</t>
  </si>
  <si>
    <t>Letâ€™s start a software empire on Monday.com together</t>
  </si>
  <si>
    <t>Retirement Ideas for Men and Women</t>
  </si>
  <si>
    <t>Experienced Script Writer for American Lifestyle History YouTube channel</t>
  </si>
  <si>
    <t>Laravel Developer</t>
  </si>
  <si>
    <t>Reddit Marketing Specialist</t>
  </si>
  <si>
    <t>Minimalist High End Book Cover Designs</t>
  </si>
  <si>
    <t>Proofreader for Cloud Provider Instruction Translations</t>
  </si>
  <si>
    <t>Newsletter and Email Template Creation</t>
  </si>
  <si>
    <t>Virtual Assistant (Spanish Speaker</t>
  </si>
  <si>
    <t>Stunning Minimalist Logo Design Automotive Industry</t>
  </si>
  <si>
    <t>Looking for a local Swedish Proofreader for an educational kids' app preferably from Sweden!</t>
  </si>
  <si>
    <t>Customer Service and Social Media VA</t>
  </si>
  <si>
    <t>Presentation</t>
  </si>
  <si>
    <t>B2B Storyteller Writer for PowerPoint Presentation  (SCQA Method)  Experienced w/ Pitching....</t>
  </si>
  <si>
    <t>Clojure Developer</t>
  </si>
  <si>
    <t>Meta Management</t>
  </si>
  <si>
    <t>Certified Business Valuation</t>
  </si>
  <si>
    <t>Ethereum Specialist</t>
  </si>
  <si>
    <t>Social Media Manager for Instagram and TikTok</t>
  </si>
  <si>
    <t>Uplifting opportunity for a writer who knows elevators</t>
  </si>
  <si>
    <t>ELVTR Photoshoot &amp;amp; Videography - North San Jose</t>
  </si>
  <si>
    <t>WordPress Developer with Brand and Creative Experience</t>
  </si>
  <si>
    <t>Video Watcher</t>
  </si>
  <si>
    <t>TikTok Social Media Content Strategist and Growth Hacker</t>
  </si>
  <si>
    <t>Graphic Designer for Marketing Collateral</t>
  </si>
  <si>
    <t>Simple Android App with following requirements</t>
  </si>
  <si>
    <t>Take photos and videos of perfume racks with your phone</t>
  </si>
  <si>
    <t>Frontend Developer for Crypto Exchange</t>
  </si>
  <si>
    <t>Experienced Script Writer for Vintage American History YouTube channel</t>
  </si>
  <si>
    <t>(Paid Internship)! Video Editor for an established YouTube Channel</t>
  </si>
  <si>
    <t>Web Scraper for Job Sites - Lead Generation</t>
  </si>
  <si>
    <t>Download and Organize 50,000 JPG/PDF Files to Start Immediately</t>
  </si>
  <si>
    <t>Stripe Middleware Developer</t>
  </si>
  <si>
    <t>Automation Developer for Two Person Transcript/Interview Creation</t>
  </si>
  <si>
    <t>I need a business consultant</t>
  </si>
  <si>
    <t>Animation For Website</t>
  </si>
  <si>
    <t>Data dashboard creation</t>
  </si>
  <si>
    <t>AI expert needed.</t>
  </si>
  <si>
    <t>SOP28 to DIP28 PCB Design in EasyEDA Software</t>
  </si>
  <si>
    <t>Academic support - mathematical statistics</t>
  </si>
  <si>
    <t>Short 'how we work' animation</t>
  </si>
  <si>
    <t>Jersey</t>
  </si>
  <si>
    <t>Photoshop Expert Needed</t>
  </si>
  <si>
    <t>Shopify Website Recharge App Conversion</t>
  </si>
  <si>
    <t>Social Media Manager - Web3 / Crypto Project</t>
  </si>
  <si>
    <t>create (AI) storytelling videos (PRIVATE JOB POST, DON'T RESPOND!)</t>
  </si>
  <si>
    <t>Graphic Designer - Canva and Figma</t>
  </si>
  <si>
    <t>Shopify E-commerce Graphic Designer for Muslim Clothing Brand</t>
  </si>
  <si>
    <t>Experienced Webflow Designer Needed</t>
  </si>
  <si>
    <t>Lithuanian - English translation</t>
  </si>
  <si>
    <t>Experienced Digital Brand Designer for Software Development Studio Rebranding</t>
  </si>
  <si>
    <t>AI saas</t>
  </si>
  <si>
    <t>SEO Consultant for French Agency</t>
  </si>
  <si>
    <t>Maths</t>
  </si>
  <si>
    <t>SharePoint Knowledge Base Setup</t>
  </si>
  <si>
    <t>Social media manager on wordpress</t>
  </si>
  <si>
    <t>Create 1 engaging Reel using 5 images that are provided - Video Editor</t>
  </si>
  <si>
    <t>Software Programmer Needed</t>
  </si>
  <si>
    <t>$1500 for each account</t>
  </si>
  <si>
    <t>Need an image converted to an animation for a game UI (Just a couple of frames) I need it today.</t>
  </si>
  <si>
    <t>Rework wordpress website combined with SEO and responsivness</t>
  </si>
  <si>
    <t>Content Marketing and Event Management Executive (Remote)</t>
  </si>
  <si>
    <t>PWA Developer with AR Technology Experience</t>
  </si>
  <si>
    <t>Childrenâ€™s Book Cover illustrator</t>
  </si>
  <si>
    <t>I need these websites urgent for guest posting</t>
  </si>
  <si>
    <t>Website Manager (Freelance)</t>
  </si>
  <si>
    <t>Data Scientist Specialist trainer</t>
  </si>
  <si>
    <t>Writer Needed for Creating Detailed Procedures Documents</t>
  </si>
  <si>
    <t>3D Modeling | Blender | Offshore station</t>
  </si>
  <si>
    <t>Article Writer and PR Specialist</t>
  </si>
  <si>
    <t>Experienced Sales Copywriter Needed</t>
  </si>
  <si>
    <t>Graphic designer for Linkedin visual assets - B2B client</t>
  </si>
  <si>
    <t>Video Editor Specialized in Direct Response Ads</t>
  </si>
  <si>
    <t>Hiring Business Agents for Ceramic Tiles Sales</t>
  </si>
  <si>
    <t>Engineering Manager</t>
  </si>
  <si>
    <t>Technical writers and editors of cryptocurrency resources</t>
  </si>
  <si>
    <t>Swift UI developer for dating app</t>
  </si>
  <si>
    <t>System Builder Needed for 2 Projects</t>
  </si>
  <si>
    <t>Looking for native British English speaker to conduct telephone conversations with AI voicebot</t>
  </si>
  <si>
    <t>Business Development Representative and Due Diligence</t>
  </si>
  <si>
    <t>Webflow Expert Needed</t>
  </si>
  <si>
    <t>Unreal Engine Background Creation</t>
  </si>
  <si>
    <t>Robotic Process Automation (RPA) Specialist for Real Estate Data Company</t>
  </si>
  <si>
    <t>Media Buyer</t>
  </si>
  <si>
    <t>Lead Generation and Outreach</t>
  </si>
  <si>
    <t>Font Creation from Adobe Illustrator Files</t>
  </si>
  <si>
    <t>Sales Closer Needed for a Luxury Watch Company</t>
  </si>
  <si>
    <t>HubSpot Expert Needed for CRM Optimization and Automation</t>
  </si>
  <si>
    <t>Debug and fix connection between Byword ai and self-hosted Wordpress</t>
  </si>
  <si>
    <t>Nice lady for Instagram and Tiktok pages and video creation</t>
  </si>
  <si>
    <t>B2B Social Media Management &amp;amp; Content Writing Expert for IT company</t>
  </si>
  <si>
    <t>Photographer in NYC for billboards photos</t>
  </si>
  <si>
    <t>Help with Dagster (python)</t>
  </si>
  <si>
    <t>Social Media Manager VA</t>
  </si>
  <si>
    <t>Looking for Experienced Shopify Listing Teams</t>
  </si>
  <si>
    <t>Electric-to-Heat Thermal Energy Storage System Design</t>
  </si>
  <si>
    <t>Transcriptionist for Research Interviews</t>
  </si>
  <si>
    <t>Full Time Google Ads Senior Media Buyer</t>
  </si>
  <si>
    <t>Paid Social Creative Specialist</t>
  </si>
  <si>
    <t>Looking someone to write Technical Proposal</t>
  </si>
  <si>
    <t>We're seeking skilled English Marketing professionals with a strong background in copywriting.</t>
  </si>
  <si>
    <t>Virtual assistant . Research contacts and emails</t>
  </si>
  <si>
    <t>Dating App Development Assistance</t>
  </si>
  <si>
    <t>Interview /Contents creation</t>
  </si>
  <si>
    <t>Online Merchandise Apparel Designer</t>
  </si>
  <si>
    <t>Lettering for Graphic Novel</t>
  </si>
  <si>
    <t>Finish edit of :30 scene</t>
  </si>
  <si>
    <t>Customizable Asterisk/Free switch Auto Dialer Software with Super Admin Capabilities</t>
  </si>
  <si>
    <t>Entry-level 2nd shooter videographer in Las Vegas</t>
  </si>
  <si>
    <t>Experienced ghostwriter for Romance books for ongoing work</t>
  </si>
  <si>
    <t>Airtable Master Database Setup</t>
  </si>
  <si>
    <t>Spanish Video Editor! (LONG TERM OPPORTUNITY)</t>
  </si>
  <si>
    <t>CRM / hubspot / implementation / lead form / email</t>
  </si>
  <si>
    <t>Convert 20-Page Figma Design into WordPress Website</t>
  </si>
  <si>
    <t>PR, Marketing, and Ad Strategy Specialist for Small Business</t>
  </si>
  <si>
    <t>Video Editor needed to take our pre-existing clips and edit them for social media</t>
  </si>
  <si>
    <t>Editorial Assistant: Work with Us to Improve the Quality of Written Content</t>
  </si>
  <si>
    <t>Law Firm Assistant, Workers' Compensation Law</t>
  </si>
  <si>
    <t>Designer w/ photoshop,figma</t>
  </si>
  <si>
    <t>Native Sundanese speaker needed</t>
  </si>
  <si>
    <t>Alibaba product sourcer for clothing</t>
  </si>
  <si>
    <t>Manager to introduce new medical diagnostic FDA approved device to the market.</t>
  </si>
  <si>
    <t>Labels for packaging</t>
  </si>
  <si>
    <t>Market Research Report on Tourism Business in India</t>
  </si>
  <si>
    <t>Podcast Editor</t>
  </si>
  <si>
    <t>Salesman for American Security Screens Company</t>
  </si>
  <si>
    <t>Sentiment Analysis Expert</t>
  </si>
  <si>
    <t>Design 1 side of a flyer for a brand</t>
  </si>
  <si>
    <t>Graphic Designer for Logo, Membership Card, and Event Seating Map</t>
  </si>
  <si>
    <t>Video editor</t>
  </si>
  <si>
    <t>Google Cloud Engineer</t>
  </si>
  <si>
    <t>Need Car number APNR recognition already built browser software ready in Python</t>
  </si>
  <si>
    <t>Theme installation with custom coding</t>
  </si>
  <si>
    <t>Experienced SMMA and SEO Specialist Needed</t>
  </si>
  <si>
    <t>The photo to be posted on Instagram will be edited</t>
  </si>
  <si>
    <t>You must be outstanding. All you need is a platform to display and the work is simple.</t>
  </si>
  <si>
    <t>Website Copywriter</t>
  </si>
  <si>
    <t>Residential Spec Build Proforma Modeling</t>
  </si>
  <si>
    <t>Sponsorship Broker for Tech Industry Events</t>
  </si>
  <si>
    <t>Course Reviewer</t>
  </si>
  <si>
    <t>Graphics designer for logo's, icons images and some UI / UX designs</t>
  </si>
  <si>
    <t>Apple Watch App - Fitness (iOS developer, SwiftUI)</t>
  </si>
  <si>
    <t>Social Media Manager For Cigar Brand</t>
  </si>
  <si>
    <t>Setup my wordpress website</t>
  </si>
  <si>
    <t>New a simple 2d animation</t>
  </si>
  <si>
    <t>Awin Program Manager</t>
  </si>
  <si>
    <t>Amazon Wholesale FBA Product Research</t>
  </si>
  <si>
    <t>Need A Senior Blockchain Engineer</t>
  </si>
  <si>
    <t>Product Designer for Bag with Closure</t>
  </si>
  <si>
    <t>Native Yoruba speaker needed</t>
  </si>
  <si>
    <t>Virtual Executive Assistant &amp;amp; Marketing Coordinator</t>
  </si>
  <si>
    <t>Website CRO Auditor</t>
  </si>
  <si>
    <t>Orkes and FaunaDB Expert Needed</t>
  </si>
  <si>
    <t>Native Sindhi speaker needed</t>
  </si>
  <si>
    <t>US College Scholarship Finder for Pre-Med Biomedical Engineering Major</t>
  </si>
  <si>
    <t>Native Odia speaker needed</t>
  </si>
  <si>
    <t>Video Content Creator for Feminine Hygiene Product Ads</t>
  </si>
  <si>
    <t>ReactJS Website Changes</t>
  </si>
  <si>
    <t>I need a typo edited in an AI generated song.</t>
  </si>
  <si>
    <t>Image Editor Needed</t>
  </si>
  <si>
    <t>Develop a vanilla JavaScript AI bot plugin using Azure OpenAI</t>
  </si>
  <si>
    <t>Remote Sales + Customer Sucess + Market Research</t>
  </si>
  <si>
    <t>English Voice Over Artist needed for Youtube videos</t>
  </si>
  <si>
    <t>Web developer</t>
  </si>
  <si>
    <t>I need to revise the catalog based on a present one</t>
  </si>
  <si>
    <t>Star wars unlimited article content</t>
  </si>
  <si>
    <t>Shopify Website Development &amp;amp; Design</t>
  </si>
  <si>
    <t>Product Sourcing Expert for High Profit Amazon Products</t>
  </si>
  <si>
    <t>Data Extraction</t>
  </si>
  <si>
    <t>Visual novel (adult) English to Japanese translation (120k words)</t>
  </si>
  <si>
    <t>Virtual Assistant for promoting a project</t>
  </si>
  <si>
    <t>Cold Email Campaign Manager</t>
  </si>
  <si>
    <t>Manychat flow builder</t>
  </si>
  <si>
    <t>Seeking Patent Attorney for Low-Cost Provisional US Patent Filing</t>
  </si>
  <si>
    <t>Google Workspace Setup help</t>
  </si>
  <si>
    <t>Preschool Adventure Picture Storybook Creation</t>
  </si>
  <si>
    <t>Node.js Developer with Puppeteer Expertise</t>
  </si>
  <si>
    <t>Sales Rep &amp;amp; Vendor Mind May and Process</t>
  </si>
  <si>
    <t>Recruitment Specialist</t>
  </si>
  <si>
    <t>Angular App for Collecting ACH information</t>
  </si>
  <si>
    <t>Custom Odoo module development</t>
  </si>
  <si>
    <t>Candidate interviewing senior project manager</t>
  </si>
  <si>
    <t>Experienced Google Ads Manager</t>
  </si>
  <si>
    <t>Google AdSense Unban Expert</t>
  </si>
  <si>
    <t>Kids Blog Writer</t>
  </si>
  <si>
    <t>Packaging Designer</t>
  </si>
  <si>
    <t>Video Editing Expert Needed for CapCut Videos</t>
  </si>
  <si>
    <t>Tech Packs For Abaya Brand</t>
  </si>
  <si>
    <t>Coder From Africa</t>
  </si>
  <si>
    <t>&amp;quot;Virtual Writing and Rewriting Job with Fido&amp;quot;</t>
  </si>
  <si>
    <t>3D Model Optimization for Web</t>
  </si>
  <si>
    <t>Ebook, amazon KDP, full outsource, writer</t>
  </si>
  <si>
    <t>Need a quick logo rework - convert file and increase resolution - need done asap</t>
  </si>
  <si>
    <t>Studie zu neuer schweizer Serie, $80, 60-90 Minuten</t>
  </si>
  <si>
    <t>Excel Expert Needed</t>
  </si>
  <si>
    <t>Need someone to promote my website on social media</t>
  </si>
  <si>
    <t>UI Doodle Designer</t>
  </si>
  <si>
    <t>SAAS Project Design Expert</t>
  </si>
  <si>
    <t>Flutter Cross Platform Beverages Product Selling Mobile App Developer</t>
  </si>
  <si>
    <t>Parcel Collection Assistance Needed</t>
  </si>
  <si>
    <t>I need a Manual Tester for a CRM | QA Needed for CRM who can be a BA also</t>
  </si>
  <si>
    <t>Tik Tok content publisher (Social media manager) strictly from USA</t>
  </si>
  <si>
    <t>Dropshipping and Product Listing Expert</t>
  </si>
  <si>
    <t>Build a PHP ChatGPT 4o API for voice using Python to  PHP web</t>
  </si>
  <si>
    <t>Social Media Reel Video Editor</t>
  </si>
  <si>
    <t>Find this image</t>
  </si>
  <si>
    <t>Public Records Researcher (State Level)</t>
  </si>
  <si>
    <t>WP Jupiter Theme w/ Lic needed to update current site.</t>
  </si>
  <si>
    <t>Virtual assistant needed for a EA</t>
  </si>
  <si>
    <t>Mobile ios application development</t>
  </si>
  <si>
    <t>iGaming article writing (Turkish) - 3</t>
  </si>
  <si>
    <t>Virtual assistant with good communication skills</t>
  </si>
  <si>
    <t>Website Creation / Optimisation</t>
  </si>
  <si>
    <t>Email Address Research for Sydney Plumbers</t>
  </si>
  <si>
    <t>Create 3D visualization and apply product layout</t>
  </si>
  <si>
    <t>Expert Jewelry Image Retoucher and Editor</t>
  </si>
  <si>
    <t>Graphic Designer for Logo Creation</t>
  </si>
  <si>
    <t>Conservative video editor</t>
  </si>
  <si>
    <t>Data Analytics and Data Visualization by power BI</t>
  </si>
  <si>
    <t>Project Schedule - Graphic presentations ExCEL</t>
  </si>
  <si>
    <t>Experienced Chemist/Nutritionist Needed to Develop Oral Rehydration Solution (ORS) Powder Formula</t>
  </si>
  <si>
    <t>SEO expert needed</t>
  </si>
  <si>
    <t>Interior Designer for Large Combined Dining Room/Living Space</t>
  </si>
  <si>
    <t>Seeking a WebGL developer</t>
  </si>
  <si>
    <t>Windows DHCP Server Troubleshooting Expert</t>
  </si>
  <si>
    <t>Social Media Brand Identity and Strategy Expert for Fashion Business</t>
  </si>
  <si>
    <t>Reel Editor</t>
  </si>
  <si>
    <t>AI Developer Needed for HTS Classification Chatbot and API Integration</t>
  </si>
  <si>
    <t>E-commerce Graphic Designer</t>
  </si>
  <si>
    <t>Lighthouse 80+ Performance Needed! | Angular 17 + Firebase | Current Performance ~43</t>
  </si>
  <si>
    <t>Customer Service Representative (Full-Time, Remote) - Speaking Fluent English</t>
  </si>
  <si>
    <t>CSR and sales only inbound calls - salary+ plus Bonuses!</t>
  </si>
  <si>
    <t>Web Development - Drag and Drop Feature with Hyperlink Creation</t>
  </si>
  <si>
    <t>Write Strings or Brass or Orchestra for a song</t>
  </si>
  <si>
    <t>Branding Pattern Development for Event</t>
  </si>
  <si>
    <t>Website Developer for Company Website</t>
  </si>
  <si>
    <t>Intelligent Conveyor System with Vision-Based Collision Avoidance and Self-Learning Optimization</t>
  </si>
  <si>
    <t>USA Calling Specialist</t>
  </si>
  <si>
    <t>Video Editor for Faceless YouTube Channel</t>
  </si>
  <si>
    <t>ðŸ‘‰ Rockstar Klaviyo Expert Needed at Ecommerce Marketing Agency ðŸ”¥</t>
  </si>
  <si>
    <t>Urgent: Editor with Psychology Background</t>
  </si>
  <si>
    <t>UGC Marketing and Creative</t>
  </si>
  <si>
    <t>Company Letterhead Design</t>
  </si>
  <si>
    <t>Logo Designer for Women's Development and Transformation Workshops</t>
  </si>
  <si>
    <t>Book Keeper - Accounts Recievable</t>
  </si>
  <si>
    <t>Build A Website On Wix</t>
  </si>
  <si>
    <t>Ecomdash Data Feed Loader and Listings Manager</t>
  </si>
  <si>
    <t>Systems, service newtorks</t>
  </si>
  <si>
    <t>Amazon FBA Product Researcher and Store Manager</t>
  </si>
  <si>
    <t>[$250] iOS - Chat - The cursor moves one space backward when inserting text after an emoji #42664 - Expensify</t>
  </si>
  <si>
    <t>Online Coaching Business Assistant</t>
  </si>
  <si>
    <t>Virtual Assistant for Administrative Tasks</t>
  </si>
  <si>
    <t>Logo Design for Education and Surf Coaching Program</t>
  </si>
  <si>
    <t>Zoho CRM Manager (Arabic Region)</t>
  </si>
  <si>
    <t>EIP-1271 smart Contract Developer for RWA Marketplace</t>
  </si>
  <si>
    <t>Go High Level Expert</t>
  </si>
  <si>
    <t>Shopify Product Page Template Customization</t>
  </si>
  <si>
    <t>Company Profile Creation</t>
  </si>
  <si>
    <t>Full Stack Engineer for Cutting Edge AI/Behavioral Science Start-Up</t>
  </si>
  <si>
    <t>Clear malware and fix primary domain, prevent future issues, get emails working again</t>
  </si>
  <si>
    <t>Experienced Adobe Premiere Pro Editor Needed for Dance Video Project</t>
  </si>
  <si>
    <t>HKG</t>
  </si>
  <si>
    <t>High-Quality Affiliate Recruiters</t>
  </si>
  <si>
    <t>Dutch Sentence Recording</t>
  </si>
  <si>
    <t>Looking for expert PHP developer to join my agency</t>
  </si>
  <si>
    <t>Write review for Trustpilot from different countries</t>
  </si>
  <si>
    <t>WooCommerce Plugin Development for SMS Sending via WEBSMS API</t>
  </si>
  <si>
    <t>Chines to English 1700 words</t>
  </si>
  <si>
    <t>Short Video for promoting sexual performance products</t>
  </si>
  <si>
    <t>Lead Automation</t>
  </si>
  <si>
    <t>Tonronto offline meeting with client as our companyâ€™s representative on 30th May. Chinese speaker</t>
  </si>
  <si>
    <t>Email Designer-Mailerlite</t>
  </si>
  <si>
    <t>Logo &amp;amp; Banner</t>
  </si>
  <si>
    <t>Developmental Editor for Non-Fiction Self Improvement Book</t>
  </si>
  <si>
    <t>Social Media Manager &amp;amp; Virtual Assistant - Full-Time</t>
  </si>
  <si>
    <t>Lead Generator for Chatbot Developer (Performance-Based Pay)</t>
  </si>
  <si>
    <t>Mental skills program design for 13-18 school students</t>
  </si>
  <si>
    <t>MoviePy Python  Expert Needed</t>
  </si>
  <si>
    <t>Graphic Designer for Seller Deck Creation</t>
  </si>
  <si>
    <t>Senior iOS App Developer Needed for App similar to Question AI app</t>
  </si>
  <si>
    <t>Graphic Designer needed for Summer Intern Welcome Sign</t>
  </si>
  <si>
    <t>Product Picture Editor for Dropshipping Site</t>
  </si>
  <si>
    <t>Facebook Real Estate Ads Expert</t>
  </si>
  <si>
    <t>Need to reach potential clients for data consulting website</t>
  </si>
  <si>
    <t>Personal/Business Credit Specialist Strategizing For Maximum Lending</t>
  </si>
  <si>
    <t>Finding A4 paper suppplier</t>
  </si>
  <si>
    <t>Transform FastAPI and React JS System into Offline Windows Application</t>
  </si>
  <si>
    <t>Fix Elementor Mobile-tablet Responsive of 10 elements</t>
  </si>
  <si>
    <t>Simple Commissioned Illustration Design Work</t>
  </si>
  <si>
    <t>Real Estate Lead Flow Manager</t>
  </si>
  <si>
    <t>Experienced Game localizer English to Korean for big farming game</t>
  </si>
  <si>
    <t>** We URGENTLY require one Senior Product Analyst &amp;amp; one Lead Product Analyst - Long term project **</t>
  </si>
  <si>
    <t>Wordpress developer</t>
  </si>
  <si>
    <t>C# Programmer  for Triple Triad-like Game in Unity</t>
  </si>
  <si>
    <t>React JS developer</t>
  </si>
  <si>
    <t>eCommerce Listings (Amazon, Shopify, eBay) &amp;amp; Virtual Assistant</t>
  </si>
  <si>
    <t>Load bearing wall replaced with columns and beam</t>
  </si>
  <si>
    <t>Dynamic Marketer Needed to Drive Traffic and Generate Leads</t>
  </si>
  <si>
    <t>Google Analytics set up: 2 domains</t>
  </si>
  <si>
    <t>Proofreader and Copy Editor</t>
  </si>
  <si>
    <t>(France) Recording project, five-star praise, simple, welcome newbies</t>
  </si>
  <si>
    <t>Simple African French recording project (five-star rating possible)</t>
  </si>
  <si>
    <t>Logo creation and business card</t>
  </si>
  <si>
    <t>SEO and marketing for Cyber Security Services Website</t>
  </si>
  <si>
    <t>Kundenservice</t>
  </si>
  <si>
    <t>Update my python code to work on tensorflow2.xx</t>
  </si>
  <si>
    <t>Local Citation SEO</t>
  </si>
  <si>
    <t>Captcha Bypass Expert for Selenium Automation</t>
  </si>
  <si>
    <t>WebFlow Landing Page Designer</t>
  </si>
  <si>
    <t>Webinar Automation Page Creation</t>
  </si>
  <si>
    <t>QA/Tester Required Urgently</t>
  </si>
  <si>
    <t>Front End Developer - TypeScript and React</t>
  </si>
  <si>
    <t>Looking for a creative script writer/editor for a YouTube channel.</t>
  </si>
  <si>
    <t>Market Analysis for Starting a Furniture Business in Melbourne</t>
  </si>
  <si>
    <t>Graphic Designer needed to create logo for short term rental management company</t>
  </si>
  <si>
    <t>NFT Designer</t>
  </si>
  <si>
    <t>Excel Data Management Coach (Mandarin Speaker)</t>
  </si>
  <si>
    <t>Crypto specialist</t>
  </si>
  <si>
    <t>Build a basic author website</t>
  </si>
  <si>
    <t>YouTube 1k subscribe Monetization</t>
  </si>
  <si>
    <t>[Urgent] [Experienced Talent Only] AppScript expert to turn JSON data into GoogleSheets</t>
  </si>
  <si>
    <t>Graphic Designer or Artworker Needed to Move Copy into Design Template</t>
  </si>
  <si>
    <t>CTO  for Oracle exp in Go, Solidity, Blockchain, AI, LLM, ML</t>
  </si>
  <si>
    <t>Website Copywriter Required</t>
  </si>
  <si>
    <t>Final Cut Pro and Motion Array Tutor</t>
  </si>
  <si>
    <t>React Native Mobile App Developer</t>
  </si>
  <si>
    <t>Graphics Designer for Medical Consultant Rate Card</t>
  </si>
  <si>
    <t>Scrape Emails and Names from Various Large Facebook Groups</t>
  </si>
  <si>
    <t>Lead Data Researcher</t>
  </si>
  <si>
    <t>Independent Marketing Expert with Own Strategy and Tactics Needed</t>
  </si>
  <si>
    <t>Photo Background Editing</t>
  </si>
  <si>
    <t>SharePoint Communication Site with user experience</t>
  </si>
  <si>
    <t>Slovakian-speaking Customer Service Representative</t>
  </si>
  <si>
    <t>Logo Designer for SaaS Company</t>
  </si>
  <si>
    <t>Licensable Profit &amp;amp; Loss Excel Template</t>
  </si>
  <si>
    <t>Perform Operations on Excel File</t>
  </si>
  <si>
    <t>R Studio Forecasting Expert</t>
  </si>
  <si>
    <t>Set Up My Google Analytics</t>
  </si>
  <si>
    <t>Mobile App Developer for iOS and Android</t>
  </si>
  <si>
    <t>Digital PR Specialist Turkey</t>
  </si>
  <si>
    <t>Find Buyer for Insulator</t>
  </si>
  <si>
    <t>Brussel Administrative Assistant (Proficient in English)</t>
  </si>
  <si>
    <t>Accounts Receivable Officer</t>
  </si>
  <si>
    <t>Marketing Data Analyst</t>
  </si>
  <si>
    <t>Mobile App Developer for Ice Hockey Rink App</t>
  </si>
  <si>
    <t>Logo Vectorization</t>
  </si>
  <si>
    <t>Virtual Assistant for Marketing and Task Management</t>
  </si>
  <si>
    <t>YouTube Content Creator</t>
  </si>
  <si>
    <t>Assistance with building airtable dashboard</t>
  </si>
  <si>
    <t>We need an experienced PHP expert who can work alone</t>
  </si>
  <si>
    <t>SEO Expert Needed</t>
  </si>
  <si>
    <t>Website Development for the Jewish Kaadish Prayer Sign Up with names Etc  and Donate Button</t>
  </si>
  <si>
    <t>Experienced Freelance Writer</t>
  </si>
  <si>
    <t>Microsoft Certified Trainer to deliver AZ-400 in GMT+8 timezone</t>
  </si>
  <si>
    <t>Remove Product Image backgrounds</t>
  </si>
  <si>
    <t>Easy Job! - Share Your Experience for Small Dump Truck Toys for Kids Age 1 2 3 4</t>
  </si>
  <si>
    <t>Buscando experto en Software HighLevel para configurar todo!</t>
  </si>
  <si>
    <t>Need marketing &amp;amp; Sales video</t>
  </si>
  <si>
    <t>Storyboard Animator for Children's Project</t>
  </si>
  <si>
    <t>Kyrgyzstan</t>
  </si>
  <si>
    <t>LinkedIn Recruiter</t>
  </si>
  <si>
    <t>SAP BO Tech leader</t>
  </si>
  <si>
    <t>Architectural 3D Visualiser</t>
  </si>
  <si>
    <t>Experienced Lawyer in Intellectual Property Law and Trade Mark Protection in the UK</t>
  </si>
  <si>
    <t>Customer Success and Admin Specialist</t>
  </si>
  <si>
    <t>Experienced Script Writer for YouTube Channel</t>
  </si>
  <si>
    <t>Kannada Male Voiceover Required</t>
  </si>
  <si>
    <t>Procurement executive</t>
  </si>
  <si>
    <t>Expert Video Editor for High Converting Ads</t>
  </si>
  <si>
    <t>Real Estate Cold Calling Specialist</t>
  </si>
  <si>
    <t>Logo Sketch Artist</t>
  </si>
  <si>
    <t>Shipping agent needed</t>
  </si>
  <si>
    <t>Affiliate Marketing Expert Needed</t>
  </si>
  <si>
    <t>Empowering Women: Online Part-time Roles</t>
  </si>
  <si>
    <t>Email GHL Funnel</t>
  </si>
  <si>
    <t>RPA Platform Builder</t>
  </si>
  <si>
    <t>Klaviyo developer</t>
  </si>
  <si>
    <t>Food Graphic Designer</t>
  </si>
  <si>
    <t>RT accounting preparation for year 2022 a submit tax</t>
  </si>
  <si>
    <t>B2B Sales and Customer Service Specialist</t>
  </si>
  <si>
    <t>Client Acquisition Specialist</t>
  </si>
  <si>
    <t>Rendering Specialist for Artwork in Spaces</t>
  </si>
  <si>
    <t>Re-create graphic</t>
  </si>
  <si>
    <t>Structural Engineering for Residential Building</t>
  </si>
  <si>
    <t>Game Development</t>
  </si>
  <si>
    <t>Web Scraping and Data Entry Specialist</t>
  </si>
  <si>
    <t>Full Time: Xero Bookkeeper for Australian Businesses</t>
  </si>
  <si>
    <t>Funnel Specialist with Shopify Experience</t>
  </si>
  <si>
    <t>Twitter and Discord Manager</t>
  </si>
  <si>
    <t>Head of marketing</t>
  </si>
  <si>
    <t>Lead Generator Needed</t>
  </si>
  <si>
    <t>Virtual Assistant for Dropshipping Business</t>
  </si>
  <si>
    <t>Tailwind UX Design for SaaS Subscription flow</t>
  </si>
  <si>
    <t>Digital Creative Asset Specialist Needed for Barbing Business Logo and Digital Assets</t>
  </si>
  <si>
    <t>Quickbooks Cleanup Specialist</t>
  </si>
  <si>
    <t>Animate our logo with motion graphics</t>
  </si>
  <si>
    <t>Partner Referral &amp;amp; Affiliate Link Program Manager</t>
  </si>
  <si>
    <t>Build and Program an Artificial intelligence cold caller</t>
  </si>
  <si>
    <t>Virtual Assistant for Writing and Publishing KDP Books</t>
  </si>
  <si>
    <t>Portugal Native For Recording</t>
  </si>
  <si>
    <t>WordPress Website Design</t>
  </si>
  <si>
    <t>Wix Studio Website Developer</t>
  </si>
  <si>
    <t>Remote Travel Agent Needed</t>
  </si>
  <si>
    <t>Quickbooks PDF to Excel</t>
  </si>
  <si>
    <t>Digital Artist for Criminal Mugshot Movie Poster</t>
  </si>
  <si>
    <t>A highly skilled Swift developer</t>
  </si>
  <si>
    <t>I need Improve my English Speaking</t>
  </si>
  <si>
    <t>Social Media Content Creator for Supplement Company</t>
  </si>
  <si>
    <t>Data entry Virtual Assistant Store partnership long-term remote work</t>
  </si>
  <si>
    <t>SEO Specialist for Keyword Ranking Improvement</t>
  </si>
  <si>
    <t>Technical Writer for User Guide</t>
  </si>
  <si>
    <t>Looking for a landing page designer | Website Designer</t>
  </si>
  <si>
    <t>Web Development Project</t>
  </si>
  <si>
    <t>Digital Marketing Executive for E-learning Website</t>
  </si>
  <si>
    <t>Telugu Male Voiceover Required</t>
  </si>
  <si>
    <t>Application publis short task on Play consol</t>
  </si>
  <si>
    <t>Graphic Designer for Website Pages</t>
  </si>
  <si>
    <t>Looking for an experienced designer for a logo</t>
  </si>
  <si>
    <t>Instagram Follower Audit Specialist</t>
  </si>
  <si>
    <t>Conference Assistant</t>
  </si>
  <si>
    <t>Gun Sales Closer for Coaching</t>
  </si>
  <si>
    <t>Sales Operations Manager for HVAC Company</t>
  </si>
  <si>
    <t>Convert a website to a &amp;quot;lead capture page&amp;quot;</t>
  </si>
  <si>
    <t>Lead Generation /Create List Building</t>
  </si>
  <si>
    <t>Write jest test cases for component in react or nextjs</t>
  </si>
  <si>
    <t>Fix Errors on WordPress Site</t>
  </si>
  <si>
    <t>Google Ads Conversion Specialist</t>
  </si>
  <si>
    <t>Virtual Assistant -Newbies Welcome</t>
  </si>
  <si>
    <t>WordPress Plugin and Website Development</t>
  </si>
  <si>
    <t>Technical Recruiter for Hiring Senior Software Engineers in Pakistan</t>
  </si>
  <si>
    <t>Webflow site</t>
  </si>
  <si>
    <t>Looking for an illustrator for the author I am publishing to draw similar to the following</t>
  </si>
  <si>
    <t>Native Romanian speaker needed - translation of website text from Hungarian to Romanian</t>
  </si>
  <si>
    <t>Landing Page Developer</t>
  </si>
  <si>
    <t>Tax Consulting for LLC Delaware</t>
  </si>
  <si>
    <t>Unreal Engine Plugin Modification and Blueprint/UI Updates</t>
  </si>
  <si>
    <t>Video script</t>
  </si>
  <si>
    <t>Integration of Booking System with POS Software</t>
  </si>
  <si>
    <t>Appointment Setter for Dental Clinic</t>
  </si>
  <si>
    <t>I need a website designer to make a new Wordpress layout</t>
  </si>
  <si>
    <t>Facebook and Instagram ad manager</t>
  </si>
  <si>
    <t>Online E-Commerce Store</t>
  </si>
  <si>
    <t>Social Media Manager (IG, LinkedIn, Facebook) for a 1031 exchange company</t>
  </si>
  <si>
    <t>Google Ad's Campaign Manager</t>
  </si>
  <si>
    <t>Revit - 3D Modeling from pointcloud</t>
  </si>
  <si>
    <t>GMB Google My Business Help</t>
  </si>
  <si>
    <t>Shopify Website Developer for Yoga Mat Company</t>
  </si>
  <si>
    <t>Personal Assistant and Custom Content Creator</t>
  </si>
  <si>
    <t>VPN App Developer</t>
  </si>
  <si>
    <t>Facebook and PPC</t>
  </si>
  <si>
    <t>Creative Graphics Designer Needed</t>
  </si>
  <si>
    <t>Need help setting up third party tracking for WebinarFuel</t>
  </si>
  <si>
    <t>Build a simple clicker game</t>
  </si>
  <si>
    <t>Nonprofit grant researcher</t>
  </si>
  <si>
    <t>Maping Tool - Need This Created in 24 Hours</t>
  </si>
  <si>
    <t>Flutterflow Ecommerce Checkout Page Customization</t>
  </si>
  <si>
    <t>Book Translation from English to Japanese</t>
  </si>
  <si>
    <t>Customer Support Representative and Virtual Assistant for Construction Company</t>
  </si>
  <si>
    <t>HR Sales Recruitment Calling Specialist</t>
  </si>
  <si>
    <t>Shopify Store Developer</t>
  </si>
  <si>
    <t>Research &amp;amp; Marketing Pro Needed for Innovative Tax Tool Launch!</t>
  </si>
  <si>
    <t>Graphic designer needed for monogram minimalist/futuristic ad agency logo</t>
  </si>
  <si>
    <t>Hubspot CRM Workflow and Integration Specialist</t>
  </si>
  <si>
    <t>Admin VA for Asana/Slack Management</t>
  </si>
  <si>
    <t>Brand Strategy Consultant</t>
  </si>
  <si>
    <t>Photoshop documents</t>
  </si>
  <si>
    <t>Web3 and Blockchain Developer</t>
  </si>
  <si>
    <t>Set Up Funnel (systeme.io) Google Tags + Google Analytics Tracking for Youtube Ads</t>
  </si>
  <si>
    <t>Retool developer for quick help formatting some graphs/charts</t>
  </si>
  <si>
    <t>Email Address Scraping for Coworking Spaces in America</t>
  </si>
  <si>
    <t>Graphic designer needed, UI/UX, AND DIGITAL MARKETING</t>
  </si>
  <si>
    <t>Rwanda</t>
  </si>
  <si>
    <t>Social Media Content Editor (Long-Form and Short-Form Videos)</t>
  </si>
  <si>
    <t>Appointment booking web application with Outlook calendar sync</t>
  </si>
  <si>
    <t>Website Developer for Travel Itinerary Platform</t>
  </si>
  <si>
    <t>Senior Python Engineer</t>
  </si>
  <si>
    <t>Federated Learning using YOLO object detection with clara</t>
  </si>
  <si>
    <t>Woocommerce payment gateway setup - api/sdk</t>
  </si>
  <si>
    <t>Training Material Cleanup</t>
  </si>
  <si>
    <t>Work for Hour! Only need your Smartphone (ONLY USA)</t>
  </si>
  <si>
    <t>3-4 page document for Portuguese translation</t>
  </si>
  <si>
    <t>Full Stack Developer Needed for Secure and HIPAA-Compliant Virtual Mental Health Platform</t>
  </si>
  <si>
    <t>Newsletter Content Formatting</t>
  </si>
  <si>
    <t>Video Editor &amp;amp; Thumbnail Designer</t>
  </si>
  <si>
    <t>Event Photographer for AdTech Unplugged: Karaoke Edition Party June 3rd</t>
  </si>
  <si>
    <t>Drone Schematic</t>
  </si>
  <si>
    <t>CMS Training Documentation Writer</t>
  </si>
  <si>
    <t>Graphic Designer for Creating 12 Toddler Daily Routine Cards</t>
  </si>
  <si>
    <t>Automotive Insurance Engagement</t>
  </si>
  <si>
    <t>Marketing Strategist for Online Art Shop</t>
  </si>
  <si>
    <t>Address the Vue3 front-end image editor bug</t>
  </si>
  <si>
    <t>Square POS API to Airtable Integration</t>
  </si>
  <si>
    <t>Photodiode Transimpedance Amplifier Circuit Design for Capturing 620-635nm wavelength light</t>
  </si>
  <si>
    <t>YouTube Manager</t>
  </si>
  <si>
    <t>Social Media Manager - Podcast</t>
  </si>
  <si>
    <t>Web Developer Needed for Custom Dynamic Website Development - Barbing Business</t>
  </si>
  <si>
    <t>Graphic logo design</t>
  </si>
  <si>
    <t>Anime Script and Creative Writer for YouTube Channel</t>
  </si>
  <si>
    <t>Fencing Project Representative</t>
  </si>
  <si>
    <t>Gujarati Male Voiceover Required</t>
  </si>
  <si>
    <t>PCB Design for Multifunctional Beauty or Skincare Device</t>
  </si>
  <si>
    <t>Social Media Account Unbanning Lawyer</t>
  </si>
  <si>
    <t>Python Developer - AI/ML, Data Engineering, Django</t>
  </si>
  <si>
    <t>C++ Algorithm Implementation and Testing</t>
  </si>
  <si>
    <t>Elixir backend and small frontend project</t>
  </si>
  <si>
    <t>Prospecting Leads</t>
  </si>
  <si>
    <t>Automation expert</t>
  </si>
  <si>
    <t>Packaging Design for Food Product</t>
  </si>
  <si>
    <t>Video production: make a intro and outro and place music and voice file below</t>
  </si>
  <si>
    <t>SEO Specialist for Strapi + Nuxt Blog Site</t>
  </si>
  <si>
    <t>B2B Tech Company Use Case Brochure</t>
  </si>
  <si>
    <t>Seeking Experienced Dashboard Development Specialist (AWS, Shopify)</t>
  </si>
  <si>
    <t>Virtual Assistant Construction Industry</t>
  </si>
  <si>
    <t>Book Formatting and Editing for Self-Publishing on Amazon KDP</t>
  </si>
  <si>
    <t>I want an AD specialist</t>
  </si>
  <si>
    <t>Spanish (Argentina, Guatemala) to English Transcriber</t>
  </si>
  <si>
    <t>E-commerce  Analysis Expert Needed</t>
  </si>
  <si>
    <t>Short Animation for Youtube</t>
  </si>
  <si>
    <t>Looking For A Video Editor For A YouTube Channel</t>
  </si>
  <si>
    <t>Write Reconsideration for Social Security</t>
  </si>
  <si>
    <t>HubSpot Web Designer and Developer</t>
  </si>
  <si>
    <t>Open Cart website developer</t>
  </si>
  <si>
    <t>Facebook Page Manager/Administrator for New Page</t>
  </si>
  <si>
    <t>AWS Cloud Engineer</t>
  </si>
  <si>
    <t>Creative, Impactful PowerPoint Expert Designer Wanted Urgent</t>
  </si>
  <si>
    <t>Embroidery design DST</t>
  </si>
  <si>
    <t>Flutter Developer for Embedding Native iOS Views</t>
  </si>
  <si>
    <t>Graphic Designer for Design Modification</t>
  </si>
  <si>
    <t>German Female Voice ~1800 words: urgent</t>
  </si>
  <si>
    <t>Project-based UI/UX designer</t>
  </si>
  <si>
    <t>Legal Expert with FinTech Experience</t>
  </si>
  <si>
    <t>Bilingual Executive Assistant</t>
  </si>
  <si>
    <t>Wordpress or systeme.io Developer for Pixel Perfect One Page Design Implementation</t>
  </si>
  <si>
    <t>FlutterFlow and Supabase Developer</t>
  </si>
  <si>
    <t>Chatters for Dating APPS</t>
  </si>
  <si>
    <t>Looking for someone for promotion</t>
  </si>
  <si>
    <t>Photoshop Expert for Background Replacement</t>
  </si>
  <si>
    <t>Ghostwriter for Guided Journals</t>
  </si>
  <si>
    <t>Job Title: Hamburger Menu Not Working on Mobile</t>
  </si>
  <si>
    <t>Advanced Cryptocurrency Trading Development</t>
  </si>
  <si>
    <t>Social Media Coordinator Needed for Graphic Design, Copywriting, and Post Scheduling</t>
  </si>
  <si>
    <t>Wordpress: Fix site loading issue &amp;amp; update parent theme</t>
  </si>
  <si>
    <t>English to Ukrainian Translation</t>
  </si>
  <si>
    <t>Latin American Product Review Video Expert for Recorded Interview</t>
  </si>
  <si>
    <t>Crowd producer/ Crowdfunding specialist</t>
  </si>
  <si>
    <t>Sponsorship Sales Coordinator</t>
  </si>
  <si>
    <t>Brochure for a luxury condominium complex</t>
  </si>
  <si>
    <t>Webflow Website Update</t>
  </si>
  <si>
    <t>Full SEO Audit (Recommendations &amp;amp; Implementation)</t>
  </si>
  <si>
    <t>Implement component designs with React, TypeScript, and Tailwind</t>
  </si>
  <si>
    <t>Looking for a Proficient Script Writer for a Youtube Channel</t>
  </si>
  <si>
    <t>Virtual Assistant for Influencer Outreach and Product Seeding</t>
  </si>
  <si>
    <t>Simple Website landing page</t>
  </si>
  <si>
    <t>Virtual Assistant and Support Specialist</t>
  </si>
  <si>
    <t>System and network programing posix</t>
  </si>
  <si>
    <t>ISO 14443A ISO Extended Range Antenna for Flipper</t>
  </si>
  <si>
    <t>Truck Wrapping Design</t>
  </si>
  <si>
    <t>PPC impruve for Japan market</t>
  </si>
  <si>
    <t>Build Fortnite Battle Royale clone with custom character, cinematic trailer. PVE + PVP + Blockchain</t>
  </si>
  <si>
    <t>Need 24 x 36 sign made TODAY</t>
  </si>
  <si>
    <t>Looking for a elementor pro with figma skills</t>
  </si>
  <si>
    <t>Website landing page</t>
  </si>
  <si>
    <t>Esp mesh for large number of nodes</t>
  </si>
  <si>
    <t>3D STEP File Designer for Custom Cuff Bracelet</t>
  </si>
  <si>
    <t>Video Style Creation for Makeup YouTube Channel</t>
  </si>
  <si>
    <t>Automation Specialist</t>
  </si>
  <si>
    <t>Amazon FBA Product Listing Specialist</t>
  </si>
  <si>
    <t>Data Phoenix website development</t>
  </si>
  <si>
    <t>Digital Marketing Specialist for E-commerce &amp;amp; Marketplace</t>
  </si>
  <si>
    <t>Social Media Manager for TikTok and YouTube</t>
  </si>
  <si>
    <t>Looking For An Experienced YouTube Script Writer For A Female-Focused Channel</t>
  </si>
  <si>
    <t>Looking for a Dutch Media buyer for our E-Com SMMA</t>
  </si>
  <si>
    <t>Lead Generation Expert for Real Estate Cash buyers</t>
  </si>
  <si>
    <t>HSE Campaign Poster</t>
  </si>
  <si>
    <t>UGC Creators for Medusa Mats Video Testimonials</t>
  </si>
  <si>
    <t>Entrepreneur Digital Marketing Specialist Required</t>
  </si>
  <si>
    <t>MERN Stack Developer for E-Commerce Platform Enhancement</t>
  </si>
  <si>
    <t>Bookkeeper - Short Term Rental AirBnB</t>
  </si>
  <si>
    <t>Remote Part-Time Task Opportunities: Flexible Hours, Competitive Pay!</t>
  </si>
  <si>
    <t>Financial Modeling Expert for Real Estate Development Company</t>
  </si>
  <si>
    <t>Shopify Design and Development for Artist Portfolio</t>
  </si>
  <si>
    <t>BOL</t>
  </si>
  <si>
    <t>Efficient Multiplication of Kefir Grains: Seeking Optimal Culturing Conditions and Bioreactor Design</t>
  </si>
  <si>
    <t>Brand Design for Food-Ordering App</t>
  </si>
  <si>
    <t>SSL CERT management and automation venafi, ansible, cicd on azure</t>
  </si>
  <si>
    <t>Shopify Store Optimization Specialist</t>
  </si>
  <si>
    <t>Event Staff</t>
  </si>
  <si>
    <t>iPhone Video Stabilization for Social Media</t>
  </si>
  <si>
    <t>Project Coordinator</t>
  </si>
  <si>
    <t>Video Editor Needed For ISLAMIC YouTube Channel (Muslim Expertise)</t>
  </si>
  <si>
    <t>IOS Applications Developer for utilities/games (any tech stack)</t>
  </si>
  <si>
    <t>Short-Form Video Content Creator</t>
  </si>
  <si>
    <t>SEO assistant / copywriter</t>
  </si>
  <si>
    <t>Digitize embroidery logo</t>
  </si>
  <si>
    <t>Flyer Design for Tour Packages</t>
  </si>
  <si>
    <t>Google Merchant Centre Misrepresentation error</t>
  </si>
  <si>
    <t>Short Form Video Editor</t>
  </si>
  <si>
    <t>AMAZON Seller Accoutn Management</t>
  </si>
  <si>
    <t>AI Expert for Text Generation SaaS Needed for Prompt Optimization and Enhancements</t>
  </si>
  <si>
    <t>IT Network Engineer</t>
  </si>
  <si>
    <t>Experienced SEO Freelancer for Local UK SEO Accounts</t>
  </si>
  <si>
    <t>Looking for a video editor and creator for YouTube</t>
  </si>
  <si>
    <t>On-going Webflow Website Development and Updates</t>
  </si>
  <si>
    <t>AI video and audio production specialist</t>
  </si>
  <si>
    <t>Website Design on Framer (Template Provided)</t>
  </si>
  <si>
    <t>Scientific drawings</t>
  </si>
  <si>
    <t>Telemarketer with Excellent English Skills</t>
  </si>
  <si>
    <t>Apple Motion Expert Needed to Recreate After Effects Mogrt Files for Final Cut Pro</t>
  </si>
  <si>
    <t>Searching for a Web designer to complete my website set up with Webador</t>
  </si>
  <si>
    <t>Business Development Manager</t>
  </si>
  <si>
    <t>Tik Tok Editor</t>
  </si>
  <si>
    <t>EV App</t>
  </si>
  <si>
    <t>Source supplier for Jumbo Flame Raisins</t>
  </si>
  <si>
    <t>Wedding Invitation Mockups</t>
  </si>
  <si>
    <t>Looking for a reliable editor who understands plots and good writing for cozy mystery novels</t>
  </si>
  <si>
    <t>WordPress Tutoring and Web Development</t>
  </si>
  <si>
    <t>Open position: Get Started in Our Team as a Document Review Assistant</t>
  </si>
  <si>
    <t>Research Specialist for County Zoning and Land Use Regulations</t>
  </si>
  <si>
    <t>Lead Generation - Virtual Assistant</t>
  </si>
  <si>
    <t>Recruiter/Head Hunter/Candidate Sourcing</t>
  </si>
  <si>
    <t>Copywriter for sales emails to a live workshop</t>
  </si>
  <si>
    <t>Web Developer for Various Types of Websites</t>
  </si>
  <si>
    <t>Photo Editor for Interior Design</t>
  </si>
  <si>
    <t>Market Research and Business Insights</t>
  </si>
  <si>
    <t>Real Estate Blog Content Writer</t>
  </si>
  <si>
    <t>Import CSV data into Nocodb</t>
  </si>
  <si>
    <t>Python code performance optimization (650 lines)</t>
  </si>
  <si>
    <t>Need help creating a software product demo video</t>
  </si>
  <si>
    <t>Make.com Automation Including CSV / Sheets Find &amp;amp; Replace</t>
  </si>
  <si>
    <t>Debut Laraval/PHP script</t>
  </si>
  <si>
    <t>Edit a online course for me</t>
  </si>
  <si>
    <t>Freelancer needed application uplod</t>
  </si>
  <si>
    <t>Shopify store optimization expert</t>
  </si>
  <si>
    <t>Experienced Website Programmer Needed</t>
  </si>
  <si>
    <t>iOS Developer Opportunity for Cutting-Edge Utility and Gaming Applications</t>
  </si>
  <si>
    <t>Automatic Curtain</t>
  </si>
  <si>
    <t>Experienced VFX Artist needed for Footage Treatment</t>
  </si>
  <si>
    <t>Legal Writer Wanted</t>
  </si>
  <si>
    <t>Revit Help</t>
  </si>
  <si>
    <t>UI / UX Design</t>
  </si>
  <si>
    <t>Virtual Assistant for Management</t>
  </si>
  <si>
    <t>Music Company Sales Associate</t>
  </si>
  <si>
    <t>Ecommerce Site Seeks Engaging &amp;amp; SEO-Savvy Copywriter for 300+ Blog Posts</t>
  </si>
  <si>
    <t>React.js Developer with Knowledge of Golang</t>
  </si>
  <si>
    <t>Social Media Lead Generation Specialist for Auto Detailing &amp;amp; Repair Shops</t>
  </si>
  <si>
    <t>Website Development</t>
  </si>
  <si>
    <t>Recruiting Young Professionals for Team</t>
  </si>
  <si>
    <t>specific network calls on vm are blocked even with ISPs</t>
  </si>
  <si>
    <t>Company Profile Creation for IT Consultancy</t>
  </si>
  <si>
    <t>Skilled video editor needed to create captivating videos promoting an industry-leading Podcast!</t>
  </si>
  <si>
    <t>Python Script for Extracting Top 100 Most Starred C++ Projects from Github</t>
  </si>
  <si>
    <t>Real estate leads</t>
  </si>
  <si>
    <t>Email Designer</t>
  </si>
  <si>
    <t>Webflow Developer / Designer Needed To Create AI-Powered Business Valuation Form</t>
  </si>
  <si>
    <t>Setting up Microsoft Word Proposal</t>
  </si>
  <si>
    <t>Edit videos and podcast clips for an audience of 5M+ Followers</t>
  </si>
  <si>
    <t>Part-Time Website Manager needed to Update my online presence</t>
  </si>
  <si>
    <t>Appointment Setter for Software Automation Service</t>
  </si>
  <si>
    <t>Facebook Ad Campaign Specialist</t>
  </si>
  <si>
    <t>Podcast distribution/marketing expert</t>
  </si>
  <si>
    <t>QuickBooks Reconciliation Specialist</t>
  </si>
  <si>
    <t>National Brand Needs Ghost Writer</t>
  </si>
  <si>
    <t>Logo Design Project</t>
  </si>
  <si>
    <t>Web Scraping</t>
  </si>
  <si>
    <t>Mailout Trade Price List Catalogue</t>
  </si>
  <si>
    <t>Build a responsive WordPress site with payment functionality.</t>
  </si>
  <si>
    <t>Beer Mystery Shopper in PERTH</t>
  </si>
  <si>
    <t>Drafted Legal Contracts &amp;amp; Documents</t>
  </si>
  <si>
    <t>Page Build and Updates in WordPress Site with Elementor</t>
  </si>
  <si>
    <t>Email campaign copywriter for start up company</t>
  </si>
  <si>
    <t>Property Photos  - iPhone or Camera Photos</t>
  </si>
  <si>
    <t>Need Help Optimizing Our BrightLocal Citations</t>
  </si>
  <si>
    <t>Video editing expert for commercial 30s ad</t>
  </si>
  <si>
    <t>PPC Campaign management</t>
  </si>
  <si>
    <t>Full-Time Project Manager Role</t>
  </si>
  <si>
    <t>Need Adobe Wizard for on-going image editing (image masks, remove backgrounds, etc)</t>
  </si>
  <si>
    <t>Urgent: Deferred Tax Calculation</t>
  </si>
  <si>
    <t>Executive Assistant for Client Management, Scheduling, and Event Planning</t>
  </si>
  <si>
    <t>Graphic designer needed to design a postcard</t>
  </si>
  <si>
    <t>Proofreading and Microsoft Word proficiency</t>
  </si>
  <si>
    <t>Need help with Open AI Playground &amp;amp; JSON (and maybe Python?)</t>
  </si>
  <si>
    <t>Canva Graphic Designer</t>
  </si>
  <si>
    <t>Need people from Pakistan to post YouTube Shorts and Instagram Reels.</t>
  </si>
  <si>
    <t>Short-Form Video Editing for Instagram Reels</t>
  </si>
  <si>
    <t>Moho Software Tutoring with Custom Character Images</t>
  </si>
  <si>
    <t>Skilled Content Editor Needed</t>
  </si>
  <si>
    <t>Virtual Assistant for Cleaning Company</t>
  </si>
  <si>
    <t>Delete branding from unity web game.</t>
  </si>
  <si>
    <t>UGC Actor/Actress **CAN or USA ONLY**</t>
  </si>
  <si>
    <t>Appointment Setter for SAAS Business</t>
  </si>
  <si>
    <t>Deploy repo on huggingface endpoint</t>
  </si>
  <si>
    <t>I need someone to help me run a python script on a PC.</t>
  </si>
  <si>
    <t>Product Marketer for Construction App Wanted!</t>
  </si>
  <si>
    <t>Website/SEO/Blog for sailing business</t>
  </si>
  <si>
    <t>Local Service Ads Expert Needed With Personal Injury Experience</t>
  </si>
  <si>
    <t>WordPress Developer for Website Redesign and Code Cleanup</t>
  </si>
  <si>
    <t>Bilingual Customer Support and Proofreading Specialist</t>
  </si>
  <si>
    <t>PPC Lead Generation Specialist for Auto Detailing &amp;amp; Repair Shops</t>
  </si>
  <si>
    <t>Graphic Designer for Wordpress Website &amp;amp; Social Media</t>
  </si>
  <si>
    <t>[$250] Submitting Expense from Self DM Results in Duplicate Submissions #42795 - Expensify</t>
  </si>
  <si>
    <t>B2B Marketing Specialist for New Software Contracting Firm in Singapore</t>
  </si>
  <si>
    <t>Fullstack developer for ongoing Maintenance work</t>
  </si>
  <si>
    <t>Change Our Canva.com Brochure Content</t>
  </si>
  <si>
    <t>Crypto Database Developer - (*** using github - cryptofeed)</t>
  </si>
  <si>
    <t>Make 15 minutes animation and must know tagalog language</t>
  </si>
  <si>
    <t>ROU</t>
  </si>
  <si>
    <t>Short screen recording as per instructions (Mexican freelancers only)</t>
  </si>
  <si>
    <t>Media Buyer for Roofing &amp;amp; Construction</t>
  </si>
  <si>
    <t>SEO Services Provider</t>
  </si>
  <si>
    <t>NEED ASAP: UI Friendly Landing Page for Campaign</t>
  </si>
  <si>
    <t>Devops Virtual Assistant</t>
  </si>
  <si>
    <t>Need a Creative Figma Designer (MUST KNOW CHINESE)</t>
  </si>
  <si>
    <t>Virtual Assistant with Sales, Marketing, and Mortgage Experience</t>
  </si>
  <si>
    <t>Ongoing Shopify Developer</t>
  </si>
  <si>
    <t>UK Cold Caller Needed ASAP!!!!</t>
  </si>
  <si>
    <t>ðŸ§¤ðŸ“±âœ¨ React drag-and-drop functionality in open source note-taking app</t>
  </si>
  <si>
    <t>2 quick video edits for Amazon listings</t>
  </si>
  <si>
    <t>Add tracking tags in container for a Shopify hydrogen site</t>
  </si>
  <si>
    <t>Quick &amp;amp; Easy Job DRAW Crescent</t>
  </si>
  <si>
    <t>Fix a Ecommerce Website urgently</t>
  </si>
  <si>
    <t>Cinematographer</t>
  </si>
  <si>
    <t>Graphic designer needed to refresh style of AI analytics cloud software</t>
  </si>
  <si>
    <t>Seeking US Based UX/Tech Writer for Help &amp;amp; Support Content Creation and Review</t>
  </si>
  <si>
    <t>Proposal for PWA UI Redesign and Migration</t>
  </si>
  <si>
    <t>Expert in UE5 Character Animation/Rigging</t>
  </si>
  <si>
    <t>PCB board development</t>
  </si>
  <si>
    <t>Experienced Facebook Ads manager</t>
  </si>
  <si>
    <t>Web devloper</t>
  </si>
  <si>
    <t>Logo Design - Simplistic Humanoid Opening Door</t>
  </si>
  <si>
    <t>SEO Blog Comments</t>
  </si>
  <si>
    <t>Writer Needed For ISLAMIC YouTube Channel (Muslim Expertise)</t>
  </si>
  <si>
    <t>Zapier Master Needed: Automate Social Sharing (CHATGPT + LinkedIN + Facebook, etc.)</t>
  </si>
  <si>
    <t>Change Text in Logo</t>
  </si>
  <si>
    <t>Web 3 Website developer (WIX/WordPress)</t>
  </si>
  <si>
    <t>Appointment setter/ closer</t>
  </si>
  <si>
    <t>C programmer</t>
  </si>
  <si>
    <t>TUR</t>
  </si>
  <si>
    <t>PR Specialist for Promoting B2C iPhone Privacy Cases - United States</t>
  </si>
  <si>
    <t>Illustration in an art nouveau style</t>
  </si>
  <si>
    <t>Upload files</t>
  </si>
  <si>
    <t>CSS Styling Expert Needed</t>
  </si>
  <si>
    <t>Seeking Nuxt3 developer for transport planning system</t>
  </si>
  <si>
    <t>AI/ML Specialist</t>
  </si>
  <si>
    <t>Animator / videographer</t>
  </si>
  <si>
    <t>Virtual Executive Assistant / VA / EA</t>
  </si>
  <si>
    <t>QAT</t>
  </si>
  <si>
    <t>Questionnaire interface for app</t>
  </si>
  <si>
    <t>Quick Excel Job</t>
  </si>
  <si>
    <t>React App Development Tutor</t>
  </si>
  <si>
    <t>Social Media Bee</t>
  </si>
  <si>
    <t>Training a CLIP model for 1D signals</t>
  </si>
  <si>
    <t>The Gunge Tank</t>
  </si>
  <si>
    <t>Italian ProjectðŸ’¶ Earn â‚¬20 Filming at Conad</t>
  </si>
  <si>
    <t>Gold Belly Photo Edit</t>
  </si>
  <si>
    <t>Front-end React Developer needed</t>
  </si>
  <si>
    <t>Ongoing Flutter Dev to Join Our Team - Debug Issue Task</t>
  </si>
  <si>
    <t>Ecommerce Website Development</t>
  </si>
  <si>
    <t>Data Analyst</t>
  </si>
  <si>
    <t>Full Stack Blockchain Developer</t>
  </si>
  <si>
    <t>Appliance Repair Advertising Specialist</t>
  </si>
  <si>
    <t>WordPress Website Conversion</t>
  </si>
  <si>
    <t>Photo Editor</t>
  </si>
  <si>
    <t>Video Editor for Fitness Channel</t>
  </si>
  <si>
    <t>Preventative Screening for Aging Population</t>
  </si>
  <si>
    <t>Technical Business Proposal Review and Slide Enhancement</t>
  </si>
  <si>
    <t>App development</t>
  </si>
  <si>
    <t>Data Entry : Medical</t>
  </si>
  <si>
    <t>FRD document writer</t>
  </si>
  <si>
    <t>Quick Fix for Elementor Form</t>
  </si>
  <si>
    <t>Urgent: 1 hour deadline -- Need help debugging C++</t>
  </si>
  <si>
    <t>Create marketing materials for brand</t>
  </si>
  <si>
    <t>Experienced Suno Editor and Audio Engineer for Christian Songs</t>
  </si>
  <si>
    <t>Tech Support Specialist</t>
  </si>
  <si>
    <t>DeFi Platform Developer for KYL Watches LTD</t>
  </si>
  <si>
    <t>Wordpress SEO Specialist to rank our website in Singapore</t>
  </si>
  <si>
    <t>Looking for Senior Data Engineer</t>
  </si>
  <si>
    <t>Developer Needed for Disability Support Services Software/Platform and App</t>
  </si>
  <si>
    <t>Influencer Marketing Management Guide</t>
  </si>
  <si>
    <t>Two bedroom floor plan design</t>
  </si>
  <si>
    <t>Business Plan Consultant for Blood Laboratory in New Jersey</t>
  </si>
  <si>
    <t>Graphic designer &amp;amp; marketing creative with a passion for conservation</t>
  </si>
  <si>
    <t>Cold Calling and Appointment Setting for Used Commercial Equipment Dealerships</t>
  </si>
  <si>
    <t>Business Consultant Coaching Marketing - Personal VA</t>
  </si>
  <si>
    <t>Email Marketing Expert - GoHighLevel</t>
  </si>
  <si>
    <t>Flutter Mobile Developer</t>
  </si>
  <si>
    <t>Crypto Front-End Developer Needed for Website Development</t>
  </si>
  <si>
    <t>(Shah Alam, Selangor Malaysia) Local Agent or Lawyer Needed for Site Visit</t>
  </si>
  <si>
    <t>Build identity</t>
  </si>
  <si>
    <t>Business Development Manager - Part Time - #18001</t>
  </si>
  <si>
    <t>General data engineer for data pipelines, warehouses, GA4 implementation, and query optimization</t>
  </si>
  <si>
    <t>Aruba</t>
  </si>
  <si>
    <t>Email issue - Add TXT record</t>
  </si>
  <si>
    <t>Accessplatforms</t>
  </si>
  <si>
    <t>Interpreter Kiev, Ukraine Required</t>
  </si>
  <si>
    <t>We need an author to write texts in Malaysian, Thai and Vietnamese on the topic of gambling</t>
  </si>
  <si>
    <t>Azure, Databricks, Docker and Python</t>
  </si>
  <si>
    <t>Social Media Assistant and Lead Generation Expert</t>
  </si>
  <si>
    <t>Youtube Promoter (watch hrs etc.)</t>
  </si>
  <si>
    <t>Need a Virtual Assistant for Web Research and List Building-Urgently needed!</t>
  </si>
  <si>
    <t>Experienced YouTube Thumbnail Artists</t>
  </si>
  <si>
    <t>Translate PowerPoint presentation English to German</t>
  </si>
  <si>
    <t>Update spreadsheet from website and contact list</t>
  </si>
  <si>
    <t>Quick Photoshop Edit for Car Images for Clothing Design</t>
  </si>
  <si>
    <t>German voice recording</t>
  </si>
  <si>
    <t>Fitness Trainer and Custom Workout Plan Creator</t>
  </si>
  <si>
    <t>**UX/UI Designer for a Custom Application for the Porsche Community**</t>
  </si>
  <si>
    <t>Logo Designer for Chinese Restaurant in Hong Kong</t>
  </si>
  <si>
    <t>finding KOL cooperation resources</t>
  </si>
  <si>
    <t>Shopify expert need</t>
  </si>
  <si>
    <t>AI Face Swap Expert Gigs (Roop Unleashed or Other software)</t>
  </si>
  <si>
    <t>Voiceover for an introductory video</t>
  </si>
  <si>
    <t>Copywriter/SEO Expert for Product Descriptions, Blog Posts, and Company Policies</t>
  </si>
  <si>
    <t>Looking For An Experienced YouTube Video Editor For A Toyota Channel</t>
  </si>
  <si>
    <t>Need 10 - 15 drawings of a manga need a story with text or a sketch of the text over the top</t>
  </si>
  <si>
    <t>Canva Infographic Designer</t>
  </si>
  <si>
    <t>Mobile App Tester</t>
  </si>
  <si>
    <t>Copywriting + voiceover video Mushrooms video processing</t>
  </si>
  <si>
    <t>Canva Creator</t>
  </si>
  <si>
    <t>Fix Product Image Display on My Website</t>
  </si>
  <si>
    <t>NZL</t>
  </si>
  <si>
    <t>Hiring Former Call Center Employees as Virtual Assistant / Customer Service</t>
  </si>
  <si>
    <t>UGC Content Creator</t>
  </si>
  <si>
    <t>Legal help</t>
  </si>
  <si>
    <t>Looking for a Freelancer with a 1 Year Old Google Play Console Account</t>
  </si>
  <si>
    <t>Malaysia Payment Test</t>
  </si>
  <si>
    <t>Redesign Butler Profile Picture for Social Media App</t>
  </si>
  <si>
    <t>Full Stack Developer with Proficiency in Postgresql and Grafana</t>
  </si>
  <si>
    <t>Power BI developer</t>
  </si>
  <si>
    <t>Design new logo</t>
  </si>
  <si>
    <t>Create Audio with AI with voice from celebrity</t>
  </si>
  <si>
    <t>BE-19637061536-Need an Expert for python- Write-Up</t>
  </si>
  <si>
    <t>Appointment Setter (HR Agency)</t>
  </si>
  <si>
    <t>Experienced Virtual Assistant - Korean</t>
  </si>
  <si>
    <t>Spanish (&amp;amp; American English) Translator for millions of users</t>
  </si>
  <si>
    <t>PyTorch Developer</t>
  </si>
  <si>
    <t>DSP Engineer for High Channel AES/EBU to HDMI Audio Converter</t>
  </si>
  <si>
    <t>Looking for a colorist for a 3 minutes video and a 24 hour turnaround</t>
  </si>
  <si>
    <t>Reels -</t>
  </si>
  <si>
    <t>WordPress Theme Edits and Content Population</t>
  </si>
  <si>
    <t>Web Development Tutor</t>
  </si>
  <si>
    <t>Web Scraper Developer Needed for City Council Meeting Agenda Data Extraction (Housing Focus)</t>
  </si>
  <si>
    <t>Experienced, reliable, Fantasy Romance ghostwriter to create three exciting, trope-driven novels.</t>
  </si>
  <si>
    <t>Marketing Help for Accident Services</t>
  </si>
  <si>
    <t>IGaming requires a copywriter from Bangladesh to write pages in Bengali.</t>
  </si>
  <si>
    <t>Psychologist Video Raters</t>
  </si>
  <si>
    <t>Deploying Stable Diffusion Model</t>
  </si>
  <si>
    <t>Business Development Manager, Asia Pacific</t>
  </si>
  <si>
    <t>Game Developer required to build small games</t>
  </si>
  <si>
    <t>SEO Guru Wanted: Elevate Our Website to Top 5 Google Ranking</t>
  </si>
  <si>
    <t>Looking for HR specialist</t>
  </si>
  <si>
    <t>highly experienced professional in the bulk SMS industry to assist with our messaging campaign.</t>
  </si>
  <si>
    <t>Create a strategy to allocate assets to get the highest annual percentage yield (apy)</t>
  </si>
  <si>
    <t>Website Development with Elementor</t>
  </si>
  <si>
    <t>Digital Marketing Assistant</t>
  </si>
  <si>
    <t>Communication and Seller Manager for Saisons Pro</t>
  </si>
  <si>
    <t>Mainland China Application Tester</t>
  </si>
  <si>
    <t>Set up Google Ads Conversion Tracing</t>
  </si>
  <si>
    <t>Content Marketer</t>
  </si>
  <si>
    <t>Video Editor for YouTube channel</t>
  </si>
  <si>
    <t>Healthy Cookbook Writer/Creator Needed!</t>
  </si>
  <si>
    <t>Anyin Morofo language native speaker for Youtube channel collection</t>
  </si>
  <si>
    <t>Hiring Business Development Manager agency with Digital Transformation Experience</t>
  </si>
  <si>
    <t>Telesales / Phone Sales / Cold Calling - B2B: Contact business owners and qualify leads</t>
  </si>
  <si>
    <t>Photo Shoot in San Diego, CA September 9th</t>
  </si>
  <si>
    <t>Creation of a sticker site</t>
  </si>
  <si>
    <t>Logo Design for my Restaurant</t>
  </si>
  <si>
    <t>Grant Writer for Innovate UK Application</t>
  </si>
  <si>
    <t>Catalog Data Extraction</t>
  </si>
  <si>
    <t>Clean up Planning Drawings for the purposes of inclusion in a marketing brochure.</t>
  </si>
  <si>
    <t>Add text to graphic</t>
  </si>
  <si>
    <t>Voice Over Actor for YouTube channel</t>
  </si>
  <si>
    <t>Semrush Expert</t>
  </si>
  <si>
    <t>Creative wr</t>
  </si>
  <si>
    <t>Master's thesis on predicting COVID-19 cases using Deep Neural Networks (DNNs)</t>
  </si>
  <si>
    <t>BIRTH CERTIFICATE from MARATHI to ENGLISH (RL)(MNT)(TIMI572276)</t>
  </si>
  <si>
    <t>PhD Application Counsellor - Business Management</t>
  </si>
  <si>
    <t>Expert React developer required to find and remove DEAD CODE from a project</t>
  </si>
  <si>
    <t>[$125] PDF thumbnails are not shown in search page results #42721 - Expensify</t>
  </si>
  <si>
    <t>Freight Forwarder for United States Lanes</t>
  </si>
  <si>
    <t>Need designs for Indian wedding stationary</t>
  </si>
  <si>
    <t>Video content creator for Rust, Move and Solidity</t>
  </si>
  <si>
    <t>Video Production for Sea Drive - a Marine Navigation App</t>
  </si>
  <si>
    <t>Quickly translate 400 word document from English to French</t>
  </si>
  <si>
    <t>TikTok Monetization Specialist</t>
  </si>
  <si>
    <t>Script Writer and StoryTeller</t>
  </si>
  <si>
    <t>Divi Themed Wordpress website wanted | ABN PLUS</t>
  </si>
  <si>
    <t>Spanish Ghostwriter for Book on Diplomatic Relations between Mexico and the Dominican Republic</t>
  </si>
  <si>
    <t>Need a Small Python ML Model To be written - in 2 Days</t>
  </si>
  <si>
    <t>Create a logo for a basketball camp</t>
  </si>
  <si>
    <t>Millwork drafter needed</t>
  </si>
  <si>
    <t>Hybrid Decentralised Application (DApp) Design and Development</t>
  </si>
  <si>
    <t>Expert Help Selling A Course</t>
  </si>
  <si>
    <t>3D print designer</t>
  </si>
  <si>
    <t>Create short Cinematic Film (5-10 min) Using Unreal Engine 5</t>
  </si>
  <si>
    <t>Design mobile app screens for task management app</t>
  </si>
  <si>
    <t>Sales Strategy Consultant</t>
  </si>
  <si>
    <t>Stock Market Backtesting Website Development</t>
  </si>
  <si>
    <t>Telemarketer / Customer Follow Up</t>
  </si>
  <si>
    <t>AWS DevOps Experts</t>
  </si>
  <si>
    <t>E-commerce Specialist Digital Trafficker</t>
  </si>
  <si>
    <t>Creative Artists Needed for Viral Instagram Reels to Save Manila Bay</t>
  </si>
  <si>
    <t>Conversion Tracking Expert - GTM, Meta Pixel / CAPI For Marketing Agency</t>
  </si>
  <si>
    <t>Wireshark Packet Investigation Tutor</t>
  </si>
  <si>
    <t>Senior .NET, Angular Developer for Saas Management Platform</t>
  </si>
  <si>
    <t>SpringBoot2 Pro needed for an AI project admin portal developing #16006</t>
  </si>
  <si>
    <t>Flutter Developer for Systematic Literature Review Website</t>
  </si>
  <si>
    <t>Fill and create PDF forms from Google Sheets</t>
  </si>
  <si>
    <t>Certified Acceptance Agent (CAA) for ITIN</t>
  </si>
  <si>
    <t>Setup local proxy using mitmproxy</t>
  </si>
  <si>
    <t>Thumbnail Artist</t>
  </si>
  <si>
    <t>Video/film editor Needed for Ongoing High End Commercial!</t>
  </si>
  <si>
    <t>High Quality Landing Page Design for Google Ads Campaign</t>
  </si>
  <si>
    <t>Group Expert - Personal Finance Facebook Group</t>
  </si>
  <si>
    <t>Creating CGI Like Video Posted</t>
  </si>
  <si>
    <t>Cartoon-style Costume Designer for 2D Games</t>
  </si>
  <si>
    <t>Medical coders</t>
  </si>
  <si>
    <t>Voice over for YouTube</t>
  </si>
  <si>
    <t>Laptop Screen Connection Fix</t>
  </si>
  <si>
    <t>Sport Card Sourcing Specialist</t>
  </si>
  <si>
    <t>Experienced React Native Developer Needed for In-App Purchase Integration</t>
  </si>
  <si>
    <t>Senior Elixir Developer Needed</t>
  </si>
  <si>
    <t>Cold Caller / Appointment Setter</t>
  </si>
  <si>
    <t>Expert in AI Search and Chatbots for SharePoint &amp;amp; Teams</t>
  </si>
  <si>
    <t>Copy and Paste Lessons from PDF - Regular Copy + Paste not accurate</t>
  </si>
  <si>
    <t>Looking for a middle-aged female audiobook narrator for a nonfiction/Christian book</t>
  </si>
  <si>
    <t>Formatting an article  for a journal (Microbiology)</t>
  </si>
  <si>
    <t>Copy Notion contents to Word or Google document</t>
  </si>
  <si>
    <t>Bug on Dads Printing site - need fixed</t>
  </si>
  <si>
    <t>Sales Funnel Creation Expert</t>
  </si>
  <si>
    <t>Job Coach and Resume Writer</t>
  </si>
  <si>
    <t>Streamyard expert required to help me setup &amp;amp; record 3 interviews with other founders</t>
  </si>
  <si>
    <t>php Perfex CRM</t>
  </si>
  <si>
    <t>Fix Plugin Conflict for Product Variations on My Website</t>
  </si>
  <si>
    <t>Project Manager/VA</t>
  </si>
  <si>
    <t>Lead Generation - Email list</t>
  </si>
  <si>
    <t>Fixing redirect and submenu click</t>
  </si>
  <si>
    <t>Buildium Controller</t>
  </si>
  <si>
    <t>Need a UI/UX Design Builder</t>
  </si>
  <si>
    <t>HubSpot Data Entry/ Data Cleansing Specialist Needed! ON URGENTLY BASIS</t>
  </si>
  <si>
    <t>Account Executive For B2B Distributer â€“ Join a Fun Team â€“ Check our 5 stars reviews!</t>
  </si>
  <si>
    <t>Looking for professional marketing flyer designer and animator</t>
  </si>
  <si>
    <t>Fixes on wordpress website</t>
  </si>
  <si>
    <t>Open Forex Brokerage</t>
  </si>
  <si>
    <t>SEO for Multiple Sites</t>
  </si>
  <si>
    <t>Mobile Barber App Development (Android &amp;amp; iOS) with Integrated Features</t>
  </si>
  <si>
    <t>Looking for Oracle Ebs Project Accounting Functional</t>
  </si>
  <si>
    <t>Graphic Designer to Create a Beef Jerky Brand Identity</t>
  </si>
  <si>
    <t>YouTube Scriptwriter for US Politics Channel</t>
  </si>
  <si>
    <t>Safety Culture Consultant for Building Inspection Templates</t>
  </si>
  <si>
    <t>CAD Designer for Retail Shopfittings Design</t>
  </si>
  <si>
    <t>Create seamless vector patterns based on reference</t>
  </si>
  <si>
    <t>Looking for native Swedish, Danish and Norwegian speakers to participate in the recording</t>
  </si>
  <si>
    <t>Bulgarian SEO writing for Guest posts</t>
  </si>
  <si>
    <t>Shopify Apps Expert to Help with Charges Setup</t>
  </si>
  <si>
    <t>Create a one page newsletter</t>
  </si>
  <si>
    <t>Chrome Extension Developer - Javascript Widget - one small fix</t>
  </si>
  <si>
    <t>Voice Over Artist for Tech/Innovation Faceless Youtube Channel</t>
  </si>
  <si>
    <t>Email List Research for Strata Managers on Vancouver Island</t>
  </si>
  <si>
    <t>Digital Marketing: Airbnb/VRBO Listing Promotion Specialist</t>
  </si>
  <si>
    <t>Ethical Hacker</t>
  </si>
  <si>
    <t>Mining PPT Polish</t>
  </si>
  <si>
    <t>Create a Sales Page/Landing Page using Unbounce</t>
  </si>
  <si>
    <t>Customer service âœ…</t>
  </si>
  <si>
    <t>Band Album Text</t>
  </si>
  <si>
    <t>Go high level Email Marketing Specialist</t>
  </si>
  <si>
    <t>Writer Wanted for Acting Industry-Related Content &amp;amp; Blog Articles</t>
  </si>
  <si>
    <t>JAPANESE Learning Content Developer to Craft Engaging ADVANCED DIGITAL LESSONS</t>
  </si>
  <si>
    <t>Looking for Sales Superstar!</t>
  </si>
  <si>
    <t>ClickUp Setup and Automation Expert</t>
  </si>
  <si>
    <t>Scriptum Writer for Instagram Videos</t>
  </si>
  <si>
    <t>C#/.NET Framework Developer for Small Task (2-3 Days)</t>
  </si>
  <si>
    <t>Graphic Designer for T-Shirt Design</t>
  </si>
  <si>
    <t>AI intergated smart nutrition coach app</t>
  </si>
  <si>
    <t>Resource mining and integration</t>
  </si>
  <si>
    <t>Python Scraper</t>
  </si>
  <si>
    <t>Video e</t>
  </si>
  <si>
    <t>Game Designer</t>
  </si>
  <si>
    <t>Virtual Assistant - Outbound Calls, Marketing, and Social Media</t>
  </si>
  <si>
    <t>Expert in Pinterest to drive traffic to my website, google Ad and Facebook Ad experts</t>
  </si>
  <si>
    <t>YouTube Channel Growth Expert</t>
  </si>
  <si>
    <t>Graphics Designer for LinkedIn Posts</t>
  </si>
  <si>
    <t>Looking for product testers in Beauty niche</t>
  </si>
  <si>
    <t>ICU Nurse to advise on product development</t>
  </si>
  <si>
    <t>UI Creation for Big Commerce Site</t>
  </si>
  <si>
    <t>Experienced Kitchen Designer Needed</t>
  </si>
  <si>
    <t>Looking for an animation of a PSD</t>
  </si>
  <si>
    <t>Greek Translator to translate for our firm.</t>
  </si>
  <si>
    <t>Excel File Comparison Script</t>
  </si>
  <si>
    <t>Data Minder need to lead source company leads in Australia</t>
  </si>
  <si>
    <t>Migrate business e-mail</t>
  </si>
  <si>
    <t>Drafting Permit Drawings for a Cafe</t>
  </si>
  <si>
    <t>LiveChat Consultant</t>
  </si>
  <si>
    <t>Complete a Logo</t>
  </si>
  <si>
    <t>QA with AWS</t>
  </si>
  <si>
    <t>Social Media - Book promotion</t>
  </si>
  <si>
    <t>PHP codeigniter developer need for short work</t>
  </si>
  <si>
    <t>Create UI for Driver</t>
  </si>
  <si>
    <t>UKR</t>
  </si>
  <si>
    <t>Instagram Marketing Manager for Organic Growth</t>
  </si>
  <si>
    <t>Website Testing - Wisconsin, Minnesota, Iowa</t>
  </si>
  <si>
    <t>Independent social media marketer</t>
  </si>
  <si>
    <t>Marketing on Platform X, tailored for American female founders.</t>
  </si>
  <si>
    <t>Skilled designer: strategy, positioning refresh, and website design</t>
  </si>
  <si>
    <t>Sales Associate (Academic Counsellor)</t>
  </si>
  <si>
    <t>Sales Page Copywriter For Ecommerce Business</t>
  </si>
  <si>
    <t>Personal Assistant - Full time</t>
  </si>
  <si>
    <t>3 Elementor Fixes</t>
  </si>
  <si>
    <t>Required Graphic Designer</t>
  </si>
  <si>
    <t>Add feature to Rust program</t>
  </si>
  <si>
    <t>Expert needed for Fixing Indexing Issues</t>
  </si>
  <si>
    <t>(U.S. Residents Only) College and Career Exploration SME for Middle School CTE Course</t>
  </si>
  <si>
    <t>Game Developer for Ecology Simulation</t>
  </si>
  <si>
    <t>AI ChatGPT/Co-Pilot Transcriber for Interviews</t>
  </si>
  <si>
    <t>US Tax Consultant</t>
  </si>
  <si>
    <t>Need Help Connecting a Chat GPT assistant in my Mobile App - React Native</t>
  </si>
  <si>
    <t>I Need To Verified Blue Tick on My  Business Whatsapp</t>
  </si>
  <si>
    <t>HR/Virtual Assistant</t>
  </si>
  <si>
    <t>I need custom AI website builder  ( i will need you to create the builder )</t>
  </si>
  <si>
    <t>Convert PDF documents to excel files and format as currency</t>
  </si>
  <si>
    <t>Faceless YouTube Channel Creation Coach</t>
  </si>
  <si>
    <t>ATG (latest version) frontend + lakeshore +knockout js + Endeca</t>
  </si>
  <si>
    <t>UX UI designer</t>
  </si>
  <si>
    <t>Remote Ubuntu Laptop/Desktop Wiping Script</t>
  </si>
  <si>
    <t>Digital Marketing for AI Avatar/Headshot App</t>
  </si>
  <si>
    <t>Create Screenshot and Icon for Apple and Google store</t>
  </si>
  <si>
    <t>Ninja Trader Automation Code Fix</t>
  </si>
  <si>
    <t>Photographer for Lifestyle Jewelry Photos</t>
  </si>
  <si>
    <t>WordPress Website - Developer required to fix a technical issue with OG data</t>
  </si>
  <si>
    <t>Health care group presentation deck</t>
  </si>
  <si>
    <t>Commission-Based Appointment Setters for Online Agency</t>
  </si>
  <si>
    <t>Website Testing - Washington</t>
  </si>
  <si>
    <t>TikTok Live Creator Manager and Recruiter</t>
  </si>
  <si>
    <t>360 Product Video Creator</t>
  </si>
  <si>
    <t>ConvertFlow Landing Page Template Development</t>
  </si>
  <si>
    <t>4K Animated Green Screen Background</t>
  </si>
  <si>
    <t>Graphic Designer for Modern Luxury Logo Redesign</t>
  </si>
  <si>
    <t>Write a non provisional patent application</t>
  </si>
  <si>
    <t>Financial Analyst Needed for New Sports Team Launch</t>
  </si>
  <si>
    <t>Need someone to make short tutorial for wordpress</t>
  </si>
  <si>
    <t>Web Voice Assistant - Siri-like Circle UI Animation</t>
  </si>
  <si>
    <t>Work remote business management</t>
  </si>
  <si>
    <t>Audio mixing for video</t>
  </si>
  <si>
    <t>Locutor/a para videos de YouTube</t>
  </si>
  <si>
    <t>Amazon PPC specialist for bug fixing</t>
  </si>
  <si>
    <t>3D animation wanted</t>
  </si>
  <si>
    <t>Organic Video Content Creator  (30-45 Sec)</t>
  </si>
  <si>
    <t>Build  apps</t>
  </si>
  <si>
    <t>Logo Designer for a CBD based business</t>
  </si>
  <si>
    <t>Shopify Marketing Expert Needed</t>
  </si>
  <si>
    <t>Expert WordPress Developer for Article Website</t>
  </si>
  <si>
    <t>Create 100 AI Images with ChatGPT Dall-e in 2 Days - Prompts Provided</t>
  </si>
  <si>
    <t>Chemical Expert Needed to Determine Safe Substances for Lips</t>
  </si>
  <si>
    <t>Piano Player and Video Editor Needed</t>
  </si>
  <si>
    <t>ZappAR, ZapWorks, WebAR Image Tracking Content</t>
  </si>
  <si>
    <t>Create Editable Image in Canva or PowerPoint</t>
  </si>
  <si>
    <t>Dietary Supplement FDA Label Review Expert</t>
  </si>
  <si>
    <t>Mern developer for health care project</t>
  </si>
  <si>
    <t>Design a High-Converting Wix Landing Page for Our New Product</t>
  </si>
  <si>
    <t>(URGENT) Set up GTM for Shopify Hydrogen website and add tracking links for ads</t>
  </si>
  <si>
    <t>Build an excel spreadsheet which tracks and manages real estate investments costs/profitability</t>
  </si>
  <si>
    <t>Talented Designer/Animator for Creating Animated GIFs for LinkedIn Ads</t>
  </si>
  <si>
    <t>Accountant Needed for Quarterly Tax Filing in the Netherlands</t>
  </si>
  <si>
    <t>Proofreader for challenging Marwari book.</t>
  </si>
  <si>
    <t>Female hindi spokesperson needed for promotion of a club</t>
  </si>
  <si>
    <t>Lead generation Specialist for Health Tourism (Commission based)</t>
  </si>
  <si>
    <t>Content Creator for Social Media</t>
  </si>
  <si>
    <t>Senior Media Buyer for SaaS - Expert in Facebook and TikTok Ads</t>
  </si>
  <si>
    <t>Magedelight  plugin Delivery Availability Checker adjustment and demonstration.</t>
  </si>
  <si>
    <t>Redhat security expert</t>
  </si>
  <si>
    <t>Include someone in a photo</t>
  </si>
  <si>
    <t>We need to recruit young people over the age of 25, welcome to join our team!</t>
  </si>
  <si>
    <t>iOS App Template Customization and Setup</t>
  </si>
  <si>
    <t>Hacker</t>
  </si>
  <si>
    <t>Flutter Mobile App Developer</t>
  </si>
  <si>
    <t>Finance Associate</t>
  </si>
  <si>
    <t>Recording work in Norwegian or Swedish or Danish - Read English</t>
  </si>
  <si>
    <t>Looking for a supplement/product label to be designed</t>
  </si>
  <si>
    <t>Shortlisting videographers</t>
  </si>
  <si>
    <t>I need excellent salespeople for my fashion agency</t>
  </si>
  <si>
    <t>AI Video Creator Needed</t>
  </si>
  <si>
    <t>AI Developer</t>
  </si>
  <si>
    <t>Design a logo</t>
  </si>
  <si>
    <t>Wordpress Tax Law Firm Website Development</t>
  </si>
  <si>
    <t>Help finding scholarly source for research paper (Budget is a placeholder)</t>
  </si>
  <si>
    <t>Need to create a dropship website</t>
  </si>
  <si>
    <t>Looking for a Shopify theme expert developer for code customization</t>
  </si>
  <si>
    <t>Cold Outreach</t>
  </si>
  <si>
    <t>Salesforce Specialist</t>
  </si>
  <si>
    <t>B2B Google Paid Search and PPC Expert Needed</t>
  </si>
  <si>
    <t>Aymara Transcription Assistant</t>
  </si>
  <si>
    <t>Experienced D2L Brightspace Developer for Custom Widget Building</t>
  </si>
  <si>
    <t>Camouflage pattern designer</t>
  </si>
  <si>
    <t>Email and social media marketer</t>
  </si>
  <si>
    <t>Thumbnail Designer for Cash Cow Crime Youtube Channel</t>
  </si>
  <si>
    <t>Convery CAD file to Vectorworks</t>
  </si>
  <si>
    <t>UGC creator for a single Reel to promote book</t>
  </si>
  <si>
    <t>AWS Specialist - Server Stability Expert</t>
  </si>
  <si>
    <t>I want to make subscription system in my telegram bot</t>
  </si>
  <si>
    <t>Flight data</t>
  </si>
  <si>
    <t>Need development of crypto trading bot</t>
  </si>
  <si>
    <t>Logo Designer Needed for New Business - 3 Concepts Required</t>
  </si>
  <si>
    <t>Generative AI Specialist for Development of a Low-Resource LLM</t>
  </si>
  <si>
    <t>Youtube video creation and channel management</t>
  </si>
  <si>
    <t>Personal Website Development</t>
  </si>
  <si>
    <t>Puzzles game need to uplod on play condol</t>
  </si>
  <si>
    <t>Youtube management</t>
  </si>
  <si>
    <t>Kids Sticker Design</t>
  </si>
  <si>
    <t>Interactive Animation Designer</t>
  </si>
  <si>
    <t>eBook Workbook Content Writer</t>
  </si>
  <si>
    <t>Graphic Designers Needed for Vehicle Wrap Design Projects</t>
  </si>
  <si>
    <t>Create WordPress Site based on figma design</t>
  </si>
  <si>
    <t>Stop motion artist for logo reaveal</t>
  </si>
  <si>
    <t>Video editor for YouTube channel</t>
  </si>
  <si>
    <t>Chrome Extension Developer (Full Stack)</t>
  </si>
  <si>
    <t>AWS DevOps engineer who can configure Load Balancers , route53, domain,  and make it online</t>
  </si>
  <si>
    <t>Need a marketing firm for products and services</t>
  </si>
  <si>
    <t>Front-End/Middle-End Developer for AI Notebook Analysis Tool</t>
  </si>
  <si>
    <t>I am looking for a contract attorney urgently</t>
  </si>
  <si>
    <t>Format Metabase reports in Email same as on Metabase Platform</t>
  </si>
  <si>
    <t>Trademark Specialists for Lifestyle Brand</t>
  </si>
  <si>
    <t>Appointment Setter (Entry Level)</t>
  </si>
  <si>
    <t>Experienced Amazon KDP Ads Manager for Non-fiction books | PPC ads</t>
  </si>
  <si>
    <t>Website SEO and Functionality Improvement</t>
  </si>
  <si>
    <t>Looking For An Experienced YouTube Video Editor For A Anime And Manga Channel</t>
  </si>
  <si>
    <t>UI Designer for Game Interface</t>
  </si>
  <si>
    <t>PowerBi export for football reports</t>
  </si>
  <si>
    <t>Website Copy and Messaging Specialist</t>
  </si>
  <si>
    <t>Experienced Pay Per Call Media Buyer Needed (Salary + % Bonus)</t>
  </si>
  <si>
    <t>Marketing Ads Specialist</t>
  </si>
  <si>
    <t>Create a 10 minute 360-degree VR experience</t>
  </si>
  <si>
    <t>Instagram Reels Video Editor</t>
  </si>
  <si>
    <t>AWS DNS expert needed for creating write up</t>
  </si>
  <si>
    <t>Looking for graphic designer to create new business logo</t>
  </si>
  <si>
    <t>Flyer Design for Training Event</t>
  </si>
  <si>
    <t>OnlyFans Chatter</t>
  </si>
  <si>
    <t>Graphics Designer Needed</t>
  </si>
  <si>
    <t>3D Technical Machine Expert</t>
  </si>
  <si>
    <t>Magento development</t>
  </si>
  <si>
    <t>Wordpress Developer for Car Rental Company Website</t>
  </si>
  <si>
    <t>Appointment Setter - SMS and Call Lead Generation</t>
  </si>
  <si>
    <t>HVAC ADS Campign</t>
  </si>
  <si>
    <t>Appfolio CPA - Property Management Company</t>
  </si>
  <si>
    <t>Crypto payment processor</t>
  </si>
  <si>
    <t>Need help with WHM Server and Magento Web site</t>
  </si>
  <si>
    <t>YouTube Banner Fix Display Size - Quick &amp;amp; Easy Job</t>
  </si>
  <si>
    <t>Sales &amp;amp; Marketing Assistant</t>
  </si>
  <si>
    <t>Google Ads Campaign Specialist</t>
  </si>
  <si>
    <t>Logo Designer for Clothing Brand</t>
  </si>
  <si>
    <t>Virtual Staging for Real Estate Listing</t>
  </si>
  <si>
    <t>Je chercher un copywriter pour mon agence de landing page Ã  haute croissance</t>
  </si>
  <si>
    <t>Graphic Designer needed to create spiral bound planner design and mockup</t>
  </si>
  <si>
    <t>Compress figma PDF without losing quality</t>
  </si>
  <si>
    <t>Book Jacket Design</t>
  </si>
  <si>
    <t>Build Custom Indicator for Sierra Charts</t>
  </si>
  <si>
    <t>Make $20 for recording 100 short sentences | Simple 30 minute job</t>
  </si>
  <si>
    <t>Social Media Management &amp;amp; Video Editor</t>
  </si>
  <si>
    <t>NER api using Open AI</t>
  </si>
  <si>
    <t>Proactive Full-Stack Developer (Laravel, React) with Agile Experience</t>
  </si>
  <si>
    <t>Copy English text info manually from several PDFs files into Word and excel documents</t>
  </si>
  <si>
    <t>AI Writing and SEO Expert</t>
  </si>
  <si>
    <t>Expert Mobile App Developer Needed for Series-A Funded Startup</t>
  </si>
  <si>
    <t>Scoping Review of Specific Leadership Subject</t>
  </si>
  <si>
    <t>Sterilization Indicators Infographic</t>
  </si>
  <si>
    <t>Children's book illustrator</t>
  </si>
  <si>
    <t>Cashcow youtube team</t>
  </si>
  <si>
    <t>Digital Marketing Agency Seeking Experienced Lead Generation Experts</t>
  </si>
  <si>
    <t>Appointment Setter for Website Design and Marketing Services</t>
  </si>
  <si>
    <t>Copywriter for Campaign Video Voiceover</t>
  </si>
  <si>
    <t>Management Accounts</t>
  </si>
  <si>
    <t>Russian SEO Specialist for Yandex.ru</t>
  </si>
  <si>
    <t>Logo</t>
  </si>
  <si>
    <t>Amazon PPC Manager for Sports Brand - Drive Sales and Optimize Campaigns</t>
  </si>
  <si>
    <t>UI/UX Designer for Company home page</t>
  </si>
  <si>
    <t>DApp and smart contract Development on Peaq Ecosystem</t>
  </si>
  <si>
    <t>ðŸ‡µðŸ‡­ VA Required To Send Cold Emails (With Room To Grow)</t>
  </si>
  <si>
    <t>Need an Expert to Integrate AI Chatbot into Wix Website</t>
  </si>
  <si>
    <t>Graphics Designer</t>
  </si>
  <si>
    <t>Web data extraction</t>
  </si>
  <si>
    <t>Find native Italian speakers</t>
  </si>
  <si>
    <t>Monteur vidÃ©o pour publicitÃ© sur Meta</t>
  </si>
  <si>
    <t>Looking to find investors for our barbershop - build funnel, landing page and run ads</t>
  </si>
  <si>
    <t>Data Scraping Facebook Groups &amp;amp; Page Followers</t>
  </si>
  <si>
    <t>Facebook Reels Designer for Product Promotion</t>
  </si>
  <si>
    <t>Need to fix odoo v10 module</t>
  </si>
  <si>
    <t>Full-Time iOS Developer (Works under Lead Developer)</t>
  </si>
  <si>
    <t>3D Print Output Designer</t>
  </si>
  <si>
    <t>Photoshop and AI Image Generation Expert</t>
  </si>
  <si>
    <t>AD Migration expert Needed</t>
  </si>
  <si>
    <t>5 star rating guaranteed - After Effects - Isolate Roto Brush a 13 second video</t>
  </si>
  <si>
    <t>SRB</t>
  </si>
  <si>
    <t>Medical Meta-Analysis SCI Manuscript Specialist - Writer &amp;amp; Editor</t>
  </si>
  <si>
    <t>iOS app for Stock Technical Analysis | SwiftUI MVVM REST API Networking</t>
  </si>
  <si>
    <t>Ad Campaign Manager</t>
  </si>
  <si>
    <t>YouTube Cashcow Script Writing Needed for High-Volume Videos | Scriptwriter</t>
  </si>
  <si>
    <t>Technical Drawing and 3D Printing for Box</t>
  </si>
  <si>
    <t>Email Deliverability Assassin Needed!</t>
  </si>
  <si>
    <t>Designer for Amazon Listing Designs</t>
  </si>
  <si>
    <t>Performant WebGL based particle system for a wind animation UI</t>
  </si>
  <si>
    <t>Web Developer for Website with API Integration and User/Admin Control</t>
  </si>
  <si>
    <t>Experienced UI/UX product designer for SaaS platform at a startup</t>
  </si>
  <si>
    <t>Design concept for a new cigars brand premium segment</t>
  </si>
  <si>
    <t>DevOPs support for POC</t>
  </si>
  <si>
    <t>Graphic Design 3D Logo Mockups for Clothing Brand</t>
  </si>
  <si>
    <t>Dropshipping supply Chain manager</t>
  </si>
  <si>
    <t>Instagram Community Management &amp;amp; Organic Followers Growth</t>
  </si>
  <si>
    <t>Contact Information Research for Texas Hotel Properties</t>
  </si>
  <si>
    <t>Financial Analysis &amp;amp; Modeling to Develop a Cashflow Analysis for a Tech Startup</t>
  </si>
  <si>
    <t>Expert Social Media Consultant for Mental Health Authority Website</t>
  </si>
  <si>
    <t>Quickbooks Online Cleanup and Reconciliation</t>
  </si>
  <si>
    <t>Comic Book colouring, enhancement and lettering</t>
  </si>
  <si>
    <t>UI/UX cum Product Designer (work from home)</t>
  </si>
  <si>
    <t>Web Developer for Responsive Therapy Website</t>
  </si>
  <si>
    <t>Wix Lead Form Developer</t>
  </si>
  <si>
    <t>Commercial Photographer - Marshfield, WI</t>
  </si>
  <si>
    <t>Website Design Project</t>
  </si>
  <si>
    <t>Need a short Safety Culture video</t>
  </si>
  <si>
    <t>Newsletter Email Cleanup</t>
  </si>
  <si>
    <t>Shopify Product Page Update</t>
  </si>
  <si>
    <t>English to French Translation of Technical Website Content</t>
  </si>
  <si>
    <t>WordPress ACF &amp;amp; Custom Post Type UI expert</t>
  </si>
  <si>
    <t>Logo Designer for Fish Company</t>
  </si>
  <si>
    <t>Need a ClickFunnels Funnel COPIED into KAJABI</t>
  </si>
  <si>
    <t>India based Docker expert</t>
  </si>
  <si>
    <t>Translations of 3616 words from English to MENOMINEE.</t>
  </si>
  <si>
    <t>SEO Expert need for website optimize.</t>
  </si>
  <si>
    <t>Design and buils shopify site</t>
  </si>
  <si>
    <t>React Native Library for Native APN and FCM messaging</t>
  </si>
  <si>
    <t>Video Animation - Rock Music Theme</t>
  </si>
  <si>
    <t>Unity ML-Agents Project Fixer</t>
  </si>
  <si>
    <t>Video Editor NEEDED! Part time! (experience required)</t>
  </si>
  <si>
    <t>Voice Actor (American English Native Speaker)</t>
  </si>
  <si>
    <t>Designer needed to design product packaging of a single item</t>
  </si>
  <si>
    <t>Professional Copywriter for Data-Driven B2B White Papers (Retail Industry Focus)</t>
  </si>
  <si>
    <t>Graphic Designer for Ad-hoc Marketing Material</t>
  </si>
  <si>
    <t>Explicit content chatter</t>
  </si>
  <si>
    <t>Fashion Designer Needed for Technical Drawings and Patterns</t>
  </si>
  <si>
    <t>Graphic Designer for Web3 Crypto Website</t>
  </si>
  <si>
    <t>Need a Google/Meta ads copywriter for an ongoing collaboration</t>
  </si>
  <si>
    <t>Shopify Developer - Custom Storefront and Landing Page</t>
  </si>
  <si>
    <t>Cryptocurrency mining station setup and consultation</t>
  </si>
  <si>
    <t>Texas Attorney - need web access</t>
  </si>
  <si>
    <t>Blockchain QA Specialist</t>
  </si>
  <si>
    <t>Illustrator / Graphic Designer Needed for TV Series Pitch Deck Cover</t>
  </si>
  <si>
    <t>Amazon EBC design</t>
  </si>
  <si>
    <t>Building Data Streaming, Analytics and API gateway open sources</t>
  </si>
  <si>
    <t>Accountant for Independent Film</t>
  </si>
  <si>
    <t>Need a Cook to Record Cooking Dinner</t>
  </si>
  <si>
    <t>Professional Resume Writer Needed</t>
  </si>
  <si>
    <t>Excel Template or Script</t>
  </si>
  <si>
    <t>Python language tutor needed for 2-3 zoom sessions</t>
  </si>
  <si>
    <t>React native developer</t>
  </si>
  <si>
    <t>Web Application Development</t>
  </si>
  <si>
    <t>Virtual Assistant For Publishing Company</t>
  </si>
  <si>
    <t>Unleash Your Creativity: We're Hiring a Visionary Graphic Designer!</t>
  </si>
  <si>
    <t>Native Finnish speaker to translate a list of US English phrases to Finnish</t>
  </si>
  <si>
    <t>Shopify Support and Consultation Specialist</t>
  </si>
  <si>
    <t>Automation to activate/deactivate listings</t>
  </si>
  <si>
    <t>Excel Macros for analyzing daily stats</t>
  </si>
  <si>
    <t>Children's Book Cover Designer</t>
  </si>
  <si>
    <t>Patent search to file patents</t>
  </si>
  <si>
    <t>eBay research work / Japanese proficiency preferred</t>
  </si>
  <si>
    <t>Online Sales Staff Recruitment</t>
  </si>
  <si>
    <t>Real Estate Salesperson BIO Creation</t>
  </si>
  <si>
    <t>FIDO2-Net-Lib Modification</t>
  </si>
  <si>
    <t>Sales email &amp;amp; landing page copywrite</t>
  </si>
  <si>
    <t>Developer SSO &amp;amp; SAML Between Azure AD and G-Suite NetSepians</t>
  </si>
  <si>
    <t>Web Developer- (Code for Squarespace)</t>
  </si>
  <si>
    <t>Google AdWords Expert</t>
  </si>
  <si>
    <t>Sales Strategy Consultant for Recruiting Firm</t>
  </si>
  <si>
    <t>Custom Integration of Circle and Tallyform</t>
  </si>
  <si>
    <t>Designer to create a 3D model of a Modern House to be Constructed</t>
  </si>
  <si>
    <t>Typist Needed ASAP</t>
  </si>
  <si>
    <t>GA4 Implementation Specialist for Ecommerce</t>
  </si>
  <si>
    <t>Looking for Strong React Developer</t>
  </si>
  <si>
    <t>Web Designer and SEO Expert</t>
  </si>
  <si>
    <t>Sales presentation</t>
  </si>
  <si>
    <t>PCB Engineer for Camera Board</t>
  </si>
  <si>
    <t>Social Media Manager for Finance Business</t>
  </si>
  <si>
    <t>Need Monopoly Style Crypto Game Built Fast</t>
  </si>
  <si>
    <t>Implement Server Plesk Proyect NExt Js and NodeJS backend</t>
  </si>
  <si>
    <t>Data Extraction and API Development</t>
  </si>
  <si>
    <t>Find New Products &amp;amp; Add Them to My Shopify Store (Mens Fashion Brand)</t>
  </si>
  <si>
    <t>Ruby Developer Wanted to Revamp Edtech Platform</t>
  </si>
  <si>
    <t>Marketing Development</t>
  </si>
  <si>
    <t>Immigration lawyer</t>
  </si>
  <si>
    <t>Experienced WP Plugin Developer Needed</t>
  </si>
  <si>
    <t>Fashion Dropshipping E-commerce Store - Product Research Data Entry</t>
  </si>
  <si>
    <t>Accountant Needed for Canadian Indigenous Company's Year End Corporate Taxes</t>
  </si>
  <si>
    <t>Operations Recruiter</t>
  </si>
  <si>
    <t>Create Content &amp;amp; Social Media Strategy for an Amazing Healthcare Company!</t>
  </si>
  <si>
    <t>Webflow expert edits</t>
  </si>
  <si>
    <t>Need Help Urgently</t>
  </si>
  <si>
    <t>Video Editor for True Crime YouTube Channel</t>
  </si>
  <si>
    <t>Vector Format for a simple design</t>
  </si>
  <si>
    <t>Wordpress website facelift 2.0</t>
  </si>
  <si>
    <t>Re-design Brand Logo</t>
  </si>
  <si>
    <t>Website Development for Aircraft Charter Business</t>
  </si>
  <si>
    <t>Zoho implementation project</t>
  </si>
  <si>
    <t>React Native Camera Recording Mobile App with BLE Function</t>
  </si>
  <si>
    <t>Web Page and App Developer for Kid's Co-Creating Story Platform</t>
  </si>
  <si>
    <t>Wordpress Multisite â€“ split into 3 separate sites, update and fix any issues</t>
  </si>
  <si>
    <t>Graphic designer and film editor needed to design  creative content for multiple campaigns</t>
  </si>
  <si>
    <t>PowerPoint Presentation Editing and Redesign</t>
  </si>
  <si>
    <t>SMS and Email list manager</t>
  </si>
  <si>
    <t>WordPress Website Developer with Custom Theme, Plugin, and Game Simulator Integration</t>
  </si>
  <si>
    <t>Need GA4/GTM Conversion Help</t>
  </si>
  <si>
    <t>Webflow Developer &amp;amp; SEO Specialist</t>
  </si>
  <si>
    <t>Looking for a Facebook ads manager ASAP</t>
  </si>
  <si>
    <t>Amazon PPC Expert Needed</t>
  </si>
  <si>
    <t>Structural engineering</t>
  </si>
  <si>
    <t>UI/UX Designer (Short-Term Project)</t>
  </si>
  <si>
    <t>Expert Nodejs Developer needed</t>
  </si>
  <si>
    <t>Draft Simple Commercial Tech Agreement</t>
  </si>
  <si>
    <t>Youtube Video Editor</t>
  </si>
  <si>
    <t>Liquid Restaking Project</t>
  </si>
  <si>
    <t>Looking for a logo designer for my coaching business</t>
  </si>
  <si>
    <t>Seeking a PhD or Faculty Member in Computer Science/AI for Book Review and Recommendation Letter</t>
  </si>
  <si>
    <t>Sales Catalog Design and Implementation with AI Chatbot Integration</t>
  </si>
  <si>
    <t>Android App Publisher</t>
  </si>
  <si>
    <t>Elementor containers redesign</t>
  </si>
  <si>
    <t>Graphic Design (for informative social media posts)</t>
  </si>
  <si>
    <t>*** WARM Lead Generation (B2B Saas, Email / ColdCalling Marketing)</t>
  </si>
  <si>
    <t>Private Investigator - Need 30min consulting call</t>
  </si>
  <si>
    <t>Index 365 Email data in Elasticsearch</t>
  </si>
  <si>
    <t>Photographer Leeds</t>
  </si>
  <si>
    <t>I am looking for long term ARC Readers for adults and students.</t>
  </si>
  <si>
    <t>Social management portfolio</t>
  </si>
  <si>
    <t>Keyword / Topic Research for YouTube Search Channel</t>
  </si>
  <si>
    <t>Java Backend Developer</t>
  </si>
  <si>
    <t>Diet-Based Survey</t>
  </si>
  <si>
    <t>Real Estate Investor Bookkeeping Assistant</t>
  </si>
  <si>
    <t>Digital Marketing Freelancer for Medical Laboratory Company in GCC Countries</t>
  </si>
  <si>
    <t>Need ux/ui design of mobile app with prototype</t>
  </si>
  <si>
    <t>Outbound Coldcalling Agent for Appointment Booking</t>
  </si>
  <si>
    <t>Editor: Social Skills for Young Adults</t>
  </si>
  <si>
    <t>Branded Instagram Post Designer</t>
  </si>
  <si>
    <t>Professional Video Editor</t>
  </si>
  <si>
    <t>Website Designer for Local Businesses</t>
  </si>
  <si>
    <t>Produc lister</t>
  </si>
  <si>
    <t>Appraiser</t>
  </si>
  <si>
    <t>2024-05 Answering Customer Support Calls</t>
  </si>
  <si>
    <t>Company Financial Statement:</t>
  </si>
  <si>
    <t>Excel Work</t>
  </si>
  <si>
    <t>Arabic sales representative</t>
  </si>
  <si>
    <t>Questionaire - all possible outcomes</t>
  </si>
  <si>
    <t>Fashion Lookbook Retouch</t>
  </si>
  <si>
    <t>Spokenperson (US - female)</t>
  </si>
  <si>
    <t>to create a Pith Deck for a script for a feature film (drama, comedy)</t>
  </si>
  <si>
    <t>Designer for mobile app layout in figma</t>
  </si>
  <si>
    <t>Selenium WebDriver Automation Script Developer</t>
  </si>
  <si>
    <t>Implement NFC reader in Ionic App</t>
  </si>
  <si>
    <t>Business Dev Rep to help develop prospects and expand existing customers.</t>
  </si>
  <si>
    <t>Native Spanish (Spain) speakers for a linguistic task</t>
  </si>
  <si>
    <t>Build a simple User Interface</t>
  </si>
  <si>
    <t>Google Ads Ninja to join our Agency</t>
  </si>
  <si>
    <t>Seeking Experienced Ghostwriters for Dark Mafia Romance</t>
  </si>
  <si>
    <t>Video Ad Creator Designer (HVAC)</t>
  </si>
  <si>
    <t>Male Participates for Call-in Show</t>
  </si>
  <si>
    <t>Real Estate Data Analyst (Virtual Assistant)</t>
  </si>
  <si>
    <t>Expert Linux Developer</t>
  </si>
  <si>
    <t>Rust Developer for Code Understanding</t>
  </si>
  <si>
    <t>Music Composer for Unique Variations of Reference Tracks</t>
  </si>
  <si>
    <t>Illustrator for Bible-themed Colouring Book</t>
  </si>
  <si>
    <t>SAP Success factor Employee Central profile configuration</t>
  </si>
  <si>
    <t>Ticket Broker - Project Manager - Team Lead</t>
  </si>
  <si>
    <t>Launch Your Career: Entry-Level Proofreaders with Keen Eyes</t>
  </si>
  <si>
    <t>Logo Designer for Decal Creation</t>
  </si>
  <si>
    <t>Seeking Technical Writer with Expertise in MS Word for Penetration Test Report Review</t>
  </si>
  <si>
    <t>Website builder</t>
  </si>
  <si>
    <t>Design 5 inspirational posts for social media</t>
  </si>
  <si>
    <t>CONTEMPORARY GHOSTWRITER NEEDED: Dark Mafia Romance</t>
  </si>
  <si>
    <t>Graphic Designer for Social Media Business</t>
  </si>
  <si>
    <t>Experienced Product Photographer</t>
  </si>
  <si>
    <t>Social Media Strategist and Viral Content Expert</t>
  </si>
  <si>
    <t>Flutter Experience developer required for websocket implementation</t>
  </si>
  <si>
    <t>SLOVENIAN speakers needed - explainer video</t>
  </si>
  <si>
    <t>Unity 3D RTS Game Developer</t>
  </si>
  <si>
    <t>Webflow Development &amp;amp; Lottie Animations</t>
  </si>
  <si>
    <t>Expert Telemarketer for VA Support</t>
  </si>
  <si>
    <t>Experienced Marketing Strategist &amp;amp; Social Media Manager needed</t>
  </si>
  <si>
    <t>AppleScript Dev</t>
  </si>
  <si>
    <t>Digital Marketing Expert</t>
  </si>
  <si>
    <t>Balance Sheet, Income Statement, and Cash Flows Statement</t>
  </si>
  <si>
    <t>Virtual Attorney - Motion Writer</t>
  </si>
  <si>
    <t>Turkish Conversation Recording</t>
  </si>
  <si>
    <t>Account Based Marketing</t>
  </si>
  <si>
    <t>Seeking Reverse Harem Romance Ghostwriters</t>
  </si>
  <si>
    <t>Grant writer to obtain grants  for n Africa/Tunisia private business/job creation</t>
  </si>
  <si>
    <t>Photoshop new view onto windows interior photos</t>
  </si>
  <si>
    <t>Looking for Mom Teammates From Different Countries</t>
  </si>
  <si>
    <t>Data Entry Specialist (Entry Level)</t>
  </si>
  <si>
    <t>Xamarin Developer</t>
  </si>
  <si>
    <t>Email Marketing + Website Landing Page Support + Payment Links</t>
  </si>
  <si>
    <t>Looking for Senior ServiceNow Full Stack Developer</t>
  </si>
  <si>
    <t>Shopify developer for small tidy up</t>
  </si>
  <si>
    <t>Looking for PHOTOGRAPHER in LOS ANGELES</t>
  </si>
  <si>
    <t>Wrapping Paper Design for Burger Wrapping Papers</t>
  </si>
  <si>
    <t>Python AI Data Summarization App</t>
  </si>
  <si>
    <t>SOC 2 Audit Company Needed</t>
  </si>
  <si>
    <t>Freelance Video Editor</t>
  </si>
  <si>
    <t>Accountant - Bookkeeping Firm</t>
  </si>
  <si>
    <t>Social Media Ads</t>
  </si>
  <si>
    <t>Sales VA / Chat support</t>
  </si>
  <si>
    <t>eCommerce Account Management and Data Entry</t>
  </si>
  <si>
    <t>Python Data Visualization Expert</t>
  </si>
  <si>
    <t>Experienced Facebook Advertising Expert</t>
  </si>
  <si>
    <t>Travel &amp;amp; Destination Video Creator</t>
  </si>
  <si>
    <t>Virtual Assistant!</t>
  </si>
  <si>
    <t>AI Expert for Model Training</t>
  </si>
  <si>
    <t>ChatGPT Prompt and Automation Specialist</t>
  </si>
  <si>
    <t>Content Creator: Instagram Reels</t>
  </si>
  <si>
    <t>Tech Person Email Deliverability Expert</t>
  </si>
  <si>
    <t>Custom Realistic 3D Model of a Specific Person (must be realistic)</t>
  </si>
  <si>
    <t>Mushroom Sketch</t>
  </si>
  <si>
    <t>Looking French Natives for OCR Annotation</t>
  </si>
  <si>
    <t>Create a business website</t>
  </si>
  <si>
    <t>Email Marketer and Appointment Setter</t>
  </si>
  <si>
    <t>Bookkeeper</t>
  </si>
  <si>
    <t>Build Excel sheet from calculations</t>
  </si>
  <si>
    <t>Experienced 3D Modeler Needed for Ring Design</t>
  </si>
  <si>
    <t>Spearhead the production of direct response assets across BrightMed's marketing channels</t>
  </si>
  <si>
    <t>[Urgent] Latvian validation moderator (FROM LATVIAN) - Individual Interviews</t>
  </si>
  <si>
    <t>Need a Consultation with Social Media Audience Strategist</t>
  </si>
  <si>
    <t>Social Media Manager Needed</t>
  </si>
  <si>
    <t>Looking for a web Developer</t>
  </si>
  <si>
    <t>UI/UX Designer for Sports Betting Application</t>
  </si>
  <si>
    <t>SEO Expert Needed for Website</t>
  </si>
  <si>
    <t>Experienced React Developer for Frontend Architecture and UI Enhancements</t>
  </si>
  <si>
    <t>Help with Kajabi Website and Video Placement</t>
  </si>
  <si>
    <t>E-commerce Marketing Specialist</t>
  </si>
  <si>
    <t>Engagement Photographer in Mendocino, Fort Bragg, Little River, California</t>
  </si>
  <si>
    <t>Squarespace Website Builder for Executive Retreat Business</t>
  </si>
  <si>
    <t>Sales Outreach Slide Deck</t>
  </si>
  <si>
    <t>Automation Controls Engineer</t>
  </si>
  <si>
    <t>ðŸŽ­ On Camera Actors for Engaging Language Learning Project ðŸŽ­</t>
  </si>
  <si>
    <t>Mozambique</t>
  </si>
  <si>
    <t>Flutterflow MVP - Integrate with OpenAI</t>
  </si>
  <si>
    <t>Google Vision OCR Developer</t>
  </si>
  <si>
    <t>Need help updating a Pine Script for Trading View</t>
  </si>
  <si>
    <t>Food photos specialist</t>
  </si>
  <si>
    <t>Errand/Drive to certain place</t>
  </si>
  <si>
    <t>Custom Graphic PCB Business Card with NFC Chip</t>
  </si>
  <si>
    <t>AI Expert Needed for infographics and graphics for media use Training Course Development</t>
  </si>
  <si>
    <t>Developer for Conversion AI Facebook Ads</t>
  </si>
  <si>
    <t>Basic Financial Modeling / Projections</t>
  </si>
  <si>
    <t>Create Simple Amazon AMS Video Display Ads (Amazon PPC Advertising)</t>
  </si>
  <si>
    <t>Creating dashboard and charts  in Excel</t>
  </si>
  <si>
    <t>Product Manager</t>
  </si>
  <si>
    <t>Medical Device &amp;amp; Software II - Windows PC User Interface and Software Database</t>
  </si>
  <si>
    <t>Credit Repair Specialist</t>
  </si>
  <si>
    <t>Video Editing and Lead Generation Specialist</t>
  </si>
  <si>
    <t>Deep Learning Expert for Smile Recognition Algorithm</t>
  </si>
  <si>
    <t>Creating a simple banner with given logo</t>
  </si>
  <si>
    <t>Facebook Advertising Expert</t>
  </si>
  <si>
    <t>Twitter Virtual Assistant | Group Creation &amp;amp; Management, Account Optimization, Account Growth</t>
  </si>
  <si>
    <t>Audio Recording - Bemba, Chewa, Kaonde or Lozi.</t>
  </si>
  <si>
    <t>Real Estate acquisitions wholesale closer</t>
  </si>
  <si>
    <t>React / Next.js LLM Interface (Similar to Chat GPT)</t>
  </si>
  <si>
    <t>Seis &amp;amp; eis application uk</t>
  </si>
  <si>
    <t>Azure and Office 365 Cloud Engineer - Security and Compliance</t>
  </si>
  <si>
    <t>3D Modeling for Amazon Product Listing Images Photos PS5_TWR_36T_BLK</t>
  </si>
  <si>
    <t>Professional editing pictures</t>
  </si>
  <si>
    <t>Looking for a Python &amp;amp; AI prompt engineer to automate prompts to build unique location page content</t>
  </si>
  <si>
    <t>Graphic Designer for Gym Machine Instructional and Safety Graphics</t>
  </si>
  <si>
    <t>Blog Page Launch Assistance</t>
  </si>
  <si>
    <t>Etsy Shop Setup and Logo Design</t>
  </si>
  <si>
    <t>Custom Graphic needed</t>
  </si>
  <si>
    <t>Graphic Designer for Inflatable Paddle Boards</t>
  </si>
  <si>
    <t>Editor with animation skills for sports videos for IG.</t>
  </si>
  <si>
    <t>I need someone to edit a 3d stylized model. Add blendshapes. Edit texture to look more modern.</t>
  </si>
  <si>
    <t>Trading Bot Developer</t>
  </si>
  <si>
    <t>Filter on products for Divi</t>
  </si>
  <si>
    <t>IT Recruitment Specialist</t>
  </si>
  <si>
    <t>Blackboard platform expert</t>
  </si>
  <si>
    <t>Building a video game for Telegram</t>
  </si>
  <si>
    <t>Desktop Support Engineer</t>
  </si>
  <si>
    <t>WordPress Landing Page Mentor Needed</t>
  </si>
  <si>
    <t>Greeting card designs for one of the UK's fastest growing ecard companies</t>
  </si>
  <si>
    <t>Social Networking iOS App Developer</t>
  </si>
  <si>
    <t>Art Director - Karachi</t>
  </si>
  <si>
    <t>GIS and remote sensing</t>
  </si>
  <si>
    <t>Startup Beverage Brand Label Design &amp;amp; Compliance</t>
  </si>
  <si>
    <t>[$250] iOS  - Profile - Display name is not updated on the secondary device #42674 - Expensify</t>
  </si>
  <si>
    <t>Convert PDF to Word - have to be sure formats consistently so easy to modify</t>
  </si>
  <si>
    <t>Data entry lender list</t>
  </si>
  <si>
    <t>Part-time Bookkeeper for Healthcare Services Company</t>
  </si>
  <si>
    <t>Site Plan and Specs for New Townhome Development</t>
  </si>
  <si>
    <t>Lead Generation Specialist for Food and Beverage SMEs in Riyadh</t>
  </si>
  <si>
    <t>Wix Contact Form Update</t>
  </si>
  <si>
    <t>Looking WordPress Developer with Elementor Expertise</t>
  </si>
  <si>
    <t>Logo letter head</t>
  </si>
  <si>
    <t>Expert MT4/MT5 EA Developer with Renko Charts and CCI Indicator</t>
  </si>
  <si>
    <t>Designer for social media</t>
  </si>
  <si>
    <t>HR expert to consult on employee termination</t>
  </si>
  <si>
    <t>Experienced social media manager who know email marketing, Google ads and Facebook ads</t>
  </si>
  <si>
    <t>Social Media / Graphic Design Specialist</t>
  </si>
  <si>
    <t>Making a label with Microsoft Word</t>
  </si>
  <si>
    <t>[$250] LHN - Most recent priority mode displayed as #focus and the other way around on secondary device #43315 - Expensify</t>
  </si>
  <si>
    <t>Content writing &amp;amp; Material development</t>
  </si>
  <si>
    <t>Spanish Business Data Analyst</t>
  </si>
  <si>
    <t>Gohighlevel landing page specialist .</t>
  </si>
  <si>
    <t>Grant writing for SBIR, NIH and other private and government grants</t>
  </si>
  <si>
    <t>Developer/Mathematician</t>
  </si>
  <si>
    <t>Cloth designer to design my clothing line</t>
  </si>
  <si>
    <t>Animated Logo</t>
  </si>
  <si>
    <t>Virtual Assistant- Assisting with generating leads though LinkedIn messaging and cold emailing.</t>
  </si>
  <si>
    <t>Social Media Image Curator</t>
  </si>
  <si>
    <t>Kitchen Remodeling Video UGC Creator/Actor</t>
  </si>
  <si>
    <t>Looking For Wordpress Web Developer</t>
  </si>
  <si>
    <t>Magazine subscription website</t>
  </si>
  <si>
    <t>Need a female model from France to record short videos long term</t>
  </si>
  <si>
    <t>Flutter work-Small Task</t>
  </si>
  <si>
    <t>Need a female model from Poland to record short videos long term</t>
  </si>
  <si>
    <t>TikTok Shop GMV Verification and Marketing Email Research</t>
  </si>
  <si>
    <t>Digital Marketing Manager</t>
  </si>
  <si>
    <t>Simple projects require native French speakers to participate (five-star rating possible)</t>
  </si>
  <si>
    <t>Website Development and SEO for Small Law Firm</t>
  </si>
  <si>
    <t>Cookie bar development</t>
  </si>
  <si>
    <t>Transfer Websites to one single hosting provider</t>
  </si>
  <si>
    <t>Social Media Keyword Filtering App</t>
  </si>
  <si>
    <t>Troubleshooting proofreader for Tamil book</t>
  </si>
  <si>
    <t>T-Shirt Designer for Fast Food Restaurant</t>
  </si>
  <si>
    <t>NextJS Front-end Developer for Business Tool</t>
  </si>
  <si>
    <t>need a graphic desinger who can build brand logo for our home furniture website name SUNCITY WOODS.</t>
  </si>
  <si>
    <t>YouTube SEO Specialist</t>
  </si>
  <si>
    <t>Social Media Lead Generator</t>
  </si>
  <si>
    <t>Social Media Strategist for tech companies</t>
  </si>
  <si>
    <t>Converting 10 images</t>
  </si>
  <si>
    <t>Articles needed</t>
  </si>
  <si>
    <t>6 illustrative icons needed based on original style</t>
  </si>
  <si>
    <t>Teach my employee to set up SPF records</t>
  </si>
  <si>
    <t>Virtual Event Producer</t>
  </si>
  <si>
    <t>To review translation on Mexican Spanish</t>
  </si>
  <si>
    <t>GIS Analyst</t>
  </si>
  <si>
    <t>Full Stack Symfony Developer Wanted</t>
  </si>
  <si>
    <t>Need a skilled designer</t>
  </si>
  <si>
    <t>Drupal Based Website to be created</t>
  </si>
  <si>
    <t>3D Football Jersey Rendering</t>
  </si>
  <si>
    <t>YouTube Video for Performance Max Shopping campaigns</t>
  </si>
  <si>
    <t>Social Media Manager for Marketing Agency</t>
  </si>
  <si>
    <t>Logo drawing</t>
  </si>
  <si>
    <t>Seychelles</t>
  </si>
  <si>
    <t>CMS Content QA -  Arabic and English</t>
  </si>
  <si>
    <t>Looking for native African French speakers.</t>
  </si>
  <si>
    <t>Art Copywriter for Magazine</t>
  </si>
  <si>
    <t>Commission-Based Call Center Agent</t>
  </si>
  <si>
    <t>PowerBI / Tableau Expert</t>
  </si>
  <si>
    <t>Website manager</t>
  </si>
  <si>
    <t>Skilled UI/UX designer Needed to design Landing page for my Business</t>
  </si>
  <si>
    <t>Graphic Designer for designing and fixing designs</t>
  </si>
  <si>
    <t>Graphic Designer for 1-Pager Design</t>
  </si>
  <si>
    <t>Magento 2 SEO Search Engine Index</t>
  </si>
  <si>
    <t>Automated ETL Development with Data Sources from Klaviyo, Google Ads, Meta Ads, and GA4 to Supabase</t>
  </si>
  <si>
    <t>RFQ Generative AI Content Generation using LLMs</t>
  </si>
  <si>
    <t>Graphic Designer for Facebook Ads - Fixed Cost - June 1st Deadline</t>
  </si>
  <si>
    <t>Ticket Purchaser for Large EU Tour Business</t>
  </si>
  <si>
    <t>Sportsbook and Casino Solution Developer</t>
  </si>
  <si>
    <t>Wall Design for Popup Event Space using simple shapes and 80s Synthwave Feastures</t>
  </si>
  <si>
    <t>Seeking talented Canva designer to create cheatsheet templates</t>
  </si>
  <si>
    <t>Book cover</t>
  </si>
  <si>
    <t>Clean my logo</t>
  </si>
  <si>
    <t>Google Workspace Script Developer for Folder Ownership Transfer</t>
  </si>
  <si>
    <t>Create Outlier Platform Account from USA</t>
  </si>
  <si>
    <t>Talking Head Youtube Video Editor</t>
  </si>
  <si>
    <t>Online marketing of astrology services</t>
  </si>
  <si>
    <t>VBA to Javascript</t>
  </si>
  <si>
    <t>Expert Needed to Develop Course on IoT Applications with Arduino Nano Matter and Matter Protocol</t>
  </si>
  <si>
    <t>Download open source Landsat data from the like of USGS, ETL it, and then host own tile server.</t>
  </si>
  <si>
    <t>Automation QA Engineer</t>
  </si>
  <si>
    <t>Punjabi to English Translator</t>
  </si>
  <si>
    <t>Ebay Tutor for Hunting and Listing</t>
  </si>
  <si>
    <t>Squarespace footer customization</t>
  </si>
  <si>
    <t>Meta Ads Teacher</t>
  </si>
  <si>
    <t>Illustrator for pet treat startup</t>
  </si>
  <si>
    <t>API Integration</t>
  </si>
  <si>
    <t>Write React Frontend for Software Project</t>
  </si>
  <si>
    <t>Hiring SaaS Developer</t>
  </si>
  <si>
    <t>Male Voiceover Artist For &amp;quot;Business and Finance/Investing Emphases&amp;quot; YouTube Channel</t>
  </si>
  <si>
    <t>Short form commercials</t>
  </si>
  <si>
    <t>Photoshop for photographies</t>
  </si>
  <si>
    <t>Laravel Developer with Stripe Integration Experience</t>
  </si>
  <si>
    <t>Connect Open AI Chat Bot to Gorgias Customer Service Software</t>
  </si>
  <si>
    <t>Grow Members to My site</t>
  </si>
  <si>
    <t>Framer Help</t>
  </si>
  <si>
    <t>need a machine learning model using Python</t>
  </si>
  <si>
    <t>Some Chromium related stuff</t>
  </si>
  <si>
    <t>Implementing a ERP-system for our company</t>
  </si>
  <si>
    <t>Make IOS Smart TV Remote Application</t>
  </si>
  <si>
    <t>Honeybadger Implementation for Error Monitoring, Alerting and Logging</t>
  </si>
  <si>
    <t>Thumbnail Creator for &amp;quot;Business and Finance/Investing Emphases&amp;quot; YouTube Channel</t>
  </si>
  <si>
    <t>Remove background on 16 photos of wine bottles.</t>
  </si>
  <si>
    <t>Product Catalog Upload Specialist-Wordpress</t>
  </si>
  <si>
    <t>Virtual/Personal Assistant</t>
  </si>
  <si>
    <t>Senior PHP developer, complex, bad php codes - maintain site until rebuild - a couple hours/week</t>
  </si>
  <si>
    <t>Shopify Landing Page Designer for Nail Products</t>
  </si>
  <si>
    <t>Creative Designer (Facebook Ads)</t>
  </si>
  <si>
    <t>Floodfill Algorithm Pyhton Code</t>
  </si>
  <si>
    <t>Senior Smart Contract Developer for Wallet-Management System</t>
  </si>
  <si>
    <t>Native English Speaker Needed for Podcast Transcription (UK/USA/Canada)</t>
  </si>
  <si>
    <t>FlutterFlow Developer</t>
  </si>
  <si>
    <t>DEXscreener Token Swap Function</t>
  </si>
  <si>
    <t>Copy and deploy React App to new host</t>
  </si>
  <si>
    <t>Experienced Accountant for Small Project</t>
  </si>
  <si>
    <t>New Wordpress Website</t>
  </si>
  <si>
    <t>Urgent Guest Post on Indian Domain</t>
  </si>
  <si>
    <t>React JS Freelancer</t>
  </si>
  <si>
    <t>Fast Wordpress Redesign</t>
  </si>
  <si>
    <t>generate Oauth2 access token Blogger API</t>
  </si>
  <si>
    <t>YouTube Channel Monetization and SEO Specialist</t>
  </si>
  <si>
    <t>Experienced Writer for Dissertation</t>
  </si>
  <si>
    <t>Voiceover Artist for Adult Bedtime Stories Youtube Channel (ASMR)</t>
  </si>
  <si>
    <t>Fractional CTO</t>
  </si>
  <si>
    <t>SEO Optimization</t>
  </si>
  <si>
    <t>Logo Design Specialist</t>
  </si>
  <si>
    <t>Portuguese  Logo and Banner Designer</t>
  </si>
  <si>
    <t>Graphic Designer Need For Coffee Shop</t>
  </si>
  <si>
    <t>Zimbabwe</t>
  </si>
  <si>
    <t>Video Editor Needed for Promotional and Explainer Videos</t>
  </si>
  <si>
    <t>French Virtual Assistant &amp;amp; Administrator</t>
  </si>
  <si>
    <t>Mali</t>
  </si>
  <si>
    <t>AWS Lambda Developer for Amazon Ads Data Integration</t>
  </si>
  <si>
    <t>Set up ConvertKit (Free account) with my Wordpress site</t>
  </si>
  <si>
    <t>Product Review Video Creator (Amazon Video)</t>
  </si>
  <si>
    <t>Website Specialist (WordPress &amp;amp; Zapier Expert)</t>
  </si>
  <si>
    <t>Need someone to read English text info from several PDFs documents and enter it into Word and excel</t>
  </si>
  <si>
    <t>Ethereum Smart Contract Developer</t>
  </si>
  <si>
    <t>Web Scraping Expert Needed</t>
  </si>
  <si>
    <t>Business Intelligence Developer</t>
  </si>
  <si>
    <t>Python Developer</t>
  </si>
  <si>
    <t>Cold Calling</t>
  </si>
  <si>
    <t>Filling Apealing of Utility Model Patent Application at the SIC, Colombia.</t>
  </si>
  <si>
    <t>Swift UI bug fixing</t>
  </si>
  <si>
    <t>English to Japanese Translator</t>
  </si>
  <si>
    <t>Fan Club website</t>
  </si>
  <si>
    <t>DevOps Engineer for Ubuntu Update and AWS Deployment</t>
  </si>
  <si>
    <t>Marketing and Web Design/App Development Professionals Wanted</t>
  </si>
  <si>
    <t>Instagram and Facebook Video posts to be promoted as Ads</t>
  </si>
  <si>
    <t>Scala Based Kids Chess Chess Website - Live Game Analysis And Reward System</t>
  </si>
  <si>
    <t>Mobile App Developer for Music Tempo Sync</t>
  </si>
  <si>
    <t>Dev required to add to team</t>
  </si>
  <si>
    <t>Talented Logo Designer</t>
  </si>
  <si>
    <t>Largest Contentful Paint (LCP) on mobile device longer than 2.5 seconds</t>
  </si>
  <si>
    <t>Jacquelyn J Sanders Foundation Academic Research Assignment</t>
  </si>
  <si>
    <t>Dutch incorporation advisor needed</t>
  </si>
  <si>
    <t>Social Media Content Creator for Festival Beach Party</t>
  </si>
  <si>
    <t>YouTube Specialist</t>
  </si>
  <si>
    <t>QUICK TASK -  Do you SHOP on Amazon? ill pay $8 per short video you can create of items you own</t>
  </si>
  <si>
    <t>Frontend HTML CSS Developer</t>
  </si>
  <si>
    <t>Basic Wix Website Design</t>
  </si>
  <si>
    <t>Programming with Data</t>
  </si>
  <si>
    <t>Need to build contact list from these accounts that have these titles</t>
  </si>
  <si>
    <t>Need design for portfolio website</t>
  </si>
  <si>
    <t>Linkedin content creation</t>
  </si>
  <si>
    <t>Excel Expert Developer To Build Online Calculator</t>
  </si>
  <si>
    <t>Design and maintain news website</t>
  </si>
  <si>
    <t>Salesforce case study in excel format</t>
  </si>
  <si>
    <t>Hiring For Influencer Research &amp;amp; Lead Generation</t>
  </si>
  <si>
    <t>Video Editor for YouTube Podcast Show - 90 mins Virtual Interview</t>
  </si>
  <si>
    <t>Facebook Content Creator (Filipino)</t>
  </si>
  <si>
    <t>LinkedIn Engagement and Outreach Specialist / Appointment Setter</t>
  </si>
  <si>
    <t>Native Hungarian Language Speaker Needed</t>
  </si>
  <si>
    <t>Performance Marketing Ads Specialist for Influencer Campaigns</t>
  </si>
  <si>
    <t>Need a Khmer-English translator for 2 interviews</t>
  </si>
  <si>
    <t>Active users of Google Gemini and ChatGPT needed for user experience Research</t>
  </si>
  <si>
    <t>Branding / Logo design</t>
  </si>
  <si>
    <t>Technical Project Manager/Product Owner</t>
  </si>
  <si>
    <t>Expert Prompt Engineer Needed</t>
  </si>
  <si>
    <t>Google Ads / Google Analytics &amp;amp; Facebook tags implementation</t>
  </si>
  <si>
    <t>Translation and Design of Nutrition Labels</t>
  </si>
  <si>
    <t>NLD</t>
  </si>
  <si>
    <t>Book of Mormon Maps and Video Games Expert</t>
  </si>
  <si>
    <t>Social Media Manager (Long Term)</t>
  </si>
  <si>
    <t>Photographer needed for Anniversary Photoshoot</t>
  </si>
  <si>
    <t>Landscape Plan and Tree Protection Expert Needed</t>
  </si>
  <si>
    <t>Female Virtual Assistant/Cold Caller</t>
  </si>
  <si>
    <t>Looking for a fashion model in Toronto GTA for fashion accessory photoshoot</t>
  </si>
  <si>
    <t>Mobile Responsive Optimization</t>
  </si>
  <si>
    <t>Chargeback Manager</t>
  </si>
  <si>
    <t>Article Writer for Blog related to Hindu Religion</t>
  </si>
  <si>
    <t>We are Looking for TikTok Shop Maker Special Opportunity for Anyone</t>
  </si>
  <si>
    <t>Virtual Real Estate Assistant</t>
  </si>
  <si>
    <t>Optimize 3D model for web use</t>
  </si>
  <si>
    <t>I need React developer to convert PHP front-end for my Online platform</t>
  </si>
  <si>
    <t>Looking for someone to design social media post</t>
  </si>
  <si>
    <t>Adobe after effect Export</t>
  </si>
  <si>
    <t>Revising the introduction for my book.</t>
  </si>
  <si>
    <t>PuTTY and SPEEDE Transcript Sending and SFTP Generation Assistance</t>
  </si>
  <si>
    <t>Copywriter Required For Printed Brochures</t>
  </si>
  <si>
    <t>UE5 Custom Character animation</t>
  </si>
  <si>
    <t>Wordpress Development Needed (Ongoing - FT / PT)</t>
  </si>
  <si>
    <t>Video editor Artificial intelligence text to speech</t>
  </si>
  <si>
    <t>Performance Lead Gen Media Buyer for Celebrity</t>
  </si>
  <si>
    <t>Video Ads Specialist for 15-60 Second Video Ads (Long-term opportunity)</t>
  </si>
  <si>
    <t>Campaign expert</t>
  </si>
  <si>
    <t>Wireless Neuroheadset Data Exchange System Upgrade</t>
  </si>
  <si>
    <t>Customer Relations Specialist</t>
  </si>
  <si>
    <t>Project-Based Assistant! In Thailand</t>
  </si>
  <si>
    <t>Deploy custom Woocommerce Wordpress website to Kubernetes</t>
  </si>
  <si>
    <t>Twitter Account Setup</t>
  </si>
  <si>
    <t>Canva designer for creating banners/images from 1 of our physical products to advertise with</t>
  </si>
  <si>
    <t>Developer need for Nuxt JS, Sanity CMS, Netlify hosted projects</t>
  </si>
  <si>
    <t>Detail-Oriented Reader that can Read Books and Write Thorough Summaries</t>
  </si>
  <si>
    <t>Clothing Brand Product Design (Tech Pack)</t>
  </si>
  <si>
    <t>Artistic Sketches of Medical Devices</t>
  </si>
  <si>
    <t>Visual Identity (Web Mockup, Thumbnail, Social Banners)</t>
  </si>
  <si>
    <t>Look for a YouTube script writer in the health and wellness space</t>
  </si>
  <si>
    <t>I need 18 person to do the audio recording</t>
  </si>
  <si>
    <t>FIllable pdf registration form and google form, convert an existing document</t>
  </si>
  <si>
    <t>Social Media Posting and Content Creation</t>
  </si>
  <si>
    <t>Need an VBA expert to fix a &amp;quot;runtime error '3021'&amp;quot; in MS Access</t>
  </si>
  <si>
    <t>Gun Classifieds Website Development</t>
  </si>
  <si>
    <t>Travel Expense Report</t>
  </si>
  <si>
    <t>Photographer to Shoot Content for Social Media</t>
  </si>
  <si>
    <t>BlueFolder API  Integration and E-sign Program Integration</t>
  </si>
  <si>
    <t>Stata Expert Needed for Model Exchange Rates and GDP Analysis</t>
  </si>
  <si>
    <t>LONG TERM- 3d Animation for kids rhymes</t>
  </si>
  <si>
    <t>Content Manager for activewear brand</t>
  </si>
  <si>
    <t>Website Development for Agency Offering Appointment Booking Services</t>
  </si>
  <si>
    <t>Spanish-speaking linguist/writer/editor</t>
  </si>
  <si>
    <t>We are Looking for People who need work</t>
  </si>
  <si>
    <t>Course Development Specialist</t>
  </si>
  <si>
    <t>Skilled microsoft user</t>
  </si>
  <si>
    <t>Mobile crypto wallet app</t>
  </si>
  <si>
    <t>Facebook Ad Specialist</t>
  </si>
  <si>
    <t>### Job Post: Automated Email Flow Setup Specialist.</t>
  </si>
  <si>
    <t>Policy Document Designer</t>
  </si>
  <si>
    <t>Operations Manager with High Technical skillsets</t>
  </si>
  <si>
    <t>Trifold Brochure Design</t>
  </si>
  <si>
    <t>Magento to Shopify Data MIgration</t>
  </si>
  <si>
    <t>Mobile UI designer for ready desktop designs</t>
  </si>
  <si>
    <t>PHL</t>
  </si>
  <si>
    <t>Instagram issue fix â€˜might be scam alert â€˜</t>
  </si>
  <si>
    <t>Go-to-Market Expert and Marketing Specialist for Europe</t>
  </si>
  <si>
    <t>Instagram Ads Creator</t>
  </si>
  <si>
    <t>Legal Consultant - Court Case Motion</t>
  </si>
  <si>
    <t>Experienced Family Law Attorney Needed</t>
  </si>
  <si>
    <t>Full Stack Developer for App for Secure messaging</t>
  </si>
  <si>
    <t>Jenkins to GitHub actions migration</t>
  </si>
  <si>
    <t>Create a Killer YouTube Thumbnail</t>
  </si>
  <si>
    <t>YouTube views, subscribers, and likes growth</t>
  </si>
  <si>
    <t>EA MQL4 (MetaTrader 4) Expert for Bug Fix</t>
  </si>
  <si>
    <t>YouTube Thumbnails &amp;amp; Monetize Channel Expert</t>
  </si>
  <si>
    <t>Google Workspace Admin Professional Support Manager</t>
  </si>
  <si>
    <t>Peer-to-Peer Payments Specialist - Backend Developer - Extensive Stripe Experience Required</t>
  </si>
  <si>
    <t>ROI/TCO Calculator Developer in Google Sheets</t>
  </si>
  <si>
    <t>Data Entry From Slack Group</t>
  </si>
  <si>
    <t>Viral Marketing Campaign Specialist</t>
  </si>
  <si>
    <t>Looking for Expert Upwork Proposal Bidder // U.S Only</t>
  </si>
  <si>
    <t>Looking for Angular Developer</t>
  </si>
  <si>
    <t>Decision document</t>
  </si>
  <si>
    <t>Website Naming and Domain Expert (Italian)</t>
  </si>
  <si>
    <t>Google Tag Implementation for Web App</t>
  </si>
  <si>
    <t>Google Ads Management</t>
  </si>
  <si>
    <t>Wordpress Ecommerce Page Setup for T-Shirt Sales</t>
  </si>
  <si>
    <t>SEO Content Writer</t>
  </si>
  <si>
    <t>Convert PDF or Word to Overleaf Expert</t>
  </si>
  <si>
    <t>Senior Odoo Developer for OpenEducat Customization</t>
  </si>
  <si>
    <t>Irish Proofreading &amp;amp; Editing Specialist</t>
  </si>
  <si>
    <t>[NEPAL] Business/Partnership Developer for Trekking Industry</t>
  </si>
  <si>
    <t>American Male Voice for NBA YouTube Channel</t>
  </si>
  <si>
    <t>Connect iOS &amp;amp; Android App to Facebook Ads</t>
  </si>
  <si>
    <t>Funnel Strategist, Designer and Copywriter for Fast Growing Agency Serving Gyms and Physiotherapists</t>
  </si>
  <si>
    <t>Help with Facebook advertising</t>
  </si>
  <si>
    <t>DevOps Enginner for Occasional Work</t>
  </si>
  <si>
    <t>PowerPoint Template File Size Reduction</t>
  </si>
  <si>
    <t>Social Media Marketer for Crypto Founders</t>
  </si>
  <si>
    <t>Person who speaks Dutch to record UGC videos - DR</t>
  </si>
  <si>
    <t>App developer needed to build iOS app / looker studio / slack</t>
  </si>
  <si>
    <t>10 Banners for Websites</t>
  </si>
  <si>
    <t>3d render of business lounge area</t>
  </si>
  <si>
    <t>Full-Stack Developer for Crypto/NFT Trading Website</t>
  </si>
  <si>
    <t>Join Our Dream Team: Build a Unique Barndominium!</t>
  </si>
  <si>
    <t>FIGMA PROTOTYPE Design</t>
  </si>
  <si>
    <t>Apple Developer Enterprise Account Developer</t>
  </si>
  <si>
    <t>find me startups to finance IN FRANCE</t>
  </si>
  <si>
    <t>Improve design of existing presentation and create a ppt template I can use (24 hour turn around)</t>
  </si>
  <si>
    <t>Bilingual Cold Caller Sales Person for Digital Marketing Contracts in Montreal, Quebec</t>
  </si>
  <si>
    <t>Three Entry-Level HTML Developers Needed for Webpage Content Translation</t>
  </si>
  <si>
    <t>Web3 marketplace for digital collectibles</t>
  </si>
  <si>
    <t>Fanfic of Magical Girl Spec-Ops Asuka (the anime)</t>
  </si>
  <si>
    <t>Banner Design for Architecture Magazine</t>
  </si>
  <si>
    <t>RÃ©dacteur FranÃ§ais</t>
  </si>
  <si>
    <t>UX/UI Designer for Marketing Data Platform (real estate)</t>
  </si>
  <si>
    <t>Interior designer</t>
  </si>
  <si>
    <t>Instagram Expert for Increasing Followers in Kuwait</t>
  </si>
  <si>
    <t>VA - Google Web Search - SEO Exp. Preferred</t>
  </si>
  <si>
    <t>Hotel API Integration Optimization</t>
  </si>
  <si>
    <t>Facebook Ad Specialist for Nigerian Market</t>
  </si>
  <si>
    <t>Manga Artist for Concept Character Art</t>
  </si>
  <si>
    <t>Developing an UI/UX for my website</t>
  </si>
  <si>
    <t>Social Media Manager for Motorsport Manufacturing Company</t>
  </si>
  <si>
    <t>RFP Document Drafting</t>
  </si>
  <si>
    <t>Economist for Posting Case Studies and White Papers on LinkedIn</t>
  </si>
  <si>
    <t>Jewelry CAD Designer</t>
  </si>
  <si>
    <t>Wordpress Setup and Template Installation</t>
  </si>
  <si>
    <t>Social media content writer</t>
  </si>
  <si>
    <t>End to end quiz software</t>
  </si>
  <si>
    <t>Need English to French translation</t>
  </si>
  <si>
    <t>AI voiceover and editing of 20 second clip of Hollywood actor</t>
  </si>
  <si>
    <t>Shopping in Vietnam and Bangladesh</t>
  </si>
  <si>
    <t>Content Creator for Digital Minimalism App</t>
  </si>
  <si>
    <t>Easy Task: Sharing Product Opinion (Amazon)</t>
  </si>
  <si>
    <t>Construction Instagram Video Editor</t>
  </si>
  <si>
    <t>Professional discord spammer</t>
  </si>
  <si>
    <t>Meta Descriptions Development Using A.I.</t>
  </si>
  <si>
    <t>Website Design Refinement</t>
  </si>
  <si>
    <t>SEM Specialist for Smoke Shop with rich experience in smoking industry</t>
  </si>
  <si>
    <t>French Property/Inheritance Law Notaire/Lawyer for Casual Advice</t>
  </si>
  <si>
    <t>Cool Off-Grid Farm Office.</t>
  </si>
  <si>
    <t>Video editing for YouTube</t>
  </si>
  <si>
    <t>Supply management Active wear brand</t>
  </si>
  <si>
    <t>Website SEO improvement project for dgnetwork.com.au</t>
  </si>
  <si>
    <t>Data Entry - Create List in Excel</t>
  </si>
  <si>
    <t>GHL &amp;amp; Website Designer</t>
  </si>
  <si>
    <t>Product Catalog Cover Art / Sketch</t>
  </si>
  <si>
    <t>Phone/internet research</t>
  </si>
  <si>
    <t>Build a real estate transactions website.</t>
  </si>
  <si>
    <t>Time Sensitive PowerPoint Presentation</t>
  </si>
  <si>
    <t>Need customize  intro template for corporate video</t>
  </si>
  <si>
    <t>Google Ads Review</t>
  </si>
  <si>
    <t>Website Template for Bass Fisherman</t>
  </si>
  <si>
    <t>Assist to fix up a spreadsheet with pivot tables</t>
  </si>
  <si>
    <t>Fullstack Developer Job</t>
  </si>
  <si>
    <t>YouTube Scipt Writer - Financial Events Documentaries</t>
  </si>
  <si>
    <t>Need API Based Import Routine</t>
  </si>
  <si>
    <t>New Airtable and Webflow Project</t>
  </si>
  <si>
    <t>Make Powerpoint presentation prettier</t>
  </si>
  <si>
    <t>YouTube Gaming Video Editor</t>
  </si>
  <si>
    <t>Seo</t>
  </si>
  <si>
    <t>Experienced Mortgage Loan Processor Needed</t>
  </si>
  <si>
    <t>Media Buyer SUPERSTAR WANTED</t>
  </si>
  <si>
    <t>Online Business Platform of copy- Email writing Skills and Forms filling Plus Microsoft Excel Skills</t>
  </si>
  <si>
    <t>iOS Note Taking App Developer</t>
  </si>
  <si>
    <t>Experienced Cold Email Specialist for Men's Grooming Ecommerce Store</t>
  </si>
  <si>
    <t>LOGO Design</t>
  </si>
  <si>
    <t>SharePoint Intranet Development</t>
  </si>
  <si>
    <t>Quick easy 100 words for new beginners</t>
  </si>
  <si>
    <t>Data Entry job</t>
  </si>
  <si>
    <t>Lead generation saas</t>
  </si>
  <si>
    <t>Sales data research and enrichment</t>
  </si>
  <si>
    <t>High Quality Video Editor For Tech/AI YouTube Channel</t>
  </si>
  <si>
    <t>Help me with bash script</t>
  </si>
  <si>
    <t>Convert logo to Black/White</t>
  </si>
  <si>
    <t>Content Summarizing, Editing and Fact-Checking</t>
  </si>
  <si>
    <t>Laravel Website Development - Fixing and Adding Features</t>
  </si>
  <si>
    <t>Convert 2D architectural drawings into 3D rendering for a houseboat</t>
  </si>
  <si>
    <t>WordPress Website and Content Creation for Skin Care and Hair Loss</t>
  </si>
  <si>
    <t>WordPress Funnel Landing Page Creation Expert</t>
  </si>
  <si>
    <t>Full-Service Website Creation Assistance</t>
  </si>
  <si>
    <t>Need Experienced Facebook Ads Manager  Appointments Leads Only!!!</t>
  </si>
  <si>
    <t>Video Object Removal</t>
  </si>
  <si>
    <t>Competitive Multiplayer Mobile Game Needs Combat System Fixed (Unity)</t>
  </si>
  <si>
    <t>Data Mining/Scraping Expert Needed</t>
  </si>
  <si>
    <t>Part Time Photo Editor for Real Estate Photos</t>
  </si>
  <si>
    <t>Wireframing using Figma</t>
  </si>
  <si>
    <t>No-Code Web MVP EdTech</t>
  </si>
  <si>
    <t>Need new emails setup through Google workspace for new domain</t>
  </si>
  <si>
    <t>Mobile Game Tester</t>
  </si>
  <si>
    <t>Italian Verbal Written Assistant</t>
  </si>
  <si>
    <t>Developing a cloud mining crypto software</t>
  </si>
  <si>
    <t>T-Shirt and Polo Design for CNC Tooling Company</t>
  </si>
  <si>
    <t>Government Contracting Job Bid Assistance</t>
  </si>
  <si>
    <t>Logo creator</t>
  </si>
  <si>
    <t>GoLang Tool Stability and Performance Improvement</t>
  </si>
  <si>
    <t>E-Book Design</t>
  </si>
  <si>
    <t>Need someone to do a powerpoint presention for a pitch</t>
  </si>
  <si>
    <t>Faceless Youtube Video Editor for History/Interesting facts niche</t>
  </si>
  <si>
    <t>Create Scraper for Google Search &amp;amp; Job Pages</t>
  </si>
  <si>
    <t>Immigration Intake + Sales</t>
  </si>
  <si>
    <t>Experienced 3D Visualization artist with V-Ray and Rhino 3D Expertise</t>
  </si>
  <si>
    <t>UX Designer</t>
  </si>
  <si>
    <t>EMR DATA transfer</t>
  </si>
  <si>
    <t>Google Ads and Meta Ads Expert Consultation</t>
  </si>
  <si>
    <t>Graphic Design for a company annoucment</t>
  </si>
  <si>
    <t>Photo editing needed, hourly</t>
  </si>
  <si>
    <t>Unity scripting &amp;amp; general project work</t>
  </si>
  <si>
    <t>Website updating and modification</t>
  </si>
  <si>
    <t>Create dashboard to send text messages</t>
  </si>
  <si>
    <t>Job application assistance</t>
  </si>
  <si>
    <t>Conversion Rate Optimization (CRO) Expert with Shopify Experience - Long Term Partnership</t>
  </si>
  <si>
    <t>Fix 3d rig, foot going through ground in Unreal Engine when enable Ik foot rig.</t>
  </si>
  <si>
    <t>UI/UX Expert Needed for Redesign of Home Page and Salary Page</t>
  </si>
  <si>
    <t>Ordered perfect hash function : design optimal (in terms of space) algorithm</t>
  </si>
  <si>
    <t>Task Level 3/4 Help Desk - Tutor needed</t>
  </si>
  <si>
    <t>Pitch Deck for Coin Launchpad</t>
  </si>
  <si>
    <t>AI IMAGE Analysis Specialist</t>
  </si>
  <si>
    <t>Website Designer and Wix Partner Program Manager</t>
  </si>
  <si>
    <t>WordPress Website Responsive Design</t>
  </si>
  <si>
    <t>Strip all WP Bakery shortcodes from Wordpress posts and pages</t>
  </si>
  <si>
    <t>Spanish to English Transcription</t>
  </si>
  <si>
    <t>Monthly SEO Upkeep</t>
  </si>
  <si>
    <t>Front-End Developer Needed for Strapi CMS Implementation from Figma Designs</t>
  </si>
  <si>
    <t>Drive Quality Traffic to New Website</t>
  </si>
  <si>
    <t>Build a responsive website with Wix. graphics design skills to edit photos</t>
  </si>
  <si>
    <t>Website Design and Development for Tiny Homes Builder</t>
  </si>
  <si>
    <t>Blender Artist for Character modeling</t>
  </si>
  <si>
    <t>App Updates For Rideshare App</t>
  </si>
  <si>
    <t>Board member for tech non-profit</t>
  </si>
  <si>
    <t>Wix Website Editing and Pitch Deck Design</t>
  </si>
  <si>
    <t>Create A Headless Vue 3/Tailwind Dynamic Table Component For A Laravel APP</t>
  </si>
  <si>
    <t>Time series Issue</t>
  </si>
  <si>
    <t>San Marino</t>
  </si>
  <si>
    <t>Ontario Canada market research real estate</t>
  </si>
  <si>
    <t>Odoo Developer - Add Filters to General Ledger and Partner Ledgers</t>
  </si>
  <si>
    <t>Redesign Shopify Website layout</t>
  </si>
  <si>
    <t>SMM Specialist- Lat AM- ( Russian Language is big advantage)</t>
  </si>
  <si>
    <t>Experienced Moodle Developer Needed</t>
  </si>
  <si>
    <t>SSL Fix for Domain</t>
  </si>
  <si>
    <t>Looking for a Part-Time Caller</t>
  </si>
  <si>
    <t>E-commerce Integration for SquareSpace Website</t>
  </si>
  <si>
    <t>Nonprofit filing, 501c3 repost</t>
  </si>
  <si>
    <t>Tenis Court rendering</t>
  </si>
  <si>
    <t>Magento 2 Backend Developer</t>
  </si>
  <si>
    <t>Freelancer for Android Application uplod on play consol</t>
  </si>
  <si>
    <t>Website SEO and indexing</t>
  </si>
  <si>
    <t>WordPress Developer for Real Estate Website</t>
  </si>
  <si>
    <t>Super Saving Server Support</t>
  </si>
  <si>
    <t>LMS Software</t>
  </si>
  <si>
    <t>Need a digital mascot</t>
  </si>
  <si>
    <t>Product design for a leather covered despatch style box</t>
  </si>
  <si>
    <t>Seeking Copyeditor for basic edit of journal article</t>
  </si>
  <si>
    <t>Pulling Clips from Youtube Video for TikTok</t>
  </si>
  <si>
    <t>Odoo 17 enterprise simple setup</t>
  </si>
  <si>
    <t>SQL Bi developer</t>
  </si>
  <si>
    <t>Professional Interior Book Designer - Print Files</t>
  </si>
  <si>
    <t>SEO Expert - Video Games</t>
  </si>
  <si>
    <t>Configuration of Mosquitto MQTT and Nginx on Ubuntu Server</t>
  </si>
  <si>
    <t>Social Media Ad Creator GHL Automation</t>
  </si>
  <si>
    <t>Text based Colorful ig ads</t>
  </si>
  <si>
    <t>Trello Account Setup</t>
  </si>
  <si>
    <t>Editor for Young Adult Horror Novel</t>
  </si>
  <si>
    <t>Amazon Expert | Amazon Seller Management | Amazon PPC Expert</t>
  </si>
  <si>
    <t>Full Stack Javascript and PHP Developer</t>
  </si>
  <si>
    <t>Transcription of 48-Minute Zoom Meeting</t>
  </si>
  <si>
    <t>iOS and Mac App Development - Unity Software</t>
  </si>
  <si>
    <t>Need someone to unlock my hacked Facebook account.</t>
  </si>
  <si>
    <t>Custom Polo Shirt Designer</t>
  </si>
  <si>
    <t>Wordpress Content Popper</t>
  </si>
  <si>
    <t>Chrome Extension Finalization Support</t>
  </si>
  <si>
    <t>Website maintenance</t>
  </si>
  <si>
    <t>Google Ads Optimization</t>
  </si>
  <si>
    <t>Photo Editing for Realistic Product Photos</t>
  </si>
  <si>
    <t>Voiceover Artist Needed for Crime Niche (Deep Vocal Depth Required)</t>
  </si>
  <si>
    <t>.NET Developer needed for a Medium-sized Project</t>
  </si>
  <si>
    <t>Bookkeeping Spreadsheet Needed</t>
  </si>
  <si>
    <t>Freelance Designer for Quick Turnaround Landing Page Project</t>
  </si>
  <si>
    <t>Landing Page Designer for Canadian Travel Company</t>
  </si>
  <si>
    <t>Brand</t>
  </si>
  <si>
    <t>Virtual Assistant Needed</t>
  </si>
  <si>
    <t>Typesetting for an auction book</t>
  </si>
  <si>
    <t>Google Ads Expert needed for our Local Services Agency</t>
  </si>
  <si>
    <t>Logo Designer for Spanish Restaurant</t>
  </si>
  <si>
    <t>Need lead generation expert</t>
  </si>
  <si>
    <t>Website Improvement and SEO Enhancement</t>
  </si>
  <si>
    <t>Landing page for home buying business (A2P compliant)</t>
  </si>
  <si>
    <t>Medical Virtual Assistant with EHR and PMP experience</t>
  </si>
  <si>
    <t>e-Commerce Assistant</t>
  </si>
  <si>
    <t>PDF Modernization</t>
  </si>
  <si>
    <t>Video Editor for Automotive Niche</t>
  </si>
  <si>
    <t>Data Entry from LinkedIn to find Engineers</t>
  </si>
  <si>
    <t>Legal Advise</t>
  </si>
  <si>
    <t>SquareSpace Developer</t>
  </si>
  <si>
    <t>Airbnb Review Management and removal</t>
  </si>
  <si>
    <t>Market Research Specialist for Accelerating AI Adoption</t>
  </si>
  <si>
    <t>Freelance Non-Fiction Book Writer</t>
  </si>
  <si>
    <t>Script Writer for F1 YouTube Channel</t>
  </si>
  <si>
    <t>Business Short Course Creation</t>
  </si>
  <si>
    <t>Looking For Male Voice Actor For YouTube Channel About Movies</t>
  </si>
  <si>
    <t>Help with Rails 6 and webpack-dev-server in Docker Compose</t>
  </si>
  <si>
    <t>We-Media Marketing Expert</t>
  </si>
  <si>
    <t>Wordpress virtuoso sought for green/sustainability website</t>
  </si>
  <si>
    <t>Embedded Systems Developer</t>
  </si>
  <si>
    <t>Account Receivable and denial follow up</t>
  </si>
  <si>
    <t>Creative UI/UX DESIGNER FOR NEW SAAS PLATFORM</t>
  </si>
  <si>
    <t>Admin Assistant for Brief Project</t>
  </si>
  <si>
    <t>YouTube subscribers</t>
  </si>
  <si>
    <t>I want to rank my website on google. And i want adsense on my webssite</t>
  </si>
  <si>
    <t>Mid-Level .NET API Developer</t>
  </si>
  <si>
    <t>Admin</t>
  </si>
  <si>
    <t>Online Bidder</t>
  </si>
  <si>
    <t>Looking for a bubble.io developer</t>
  </si>
  <si>
    <t>Cryptex Regional Ambassador - Central and South America</t>
  </si>
  <si>
    <t>Product photographer</t>
  </si>
  <si>
    <t>Looking for native French speaker to conduct telephone conversations with AI voicebot</t>
  </si>
  <si>
    <t>AWS Competency Planning and Certification</t>
  </si>
  <si>
    <t>Khmer Proofreader for Cybersecurity E-learning Document</t>
  </si>
  <si>
    <t>Looking for Virtual Helpers to Keep Our Writings and documents Spotless</t>
  </si>
  <si>
    <t>Automation Expert for B2B Outreach</t>
  </si>
  <si>
    <t>Project management support needed for global team</t>
  </si>
  <si>
    <t>Design a Mobile Game Based on Given Idea</t>
  </si>
  <si>
    <t>Social Media and Marketing Manager</t>
  </si>
  <si>
    <t>Email Analytics based CRM Tool</t>
  </si>
  <si>
    <t>Edit English to Spanish Translation - Children's Book</t>
  </si>
  <si>
    <t>Need SEO content writer for WordPress website</t>
  </si>
  <si>
    <t>Install one-page WordPress Template</t>
  </si>
  <si>
    <t>Reinforcement Learning Engineer</t>
  </si>
  <si>
    <t>Create AR Ruler App using Flutter for both iOS and Android</t>
  </si>
  <si>
    <t>Feng Shui and Vastu Shastra Consultant Needed</t>
  </si>
  <si>
    <t>Reservation Sales</t>
  </si>
  <si>
    <t>Facebook Ads For Fashion Brand ($5M Turnover)</t>
  </si>
  <si>
    <t>Book Cover Design</t>
  </si>
  <si>
    <t>App Developer with API Integration Experience</t>
  </si>
  <si>
    <t>Marketcircle Daylite Setup Specialist</t>
  </si>
  <si>
    <t>WebGL Game Developer for Casual Game</t>
  </si>
  <si>
    <t>Graphic Design for Spanish Speaker</t>
  </si>
  <si>
    <t>Flutter Developer for Workout App</t>
  </si>
  <si>
    <t>Bilingual Customer Support Agent - Spanish</t>
  </si>
  <si>
    <t>B2B Content Creation Specialist</t>
  </si>
  <si>
    <t>Startup B2C Consultant/Strategist with Social Media and Affiliate Marketing Expertise - idea phase</t>
  </si>
  <si>
    <t>Modifying a 3d model of a truck to look like it was damaged in an accident (3ds max)</t>
  </si>
  <si>
    <t>Required Staff For Marketing</t>
  </si>
  <si>
    <t>Reels Needed</t>
  </si>
  <si>
    <t>Growth Marketing Specialist &amp;amp; CRM Expert</t>
  </si>
  <si>
    <t>Business Card Design</t>
  </si>
  <si>
    <t>Packaging Design for Pet Supply Business</t>
  </si>
  <si>
    <t>Design magnetic car sticker with tape and hologram sticker</t>
  </si>
  <si>
    <t>Server-side Tracking Setup Expert</t>
  </si>
  <si>
    <t>Leads Specialist / Assistant</t>
  </si>
  <si>
    <t>Odoo website</t>
  </si>
  <si>
    <t>Social Media, Blog, and Email Marketing Specialist</t>
  </si>
  <si>
    <t>Shopify SEO</t>
  </si>
  <si>
    <t>SEO for REACT WEBSITE</t>
  </si>
  <si>
    <t>Pool Designer</t>
  </si>
  <si>
    <t>Website Design and Content Update</t>
  </si>
  <si>
    <t>Commercial Contracts Lawyer for Healthcare Start-up LLC in Louisiana</t>
  </si>
  <si>
    <t>list needed of top AI companies</t>
  </si>
  <si>
    <t>B2B Copywriter - Ongoing work</t>
  </si>
  <si>
    <t>3D Visualization for Custom Made Ear Protection</t>
  </si>
  <si>
    <t>Convert C code into python code</t>
  </si>
  <si>
    <t>Development of customer mapping and search tool</t>
  </si>
  <si>
    <t>Experienced Unreal Engine 5 Developer for 3D Life Sim Game</t>
  </si>
  <si>
    <t>Thumbnail Artist for Youtube Channel</t>
  </si>
  <si>
    <t>Outlook CSS - HTML email template format</t>
  </si>
  <si>
    <t>English to russian</t>
  </si>
  <si>
    <t>Need a freelancer to do a clean vector image from a jpg</t>
  </si>
  <si>
    <t>MailChimp Expert for Non-Profit Torah Producing Company</t>
  </si>
  <si>
    <t>Background art for children's book</t>
  </si>
  <si>
    <t>Backend developer node.js</t>
  </si>
  <si>
    <t>1500 word key word rich article for appliance repair website</t>
  </si>
  <si>
    <t>Unreal Engine 5 Expert Needed for &amp;quot;Multiplayer Character Skills Implementation&amp;quot; &amp;amp; Game Enhancements</t>
  </si>
  <si>
    <t>Web Scraping of Trading Card Game Data</t>
  </si>
  <si>
    <t>Website and Marketing Refresh</t>
  </si>
  <si>
    <t>VA for Reddit and Twitter management/growth</t>
  </si>
  <si>
    <t>Help to setup arbitrage bot.</t>
  </si>
  <si>
    <t>TFLite - Face Recognition Model Training on AWS.</t>
  </si>
  <si>
    <t>Digital Marketing Specialist for Online Course Sales</t>
  </si>
  <si>
    <t>Need help reengineering an e-vehicle clamp</t>
  </si>
  <si>
    <t>Affiliate marketing Mentoring</t>
  </si>
  <si>
    <t>3D Logo Animator</t>
  </si>
  <si>
    <t>GHL expert - simple domain configuration</t>
  </si>
  <si>
    <t>Google Ads and Meta Ads advertising Expert specializing in getting Weight Loss ads approval.</t>
  </si>
  <si>
    <t>Data Processing in fullstack environment</t>
  </si>
  <si>
    <t>Sales Representative Needed</t>
  </si>
  <si>
    <t>Need help with Trados Studio</t>
  </si>
  <si>
    <t>Excel consulting</t>
  </si>
  <si>
    <t>Need a simple steel shop drawing 3 beams and 2 columns</t>
  </si>
  <si>
    <t>ERP System Development and eBay Management</t>
  </si>
  <si>
    <t>To  create a portfolio website for my diverse projects, of which I can modify as they progress</t>
  </si>
  <si>
    <t>Youtube Video Creation</t>
  </si>
  <si>
    <t>Create short videos for Social Media on Topics given by me</t>
  </si>
  <si>
    <t>Seeking Skilled Freelancers for Cold Calling and Appointment Setting for SMMA</t>
  </si>
  <si>
    <t>Set up a shop on TIKTOK connected with Shopify</t>
  </si>
  <si>
    <t>Pinterest SEO Expert Needed for Bedding Brand</t>
  </si>
  <si>
    <t>Front-End Developer</t>
  </si>
  <si>
    <t>modificate videos with AI or not (changing logo on a person)</t>
  </si>
  <si>
    <t>React Native, TRPC, Replicate AI App fixing issue related Replicate AI</t>
  </si>
  <si>
    <t>Real Estate Cold Calling</t>
  </si>
  <si>
    <t>Android App Page Redesign</t>
  </si>
  <si>
    <t>App design</t>
  </si>
  <si>
    <t>Sales and Lead Generation Specialist for IT Services Business</t>
  </si>
  <si>
    <t>JavaScript Developer with GA4 API Experience Needed for Affiliate Platform</t>
  </si>
  <si>
    <t>Cold Email Expert to provide 1- Hour Consultation to our B2B Agency</t>
  </si>
  <si>
    <t>Install and run web2py website in ec2 instance</t>
  </si>
  <si>
    <t>Rework of existing packaging design artwork</t>
  </si>
  <si>
    <t>Experienced Book Formatter Needed</t>
  </si>
  <si>
    <t>SEO wix and word press</t>
  </si>
  <si>
    <t>B2B Lead Generation Specialist for Tech Recruitment Agency</t>
  </si>
  <si>
    <t>Senior Accounting Advice in Australia</t>
  </si>
  <si>
    <t>Write book</t>
  </si>
  <si>
    <t>Google Groups Posting Expert</t>
  </si>
  <si>
    <t>Affiliate Marketing Tool Development - Comprehensive Product Information Aggregator</t>
  </si>
  <si>
    <t>Truck Management System Desktop Application</t>
  </si>
  <si>
    <t>Shopify Sales Page Developer (PageFly &amp;amp; Gemini)</t>
  </si>
  <si>
    <t>Amazon Store Picture Editing</t>
  </si>
  <si>
    <t>I need a Virtual Assistant ( Hourly Basis )</t>
  </si>
  <si>
    <t>VA required for GoHighLevel Tasks</t>
  </si>
  <si>
    <t>Travel Planning Algorithm Developer</t>
  </si>
  <si>
    <t>Social Media Content Creator (Instagram, Pinterest, Vertical Videos)</t>
  </si>
  <si>
    <t>Klaviyo Management and Email Designer</t>
  </si>
  <si>
    <t>Promotional Banner Artist</t>
  </si>
  <si>
    <t>Amazon Listing Image Designer</t>
  </si>
  <si>
    <t>Looking for a graphics designer to create a 5 ft x 3ft table banner</t>
  </si>
  <si>
    <t>Building a marketplace website in Wordpress</t>
  </si>
  <si>
    <t>Corporate Paralegal (FullÂ­time remote)</t>
  </si>
  <si>
    <t>French Webshop Proofreader</t>
  </si>
  <si>
    <t>Part-time Recruitment for Age 25+</t>
  </si>
  <si>
    <t>Civil Legal advice for New Jersey</t>
  </si>
  <si>
    <t>Fixing a couple website issues</t>
  </si>
  <si>
    <t>Replicate Wix Site to Wordpress 1:1</t>
  </si>
  <si>
    <t>HTML Email Signature Design</t>
  </si>
  <si>
    <t>Wordpress Website Optimization and Online Presence Boost</t>
  </si>
  <si>
    <t>Someone work with whatsapp-web.js</t>
  </si>
  <si>
    <t>Healthcare Grant/Contract Writer</t>
  </si>
  <si>
    <t>Typographer needed to choose style, font, and color for business</t>
  </si>
  <si>
    <t>Looking for an Expert to Analyze Job Opportunities in Germany</t>
  </si>
  <si>
    <t>Floor plan for building permit</t>
  </si>
  <si>
    <t>FileVine Customizations</t>
  </si>
  <si>
    <t>Bookkeeping and online Accounting Tutor</t>
  </si>
  <si>
    <t>Somalia</t>
  </si>
  <si>
    <t>Upgrade E-Commerce Website in Django and DRF</t>
  </si>
  <si>
    <t>Dissertation Writer for Northcentral University</t>
  </si>
  <si>
    <t>Website Development for Oil Product Sales</t>
  </si>
  <si>
    <t>B2B Sales Manager or Marketeer</t>
  </si>
  <si>
    <t>Marketing campaign manager</t>
  </si>
  <si>
    <t>There will be 2 robots and obstacles in the simulation using Ros and will overcome the obstacle.</t>
  </si>
  <si>
    <t>League of legends montage editor</t>
  </si>
  <si>
    <t>Next JS Developer for our Sports Management Web application</t>
  </si>
  <si>
    <t>Russian Language Proofreader and Editor</t>
  </si>
  <si>
    <t>Virtual assistance (spanish speaker)</t>
  </si>
  <si>
    <t>Contract Shopify Expert</t>
  </si>
  <si>
    <t>Photography of liquor product from Poland (24-006374-01-01)</t>
  </si>
  <si>
    <t>ESP32 Radio Mesh Network fast</t>
  </si>
  <si>
    <t>Power BI Expert Needed</t>
  </si>
  <si>
    <t>Graphic Designer for Arabic Speaker</t>
  </si>
  <si>
    <t>Website Design for Private Medical Practice</t>
  </si>
  <si>
    <t>Remote Video Editor for Facebook &amp;amp; Instagram Ads</t>
  </si>
  <si>
    <t>Pitch Deck Designer to Find Investor</t>
  </si>
  <si>
    <t>Designer for Product Packaging for Amazon &amp;amp; Ecommerce</t>
  </si>
  <si>
    <t>Senior UI/UX Designer for Marketplace Web App Revamp (EdTech + HRTech) - Figma Expert Needed</t>
  </si>
  <si>
    <t>Need someone to read English text data from PDFs documents and enter it into Word and excel</t>
  </si>
  <si>
    <t>UIUX designer needed to design App home page</t>
  </si>
  <si>
    <t>French Talented Web Writer Wanted</t>
  </si>
  <si>
    <t>Research on Future Studies in the Arab World!</t>
  </si>
  <si>
    <t>Long-term Google Ads, Facebook Ad, and SEO expertise - for a Silicon Valley, California Startup</t>
  </si>
  <si>
    <t>Cinematic Video Editor</t>
  </si>
  <si>
    <t>ServiceNow IRM/GRC and GDPR DPIA and ROPA</t>
  </si>
  <si>
    <t>MS Power Apps Architect and Product Manager with Power Pages, Automate, etc</t>
  </si>
  <si>
    <t>Canadian Bookkeeper for Xero to Quickbooks Transition</t>
  </si>
  <si>
    <t>Website Revamp and E-Commerce Integration for Leisure Brand</t>
  </si>
  <si>
    <t>Custom IPTV  Application Development for Samsung Tv and iOS</t>
  </si>
  <si>
    <t>Help with Facebook Ban</t>
  </si>
  <si>
    <t>Website Development &amp;amp; SEO</t>
  </si>
  <si>
    <t>Web Developer Needed to Clone Specific Pages from Motorway.co.uk</t>
  </si>
  <si>
    <t>Good looking PA girl required, India only</t>
  </si>
  <si>
    <t>A 2D Godot 4.Prototype game with Nakama Server</t>
  </si>
  <si>
    <t>Logo Redesign and Brand Kit</t>
  </si>
  <si>
    <t>Create a curved text for a logo</t>
  </si>
  <si>
    <t>Affiliate Manager</t>
  </si>
  <si>
    <t>Assistant Product Lister on Printful</t>
  </si>
  <si>
    <t>Odoo Developer</t>
  </si>
  <si>
    <t>ASAP Fixing Python Script for Video Processing</t>
  </si>
  <si>
    <t>Simulated prototype</t>
  </si>
  <si>
    <t>Flutter developer for small task</t>
  </si>
  <si>
    <t>Shopify Website Optimization Specialist</t>
  </si>
  <si>
    <t>Find Info About Businesses and Contacts</t>
  </si>
  <si>
    <t>Tableau Certification Elearning Video Instructor</t>
  </si>
  <si>
    <t>ELK Implementation through HELM</t>
  </si>
  <si>
    <t>Research Assistant for Literature Review Paper using PRISMA</t>
  </si>
  <si>
    <t>Minimalist Graphic Logo Design</t>
  </si>
  <si>
    <t>Repair Microsoft Outlook</t>
  </si>
  <si>
    <t>Azure Cloud Expert for Shri Lakshmi Steel Suppliers</t>
  </si>
  <si>
    <t>Program Manager</t>
  </si>
  <si>
    <t>Pitch Deck Editing and Finalization</t>
  </si>
  <si>
    <t>Integration of Coding IDE into LMS for Browser-Based Coding Practice</t>
  </si>
  <si>
    <t>ATG Developer (Promotions Engine) (5+ Years Exp)</t>
  </si>
  <si>
    <t>Create an Instagram filter for head tracking object placement</t>
  </si>
  <si>
    <t>Job Researcher and Article Writer</t>
  </si>
  <si>
    <t>Instagram post</t>
  </si>
  <si>
    <t>Last Min Animation Needed for Webflow</t>
  </si>
  <si>
    <t>Excel design and VBA master</t>
  </si>
  <si>
    <t>US company incorporation</t>
  </si>
  <si>
    <t>Remote assistant</t>
  </si>
  <si>
    <t>Need some changes to artwork</t>
  </si>
  <si>
    <t>Hiring Trucks Under Our MC</t>
  </si>
  <si>
    <t>Video Editor for YouTube Channel</t>
  </si>
  <si>
    <t>Static Website Creation</t>
  </si>
  <si>
    <t>Design Business Wrap Design for Small Trailer</t>
  </si>
  <si>
    <t>RSA Secure ID and ID Plus Training Administrator</t>
  </si>
  <si>
    <t>Zoho CRM/ Bubble.io Integration Specialist for Real Estate Property Listings</t>
  </si>
  <si>
    <t>Illustrator layout and design for a mylar bag</t>
  </si>
  <si>
    <t>Webflow Template Migration</t>
  </si>
  <si>
    <t>Talented Graphic Designer Needed to Redesign Website (Mobile &amp;amp; Desktop)</t>
  </si>
  <si>
    <t>PPT / Figma presentation master</t>
  </si>
  <si>
    <t>CAD Designer needed for Sink Installation Drawings in Whitby, ON</t>
  </si>
  <si>
    <t>Translations for Ilocano  ASAP</t>
  </si>
  <si>
    <t>Virtual Assistant with LinkedIn &amp;amp; CRM Experience</t>
  </si>
  <si>
    <t>Resume parsing</t>
  </si>
  <si>
    <t>LONG-TERM Scriptwriter for Technology-History Youtube Channel</t>
  </si>
  <si>
    <t>TEACH ME how to use Google Search Console to fix Indexing Errors</t>
  </si>
  <si>
    <t>Upload our app to your play console account</t>
  </si>
  <si>
    <t>Brand system building</t>
  </si>
  <si>
    <t>Regional Product Promoter</t>
  </si>
  <si>
    <t>CHN</t>
  </si>
  <si>
    <t>Sales Consultant for IT Firm</t>
  </si>
  <si>
    <t>Vehicle Cabin Styling and Industrial Design</t>
  </si>
  <si>
    <t>Website Redesign and Improvement</t>
  </si>
  <si>
    <t>Minimalist Tattoo Design with Cross and Broken Chains</t>
  </si>
  <si>
    <t>Icon design (SVG) for Saas Application (Web/Mobile Responsive)</t>
  </si>
  <si>
    <t>Looking for Blockchain Developer</t>
  </si>
  <si>
    <t>Business Analyst with Polish</t>
  </si>
  <si>
    <t>Long Term Paranormal Shifter  Romance Ghostwriters needed</t>
  </si>
  <si>
    <t>Trade Show Event Coordinator</t>
  </si>
  <si>
    <t>Website Redesign and Update</t>
  </si>
  <si>
    <t>Need some help with Interior Decoration for a new apartment</t>
  </si>
  <si>
    <t>Figma Expert Needed - Possible Long Term</t>
  </si>
  <si>
    <t>Seeking a Professional Python/JavaScript/TypeScript/Java Programmer</t>
  </si>
  <si>
    <t>Webflow Designer Needed for Ongoing Agency Work</t>
  </si>
  <si>
    <t>Amazon UK Seller Account Support</t>
  </si>
  <si>
    <t>Digital Marketing expert for Shopify, SEO, Kalaviyo email, Google Ads, Facebook Ads, GMC TikTok Shop</t>
  </si>
  <si>
    <t>Chat GPT Expert Needed</t>
  </si>
  <si>
    <t>Photoshop Expert</t>
  </si>
  <si>
    <t>Hiring long-term assistant</t>
  </si>
  <si>
    <t>Excel Model Optimization Expert</t>
  </si>
  <si>
    <t>Website Virtual Assistant To Help With Minor Edits</t>
  </si>
  <si>
    <t>Cerner / Oracle Community Works reporting consultant</t>
  </si>
  <si>
    <t>Jira Support Desk expert</t>
  </si>
  <si>
    <t>Custom GPT Developer</t>
  </si>
  <si>
    <t>UI/UX Expert Wanted - Located in Minneapolis Area</t>
  </si>
  <si>
    <t>Amazon ECOMMERCE Builder</t>
  </si>
  <si>
    <t>Wordpress Expert Needed to Fix Frontend Display Issue</t>
  </si>
  <si>
    <t>Missouri Commercial Real Estate Attorney Needed</t>
  </si>
  <si>
    <t>Microsoft Dynamics CRM Architect/Project Manager</t>
  </si>
  <si>
    <t>Photographer for Silk Pillowcase Product Shots</t>
  </si>
  <si>
    <t>Crochet Amigurumi Pattern Designer</t>
  </si>
  <si>
    <t>Video Editor for Short-Form Content</t>
  </si>
  <si>
    <t>ASP.NET and MVC</t>
  </si>
  <si>
    <t>Wordpress Devs</t>
  </si>
  <si>
    <t>Lead Generation | Contact Finding</t>
  </si>
  <si>
    <t>Excel Expert for Mapping and Linkages</t>
  </si>
  <si>
    <t>Social Media TikTok Video Creator</t>
  </si>
  <si>
    <t>Bubble.io and Make.com Application Developer</t>
  </si>
  <si>
    <t>Blockchain Developer</t>
  </si>
  <si>
    <t>Overlay Image and Text on other image using Rust Library Libvips using Rust Rinf package in Flutter.</t>
  </si>
  <si>
    <t>Winter Women's Outfits Match Suggestions</t>
  </si>
  <si>
    <t>Design a saas product</t>
  </si>
  <si>
    <t>Client Chat Assistant</t>
  </si>
  <si>
    <t>United Arab Emirates, looking for talent: Test node carrier.</t>
  </si>
  <si>
    <t>Illustrator for Children's Book with Christian Content</t>
  </si>
  <si>
    <t>Translator for Safety Instructions - GER to Slovenian</t>
  </si>
  <si>
    <t>API integration</t>
  </si>
  <si>
    <t>Sales Representative Needed for Creative Agency - Generous Commission and Growth Opportunities</t>
  </si>
  <si>
    <t>Lead generator for a recruitment agency</t>
  </si>
  <si>
    <t>Integrate RTSP Camera Feed to YouTube Live Stream</t>
  </si>
  <si>
    <t>Gimp image design</t>
  </si>
  <si>
    <t>Webflow developer</t>
  </si>
  <si>
    <t>E commerce website</t>
  </si>
  <si>
    <t>Required human written 100% original Arabic content for a new website</t>
  </si>
  <si>
    <t>VSL Video Creation</t>
  </si>
  <si>
    <t>NFT Marketplace using Ethereum Blockchain</t>
  </si>
  <si>
    <t>Full-Stack Developer for MVP</t>
  </si>
  <si>
    <t>VFX Designer Needed</t>
  </si>
  <si>
    <t>Fullstack Developer for SEO Content Writer Tool (MVP)</t>
  </si>
  <si>
    <t>Hypnotherapist - Script writing and Voice over</t>
  </si>
  <si>
    <t>Seeking a senior AI engineer</t>
  </si>
  <si>
    <t>Chef Consultant Needed ||</t>
  </si>
  <si>
    <t>Ecommerce Claims Specialist</t>
  </si>
  <si>
    <t>Arrangement &amp;amp; recording of piano accompaniment</t>
  </si>
  <si>
    <t>List Building, Scraping, Appending</t>
  </si>
  <si>
    <t>Viator / Get your Guide / Headout</t>
  </si>
  <si>
    <t>Graphic Designer to help with client data presentations and fitness coaching assets and documents</t>
  </si>
  <si>
    <t>Experienced Woocommerce Developer Needed</t>
  </si>
  <si>
    <t>Layout an 11 x 17 double-sided menu for a Mexican restaurant</t>
  </si>
  <si>
    <t>Thank you card and Donation card</t>
  </si>
  <si>
    <t>Watercolor Sketch</t>
  </si>
  <si>
    <t>Photo Editor / Photo Manipulator for Low-Quality Image Enhancement</t>
  </si>
  <si>
    <t>SNS Manager</t>
  </si>
  <si>
    <t>Microsoft 365 user group for GoTrust MFA</t>
  </si>
  <si>
    <t>Create a logo for a basketball camp shirt</t>
  </si>
  <si>
    <t>Extracting Features From News Data - OpenAI API, PostgreSql</t>
  </si>
  <si>
    <t>Link Elementor Form to Button in Oxygen Builder</t>
  </si>
  <si>
    <t>FHIR API integration</t>
  </si>
  <si>
    <t>Help me with funnlish integrate multiple products on the sales page with there sizes also</t>
  </si>
  <si>
    <t>Need someone to scrape leads from cruchbase and LinkedIn for Outbound</t>
  </si>
  <si>
    <t>YouTube Growth Expert | SEO Specialist | YouTube Manager</t>
  </si>
  <si>
    <t>Create a spread-based indicator for mt4</t>
  </si>
  <si>
    <t>Single HTML Page on Godaddy website</t>
  </si>
  <si>
    <t>Sonicwall configuration</t>
  </si>
  <si>
    <t>Svelte Kit Dashboard Build</t>
  </si>
  <si>
    <t>Direct Response Sales Page Designer (A-Players Only)</t>
  </si>
  <si>
    <t>Hiring 20 Individuals in the USA for Product Evaluation - Dog/Cat Collars!</t>
  </si>
  <si>
    <t>I need Data Entry  person.</t>
  </si>
  <si>
    <t>Build a Google CTR Bot for Me</t>
  </si>
  <si>
    <t>Looking For An Experienced YouTube Video Editor For A Sports Baseball Channel</t>
  </si>
  <si>
    <t>Product Video - Video Editor with Color Correction Skills</t>
  </si>
  <si>
    <t>Need a Professional Website Developer</t>
  </si>
  <si>
    <t>Website development</t>
  </si>
  <si>
    <t>Review Paper Modification and Improvement</t>
  </si>
  <si>
    <t>Asana Trainer for Company</t>
  </si>
  <si>
    <t>Monosodium glutamate production</t>
  </si>
  <si>
    <t>Sales Force Left Main CRM  application help needed.</t>
  </si>
  <si>
    <t>Modify Indesign File - Real Time</t>
  </si>
  <si>
    <t>Apply for 500 jobs across various job titles. LinkedIn/Indeed Only</t>
  </si>
  <si>
    <t>CTO Blockchain and AI for FinTech Start-Up ðŸš€</t>
  </si>
  <si>
    <t>Copy Editing of Educational Workbooks</t>
  </si>
  <si>
    <t>Experienced UK-based Real Estate Personal Assistant</t>
  </si>
  <si>
    <t>Software Feature Release Writer and Editor</t>
  </si>
  <si>
    <t>Transcribe, Translate and Produce SRT (Swahili into English)</t>
  </si>
  <si>
    <t>Multiplayer Drawing and Guessing Game App</t>
  </si>
  <si>
    <t>Looking For Someone to find me a Mathematics tutee</t>
  </si>
  <si>
    <t>Configure NAS (x3) to work with ZeroTier</t>
  </si>
  <si>
    <t>Instagram Poster/VA</t>
  </si>
  <si>
    <t>Website Designer and Developer using Strapi CMS</t>
  </si>
  <si>
    <t>Need a Psychologist or Psychiatrist for a quick review of my book</t>
  </si>
  <si>
    <t>Logo Designer for Real Estate Brokerage</t>
  </si>
  <si>
    <t>Tshirt designer for event merchandise</t>
  </si>
  <si>
    <t>Brevo Email Marketing Support</t>
  </si>
  <si>
    <t>Convert Canva Template to MS Word</t>
  </si>
  <si>
    <t>Mix my song</t>
  </si>
  <si>
    <t>Video Game Reviewer</t>
  </si>
  <si>
    <t>Script writer for youtube channel in foodball niche</t>
  </si>
  <si>
    <t>Experienced Video Editor for YT Channel</t>
  </si>
  <si>
    <t>German Voice Recording</t>
  </si>
  <si>
    <t>Graphic Designer for Online Education Marketing Materials</t>
  </si>
  <si>
    <t>Accounting / Finance Specialist for Property Renovation in Italy</t>
  </si>
  <si>
    <t>Iphone application problem</t>
  </si>
  <si>
    <t>onboarding strategy &amp;amp; implementation for CX Saas</t>
  </si>
  <si>
    <t>Startup Consultant</t>
  </si>
  <si>
    <t>Figma UI/UX designer to help me create designs for minimalistic mobile application.</t>
  </si>
  <si>
    <t>Full Stack JavaScript Developer</t>
  </si>
  <si>
    <t>Data Visualization Expert</t>
  </si>
  <si>
    <t>Translation QC Help</t>
  </si>
  <si>
    <t>Lightspeed eCommerce - Small Website Update</t>
  </si>
  <si>
    <t>Instagram page manager</t>
  </si>
  <si>
    <t>Web App Developer for Microblading and PMU Artist</t>
  </si>
  <si>
    <t>UI/UX WEBFLOW Developer/Designer Needed</t>
  </si>
  <si>
    <t>3D Generalist for Animated Explainer Video</t>
  </si>
  <si>
    <t>Long Term - Expert with Google Sheets Scrips &amp;amp; Make.com (Integromat)</t>
  </si>
  <si>
    <t>Roblox Developer 3D Artist</t>
  </si>
  <si>
    <t>Experienced Mechanical/Refrigeration Engineer for Commercial Kitchen Refrigerator Design and Manufacturing</t>
  </si>
  <si>
    <t>We're on the lookout for the next stars in copy editing</t>
  </si>
  <si>
    <t>Pineconnector to mt4 forex</t>
  </si>
  <si>
    <t>Telemarketer for Real Estate Agent Sponsorship Program</t>
  </si>
  <si>
    <t>WordPress Developer Needed for Companionship Services Website</t>
  </si>
  <si>
    <t>Decrypt files encrypted with the Mango Ransomware</t>
  </si>
  <si>
    <t>Instagram Photographer in Boston</t>
  </si>
  <si>
    <t>AI Expert for Custom GPT Form Completion</t>
  </si>
  <si>
    <t>Amazon Seller Account Restoration Specialist</t>
  </si>
  <si>
    <t>Looking for Manual Software Tester</t>
  </si>
  <si>
    <t>.NET Backend Calculations Utilizing gRPC</t>
  </si>
  <si>
    <t>Shopify Page Polisher</t>
  </si>
  <si>
    <t>Rhinoceros / Grasshopper Tutorial</t>
  </si>
  <si>
    <t>Video maker and editor in San Francisco</t>
  </si>
  <si>
    <t>Eye Segmentation Specialist for Medical ImagingJob</t>
  </si>
  <si>
    <t>Seeking expert programmer with experience building automated trading algorithms in Ninja Trader</t>
  </si>
  <si>
    <t>Pinterest Ads Manager w/ campaign experience</t>
  </si>
  <si>
    <t>Digital Marketing Services/CRM/Lead Qualification</t>
  </si>
  <si>
    <t>Graphic Designer Needed for Logo Revamp, Presentation Template, and Style Guide Creation</t>
  </si>
  <si>
    <t>IG/TikTok Shorts Editor</t>
  </si>
  <si>
    <t>Adding Solana Token into Shopify Platform</t>
  </si>
  <si>
    <t>App developer from Nigeria</t>
  </si>
  <si>
    <t>Virtual Assistant (part time) for customer care</t>
  </si>
  <si>
    <t>Bot Builder and Adaptive Card Specialist</t>
  </si>
  <si>
    <t>Social Media and Content Management Specialist</t>
  </si>
  <si>
    <t>Scriptwriter | YouTube Long Term | OLD HOLLYWOOD  Entertainment</t>
  </si>
  <si>
    <t>Photo shop car</t>
  </si>
  <si>
    <t>Trading UI Developer for Polymarket Integration</t>
  </si>
  <si>
    <t>Wordpress Website Flow Modification</t>
  </si>
  <si>
    <t>Project Manager / Account Manager: Email Marketing Agency</t>
  </si>
  <si>
    <t>Content migration of a website CMS</t>
  </si>
  <si>
    <t>Stripe connect integration</t>
  </si>
  <si>
    <t>Recruitment Specialist for Part-time Positions</t>
  </si>
  <si>
    <t>OpenCart all round programmer Long term</t>
  </si>
  <si>
    <t>AWS Network Admin needed to support with IPSEC tunnel</t>
  </si>
  <si>
    <t>fix a link in my Yahoo ecommerce store</t>
  </si>
  <si>
    <t>Laravel PHP Front-End Developer</t>
  </si>
  <si>
    <t>Social Media for Psychedelic retreat.</t>
  </si>
  <si>
    <t>Xero Bookkeeper Who Can Identify And Resolve Problems</t>
  </si>
  <si>
    <t>WLAN, Network Developer</t>
  </si>
  <si>
    <t>Book Writer - Dentistry Topics</t>
  </si>
  <si>
    <t>Expert ghostwriter in the mental and spiritual health niche</t>
  </si>
  <si>
    <t>Salesforce Certification Mock Questions Quality Checker</t>
  </si>
  <si>
    <t>Looking for someone with experience using GPTforsheets to source &amp;amp; enrich lead lists!</t>
  </si>
  <si>
    <t>Short screen recording of a registration process (Italian freelancers only)</t>
  </si>
  <si>
    <t>Redesign of Moodboard</t>
  </si>
  <si>
    <t>Brand Identity Kit Design</t>
  </si>
  <si>
    <t>Build a data dashboard</t>
  </si>
  <si>
    <t>Website Designer for Managed and Co-Managed IT Company</t>
  </si>
  <si>
    <t>Event Marketing Collateral and Design</t>
  </si>
  <si>
    <t>Needs for Flutter App(ios,android)</t>
  </si>
  <si>
    <t>Turn a YouTube video into an epic 15-20 second clip</t>
  </si>
  <si>
    <t>Shopify Website Developer</t>
  </si>
  <si>
    <t>Rebranding logo for existing business</t>
  </si>
  <si>
    <t>Lead Generation Expert for Smokers Seeking to Quit</t>
  </si>
  <si>
    <t>Illustrating motorcycle concept art</t>
  </si>
  <si>
    <t>WordPress Website Update</t>
  </si>
  <si>
    <t>Seeking Ad Agency Sales Expert / Lead Gen B2B</t>
  </si>
  <si>
    <t>French-Speaking Manga Scriptwriter and Storyboard Artist Needed</t>
  </si>
  <si>
    <t>SEO Specialist Armenia</t>
  </si>
  <si>
    <t>Looking for Machine Learning Engineer</t>
  </si>
  <si>
    <t>I need someone with experience in chargebacks</t>
  </si>
  <si>
    <t>Tax preparation</t>
  </si>
  <si>
    <t>Travel Planner Needed for Family Vacation in Copenhagen (July 5 - July 13)</t>
  </si>
  <si>
    <t>Drainage engineer for sewage in the UK</t>
  </si>
  <si>
    <t>Looking for YouTube Gaming Editor</t>
  </si>
  <si>
    <t>Create Email Signature</t>
  </si>
  <si>
    <t>Video Editor - Cashcow Channel (Rap Niche)</t>
  </si>
  <si>
    <t>AI - RAG Expert</t>
  </si>
  <si>
    <t>Develop a phone directory</t>
  </si>
  <si>
    <t>Crypto Telegram Bot</t>
  </si>
  <si>
    <t>Guest Blogging and Off-Site Content Builder</t>
  </si>
  <si>
    <t>Data and Acquisitions Manager - Real Estate</t>
  </si>
  <si>
    <t>Web Developer with API Integration and UI Design Experience</t>
  </si>
  <si>
    <t>Build a new type of vending machine</t>
  </si>
  <si>
    <t>Azure Api Managment</t>
  </si>
  <si>
    <t>DEEP Scrape Google/Yelp + Database Design</t>
  </si>
  <si>
    <t>Off-Road Vehicle Wrap Design</t>
  </si>
  <si>
    <t>Web Based Video Player Development using Prebid and Video.js</t>
  </si>
  <si>
    <t>3D Print File Modification</t>
  </si>
  <si>
    <t>Logo Design for Maxit Realty</t>
  </si>
  <si>
    <t>I Need Help to Gain 10K Genuine Instagram Followers</t>
  </si>
  <si>
    <t>Need help with uplod application</t>
  </si>
  <si>
    <t>UI/UX Designer Needed for Comprehensive Multi-Platform Survey/Form and Consumer App</t>
  </si>
  <si>
    <t>Dental Insurance Verification Specialist</t>
  </si>
  <si>
    <t>Write an Epic Fantasy 60,000 words</t>
  </si>
  <si>
    <t>Native Peru Proofreader for Conversion-Boosting Texts</t>
  </si>
  <si>
    <t>Newsletter creator / Email Marketing</t>
  </si>
  <si>
    <t>Property Management Assistant</t>
  </si>
  <si>
    <t>TikTok Account Management for Targeting Moms-to-be</t>
  </si>
  <si>
    <t>SEO Optimization and Website Foundation Building</t>
  </si>
  <si>
    <t>CMF Designer - Consulting</t>
  </si>
  <si>
    <t>If you have a dog that howls, please apply to this project</t>
  </si>
  <si>
    <t>Specialized Product Sourcing &amp;amp; Procurement</t>
  </si>
  <si>
    <t>Middle School Curriculum Reviewer/Editor for Booklet</t>
  </si>
  <si>
    <t>Facebook ads for real estate wholesale</t>
  </si>
  <si>
    <t>Sales &amp;amp; Business Development</t>
  </si>
  <si>
    <t>B2B Linkedin marketing - Book appointments, for the honest hustlers only</t>
  </si>
  <si>
    <t>React App - AWS S3</t>
  </si>
  <si>
    <t>META Business Suite and Facebook Account Recovery</t>
  </si>
  <si>
    <t>Audio Engineer for Church Production on Sunday Mornings</t>
  </si>
  <si>
    <t>Ig tiktok influencer listing</t>
  </si>
  <si>
    <t>Seeking Dog Owners for Video and Photo Shoot with Stylish Patriotic Dog Bandanas</t>
  </si>
  <si>
    <t>WordPress Fuel Surcharge Page</t>
  </si>
  <si>
    <t>Martial Arts Illustration Wiki type pictures</t>
  </si>
  <si>
    <t>Streetwear graphic t shirt designer</t>
  </si>
  <si>
    <t>Junior python developer</t>
  </si>
  <si>
    <t>Node.js developer for short task and ongoing tasks</t>
  </si>
  <si>
    <t>Business Development Representative/Manager</t>
  </si>
  <si>
    <t>CAD Model Designer for Furniture Designs</t>
  </si>
  <si>
    <t>HTML Code for Shopify Page</t>
  </si>
  <si>
    <t>Marketing Specialist with E-book and PDF Creation Skills</t>
  </si>
  <si>
    <t>Data Analyst for Sales Projections and Manufacturing Expansion</t>
  </si>
  <si>
    <t>Export All Products From Woocommerce to Import on Shopify</t>
  </si>
  <si>
    <t>Create an explainer video (2-3 minutes) in US English</t>
  </si>
  <si>
    <t>Build Web Crawler Tool | URL Extraction | Octoparse</t>
  </si>
  <si>
    <t>Experienced 3D Visualizer for Interior Office</t>
  </si>
  <si>
    <t>Email Marketing Expert with Kajabi Knowledge</t>
  </si>
  <si>
    <t>Logo Font Change</t>
  </si>
  <si>
    <t>Ecommerce Promotion Specialist</t>
  </si>
  <si>
    <t>Animation</t>
  </si>
  <si>
    <t>MQL4  - based Indicator</t>
  </si>
  <si>
    <t>Mobile App UI Designer for CRM System</t>
  </si>
  <si>
    <t>Flutter Flow Expert Needed to Clone a App</t>
  </si>
  <si>
    <t>Instagram Account Deletion/Ban</t>
  </si>
  <si>
    <t>Send automated email each day for a Confluence page containing report table</t>
  </si>
  <si>
    <t>Fashion Designer</t>
  </si>
  <si>
    <t>Website Creation and SEO Management</t>
  </si>
  <si>
    <t>Penetration Testing Expert</t>
  </si>
  <si>
    <t>Write a Plugin for Outlook for mail tracking</t>
  </si>
  <si>
    <t>Web &amp;amp; UX Designer</t>
  </si>
  <si>
    <t>Seeking a Strict Accountability Partner and Relationship Coach</t>
  </si>
  <si>
    <t>Native Polish Translator &amp;amp; Editor for Marketing Content</t>
  </si>
  <si>
    <t>GCP Cloud &amp;amp; DevOps Engineer</t>
  </si>
  <si>
    <t>Google Merchant Center Suspension Expert</t>
  </si>
  <si>
    <t>Looking for SEO and WordPress Developer</t>
  </si>
  <si>
    <t>PPC expert in Wedding Photography</t>
  </si>
  <si>
    <t>Senior Software Development Operations Specialist</t>
  </si>
  <si>
    <t>Shopify Developer To Customize Iframe</t>
  </si>
  <si>
    <t>Deploy Django project</t>
  </si>
  <si>
    <t>Video Capture and Editing for Instagram</t>
  </si>
  <si>
    <t>Marketing All-Rounder Needed</t>
  </si>
  <si>
    <t>Elopage Video Course Recording Specialist (German Language)</t>
  </si>
  <si>
    <t>Squarespace speed optimization</t>
  </si>
  <si>
    <t>Need email verifcation platform</t>
  </si>
  <si>
    <t>Project Management Class Assistance</t>
  </si>
  <si>
    <t>Branding and Website Development for Real Estate Business</t>
  </si>
  <si>
    <t>Shopify developer needed for theme edits (looking for developer to partner all future edits)</t>
  </si>
  <si>
    <t>Iphone Videographer in Memphis TN</t>
  </si>
  <si>
    <t>URGENT: excel to outlook email content</t>
  </si>
  <si>
    <t>Turkish speaking VA</t>
  </si>
  <si>
    <t>Cold Caller / Appointment Setter Wanted!</t>
  </si>
  <si>
    <t>Amazon A+ Content Creator</t>
  </si>
  <si>
    <t>Professional CV and Portfolio Creation</t>
  </si>
  <si>
    <t>Link building - Real Estate/Home sites needed</t>
  </si>
  <si>
    <t>Nonprofit trifold flyer - help stop invasive species!</t>
  </si>
  <si>
    <t>Essential Graphic and Animation Design for YouTube Channel</t>
  </si>
  <si>
    <t>Click Funnel Expert Needed for Quiz Creation</t>
  </si>
  <si>
    <t>Amazon PPC Campaigns Guru</t>
  </si>
  <si>
    <t>Looking For An Experienced YouTube Script Writer</t>
  </si>
  <si>
    <t>Replicate German Shopify Store with US Features</t>
  </si>
  <si>
    <t>Illustrator/Artist for Simple Black and White Drawings</t>
  </si>
  <si>
    <t>Experienced Bag Designer Needed for New Series of Branded Backpacks</t>
  </si>
  <si>
    <t>Facebook Advertising Specialist Needed</t>
  </si>
  <si>
    <t>Create a Wordpress plugin to output code to the header and body</t>
  </si>
  <si>
    <t>Need a WordPress (Learnpress) Resource</t>
  </si>
  <si>
    <t>Facebook Advertising Expert for International Markets</t>
  </si>
  <si>
    <t>Expert Animator Needed for High-Speed Weigh-In-Motion (WIM) System Demonstration Video</t>
  </si>
  <si>
    <t>Elementor WooCommerce Developer for E-commerce Projects (PST Time Zone MANDATORY)</t>
  </si>
  <si>
    <t>Need English fluent to proofread and correct english sentences</t>
  </si>
  <si>
    <t>Sales Development Representative for Cold Calling Manufacturers</t>
  </si>
  <si>
    <t>WordPress and Elementor Website Design and Development</t>
  </si>
  <si>
    <t>1 Instagram Reel</t>
  </si>
  <si>
    <t>Graphic designer needed for creating a top notch logo with brand identity</t>
  </si>
  <si>
    <t>Looking for Experienced Appointment Setters</t>
  </si>
  <si>
    <t>Word DOCX is sving as PDF</t>
  </si>
  <si>
    <t>Australian Vocational Education Assessment Helper</t>
  </si>
  <si>
    <t>Professional Document Creation for Termite Management Proposals</t>
  </si>
  <si>
    <t>English&amp;amp; Spanish speak Female or Male for AC International Business Monterey, Mexico June19-22 2024</t>
  </si>
  <si>
    <t>Creative UX/UI Designer for Webpages using Adobe XD</t>
  </si>
  <si>
    <t>Consol users application public on play store</t>
  </si>
  <si>
    <t>Photo Editing and Color Correction</t>
  </si>
  <si>
    <t>Video Template Designer for Instagram</t>
  </si>
  <si>
    <t>photorealistic 3D rendering products</t>
  </si>
  <si>
    <t>RIGHT NOW: SEEKING GRAPHIC DESIGNER FOR EYE-CATCHING PRODUCT LABEL NOW!l</t>
  </si>
  <si>
    <t>Japanese Business Citations Specialist</t>
  </si>
  <si>
    <t>Facebook Ads Campaign Manager</t>
  </si>
  <si>
    <t>Backend software developer with scraping experience</t>
  </si>
  <si>
    <t>CSS task</t>
  </si>
  <si>
    <t>Business Development Expert for Linkedin &amp;amp; Upwork</t>
  </si>
  <si>
    <t>Graphic Designer for Whitepapers and Product Flyers</t>
  </si>
  <si>
    <t>Optimize my wordpress landing page</t>
  </si>
  <si>
    <t>Android App Aab Review Console</t>
  </si>
  <si>
    <t>Google Ads Offline Conversion</t>
  </si>
  <si>
    <t>Remote Management Accountant to help keep our QBO accounts organised</t>
  </si>
  <si>
    <t>Papua New Guinea</t>
  </si>
  <si>
    <t>Build static web design components (jsx + tailwind css)</t>
  </si>
  <si>
    <t>Quick edit to existing WP-based webpage</t>
  </si>
  <si>
    <t>Google Search Ads Specialist</t>
  </si>
  <si>
    <t>Fully Bi-Lingual Chinese/English Analysts</t>
  </si>
  <si>
    <t>Quick easy 100 words copy_pasting new beginners</t>
  </si>
  <si>
    <t>SEO Specialist for WordPress Website</t>
  </si>
  <si>
    <t>Fashion Designer for Scarf Designs</t>
  </si>
  <si>
    <t>Data Transformation Specialist - Convert Order Data to Customer Summary</t>
  </si>
  <si>
    <t>Javascript/Nodejs and ReactJs Developer needed</t>
  </si>
  <si>
    <t>Grow my personal IG</t>
  </si>
  <si>
    <t>Cold Tea ðŸ§Š Video Research at Delhaize</t>
  </si>
  <si>
    <t>Looking For android App development / deployment / Developer</t>
  </si>
  <si>
    <t>Prowly and digital PR for a finance brokerage</t>
  </si>
  <si>
    <t>Data Collection and Organization for Financial Advisory, Audit Firms, and Training Consultants in the Malaysian Market</t>
  </si>
  <si>
    <t>Looking for Voice Over Artist for Our YouTube Channel</t>
  </si>
  <si>
    <t>Experienced Bookkeeper Needed</t>
  </si>
  <si>
    <t>Customer service professional needed for Australian company</t>
  </si>
  <si>
    <t>Audio PlugIn Development</t>
  </si>
  <si>
    <t>Looking for Graphic Designer</t>
  </si>
  <si>
    <t>Book keeper who is experienced in voluntary HOAâ€™s</t>
  </si>
  <si>
    <t>Need a logo designer for ondemand application</t>
  </si>
  <si>
    <t>Job Post Creation</t>
  </si>
  <si>
    <t>Patient Form Creation for Physiotherapy Clinic</t>
  </si>
  <si>
    <t>Experienced Facebook Ad Designer for Marketing Campaign</t>
  </si>
  <si>
    <t>Recruiting native speakers of Norway, Sweden and Denmark to participate in the recording</t>
  </si>
  <si>
    <t>Video Animator/ Graphic Designer to help with projects in the Resources and Energy Sector</t>
  </si>
  <si>
    <t>Zapier, Pipedrive und Make - Workflow Automations</t>
  </si>
  <si>
    <t>Tomcat 7 Server Issue Identification</t>
  </si>
  <si>
    <t>Busco a alguien que haga una transferencia en binance</t>
  </si>
  <si>
    <t>Customer support</t>
  </si>
  <si>
    <t>Cold Email Marketing Expert</t>
  </si>
  <si>
    <t>Jamstack/11ty frontend developer</t>
  </si>
  <si>
    <t>Content Creator for Wood Manufacturing</t>
  </si>
  <si>
    <t>Analyze an excel sheet for car sales.</t>
  </si>
  <si>
    <t>Test Payment Methods | Costa Rica</t>
  </si>
  <si>
    <t>Need English Speaking female with Italian accent to record VO</t>
  </si>
  <si>
    <t>YouTube Account Automation and Monetization</t>
  </si>
  <si>
    <t>URGENT - Vietnamese Freelancer needed to provide a list of cotton product buyers</t>
  </si>
  <si>
    <t>Web editing on WordPress</t>
  </si>
  <si>
    <t>Full stack Developer needed for Music Submission Web Application</t>
  </si>
  <si>
    <t>Creative Writing</t>
  </si>
  <si>
    <t>Photoshop user to render 2D plans based on photographs</t>
  </si>
  <si>
    <t>Experienced 3D Animator Needed</t>
  </si>
  <si>
    <t>Video Advert Creation</t>
  </si>
  <si>
    <t>Looking for music producer</t>
  </si>
  <si>
    <t>Editor and Proofreader Needed - Content Writers looking to Expand Their Horizons can Apply!</t>
  </si>
  <si>
    <t>Expert for Recruiting Campaigns - Focus B2B &amp;amp; Social Media Networks</t>
  </si>
  <si>
    <t>Joomla Developer</t>
  </si>
  <si>
    <t>Wordpress site maintenance short task</t>
  </si>
  <si>
    <t>Business Coach + Online Course Creator for Music Coach</t>
  </si>
  <si>
    <t>Talented Designer Needed for App</t>
  </si>
  <si>
    <t>Instagram Reel Script Writer</t>
  </si>
  <si>
    <t>2D Animation</t>
  </si>
  <si>
    <t>Product concept trailer video for AI startup</t>
  </si>
  <si>
    <t>Web application needed that allows users to upload files and edit text</t>
  </si>
  <si>
    <t>Corporate startup white paper graphic design</t>
  </si>
  <si>
    <t>MERN developer needed for a small bug fix</t>
  </si>
  <si>
    <t>Give me 4 version of this logo</t>
  </si>
  <si>
    <t>Flutter Developer with Min 1 Yr Exp for a Startup in Kerala, India</t>
  </si>
  <si>
    <t>Presentation Designer</t>
  </si>
  <si>
    <t>UI/UX  - Data visualization</t>
  </si>
  <si>
    <t>Graphics for a business plan document</t>
  </si>
  <si>
    <t>Looking for actors to create 10 video testimonials for my product.</t>
  </si>
  <si>
    <t>Telemedicine and DME Agents Needed</t>
  </si>
  <si>
    <t>Web Designer/Front-end Developer for Framer Website</t>
  </si>
  <si>
    <t>Email Account Recovery</t>
  </si>
  <si>
    <t>Advanced Financial Statement Analysis</t>
  </si>
  <si>
    <t>The Most Advanced DNS Client for Windows</t>
  </si>
  <si>
    <t>Newsletter Template Design for ICEMOON E-commerce</t>
  </si>
  <si>
    <t>Analyse datasets and create a Manuscript &amp;quot;Only PhD holder&amp;quot;</t>
  </si>
  <si>
    <t>Chief Operating Officer for a Wellness Clinic</t>
  </si>
  <si>
    <t>Senior Drupal Developer</t>
  </si>
  <si>
    <t>QLAB programmer - need a short bit of immediate help</t>
  </si>
  <si>
    <t>Advanced VA | Dropshipping | Ecommerce</t>
  </si>
  <si>
    <t>Part-time Recruitment Specialist</t>
  </si>
  <si>
    <t>Book Editing Required for Real Estate Sales Coaching Book</t>
  </si>
  <si>
    <t>Kitchen Design Renderings with Changed Surfaces</t>
  </si>
  <si>
    <t>Social Media Marketing for Travel Agency</t>
  </si>
  <si>
    <t>Compiling List of Events From Specific Google Search</t>
  </si>
  <si>
    <t>Shopify Store Builder for Car Parts</t>
  </si>
  <si>
    <t>SAU</t>
  </si>
  <si>
    <t>Website for a social media marketing agency</t>
  </si>
  <si>
    <t>FIN</t>
  </si>
  <si>
    <t>Gym Equipment Design</t>
  </si>
  <si>
    <t>Urgent Power point designer (PDF) to create a 2-4 pages PDF</t>
  </si>
  <si>
    <t>Setup Google Ads Conversion Tracking on Webflow</t>
  </si>
  <si>
    <t>Funnel Builder for software development Agency</t>
  </si>
  <si>
    <t>Video Editor and Content Creator for Kids Educational YouTube Channel</t>
  </si>
  <si>
    <t>Graphic Designer Specializing in Product Brochures</t>
  </si>
  <si>
    <t>Videographer who can film me in my day to day life then edit everything to make a 45 min docuseries</t>
  </si>
  <si>
    <t>HTML Landing Page Developer - Easy Job</t>
  </si>
  <si>
    <t>CRVinos Website Design</t>
  </si>
  <si>
    <t>Simple Logo Designing Task</t>
  </si>
  <si>
    <t>Ghostwriter Needed for Ten Thousand Word Book</t>
  </si>
  <si>
    <t>Looking for Lawyer Recommendation (Singapore) - Contract Review &amp;amp; Shareholder Removal (PTE Ltd.)</t>
  </si>
  <si>
    <t>Looking for python network programmer with scapy experience</t>
  </si>
  <si>
    <t>Shopper Marketing - Strategic Planner for JAPAN</t>
  </si>
  <si>
    <t>Scrapy based full catalog crawler with custom logic</t>
  </si>
  <si>
    <t>Add Text to Large Clip STEP File for 3D Printing (11263)</t>
  </si>
  <si>
    <t>SEO for WIX and google ads specialist for costume jewellery ecommerce</t>
  </si>
  <si>
    <t>Seeking Video Editor for Social Media Content</t>
  </si>
  <si>
    <t>Complete a canva template and create marketing materials (photos and video) for Etsy listing</t>
  </si>
  <si>
    <t>Book Ghostwriter</t>
  </si>
  <si>
    <t>Web crawler or Web scrapping</t>
  </si>
  <si>
    <t>Web developer  - Lingua: italiano</t>
  </si>
  <si>
    <t>Screen Time App Development</t>
  </si>
  <si>
    <t>Family Physician</t>
  </si>
  <si>
    <t>need someone to convert a small batch of audio files from 48kHz to 44kHZ</t>
  </si>
  <si>
    <t>Mortgage Broker Loan Processor</t>
  </si>
  <si>
    <t>Super Quick/Easy Graphic Job -Add fret numbers/string names for a Guitar</t>
  </si>
  <si>
    <t>Voice Customer Service Representative</t>
  </si>
  <si>
    <t>Talent Acquisition Specialist | Healthcare Recruitment Specialist</t>
  </si>
  <si>
    <t>Digital coloring needed for existing black and white illustrations</t>
  </si>
  <si>
    <t>Influencer Affiliate Marketing - E-Commerce</t>
  </si>
  <si>
    <t>Meta Ad Expert</t>
  </si>
  <si>
    <t>Experienced Designer Needed for Amazon Brand Store, Story, and A+ Content</t>
  </si>
  <si>
    <t>Create Herbal Graphics</t>
  </si>
  <si>
    <t>Website and Logo Design for Nonprofit</t>
  </si>
  <si>
    <t>Proficient and Experienced Editor Needed</t>
  </si>
  <si>
    <t>Accounting Specialist</t>
  </si>
  <si>
    <t>Coach to Startups on Sales, Marketing and Operations</t>
  </si>
  <si>
    <t>O365 Configuration Troubleshooting</t>
  </si>
  <si>
    <t>Retro Sports Logo Designer</t>
  </si>
  <si>
    <t>Seeking virtual assistant with an established Reddit account to publish some comments</t>
  </si>
  <si>
    <t>Experienced Revit Drafter Needed</t>
  </si>
  <si>
    <t>Logo for a Small  Start-Up</t>
  </si>
  <si>
    <t>Junior Technical Support Representative</t>
  </si>
  <si>
    <t>Video Editor for Epic trailer</t>
  </si>
  <si>
    <t>SMS campaign</t>
  </si>
  <si>
    <t>Remote Online Instructor</t>
  </si>
  <si>
    <t>Facebook and Instagram Ads expert needed to promote new e-commerce businesses.</t>
  </si>
  <si>
    <t>Upper Lateral Plan and Profile Drawings</t>
  </si>
  <si>
    <t>Podcast Download Assistant</t>
  </si>
  <si>
    <t>Lead Generation Specialist for Website and App Development</t>
  </si>
  <si>
    <t>Sports Bra (Chinese Character Back Design) Tech Pack</t>
  </si>
  <si>
    <t>Digital ads designer</t>
  </si>
  <si>
    <t>QuickBooks Online Bookkeeper</t>
  </si>
  <si>
    <t>React + Typescript Developer</t>
  </si>
  <si>
    <t>Data Migration in QuickBooks CA Edition from 2003 to 2021 Premier</t>
  </si>
  <si>
    <t>Copywriter - Short form - Social Media</t>
  </si>
  <si>
    <t>Icon for Medical Clinic</t>
  </si>
  <si>
    <t>Mathematician Needed</t>
  </si>
  <si>
    <t>Marketing Automation with Contentify AI</t>
  </si>
  <si>
    <t>Paid Social Buyer</t>
  </si>
  <si>
    <t>Shopify Developer Needed</t>
  </si>
  <si>
    <t>Replo Product Page Designer</t>
  </si>
  <si>
    <t>Remote Portuguese Content Writer</t>
  </si>
  <si>
    <t>React native developer required</t>
  </si>
  <si>
    <t>Series/Title-Based Graphic Designer (Teen-Audience)</t>
  </si>
  <si>
    <t>Mobile App Developer</t>
  </si>
  <si>
    <t>Hubspot Landing Page Template Development</t>
  </si>
  <si>
    <t>Need packaging designer for travel/health/tech brand</t>
  </si>
  <si>
    <t>Spanish Text proofreading</t>
  </si>
  <si>
    <t>Slovak Transcribers for Google Loft 2.0 Tool</t>
  </si>
  <si>
    <t>Bubble.io Eway Payments Plugin</t>
  </si>
  <si>
    <t>Need a PHP script for Live view from CCTV Camera/take photo and get weight from weighbridge machine</t>
  </si>
  <si>
    <t>Shopify Website Designer and Developer</t>
  </si>
  <si>
    <t>Illustrator to help with company branding and website illustrations</t>
  </si>
  <si>
    <t>[$250] 'You location' button is displayed on distance request thumbnail #43330 - Expensify</t>
  </si>
  <si>
    <t>Dropshipping and Alibaba Sourcing Expert</t>
  </si>
  <si>
    <t>Kijiji reposting</t>
  </si>
  <si>
    <t>Zoho Projects Onboarding Franchise Checklist Organizer</t>
  </si>
  <si>
    <t>Book Designer Needed for Print and eBook (Adobe InDesign)</t>
  </si>
  <si>
    <t>Seeking a Savvy Video Editor to Edit a Digital Course</t>
  </si>
  <si>
    <t>Startup Business Plan Needs Review</t>
  </si>
  <si>
    <t>Operations/Back Office Support for Registered Investment Advisor</t>
  </si>
  <si>
    <t>Real Estate VA</t>
  </si>
  <si>
    <t>Crypto trading analyst needed for reports and market insights</t>
  </si>
  <si>
    <t>Lead Generation &amp;amp; Appointment Setting</t>
  </si>
  <si>
    <t>Solar &amp;amp; Battery Storage Proposal Designer</t>
  </si>
  <si>
    <t>Part-time IT Support Specialist</t>
  </si>
  <si>
    <t>On Page SEO Needed for Ecom Site</t>
  </si>
  <si>
    <t>Press Release Writer and Distributor</t>
  </si>
  <si>
    <t>Squarespace website - clothing brand</t>
  </si>
  <si>
    <t>Looking for a Webflow Developer with 5+ years experience</t>
  </si>
  <si>
    <t>Graphic Designer for Medical Clinic Poster</t>
  </si>
  <si>
    <t>Need Copy and/or Duplication of Rare, Unpublished Screenplay</t>
  </si>
  <si>
    <t>Virtual and Graphic Assistant</t>
  </si>
  <si>
    <t>Urban Planning Consultant</t>
  </si>
  <si>
    <t>Simple 3D Character Animator Needed</t>
  </si>
  <si>
    <t>Part-time Social Media Manager</t>
  </si>
  <si>
    <t>Figma (or equivalent) interactive prototype for AI startup</t>
  </si>
  <si>
    <t>PPC &amp;amp; Social Ad Specialist Needed For Multiple Businesses</t>
  </si>
  <si>
    <t>Facebook and Google Ads Pro</t>
  </si>
  <si>
    <t>US Male Voice over needed for documentary youtube channel</t>
  </si>
  <si>
    <t>Freelance Content Writer and Graphics Designer</t>
  </si>
  <si>
    <t>Sales and Generation Specialist</t>
  </si>
  <si>
    <t>TikTok Shop - Creator Outreach</t>
  </si>
  <si>
    <t>WordPress Website Rebuild</t>
  </si>
  <si>
    <t>Create a Youtube Intro Logo</t>
  </si>
  <si>
    <t>English to Korean translator</t>
  </si>
  <si>
    <t>Build Responsive and Beautiful Web App UI (Frontend only)</t>
  </si>
  <si>
    <t>Shopify Theme Customization</t>
  </si>
  <si>
    <t>Senior Front-end Developer</t>
  </si>
  <si>
    <t>Notion Specialist Needed</t>
  </si>
  <si>
    <t>Video Editor for UGC Template Compatibility</t>
  </si>
  <si>
    <t>Fantasy Dungeons and Dragons Illustrator Needed</t>
  </si>
  <si>
    <t>UX/UI Designer for AI-Driven Web Application</t>
  </si>
  <si>
    <t>Short content animated video</t>
  </si>
  <si>
    <t>Node.js and Express Developer for Bug Fixing and Small Features Development</t>
  </si>
  <si>
    <t>Webinar teaser on one health approach to zoonoese</t>
  </si>
  <si>
    <t>Email marketing specialist</t>
  </si>
  <si>
    <t>Redo - Completely Redesign Website for Wine Store / Bar</t>
  </si>
  <si>
    <t>Intermediate Front-End Developer (Contract)</t>
  </si>
  <si>
    <t>Web Developer Needed for Automotive Service Business Website</t>
  </si>
  <si>
    <t>Graphic Design</t>
  </si>
  <si>
    <t>Logo Design for spanish speaker</t>
  </si>
  <si>
    <t>Community manager for a habit-building app ðŸ”¥</t>
  </si>
  <si>
    <t>Graphic design on team photo</t>
  </si>
  <si>
    <t>Expert Book Editor for Non-Fiction Immigration Book</t>
  </si>
  <si>
    <t>I need to vectorize an scanned image</t>
  </si>
  <si>
    <t>Asistente de Recursos Humanos (Tiempo Parcial Remoto) - Le Guide Noir (300 USD)</t>
  </si>
  <si>
    <t>Video Editor for Product Videos</t>
  </si>
  <si>
    <t>Mail flow setup Odoo</t>
  </si>
  <si>
    <t>VA With Strong Research Skills</t>
  </si>
  <si>
    <t>Thought Leadership TikTok Script Writer</t>
  </si>
  <si>
    <t>Graphic Designer - Text Message Screenshot Rewrite</t>
  </si>
  <si>
    <t>Shopify Ecom Website CRO</t>
  </si>
  <si>
    <t>Terraform Expert Needed to Deploy ECS Cluster with 20+ Services and Tasks</t>
  </si>
  <si>
    <t>Zoho CRM management,  lead generation</t>
  </si>
  <si>
    <t>Voice Over for YouTube Automation</t>
  </si>
  <si>
    <t>Few e-com website alterations</t>
  </si>
  <si>
    <t>Shopify / Etsy Ecommerce Dropshipping Stores Virtual Assistant</t>
  </si>
  <si>
    <t>Website Developer Needed to Convert Joomla to Wordpress</t>
  </si>
  <si>
    <t>Edit 2 slides</t>
  </si>
  <si>
    <t>Need Monetized TikTok Account</t>
  </si>
  <si>
    <t>Python music song json file into accurate pattern clusters for thousands of songs (chords, hooks)</t>
  </si>
  <si>
    <t>New UIPath bot  needed</t>
  </si>
  <si>
    <t>Fix flutterflow App responsiveness+customize map</t>
  </si>
  <si>
    <t>Product Listing &amp;amp; Optimization (Amazon, Walmart, Wayfair, Etsy)</t>
  </si>
  <si>
    <t>Personal Assistant - and event planning - no experience required - wanting out of box thinker</t>
  </si>
  <si>
    <t>Thanakrit | Thai</t>
  </si>
  <si>
    <t>Need script writer for VSLs</t>
  </si>
  <si>
    <t>Arabic Translation Specialist</t>
  </si>
  <si>
    <t>Promotional Merch/Presentation Box Package Design</t>
  </si>
  <si>
    <t>NEXTJS web application</t>
  </si>
  <si>
    <t>Experienced Business Coach for Consulting Business</t>
  </si>
  <si>
    <t>Website Security Expert Needed</t>
  </si>
  <si>
    <t>Amazon-Listingoptimierung</t>
  </si>
  <si>
    <t>Case Study Project</t>
  </si>
  <si>
    <t>web design  - Wordpress</t>
  </si>
  <si>
    <t>Portuguese Beginner Remote Work</t>
  </si>
  <si>
    <t>Design sales / marketing deck</t>
  </si>
  <si>
    <t>Accounting &amp;amp; Admin for Two Roblox Start-Up Companies</t>
  </si>
  <si>
    <t>designer specializing in Instagram posts, stories, and reels</t>
  </si>
  <si>
    <t>Senior React Native / Full-stack  Developer</t>
  </si>
  <si>
    <t>Email Newsletter Template Designer</t>
  </si>
  <si>
    <t>Web Scraping Part Prices</t>
  </si>
  <si>
    <t>Graphics for promotion</t>
  </si>
  <si>
    <t>Thumbnail Creation - PSD Template</t>
  </si>
  <si>
    <t>US-Based Company Laptop Machine Manager</t>
  </si>
  <si>
    <t>Create a Game of Snake (based on existing code) using Scala</t>
  </si>
  <si>
    <t>AWS Socket issues with elastic beanstalk</t>
  </si>
  <si>
    <t>Audio editor needed to cut out mouth noises and breaths from meditation tracks</t>
  </si>
  <si>
    <t>Website Employee Count Checker</t>
  </si>
  <si>
    <t>Experienced Cold Caller needed to find and add qualified buyer leads</t>
  </si>
  <si>
    <t>Remote Content Writer</t>
  </si>
  <si>
    <t>Node.js and Next.js Website Redesign &amp;amp; Speed Optimization</t>
  </si>
  <si>
    <t>Blog Post Beautification Specialist (Graphic Design)</t>
  </si>
  <si>
    <t>Recreate Website in GoHighLevel</t>
  </si>
  <si>
    <t>Xero legend to help me organise finances for two business's</t>
  </si>
  <si>
    <t>Vocalist</t>
  </si>
  <si>
    <t>Graphic Designer for App Store Graphics</t>
  </si>
  <si>
    <t>Payment Gateway Setup/Customization for PHP Wordpress Website</t>
  </si>
  <si>
    <t>GA4 / Data Layer / Pixel Expert Needed</t>
  </si>
  <si>
    <t>Credentialing Specialist</t>
  </si>
  <si>
    <t>Commercial Roofing Estimator</t>
  </si>
  <si>
    <t>English into French Translation</t>
  </si>
  <si>
    <t>Editor de Videos</t>
  </si>
  <si>
    <t>Experienced Video Editor for Facebook and Instagram Ads</t>
  </si>
  <si>
    <t>SaaS training and document library</t>
  </si>
  <si>
    <t>Experienced Estimator for Take Offs and Quotes</t>
  </si>
  <si>
    <t>Need someone to copy English text info from several PDFs documents into Word and excel documents</t>
  </si>
  <si>
    <t>Calendly API Routing Form Create Zapier Sync</t>
  </si>
  <si>
    <t>Online virtual assistant</t>
  </si>
  <si>
    <t>Need a virtual assistant with an AMERICAN ACCENT who can make calls on my behalf!</t>
  </si>
  <si>
    <t>HTML &amp;amp; CSS to React Next.JS</t>
  </si>
  <si>
    <t>Ad creatives for Facebook campaigns</t>
  </si>
  <si>
    <t>Image Photoshop</t>
  </si>
  <si>
    <t>Graphic Designer for Property Listings and Email Marketing</t>
  </si>
  <si>
    <t>Help us reform our content - Editing position available.</t>
  </si>
  <si>
    <t>Emergency React Native iOS Build Assistance</t>
  </si>
  <si>
    <t>Appointment Setter Real Estate</t>
  </si>
  <si>
    <t>Wordpress site update</t>
  </si>
  <si>
    <t>Create Intermediate/Advanced English Courses and Lessons for Non-Native Speakers</t>
  </si>
  <si>
    <t>Lead Generation of Restaurants in UK</t>
  </si>
  <si>
    <t>Medical Records Coordinator</t>
  </si>
  <si>
    <t>Expert GoHighLevel CRM and Funnel Operator</t>
  </si>
  <si>
    <t>Interested in hiring a Rockstar Romance ghostwriter for ongoing projects. (novelette)</t>
  </si>
  <si>
    <t>Financial Model Expert for Accounting Firm</t>
  </si>
  <si>
    <t>Photo Animation Specialist</t>
  </si>
  <si>
    <t>Build an application in flutter</t>
  </si>
  <si>
    <t>Copy English text info from several PDFs files into Word and excel documents manually</t>
  </si>
  <si>
    <t>Sentiment Analysis using LLM Model</t>
  </si>
  <si>
    <t>Experienced UX Designer - Focusing on User Workflow and Journey</t>
  </si>
  <si>
    <t>Need to build a website in Webflow</t>
  </si>
  <si>
    <t>File Income Tax Return in India For TCS Claim</t>
  </si>
  <si>
    <t>Build responsive website with event management and contact management</t>
  </si>
  <si>
    <t>Quality Assurance Tester - Manual and Automation</t>
  </si>
  <si>
    <t>Social Media Marketing (SMM) / Instagram /Facebook</t>
  </si>
  <si>
    <t>Voice Actress for Video Recording</t>
  </si>
  <si>
    <t>Multiple Freelancers Needed for Website Development, Social Media Management, Branding, and Business Kickstart</t>
  </si>
  <si>
    <t>Certified Estate Planner Needed for Will Preparation in Australia</t>
  </si>
  <si>
    <t>TikTok Video Editor (Monthly)</t>
  </si>
  <si>
    <t>Soulescence is Manifesting a Passionate Soul-Focused Astrologer</t>
  </si>
  <si>
    <t>Written Recommendation for Google</t>
  </si>
  <si>
    <t>Market Research for Short Term Rental Accommodation/Airbnb in the US and Colombia</t>
  </si>
  <si>
    <t>Virtual Assistant- Fitness Brand</t>
  </si>
  <si>
    <t>Lottie, Gif, and MP4 Animation Creation</t>
  </si>
  <si>
    <t>Publish Game for Android</t>
  </si>
  <si>
    <t>UA/TR Freelance Translators</t>
  </si>
  <si>
    <t>Transpose (JPG) Ebook Cover image onto Ipad graphic</t>
  </si>
  <si>
    <t>Graphic designer to design ad creative for multiple campaigns for a restaurant with entertainment</t>
  </si>
  <si>
    <t>Quick 3D Model Edits</t>
  </si>
  <si>
    <t>Lash Extensions and Lash Lift Course and Ebook Creator</t>
  </si>
  <si>
    <t>Website Performance Optimization</t>
  </si>
  <si>
    <t>Tanzania</t>
  </si>
  <si>
    <t>Translate short text into Bulgarian, Dutch or Portugese</t>
  </si>
  <si>
    <t>YouTube Channel Strategist</t>
  </si>
  <si>
    <t>Website Developer for Real Estate Project</t>
  </si>
  <si>
    <t>Video Editor for 5 Reels for 10-20 second</t>
  </si>
  <si>
    <t>Create Android app using C# .Net MAUI</t>
  </si>
  <si>
    <t>Javascript function to lookup the nearest city given lat/long by parsin a json file</t>
  </si>
  <si>
    <t>Blog Writer</t>
  </si>
  <si>
    <t>Management Amazon PPC Campaigns | currently 2 ASINs</t>
  </si>
  <si>
    <t>Need 500+ followers on LinkedIn in 3 days</t>
  </si>
  <si>
    <t>Tiktok posting</t>
  </si>
  <si>
    <t>Marketing and Media Manager</t>
  </si>
  <si>
    <t>Video Editor for Youtube Script</t>
  </si>
  <si>
    <t>Native Brazilian Portuguese Translator Needed for Feedback on Translation Tool</t>
  </si>
  <si>
    <t>Youtube Channel Optimization and One Video SEO with thumbnail</t>
  </si>
  <si>
    <t>Experienced Web Scraping Expert</t>
  </si>
  <si>
    <t>Part-time Data Entry to record payments and commissions</t>
  </si>
  <si>
    <t>Researcher</t>
  </si>
  <si>
    <t>Need an article published on rfdtv.com</t>
  </si>
  <si>
    <t>Webflow Designer for Web3 SaaS Product Company</t>
  </si>
  <si>
    <t>monday.com Set-up &amp;amp; Implementation</t>
  </si>
  <si>
    <t>SEO Expert for Backlink Building and Website Ranking</t>
  </si>
  <si>
    <t>BGD</t>
  </si>
  <si>
    <t>Non Profit leader in Workforce Development/Education</t>
  </si>
  <si>
    <t>Commercial Video for a kickstarter campaign</t>
  </si>
  <si>
    <t>Need a WordPress developer for an E-commerce website</t>
  </si>
  <si>
    <t>Webflow Designer</t>
  </si>
  <si>
    <t>Position:Live streamer</t>
  </si>
  <si>
    <t>Lawns/Garden Pics Collecting in the UK</t>
  </si>
  <si>
    <t>Dedicated social media content creator long term growth</t>
  </si>
  <si>
    <t>Need Short Video Expert Editors  for Variety of Editing Styles! NO LOW QUALITY EDITORS PLEASE!</t>
  </si>
  <si>
    <t>wordpress Elementor mobile dev</t>
  </si>
  <si>
    <t>Arab Model for Abaya Fashion Shoot</t>
  </si>
  <si>
    <t>Client Success Executive</t>
  </si>
  <si>
    <t>Testimonials video shoot -  Basingstoke UK</t>
  </si>
  <si>
    <t>Hiring HR Assistant for Dynamic and Growing Team</t>
  </si>
  <si>
    <t>Ruby on Rails Developer</t>
  </si>
  <si>
    <t>User Acquisition Specialist for Mobile Games</t>
  </si>
  <si>
    <t>ATG Developer</t>
  </si>
  <si>
    <t>Manychat Automation</t>
  </si>
  <si>
    <t>Remote Visual Portuguese Writer</t>
  </si>
  <si>
    <t>Essay Writer</t>
  </si>
  <si>
    <t>Small change to a photo</t>
  </si>
  <si>
    <t>WordPress Website Updates and Development</t>
  </si>
  <si>
    <t>GoHighLevel Workflow</t>
  </si>
  <si>
    <t>Vendor Success Executive</t>
  </si>
  <si>
    <t>Stripe Peer-to-Peer Payments Specialist - Must Have Recent Experience (Test Required)</t>
  </si>
  <si>
    <t>Hebrew translator</t>
  </si>
  <si>
    <t>Flutter Mobile Developer with Bluetooth</t>
  </si>
  <si>
    <t>Web development with Alteryx integration</t>
  </si>
  <si>
    <t>Presentation Builder for Media Kit/Portfolio</t>
  </si>
  <si>
    <t>Financial analysts</t>
  </si>
  <si>
    <t>Videographer in Atlanta</t>
  </si>
  <si>
    <t>Figma Designer needed for Mobile App Design Refresh</t>
  </si>
  <si>
    <t>Fire Exit and Fire Plan Drawing for Apartment</t>
  </si>
  <si>
    <t>Design form in Google docs</t>
  </si>
  <si>
    <t>Product photography Editing</t>
  </si>
  <si>
    <t>Simple Edit Logo</t>
  </si>
  <si>
    <t>Meta (Facebook + Instagram) and TikTok Ads Expert needed</t>
  </si>
  <si>
    <t>Need video actors living in Dubai to record videos for company in the office</t>
  </si>
  <si>
    <t>PQ240415H4-02b Looking for Focus Group Moderator [Bahasa Melayu]</t>
  </si>
  <si>
    <t>3D Models of Cars required for Architectural rendering projects</t>
  </si>
  <si>
    <t>Qaori.coop needs a new homepage design</t>
  </si>
  <si>
    <t>DeFi Arbitrage Bot Developer</t>
  </si>
  <si>
    <t>Experienced VSL Editor</t>
  </si>
  <si>
    <t>Commentary Video Script Writer for Political Debate Channel</t>
  </si>
  <si>
    <t>Part-Time Content Manager / Virtual Assistant</t>
  </si>
  <si>
    <t>Cold Caller for Property Sales Appointments</t>
  </si>
  <si>
    <t>Website Malware Removal</t>
  </si>
  <si>
    <t>Google Ads for YouTube and Meta Ads Trainer | Big Head Bob Books, Videos, Curriculum, and Merch</t>
  </si>
  <si>
    <t>Online chatter needed 2</t>
  </si>
  <si>
    <t>Native Speaking UK/US iGaming Copywriters</t>
  </si>
  <si>
    <t>Implement OTA update for ESP32 project in esp-idf</t>
  </si>
  <si>
    <t>Accountability Partner and Relationship Coach</t>
  </si>
  <si>
    <t>Marketing Expert for Google Ads and Social Media</t>
  </si>
  <si>
    <t>Software and App Development for Health Tracking and Evaluation</t>
  </si>
  <si>
    <t>Google Search Ads</t>
  </si>
  <si>
    <t>Book Storyboard Translation and Formatting</t>
  </si>
  <si>
    <t>Plushie Toy Product Designer</t>
  </si>
  <si>
    <t>E-commerce Attorney for Cease and Desist Letter Response</t>
  </si>
  <si>
    <t>Graphic Designer - big agency experience</t>
  </si>
  <si>
    <t>Amazon Product Optimizations | SEO</t>
  </si>
  <si>
    <t>Constant Contact expert needed - Less than 10 emails per month</t>
  </si>
  <si>
    <t>Looking for a professional app and website developer</t>
  </si>
  <si>
    <t>Strategic Change Management Assignment Help</t>
  </si>
  <si>
    <t>Native Spanish speakers for a linguistic task</t>
  </si>
  <si>
    <t>Book Cover</t>
  </si>
  <si>
    <t>Build landing page for App with Oxygen Builder</t>
  </si>
  <si>
    <t>Brochure Editing</t>
  </si>
  <si>
    <t>Virtual Assistant Needed For Business</t>
  </si>
  <si>
    <t>Looking for an American voiceover for rap documentaries</t>
  </si>
  <si>
    <t>Reputation Management</t>
  </si>
  <si>
    <t>Acquiring businesses in Ireland 100% debt financed</t>
  </si>
  <si>
    <t>Part Time to Full Time Head of Marketing For Floral Decor Compamy</t>
  </si>
  <si>
    <t>Acquiring businesses in Germany 100% debt financed</t>
  </si>
  <si>
    <t>Talented allround designer</t>
  </si>
  <si>
    <t>Experienced Dapp Developer for Blockchain Project</t>
  </si>
  <si>
    <t>Need an amazing video editor for my YouTube</t>
  </si>
  <si>
    <t>DevOps Expert for GCP Implementation with CICD Pipeline</t>
  </si>
  <si>
    <t>Shopify developer</t>
  </si>
  <si>
    <t>Complete a VueJS Single Page Application</t>
  </si>
  <si>
    <t>Tour Web App</t>
  </si>
  <si>
    <t>Looking For An Experienced YouTube Voice Over Artist For A Psychology Channel</t>
  </si>
  <si>
    <t>Urgent - Nuke Software Rendering Support</t>
  </si>
  <si>
    <t>Virtual Assistant Tiktok/Instagram Content Creator in Real Estate</t>
  </si>
  <si>
    <t>Facebook Ads Media Buyer</t>
  </si>
  <si>
    <t>Product Photographer/Videographer</t>
  </si>
  <si>
    <t>Help stop a scammer</t>
  </si>
  <si>
    <t>Connect Harvest Time Tracking with Google Sheets</t>
  </si>
  <si>
    <t>Squarespace Website Editing for Psychotherapy Practice</t>
  </si>
  <si>
    <t>Video editing and upload to YouTube</t>
  </si>
  <si>
    <t>Create Interactive Landing Page for Customer Rating</t>
  </si>
  <si>
    <t>Contract Writer for US LLC Equity and IP Buyout</t>
  </si>
  <si>
    <t>Downloading open source ontology to Excel</t>
  </si>
  <si>
    <t>Re-design an existing website to improve the user experience</t>
  </si>
  <si>
    <t>Web Editor Frontend Developer with AI Integration</t>
  </si>
  <si>
    <t>Remote support staff recruitment, home office, considerable income!</t>
  </si>
  <si>
    <t>Lead Generation Verified Email List</t>
  </si>
  <si>
    <t>Novel Discussion and Commission Payment</t>
  </si>
  <si>
    <t>eCommerce Test Buy (20mins work) UK only - Ticket 85624</t>
  </si>
  <si>
    <t>Expert Consultant to Design the Architecture for a Process Automation Product</t>
  </si>
  <si>
    <t>Key words research</t>
  </si>
  <si>
    <t>Next.js add payment subscription management stripe and PayPal</t>
  </si>
  <si>
    <t>English to German language</t>
  </si>
  <si>
    <t>Dutch outbound</t>
  </si>
  <si>
    <t>Suriname</t>
  </si>
  <si>
    <t>Shopify to Amazon Product Listing</t>
  </si>
  <si>
    <t>UGC Creator Outreach</t>
  </si>
  <si>
    <t>Virtual Assistant for Crossfit Gym</t>
  </si>
  <si>
    <t>Test Job To Find Our Long-Term Video-Editor</t>
  </si>
  <si>
    <t>Content Creator for portuguese Sports Betting Portal needed</t>
  </si>
  <si>
    <t>Visual designer personal branding (Social)</t>
  </si>
  <si>
    <t>Install Jitsi Meet server on my dedicate server</t>
  </si>
  <si>
    <t>Java, Springboot Developer</t>
  </si>
  <si>
    <t>Website Down</t>
  </si>
  <si>
    <t>Active Sourcing ( Payroll Manager in MÃ¼nster, Nrw - Germany)</t>
  </si>
  <si>
    <t>Virtual Assitant</t>
  </si>
  <si>
    <t>Expert Proofreader and Editor for Non Fiction Book</t>
  </si>
  <si>
    <t>Sales Person for Small Web Dev Agency</t>
  </si>
  <si>
    <t>Looking for a stable and fast solution to transfer files between two different servers.</t>
  </si>
  <si>
    <t>App Designer Needed</t>
  </si>
  <si>
    <t>Crypto video promotion in instagram</t>
  </si>
  <si>
    <t>16-min-Video in 5 Teile schneiden, deutsche Untertitel, zusÃ¤tzlich aus 16:9 Hochformat fÃ¼r Reels</t>
  </si>
  <si>
    <t>RR_357876 English to Basque T</t>
  </si>
  <si>
    <t>Blog Post Audit and Pin Creation</t>
  </si>
  <si>
    <t>Muslim Teacher/Mentor/Advisor needed for Men's community (training provided)</t>
  </si>
  <si>
    <t>English Crypto Video Course Developer &amp;amp;Speaker</t>
  </si>
  <si>
    <t>Graphic Designer for Spanish Speakers</t>
  </si>
  <si>
    <t>ErpNext Expert for coaching in Manufacturing and Accounting</t>
  </si>
  <si>
    <t>Django/SQLite Developer Required</t>
  </si>
  <si>
    <t>Italian-Speaking Remote Sales Assistant</t>
  </si>
  <si>
    <t>Creative Video Editor for Social Media</t>
  </si>
  <si>
    <t>Facebook meta advertising setup</t>
  </si>
  <si>
    <t>Google ads expert</t>
  </si>
  <si>
    <t>Sales Executive</t>
  </si>
  <si>
    <t>2D Animator Needed For 8 Explainer Videos On Website</t>
  </si>
  <si>
    <t>Looking for C# dotnet core developer to optimise MySQL query in code</t>
  </si>
  <si>
    <t>I want a solution for inventory and accounting at the same time</t>
  </si>
  <si>
    <t>Civil Defense Lawyers to ask 2-3 questions</t>
  </si>
  <si>
    <t>Sales Administrator</t>
  </si>
  <si>
    <t>Seeking a Dynamic General Trainer Agency</t>
  </si>
  <si>
    <t>Passion.io App Builder and Designer</t>
  </si>
  <si>
    <t>Ontraport Reporting Integration Expert</t>
  </si>
  <si>
    <t>PR Expert Needed for High Authority Sites for Articles (Forbes, USA Today, Entrepreneur etc.)</t>
  </si>
  <si>
    <t>Simple verified website profile/account creation</t>
  </si>
  <si>
    <t>Wix Website Designer for Service Offerings</t>
  </si>
  <si>
    <t>Russian Language Specialist Required</t>
  </si>
  <si>
    <t>Looking for a click farm</t>
  </si>
  <si>
    <t>Experienced Website Designer Needed for High-Converting Landing Page</t>
  </si>
  <si>
    <t>Seeking True Crime Content Writer for YouTube</t>
  </si>
  <si>
    <t>Chat GPT Image Designer</t>
  </si>
  <si>
    <t>IT course assistance</t>
  </si>
  <si>
    <t>SEO Specialist for Blog</t>
  </si>
  <si>
    <t>Job Transition Roadmap</t>
  </si>
  <si>
    <t>LinkedIn Post Creation and Promotion</t>
  </si>
  <si>
    <t>Fix The Command to Run Successfully</t>
  </si>
  <si>
    <t>Logo Design for School with Slogan and Mascot</t>
  </si>
  <si>
    <t>Webs</t>
  </si>
  <si>
    <t>Custom Chatbot Project: Llama3 Fine-tuning, RAG Integration, Hosting &amp;amp; Endpoints</t>
  </si>
  <si>
    <t>Social Media (Short Form) Video Editor and Poster (FB,IG,TikTok,Twitter)</t>
  </si>
  <si>
    <t>Manufacturing Engineer - Facility Layout</t>
  </si>
  <si>
    <t>CRM System Deployment</t>
  </si>
  <si>
    <t>Migration from GoDaddy web builder to WordPress</t>
  </si>
  <si>
    <t>Video Editor for Direct Response Video Ads</t>
  </si>
  <si>
    <t>Videographer (GTA-based)</t>
  </si>
  <si>
    <t>Call Center</t>
  </si>
  <si>
    <t>Graphic Designer for Conference Materials</t>
  </si>
  <si>
    <t>Webinar creator</t>
  </si>
  <si>
    <t>Help With Google Ads Strike Policy</t>
  </si>
  <si>
    <t>Create a logo and icon for a startup</t>
  </si>
  <si>
    <t>In need of UX/UI web designer to create Figma mockups for two web pages</t>
  </si>
  <si>
    <t>Geofence Targeting for Promotions</t>
  </si>
  <si>
    <t>Data Science Coach</t>
  </si>
  <si>
    <t>YouTube Channel Optimisation including Chapters</t>
  </si>
  <si>
    <t>Lead Generation Specialist for Apparel Buyers</t>
  </si>
  <si>
    <t>Website Copy Audit and Modification</t>
  </si>
  <si>
    <t>SketchUp Expert Needed to Create Schoolyard Design</t>
  </si>
  <si>
    <t>Locate stolen iPhone in India</t>
  </si>
  <si>
    <t>English to German Translator for Content</t>
  </si>
  <si>
    <t>Experienced Vue Developer Needed</t>
  </si>
  <si>
    <t>Extract products data from a website</t>
  </si>
  <si>
    <t>PhotoWhoa | Deal Writeup - Super Eraser Pro For Mac</t>
  </si>
  <si>
    <t>Recruitment Specialist for Facebook Advertising in Real Estate Industry</t>
  </si>
  <si>
    <t>Design a board report</t>
  </si>
  <si>
    <t>Write article about B2B2C marketing</t>
  </si>
  <si>
    <t>Configure ssl at vps</t>
  </si>
  <si>
    <t>Web Designer Needed to Build Squarespace Site Based on WordPress Site</t>
  </si>
  <si>
    <t>AI - Machine Learning | Consultant</t>
  </si>
  <si>
    <t>Can you create Christian YouTube videos including real, human voiceovers?</t>
  </si>
  <si>
    <t>Need Reviews expert from Bangladesh.</t>
  </si>
  <si>
    <t>Marketing Copywriter, Content Writer &amp;amp; Editor</t>
  </si>
  <si>
    <t>Mandarin Interpreter Needed</t>
  </si>
  <si>
    <t>Salesforce Screen Flow Builder</t>
  </si>
  <si>
    <t>Help us create a visually appealing promotional email template</t>
  </si>
  <si>
    <t>CV Admin</t>
  </si>
  <si>
    <t>Wordpress Website Designed for Art Collection</t>
  </si>
  <si>
    <t>Salesforce &amp;amp; Pardot Expert</t>
  </si>
  <si>
    <t>Database Design Tool Evaluation</t>
  </si>
  <si>
    <t>Graphic Designer for Beer Label</t>
  </si>
  <si>
    <t>Senior Software Developer Experienced with Nvidia NIM or related platforms</t>
  </si>
  <si>
    <t>Appointment Setter for SMMA Agency (Wavluence)</t>
  </si>
  <si>
    <t>Myanmar</t>
  </si>
  <si>
    <t>BackOffice Work</t>
  </si>
  <si>
    <t>Video Editor, Instagram, Tiktok, Youtube, Short form, Long Form, Re-purposing</t>
  </si>
  <si>
    <t>Google Ads Specialist for Commercial Real Estate Broker</t>
  </si>
  <si>
    <t>Acquiring businesses in Romania 100% debt financed</t>
  </si>
  <si>
    <t>Italian Shopify Developer</t>
  </si>
  <si>
    <t>Arabic SMS Content Writer</t>
  </si>
  <si>
    <t>List Creator needed - Must have Sales Navigator - Need Phone &amp;amp; email of Contacts in Sales Nav search</t>
  </si>
  <si>
    <t>Customer support for e-commerce store</t>
  </si>
  <si>
    <t>UGC TikTok Creator for Sports App</t>
  </si>
  <si>
    <t>Looking for Certified Dubai Notary</t>
  </si>
  <si>
    <t>Sales Representative for DM Appointment Setting</t>
  </si>
  <si>
    <t>Looking for a freelancer accountant</t>
  </si>
  <si>
    <t>Affiliate Marketers and Marketing Agencies for E-commerce Business (CPS Model)</t>
  </si>
  <si>
    <t>Local span speakers and editors needed</t>
  </si>
  <si>
    <t>Artificial Intelligence/Software teacher</t>
  </si>
  <si>
    <t>Graphic Designer for Personalized Harry Potter-style Marauder's Map</t>
  </si>
  <si>
    <t>React Native ESP32 interaction over BLE</t>
  </si>
  <si>
    <t>Video Editor for Funny Talking Animals YouTube Channel</t>
  </si>
  <si>
    <t>iPad iOS App Developer</t>
  </si>
  <si>
    <t>Financial Spreadsheet Rework</t>
  </si>
  <si>
    <t>Images Creation for  Amazon</t>
  </si>
  <si>
    <t>Commission-based Sales Agent</t>
  </si>
  <si>
    <t>Setup working, simple algos trading system from scratch</t>
  </si>
  <si>
    <t>Video Editor For Multiple Jobs Long Term</t>
  </si>
  <si>
    <t>Flemish copywriter - Sales emails translation FR to NL</t>
  </si>
  <si>
    <t>Setup GoogleAds for website</t>
  </si>
  <si>
    <t>Sneaker Restore website</t>
  </si>
  <si>
    <t>Real Estate Transaction Coordinator</t>
  </si>
  <si>
    <t>Online Job Application Form Assistant</t>
  </si>
  <si>
    <t>Platform fork (front-end)</t>
  </si>
  <si>
    <t>Freelance WordPress Developer Needed for ACF-based Website</t>
  </si>
  <si>
    <t>Bug fixes on WordPress website</t>
  </si>
  <si>
    <t>Run MILP Software and Present Results</t>
  </si>
  <si>
    <t>Recreate an existing Simple Logo for a neighborhood HOA</t>
  </si>
  <si>
    <t>Clutch, Zillow, Review.iO, Manta Optimization</t>
  </si>
  <si>
    <t>Logic Audio Expert needed for Smart Tempo Map Creation</t>
  </si>
  <si>
    <t>Create 10 UGC Tiktok Ads Variations for Multiple Products</t>
  </si>
  <si>
    <t>Market Research Specialist</t>
  </si>
  <si>
    <t>Zerobounce and zoho crm contacts integration and zoho campaign email blast</t>
  </si>
  <si>
    <t>Primary care consultant</t>
  </si>
  <si>
    <t>Real Estate Video Editor</t>
  </si>
  <si>
    <t>Hiring Blockchain Developer.</t>
  </si>
  <si>
    <t>Attorney Needed to Write Terms and Conditions and Privacy Policy for Website</t>
  </si>
  <si>
    <t>Scientific Researcher Needed for Validated Health Intake Questionnaire Creation</t>
  </si>
  <si>
    <t>Podcast Producer</t>
  </si>
  <si>
    <t>IIS redirect for cloudflare ssl domain to internal server</t>
  </si>
  <si>
    <t>English-to-German Translator Needed for Mystery Fiction Series</t>
  </si>
  <si>
    <t>Email Funnel Marketing Specialist</t>
  </si>
  <si>
    <t>Angular developer</t>
  </si>
  <si>
    <t>Female Audiobook Narrator with British Accent</t>
  </si>
  <si>
    <t>California Small Business Accountant</t>
  </si>
  <si>
    <t>Technical Blog Writer</t>
  </si>
  <si>
    <t>HubSpot &amp;amp; Marketing Automation Specialist</t>
  </si>
  <si>
    <t>Fitness model, photographs and videos</t>
  </si>
  <si>
    <t>Creative Vector Illustrator for New Product related to Dungeons and Dragons Theme and Product Design</t>
  </si>
  <si>
    <t>Remote Virtual Assistant in Germany Stuttgart</t>
  </si>
  <si>
    <t>Urgent: Debugging for Reinforcement Learning implementation of a paper.</t>
  </si>
  <si>
    <t>Video Editor for Basketball Camp Video</t>
  </si>
  <si>
    <t>Tester (website &amp;amp; application check) | Qatar</t>
  </si>
  <si>
    <t>Logo Designer for Scientific and Surgical Equipment Company</t>
  </si>
  <si>
    <t>Executive assistant per CEO</t>
  </si>
  <si>
    <t>Attribution data problem</t>
  </si>
  <si>
    <t>Virtual Assistant (Email Management + Calendar Management + Social Media Management)</t>
  </si>
  <si>
    <t>Application Development</t>
  </si>
  <si>
    <t>Voice to Text Conversion</t>
  </si>
  <si>
    <t>WordPress Ecommerce Website Redevelopment</t>
  </si>
  <si>
    <t>Prompt engineer needed to enhance prompt</t>
  </si>
  <si>
    <t>Administrative Assistant FULL TIME (El Salvador or Nicaragua)</t>
  </si>
  <si>
    <t>Tattoo Artwork Designer</t>
  </si>
  <si>
    <t>Resolve bugs in the 'PWA for wp' Buddypress WordPress plugin</t>
  </si>
  <si>
    <t>Virtual Assistant Needed for Email Marketing, and Proposals</t>
  </si>
  <si>
    <t>Interviewers are Needed For Executives, Founders, and Entrepreneurs.</t>
  </si>
  <si>
    <t>Expert Lightroom Photo Editor Needed for Fitness Brand</t>
  </si>
  <si>
    <t>ZAF</t>
  </si>
  <si>
    <t>Arabic to English Translation of Two PDFs</t>
  </si>
  <si>
    <t>Full-Time Sales Representative with Logistics Experience</t>
  </si>
  <si>
    <t>Help posting PDF book on Amazon</t>
  </si>
  <si>
    <t>Clickfunnels expert - make changes to current Clickfunnels website</t>
  </si>
  <si>
    <t>UI/UX Designer for AI Short Videos Tool on Figma</t>
  </si>
  <si>
    <t>Long-term cooperation Writers for SEO articles, blogs</t>
  </si>
  <si>
    <t>Medical Expert for PRISMA List Creation and Medical Book Writing</t>
  </si>
  <si>
    <t>Experienced Bookkeeper with QuickBooks Online Expertise.</t>
  </si>
  <si>
    <t>Ph.D Medical writer expert needed for the sustainability writing</t>
  </si>
  <si>
    <t>Product Mapping Specialist for Seeds Website</t>
  </si>
  <si>
    <t>Recruitment/HR Specialist</t>
  </si>
  <si>
    <t>Assistant Music Producer to support studio - remixes</t>
  </si>
  <si>
    <t>US trademark lawyer</t>
  </si>
  <si>
    <t>Website setup and event management</t>
  </si>
  <si>
    <t>Google Analytics Expert for Reports Configuration</t>
  </si>
  <si>
    <t>Professional writer</t>
  </si>
  <si>
    <t>Postage terms of shops</t>
  </si>
  <si>
    <t>Create email in HTML</t>
  </si>
  <si>
    <t>Instagram Viral Reels Editor</t>
  </si>
  <si>
    <t>Graphic Designer for Brand Building</t>
  </si>
  <si>
    <t>Systeme io funnel design</t>
  </si>
  <si>
    <t>Urgent Web Developer Needed</t>
  </si>
  <si>
    <t>Remote Customer Service Representative</t>
  </si>
  <si>
    <t>Brazilian kwai game anchor recruitment</t>
  </si>
  <si>
    <t>Financial Analyst - Trading and Transaction Comparables</t>
  </si>
  <si>
    <t>Amazon OA sourcing</t>
  </si>
  <si>
    <t>Apply UI on wireframes utilizing a design system in Figma</t>
  </si>
  <si>
    <t>Organize Information in Business Presentation Deck</t>
  </si>
  <si>
    <t>Web devs ops  for pantheon.io and terminus</t>
  </si>
  <si>
    <t>Facebook + Instagram ads</t>
  </si>
  <si>
    <t>VR Copy Check- mobile assistants</t>
  </si>
  <si>
    <t>Sales Development Representative for Auto Repair Shops</t>
  </si>
  <si>
    <t>Funnel Creation and Website Enhancement</t>
  </si>
  <si>
    <t>Female Audiobook Narrator with South African Accent</t>
  </si>
  <si>
    <t>Autocad Project - House Design.</t>
  </si>
  <si>
    <t>Verification and analysis of sources of GIS data in China</t>
  </si>
  <si>
    <t>Social Media Graphic Design</t>
  </si>
  <si>
    <t>Layout Designer for Consulting Assessment Report</t>
  </si>
  <si>
    <t>Video editor for a media company</t>
  </si>
  <si>
    <t>Need Flutter App Developer for E-commerce Store</t>
  </si>
  <si>
    <t>Node.JS API/Integration Developer</t>
  </si>
  <si>
    <t>Digital Content Host and Scriptwriter</t>
  </si>
  <si>
    <t>3D Product Configurator Developer</t>
  </si>
  <si>
    <t>WordPress VA required to make minor edits to formatting of videos in blog posts</t>
  </si>
  <si>
    <t>iOS App Coder</t>
  </si>
  <si>
    <t>Clean up | Reconciliation | Shopify ( E-commerce)</t>
  </si>
  <si>
    <t>YouTube Short 3D Animation</t>
  </si>
  <si>
    <t>Hubspot Configuration and Data Integrity Specialist</t>
  </si>
  <si>
    <t>Engaging Power point presentation hospitality job orientation</t>
  </si>
  <si>
    <t>Build presentation for high end fashion ecommerce townhall</t>
  </si>
  <si>
    <t>Shopify Store Designer &amp;amp; Developer</t>
  </si>
  <si>
    <t>I'm looking for someone to make 12 posts on insta for my agency</t>
  </si>
  <si>
    <t>Graphic designer to create a flyer</t>
  </si>
  <si>
    <t>Experienced Shopify Developer Needed &amp;amp; Brand Packaging Design</t>
  </si>
  <si>
    <t>MAKE.com Expert for multiple product import flows</t>
  </si>
  <si>
    <t>COL</t>
  </si>
  <si>
    <t>YouTube Channel Growth</t>
  </si>
  <si>
    <t>SEO need search engine optimization for new site ongoing</t>
  </si>
  <si>
    <t>Need web scraping data mining  to crawling Japanese and English ASR voice datasets</t>
  </si>
  <si>
    <t>Admin assistant needed to help a freelancer!</t>
  </si>
  <si>
    <t>Content Editor &amp;amp; Writer For Automotive Websites/Blogs</t>
  </si>
  <si>
    <t>Title Reveal Creator for Dream Documentary Series</t>
  </si>
  <si>
    <t>SEO and SMO Expert for Product and Website Optimization</t>
  </si>
  <si>
    <t>Real Estate Attorney/Lawyer in the Philippines</t>
  </si>
  <si>
    <t>Web maintenance, updates and graphic production</t>
  </si>
  <si>
    <t>Image Reference Replacement in Kajabi</t>
  </si>
  <si>
    <t>Thumbnail Designer for Podcast Videos</t>
  </si>
  <si>
    <t>Adobe InDesign Ebook</t>
  </si>
  <si>
    <t>AWS cost optimization</t>
  </si>
  <si>
    <t>Wordpress Plugin Approval Assistant</t>
  </si>
  <si>
    <t>Graphic Designer for Website Images and Social Media Ads</t>
  </si>
  <si>
    <t>AI Model Creator for AI Based Short Videos</t>
  </si>
  <si>
    <t>Project assignments related to asp dot net core mvc c sharp</t>
  </si>
  <si>
    <t>Looking for a Digital Marketing Strategist</t>
  </si>
  <si>
    <t>Brand Sponsorship Specialist for Sustainability Content Site</t>
  </si>
  <si>
    <t>Object video recording project with iPhone Pro lidar sensor</t>
  </si>
  <si>
    <t>High Quality Video Editor for a Youtube Series!</t>
  </si>
  <si>
    <t>Experienced English Teacher for Grade 8 English Content Creation</t>
  </si>
  <si>
    <t>Python minisite (phase 2)</t>
  </si>
  <si>
    <t>GIF animator</t>
  </si>
  <si>
    <t>Experienced SEO Expert Needed</t>
  </si>
  <si>
    <t>MÃ©dia sociaux</t>
  </si>
  <si>
    <t>Need a WordPress expert to help in fixing issues.</t>
  </si>
  <si>
    <t>Architectural Illustrations for Multisensory Design for the Visually Impaired</t>
  </si>
  <si>
    <t>Backend Developer for Dealer Detail Company Workflow Web App</t>
  </si>
  <si>
    <t>Zoho - transfer user workflows, forms, and related items to another user.</t>
  </si>
  <si>
    <t>Experienced Ghostwriter for Book Writing</t>
  </si>
  <si>
    <t>Project Manager for UGC Creator Communication and List Building</t>
  </si>
  <si>
    <t>iOS App Development</t>
  </si>
  <si>
    <t>Part-Time TikTok Content Quality Manager</t>
  </si>
  <si>
    <t>Script Writer for Golf History YouTube Video</t>
  </si>
  <si>
    <t>Virtual Assistant for Salsa Dance School</t>
  </si>
  <si>
    <t>Java Developer for Wix Site Calculator with Email Report</t>
  </si>
  <si>
    <t>Content Creator with Gaming Experience (Games)</t>
  </si>
  <si>
    <t>Front Page Photo Design for Airbnb Listing</t>
  </si>
  <si>
    <t>Translation from Dutch to French of our Returns page</t>
  </si>
  <si>
    <t>Experienced Copywriter for A+ Content Creation for KDP Book</t>
  </si>
  <si>
    <t>Urgent need for 50+ seniors and 40+ women for event guests.</t>
  </si>
  <si>
    <t>Mathematical Algorithm Expert for Maximizing Function Y</t>
  </si>
  <si>
    <t>Tajik to English translation</t>
  </si>
  <si>
    <t>Integrate Blockchain in Car racing game like Mario Kart</t>
  </si>
  <si>
    <t>Recruitment Resourcer</t>
  </si>
  <si>
    <t>Automation Expert Needed for Webinar List Uploading</t>
  </si>
  <si>
    <t>Voice recordings - English (UK), French, Mandarin (Chinese), Turkish, Arabic - O-0230030</t>
  </si>
  <si>
    <t>Podcast video editor</t>
  </si>
  <si>
    <t>Experienced Web Developer for Natural Cosmetics Brand</t>
  </si>
  <si>
    <t>Virtual Assistant Needed for Video to Text Transcription (English)</t>
  </si>
  <si>
    <t>Help with visual content for drinking product store</t>
  </si>
  <si>
    <t>SEO keyword research for my Local business ranking</t>
  </si>
  <si>
    <t>Developer for integrating google pay with paypal on shopify</t>
  </si>
  <si>
    <t>Small enhancement on WordPress theme (Website)</t>
  </si>
  <si>
    <t>PR manager Thailand only</t>
  </si>
  <si>
    <t>Basic Website Design</t>
  </si>
  <si>
    <t>Neuroscientist or scientist for study of electricity in heart</t>
  </si>
  <si>
    <t>Shopify Expert for Store Set Up and Management</t>
  </si>
  <si>
    <t>Experienced Developer Needed for Globaltix API Integration</t>
  </si>
  <si>
    <t>Web Conversion Specialist for Ecommerce Squarespace Site</t>
  </si>
  <si>
    <t>Logo needed for Mobile bar business</t>
  </si>
  <si>
    <t>Illustrator for User's Manual</t>
  </si>
  <si>
    <t>Just a Few More Grocery and Retail Buyers Needed</t>
  </si>
  <si>
    <t>Set up google ad conversion tracking in GTM</t>
  </si>
  <si>
    <t>Technical Audit SOP Creation</t>
  </si>
  <si>
    <t>Ph.D. Psychology Article Writer - Research Expert</t>
  </si>
  <si>
    <t>SEO Specialist Needed for Law Firm business</t>
  </si>
  <si>
    <t>Amazon Products Infographics Designer</t>
  </si>
  <si>
    <t>Arabic Speaking Experienced Node JS Developer for Quran App</t>
  </si>
  <si>
    <t>Conduct a Business Verification in Jaroszowiec, Poland</t>
  </si>
  <si>
    <t>Figma File Organization and Structure</t>
  </si>
  <si>
    <t>Cantonese (Traditional) Transcription project || LOFT 2.0</t>
  </si>
  <si>
    <t>Commercial Video Editor</t>
  </si>
  <si>
    <t>Webflow designer with FIGMA mockups</t>
  </si>
  <si>
    <t>KEN</t>
  </si>
  <si>
    <t>Lead Generation Specialist Needed</t>
  </si>
  <si>
    <t>Amazon copywriting</t>
  </si>
  <si>
    <t>Estonia. Usability testing of site and android app.</t>
  </si>
  <si>
    <t>Hiring Facebook Ads Experts for Real Estate Project Development</t>
  </si>
  <si>
    <t>Unique Mockups for Wall Art with Custom Frames for Etsy Store</t>
  </si>
  <si>
    <t>Need AI creative Designer</t>
  </si>
  <si>
    <t>Online Work Opportunity in a Dynamic and Collaborative Environment</t>
  </si>
  <si>
    <t>Social media content creator, promotion and graphic design</t>
  </si>
  <si>
    <t>Open (ungate) different Brands on Amazon</t>
  </si>
  <si>
    <t>Digital Graphics Designer for Online Casinos</t>
  </si>
  <si>
    <t>Graphic Designer for Marketing &amp;amp; Branding</t>
  </si>
  <si>
    <t>UGC Creator Needed for my digital product</t>
  </si>
  <si>
    <t>I want to increase likes on a competition website</t>
  </si>
  <si>
    <t>Progressive Web App Developer for Health Sector</t>
  </si>
  <si>
    <t>Urgently need an Openstack Developer</t>
  </si>
  <si>
    <t>Purchase a qode interactive theme and send the files</t>
  </si>
  <si>
    <t>Blogger</t>
  </si>
  <si>
    <t>Romanian to EN translation (14 short pages)</t>
  </si>
  <si>
    <t>Developer Needed to Build a Language Learning App for iOS/Android</t>
  </si>
  <si>
    <t>Digital Marketer with Campaign Mgmt, Google Ads Exp</t>
  </si>
  <si>
    <t>Facebook Business Account Management and Traffic increase for sales</t>
  </si>
  <si>
    <t>Branding and Aesthetics Designer</t>
  </si>
  <si>
    <t>Experienced Virtual Admin for Email &amp;amp; Hubspot Support</t>
  </si>
  <si>
    <t>RAG AI Application Developer</t>
  </si>
  <si>
    <t>Recruiting native speakers of Swedish, Norwegian, and Danish for recording projects</t>
  </si>
  <si>
    <t>Art director to elevate designs for a new skincare consultation platform</t>
  </si>
  <si>
    <t>Logo and Banner Design for Cirque Entertainment Company</t>
  </si>
  <si>
    <t>Graphic design - for creative social media contents</t>
  </si>
  <si>
    <t>French Speaking Phone Debt Collector</t>
  </si>
  <si>
    <t>Full Stack Engineer to build marketplace MVP</t>
  </si>
  <si>
    <t>SEO Expert needed for phone cover brand</t>
  </si>
  <si>
    <t>Web Application on React.Js</t>
  </si>
  <si>
    <t>Tester (website &amp;amp; application check) | Kuwait</t>
  </si>
  <si>
    <t>Facebook Ads Specialist for Real Estate Team</t>
  </si>
  <si>
    <t>Video Editor for 4x Video Ads</t>
  </si>
  <si>
    <t>Email Marketing Campaign Specialist</t>
  </si>
  <si>
    <t>Cold Caller Needed for USA leads!!</t>
  </si>
  <si>
    <t>Setting up an Amazon account for me and driving sales for my products.</t>
  </si>
  <si>
    <t>Expert Media Buyer Needed</t>
  </si>
  <si>
    <t>Luxembourg . Usability testing of site and android app.</t>
  </si>
  <si>
    <t>Product Installation Video for Kids Tricycle</t>
  </si>
  <si>
    <t>Ultimate Graphic Project</t>
  </si>
  <si>
    <t>General Virtual Assistant</t>
  </si>
  <si>
    <t>Experienced AI Expert, Thumbnail Designer for my YouTube channel about Bible stories</t>
  </si>
  <si>
    <t>South American Web Development Agency for Custom WordPress Websites</t>
  </si>
  <si>
    <t>ðŸ“žExperienced Cold Caller/Appointment Setter Required To Call Businesses For Us (With Room To Grow)</t>
  </si>
  <si>
    <t>Amazon Integration Expert Needed</t>
  </si>
  <si>
    <t>Online Call Centre - Native Romanian Speaker</t>
  </si>
  <si>
    <t>Surface Patterns &amp;amp; Print Designer</t>
  </si>
  <si>
    <t>Marketing &amp;amp; Google Ads Specialist for Software Development Company</t>
  </si>
  <si>
    <t>Looking for supplier finder</t>
  </si>
  <si>
    <t>Experienced freelancer required to convert PDF to Word file.</t>
  </si>
  <si>
    <t>Set up Pitches for a Political Marketing Firm</t>
  </si>
  <si>
    <t>Social Media Analytics Expert</t>
  </si>
  <si>
    <t>Creative Logo Designer</t>
  </si>
  <si>
    <t>YouTube Video Promote and Optimize</t>
  </si>
  <si>
    <t>Need Support with GDScript Code in Godot</t>
  </si>
  <si>
    <t>Voice over and Video edit</t>
  </si>
  <si>
    <t>Script Writer for Motorcycle YouTube Channel</t>
  </si>
  <si>
    <t>Full Stack Developer Django Vue3</t>
  </si>
  <si>
    <t>Research and Develop Financial Projections for Residential Development Project</t>
  </si>
  <si>
    <t>Data Entry for Reddit and Discord Communities</t>
  </si>
  <si>
    <t>Experienced Metaverse Developer Needed</t>
  </si>
  <si>
    <t>Social Media Video Editor</t>
  </si>
  <si>
    <t>TikTok Video Maker</t>
  </si>
  <si>
    <t>Native Hungarian speaker from Hungary , sentence recording project.</t>
  </si>
  <si>
    <t>Voice recording for Japanese</t>
  </si>
  <si>
    <t>Shopify Store Setup</t>
  </si>
  <si>
    <t>Reverse engineer/help understand how a golang service is able to determine network connection</t>
  </si>
  <si>
    <t>Translation Checker</t>
  </si>
  <si>
    <t>New Logo Creator Needed</t>
  </si>
  <si>
    <t>Office Remodel Architect</t>
  </si>
  <si>
    <t>Art Gallery Contact List Research</t>
  </si>
  <si>
    <t>Looking for an experienced ghost-writer for romance novels, ongoing work</t>
  </si>
  <si>
    <t>Glass Marble Painter</t>
  </si>
  <si>
    <t>Children's Book Creative, Clever Funny Animals</t>
  </si>
  <si>
    <t>Native Brazilian Portugese Speaking Needed</t>
  </si>
  <si>
    <t>Create 3 maps from 3 images</t>
  </si>
  <si>
    <t>Seeking US-Licensed Telemedicine MD for Sleep Study Report Reviews and CPAP Prescriptions</t>
  </si>
  <si>
    <t>Modify DWG file to remove diesel gensets and insert inverter and batteries</t>
  </si>
  <si>
    <t>French family recording project (simple, fast, beginner, five-star praise)</t>
  </si>
  <si>
    <t>League video editor (Simple cuts) (Music matching - state of the game) (1 Video+ 1 Short: 1$)Davinci</t>
  </si>
  <si>
    <t>Skid Steer Attachment Niche Writer</t>
  </si>
  <si>
    <t>Linkedin lead Generation</t>
  </si>
  <si>
    <t>English to Turkish Translation</t>
  </si>
  <si>
    <t>Marketing Campaign for Educational Web App</t>
  </si>
  <si>
    <t>Telemarketing - Leads for Website Design</t>
  </si>
  <si>
    <t>Assistance needed</t>
  </si>
  <si>
    <t>Turkish writers jobs</t>
  </si>
  <si>
    <t>Subir productos a Amazon Mexico - DescripcÃ­on, Titulo,</t>
  </si>
  <si>
    <t>Arial vector colored map</t>
  </si>
  <si>
    <t>Experienced 3D Designer and Modeler for Interior and Exterior Design</t>
  </si>
  <si>
    <t>Experienced Copywriter for E-commerce and Amazon Product Copy</t>
  </si>
  <si>
    <t>Public relations and media specialist for e-commerce</t>
  </si>
  <si>
    <t>3D Bird Model Rigging and Animation in Unreal</t>
  </si>
  <si>
    <t>Job Title: Etsy Shop Manager - Profit Split (70/30 after taxes) with Drop Shipping Focus**</t>
  </si>
  <si>
    <t>NFT Collection Artist</t>
  </si>
  <si>
    <t>WooCommerce + MySQL Expert Need for Custom Queries for Data</t>
  </si>
  <si>
    <t>Amazing Video Editor - Send Samples and Rates</t>
  </si>
  <si>
    <t>Wix Website Optimization and Social Media Marketing</t>
  </si>
  <si>
    <t>Digital Asset Creation and Editing</t>
  </si>
  <si>
    <t>Looking for Adobe After Effects Pro</t>
  </si>
  <si>
    <t>Data Cleaning and Comparison</t>
  </si>
  <si>
    <t>Ads Manager for Residential Cleaning Company</t>
  </si>
  <si>
    <t>Change size of ppt presentations</t>
  </si>
  <si>
    <t>Create facebook marketplace listings and respond to questions</t>
  </si>
  <si>
    <t>Unity Developer Needed for Word Puzzle Game</t>
  </si>
  <si>
    <t>Cold Caller - Own Dialer</t>
  </si>
  <si>
    <t>Long Term Ad Specialist for Marketing Agency</t>
  </si>
  <si>
    <t>Commercial Building Design</t>
  </si>
  <si>
    <t>LinkedIn Sales Navigator Lead Generation Specialist</t>
  </si>
  <si>
    <t>Convert .cube File LUTs to XMP Presets for Lightroom Mobile</t>
  </si>
  <si>
    <t>Oracle ODI ETL Expert</t>
  </si>
  <si>
    <t>Need Shopify Theme Customized - Front End</t>
  </si>
  <si>
    <t>Python Modelling Expert</t>
  </si>
  <si>
    <t>Busco a Media Buyer para las tiendas ecommerce</t>
  </si>
  <si>
    <t>Professional laravel dev to work on a website that involves refferals  and a  crypto payment gateway</t>
  </si>
  <si>
    <t>Project Developer to create mathematics website for young children</t>
  </si>
  <si>
    <t>Full Stack Developer for Accounting Software Development Consultation</t>
  </si>
  <si>
    <t>B2B LeadGen Google Tag Manager and Google Analytics Expert</t>
  </si>
  <si>
    <t>Modern, Creative, Detail Oriented, Trend Style Oriented Deck Designer Needed</t>
  </si>
  <si>
    <t>Art Curator - Crib of Art</t>
  </si>
  <si>
    <t>Chinese (Simplified) - Arabic translation</t>
  </si>
  <si>
    <t>SEO cooperation I article writing I hair removal related topics</t>
  </si>
  <si>
    <t>Professional Content Writer for Logistics Software_July</t>
  </si>
  <si>
    <t>3D Blender Animator (CAMERA ONLY) - LONG TERM JOB</t>
  </si>
  <si>
    <t>Virtual assistant for Travel itinerary</t>
  </si>
  <si>
    <t>React Native Freelancer for Part-time Help with App</t>
  </si>
  <si>
    <t>Reverse-DCA trading bot development</t>
  </si>
  <si>
    <t>Logo and Website Design</t>
  </si>
  <si>
    <t>App Development - Regional Beer Finder Map</t>
  </si>
  <si>
    <t>Recruiting native speakers of Swedish, Danish and Norwegian to participate in the recording</t>
  </si>
  <si>
    <t>Cold Email Specialist</t>
  </si>
  <si>
    <t>Shopify Expert - SKU Export to Spreadsheet</t>
  </si>
  <si>
    <t>Migrate ready design to shopify</t>
  </si>
  <si>
    <t>MQL 5 EA based on EMA</t>
  </si>
  <si>
    <t>Podcast Editor (Software Engineering Podcast)</t>
  </si>
  <si>
    <t>Chief Executive Officer</t>
  </si>
  <si>
    <t>Vtiger/Yetiforce</t>
  </si>
  <si>
    <t>Benchmarking and Competitive Analysis Marketer</t>
  </si>
  <si>
    <t>Virtual Assistant for Lead Generation and Admin Support</t>
  </si>
  <si>
    <t>Cartoony Character Designer for Roblox Game</t>
  </si>
  <si>
    <t>Orthopedic data from India hospitals - Endoscopic Spine Surgery Media Collection -</t>
  </si>
  <si>
    <t>Create Daz scene in Unity HDRP</t>
  </si>
  <si>
    <t>Femininity Coach looking for a Business Development Partner</t>
  </si>
  <si>
    <t>Technical Analyst for lead evaluation</t>
  </si>
  <si>
    <t>I need to get the source file of this image without the shirt asap</t>
  </si>
  <si>
    <t>Fashion Photographer, Chico CA</t>
  </si>
  <si>
    <t>Edit Interview Clip With Dynamic Text and Editing</t>
  </si>
  <si>
    <t>3 technical Articles about Data Roles (Job profiles)</t>
  </si>
  <si>
    <t>Facebook  ads managers</t>
  </si>
  <si>
    <t>Experienced French Content Writer for Health Industry</t>
  </si>
  <si>
    <t>Synopsis and research paper writer required</t>
  </si>
  <si>
    <t>Facebook Ads Expert Needed for Growing Ecommerce Store</t>
  </si>
  <si>
    <t>Visit websites, copy data, paste the data into excel</t>
  </si>
  <si>
    <t>Developer to fix an issue</t>
  </si>
  <si>
    <t>I need a korean native to help me research beauty clinics for some surgery using a korean app</t>
  </si>
  <si>
    <t>LinkedIn Page Strategy and Management Expert</t>
  </si>
  <si>
    <t>Multi-Department Assistant</t>
  </si>
  <si>
    <t>Video Editor for 1-minute Short</t>
  </si>
  <si>
    <t>Request for Proposals: Code Fixes and Enhancements for Mobile App</t>
  </si>
  <si>
    <t>Bilingual Service Coordinator for Property Management Company</t>
  </si>
  <si>
    <t>Digital Marketing Specialist for Pre Launch Fashion Brand Campaign</t>
  </si>
  <si>
    <t>Full-stack Dev to Build Elasticsearch Demo</t>
  </si>
  <si>
    <t>Google Drive Tutor</t>
  </si>
  <si>
    <t>Animation of video titles, and concepts</t>
  </si>
  <si>
    <t>Mock up of product</t>
  </si>
  <si>
    <t>Packaging and Branding Expert for Unique Cookie Business</t>
  </si>
  <si>
    <t>use elementor AI recreate content</t>
  </si>
  <si>
    <t>Writer wanted for a text on &amp;quot;How The Amish Grow Potatoes in Thin Air&amp;quot;</t>
  </si>
  <si>
    <t>Full Stack Developer Required to Rebuild Website</t>
  </si>
  <si>
    <t>Content Writer &amp;amp; SEO specialist for Tax &amp;amp; Accounting industry</t>
  </si>
  <si>
    <t>Biotech Website Copywriter</t>
  </si>
  <si>
    <t>Voiceover needed</t>
  </si>
  <si>
    <t>Spanish to English Translation Needed</t>
  </si>
  <si>
    <t>Faceless Video Editor for Japanese Camera Blog</t>
  </si>
  <si>
    <t>Zoho CRM Books Configuration expert</t>
  </si>
  <si>
    <t>Excel File Scraping for Villa Information</t>
  </si>
  <si>
    <t>Ghost writer who knows about AI and VC</t>
  </si>
  <si>
    <t>Create Ontology with the Help of LLM</t>
  </si>
  <si>
    <t>VA - Simple Video Screenrecording / Cutting</t>
  </si>
  <si>
    <t>Social media content creation and consultancy</t>
  </si>
  <si>
    <t>Full-Stack Developer</t>
  </si>
  <si>
    <t>Google Map Local Business Scrubbing</t>
  </si>
  <si>
    <t>Create our company operations manual</t>
  </si>
  <si>
    <t>Backlink Building Specialist</t>
  </si>
  <si>
    <t>SEO Specialist for High Authority Backlink Building</t>
  </si>
  <si>
    <t>Google Adsense Approval Service needed</t>
  </si>
  <si>
    <t>E-commerce Website build + maintenance.</t>
  </si>
  <si>
    <t>Figma and Webflow Expert Needed</t>
  </si>
  <si>
    <t>Motion Graphic Designer / Video Artist for Animated Videos on Snoring Causes / Anti-Snoring Devices</t>
  </si>
  <si>
    <t>CGI Video Creator for Tanning Brand</t>
  </si>
  <si>
    <t>Small Wix E-commerce Website Adjustments</t>
  </si>
  <si>
    <t>Custom blog outreach expert</t>
  </si>
  <si>
    <t>Full-Stack Developers to Create Video Content for YouTube Channel</t>
  </si>
  <si>
    <t>Personal Finance and Budgeting Expert Needed</t>
  </si>
  <si>
    <t>Angular Developer Needed for a Quick Task</t>
  </si>
  <si>
    <t>Girls puberty survival guide</t>
  </si>
  <si>
    <t>Enhance Talend ESB Routes to Include Dead-Letter Queue for Failed Payloads.</t>
  </si>
  <si>
    <t>Graphic/Logo Designer</t>
  </si>
  <si>
    <t>Add a Document Storage Feature to an Existing Remix+Supabase Web Application</t>
  </si>
  <si>
    <t>Facebook Ads Expert for E-commerce Clients</t>
  </si>
  <si>
    <t>Full Stack/Php Laravel/MERN Stack Develpoer</t>
  </si>
  <si>
    <t>Marketing automation SaaS</t>
  </si>
  <si>
    <t>Online Tasks - longterm</t>
  </si>
  <si>
    <t>6 Illustration icons needed</t>
  </si>
  <si>
    <t>Prezi Presentation Creation for 2 Separate Projects</t>
  </si>
  <si>
    <t>Telemarketer with experience needed</t>
  </si>
  <si>
    <t>Facebook advertisement</t>
  </si>
  <si>
    <t>Social Media Content Planner/Manager</t>
  </si>
  <si>
    <t>Development of a Marketing SAAS Platform</t>
  </si>
  <si>
    <t>Video editor for a brand video</t>
  </si>
  <si>
    <t>Brand Collateral Redesign</t>
  </si>
  <si>
    <t>Graphic Designer Needed to Create Visual Contract Options</t>
  </si>
  <si>
    <t>Human Resource Specialist</t>
  </si>
  <si>
    <t>Technical BA with apps skills</t>
  </si>
  <si>
    <t>LinkedIn Research Specialist Needed for Contact Information Gathering</t>
  </si>
  <si>
    <t>AI web scraping: OpenAI +  Tavily AI vs. Perplexity.ai</t>
  </si>
  <si>
    <t>Sales Customer Support Representative with Polish</t>
  </si>
  <si>
    <t>Seeking Agent to Source Brass Jewelry Manufacturer</t>
  </si>
  <si>
    <t>Product shooting post-production/retouching help</t>
  </si>
  <si>
    <t>ITA</t>
  </si>
  <si>
    <t>3 custom Images/Banners for article needed</t>
  </si>
  <si>
    <t>Phone Location Assistance</t>
  </si>
  <si>
    <t>SAP Automation App Developer</t>
  </si>
  <si>
    <t>UI/UX/ wireframe designer needed for dating app</t>
  </si>
  <si>
    <t>Independent Financial Sales,</t>
  </si>
  <si>
    <t>Lead Generator (emails)</t>
  </si>
  <si>
    <t>Looking for a Crypto/SEC advisor in the US</t>
  </si>
  <si>
    <t>Travel Agent- Jamaican local tour personal assistant in Montego Bay</t>
  </si>
  <si>
    <t>Salesforce Solution Architect</t>
  </si>
  <si>
    <t>Talented Motion Graphics Designer Needed for Short Video</t>
  </si>
  <si>
    <t>Need Full Time Developer for 2 months</t>
  </si>
  <si>
    <t>Reduce page load speed and improve Core Web Vitals to Shopify store</t>
  </si>
  <si>
    <t>SaaS demo video</t>
  </si>
  <si>
    <t>Talented Contemporary Romance Novel Ghostwriter Needed</t>
  </si>
  <si>
    <t>Logo Designer for Apparel Company</t>
  </si>
  <si>
    <t>Expert Social Media Manager</t>
  </si>
  <si>
    <t>Experienced Email Marketer Needed</t>
  </si>
  <si>
    <t>Spanish Translator for Divorce Law Practice</t>
  </si>
  <si>
    <t>Danish native speakers are welcome to participate in the recording</t>
  </si>
  <si>
    <t>Native Norwegian speakers are welcome to participate in the recording</t>
  </si>
  <si>
    <t>Animation for App launch</t>
  </si>
  <si>
    <t>Building a Serverless Data lake</t>
  </si>
  <si>
    <t>Mobile &amp;amp; Computer Repair Website</t>
  </si>
  <si>
    <t>Wordpress Theme Issues/Edits - Urgent Now but potential for ongoing</t>
  </si>
  <si>
    <t>UI Developer for Email Marketing Automation Workflow</t>
  </si>
  <si>
    <t>Build a website for a startup company</t>
  </si>
  <si>
    <t>Bybit Derivatives, Spot and Dashboard FORK</t>
  </si>
  <si>
    <t>Apply me to 100 Modeling Agencies online Data Entry</t>
  </si>
  <si>
    <t>Experienced 3D Renderer for Island Resort Hotel Project</t>
  </si>
  <si>
    <t>Developer to work in AWS amplify to make streaming website</t>
  </si>
  <si>
    <t>Logo design.</t>
  </si>
  <si>
    <t>Need a website redesigned and optimized</t>
  </si>
  <si>
    <t>Ghost Writer for Cool Self-Help Book</t>
  </si>
  <si>
    <t>Run Assembly AI Python Script</t>
  </si>
  <si>
    <t>Copywriter with Expertise in Donald Miller's StoryBrand Framework</t>
  </si>
  <si>
    <t>Need a Wordpress developer</t>
  </si>
  <si>
    <t>Experienced Bookkeeper for USA Notary Services using ZohoBooks</t>
  </si>
  <si>
    <t>SEO Consultant/Specialist (SPN/ENG Speaking) For 9-Month Contract</t>
  </si>
  <si>
    <t>Data Scientist for Machine Learning Optimization - TikTok AI (Python/NLP)</t>
  </si>
  <si>
    <t>Twitter Raider</t>
  </si>
  <si>
    <t>Testosterone Doctor Consultation</t>
  </si>
  <si>
    <t>Data Science &amp;amp; Algorithmic Trading of Stocks</t>
  </si>
  <si>
    <t>Experienced Development Team Needed for AI-Powered Personal Shopping Platform</t>
  </si>
  <si>
    <t>Architectural Draftsman for Australian NCC Compliant Construction Drawings</t>
  </si>
  <si>
    <t>API Integration for AI Marketing Platform</t>
  </si>
  <si>
    <t>Native Japanese Freelancers are needed for an AI project (40hrs weekly)</t>
  </si>
  <si>
    <t>WebGL POC Interactive Web Site</t>
  </si>
  <si>
    <t>Primer Brand video</t>
  </si>
  <si>
    <t>API Integration Developer for Multi-Tenant SaaS Application</t>
  </si>
  <si>
    <t>Youtube Video Editors Required</t>
  </si>
  <si>
    <t>I need a Google Play developer account before 2023</t>
  </si>
  <si>
    <t>Linkedin Sales Navigator BRR</t>
  </si>
  <si>
    <t>Logo design, packaging design, and website design + e-commerce build</t>
  </si>
  <si>
    <t>Personal Trainer for Strength and Weight Loss</t>
  </si>
  <si>
    <t>Data &amp;amp; Market Research Analyst</t>
  </si>
  <si>
    <t>Experienced Quantity Surveyor Needed</t>
  </si>
  <si>
    <t>Task Manager app with py4web</t>
  </si>
  <si>
    <t>Long term CMO / Micro / Marketing Director  for an APP</t>
  </si>
  <si>
    <t>Remote Independent Sales Representative</t>
  </si>
  <si>
    <t>E-commerce advertisement</t>
  </si>
  <si>
    <t>Shopify Product Page Designer</t>
  </si>
  <si>
    <t>Wix Blog Migration and WordPress Redesign</t>
  </si>
  <si>
    <t>Male Voice Over Needed - 10-Part Video Course (On Self-Help / Health / Fitness Topic)</t>
  </si>
  <si>
    <t>Build a responsive shopify</t>
  </si>
  <si>
    <t>UX/UI designer and Full stack developer</t>
  </si>
  <si>
    <t>Custom Animation Video for website</t>
  </si>
  <si>
    <t>Looking for a Telegram expert to create a private group</t>
  </si>
  <si>
    <t>Experienced Ghostwriter for Contemporary Romance Book Project</t>
  </si>
  <si>
    <t>Social Media Manager *NO AGENCIES*</t>
  </si>
  <si>
    <t>Survey Researcher in Canada</t>
  </si>
  <si>
    <t>Website Designer for a Pet Supplies E-commerce Business</t>
  </si>
  <si>
    <t>Meta ads (copy &amp;amp; creatives) - local lead generation</t>
  </si>
  <si>
    <t>By Using Adalo, Build an Profile Edit Screen like the Sample.</t>
  </si>
  <si>
    <t>Writing Project for New Beginners</t>
  </si>
  <si>
    <t>Cold email marketer</t>
  </si>
  <si>
    <t>Adult site Wordpress building</t>
  </si>
  <si>
    <t>TikTok Template Creator</t>
  </si>
  <si>
    <t>Web Scraping Expert</t>
  </si>
  <si>
    <t>Twilio Expert for 2-hour Zoom Assistance</t>
  </si>
  <si>
    <t>Personal Goals App $5,000 Budget</t>
  </si>
  <si>
    <t>Database Creation</t>
  </si>
  <si>
    <t>I'm looking for a Social Media Manager / Social Media Expert</t>
  </si>
  <si>
    <t>Social Media Copywriter</t>
  </si>
  <si>
    <t>Cold Call Real Estate Agent</t>
  </si>
  <si>
    <t>180 Churches Data - with Name and Contact Details of Treasurer/Finance/Accounts or Pastor</t>
  </si>
  <si>
    <t>Rithum and Webgility Expert Needed</t>
  </si>
  <si>
    <t>Convert a detailed logo image/drawing into a proper layered file.</t>
  </si>
  <si>
    <t>Photoshop needed on travel photo</t>
  </si>
  <si>
    <t>Ui ux designer needed for website</t>
  </si>
  <si>
    <t>Webpages scrapping</t>
  </si>
  <si>
    <t>Architect and 3D Rendering Specialist</t>
  </si>
  <si>
    <t>Looking For Wordpress Web Developr</t>
  </si>
  <si>
    <t>Video Editor For True Crime YouTube Channel</t>
  </si>
  <si>
    <t>Flutter+Laravel project</t>
  </si>
  <si>
    <t>Digital Marketer for disruptive WEB3 company</t>
  </si>
  <si>
    <t>Versatile Digital Marketer for Restaurants</t>
  </si>
  <si>
    <t>Construction Layout Designer</t>
  </si>
  <si>
    <t>High Quality Do-Follow Backlinks Required from SaaS Companies</t>
  </si>
  <si>
    <t>3d animations</t>
  </si>
  <si>
    <t>Longterm Agency Chat Support/Sales/Writing Position</t>
  </si>
  <si>
    <t>Book Editing and Formatting</t>
  </si>
  <si>
    <t>Payment gateway to Bubble.io</t>
  </si>
  <si>
    <t>looking for a good React / Node developer with front end design ability</t>
  </si>
  <si>
    <t>Graphic Designer for Logo And Brand Identity</t>
  </si>
  <si>
    <t>FreePBX or better VOIP  System</t>
  </si>
  <si>
    <t>Attention Creative Visionaries: Brand Our Business Identity!</t>
  </si>
  <si>
    <t>Finance Shorts Content Creator</t>
  </si>
  <si>
    <t>Salesperson</t>
  </si>
  <si>
    <t>2D Character Design Artist</t>
  </si>
  <si>
    <t>Experienced Video Creator for Eye Care Product Demonstrations</t>
  </si>
  <si>
    <t>Apple Study in Canada</t>
  </si>
  <si>
    <t>Excel  Data Analytica</t>
  </si>
  <si>
    <t>Political Candidate Business Card Deisgn</t>
  </si>
  <si>
    <t>Real Estate Leads Generation Ads Specialist</t>
  </si>
  <si>
    <t>Cold Emails Specialist</t>
  </si>
  <si>
    <t>Contact Chinese Factory to make a custom cap</t>
  </si>
  <si>
    <t>Real Estate Agency  Research in USA</t>
  </si>
  <si>
    <t>Looking for Lucid professional</t>
  </si>
  <si>
    <t>Custom Shopify App For Displaying Delivery Fees To Site Visitors</t>
  </si>
  <si>
    <t>SEO Consultant for Small Business Website</t>
  </si>
  <si>
    <t>Machine Learning Race Winners Prediction Model</t>
  </si>
  <si>
    <t>Graphic Design for Musical Instruments</t>
  </si>
  <si>
    <t>Microsoft Power BI Sub</t>
  </si>
  <si>
    <t>Apply for variety rights for some vegetables</t>
  </si>
  <si>
    <t>Midjourney</t>
  </si>
  <si>
    <t>HTML/CSS Website Developer</t>
  </si>
  <si>
    <t>Experienced HR Specialist with AI Expertise</t>
  </si>
  <si>
    <t>Create and run traffic to a Tik Tok shop</t>
  </si>
  <si>
    <t>Seeking Expert Web Developer for Comprehensive Website Revision</t>
  </si>
  <si>
    <t>Professional Graphic Designer for New Project</t>
  </si>
  <si>
    <t>Website Editing</t>
  </si>
  <si>
    <t>WordPress Developer and Designer</t>
  </si>
  <si>
    <t>Excavation Business Webflow Site Needed in 24hr</t>
  </si>
  <si>
    <t>Research Virtual Assistant</t>
  </si>
  <si>
    <t>2D Cartoon City Animation</t>
  </si>
  <si>
    <t>TikTok / FB Creative Director</t>
  </si>
  <si>
    <t>Marketing Specialist for Solar Energy Company</t>
  </si>
  <si>
    <t>Versatile Video Content Creator for Eye Care Product</t>
  </si>
  <si>
    <t>Property Data Photographer [USA Only]</t>
  </si>
  <si>
    <t>Sales Administration Specialist</t>
  </si>
  <si>
    <t>Helpdesk Ticketing System Developer</t>
  </si>
  <si>
    <t>Lighting Consulting for our residential building</t>
  </si>
  <si>
    <t>Small Run PCB Soldering, mainly thru-hole components</t>
  </si>
  <si>
    <t>Beer Mystery Shopper -  Australia</t>
  </si>
  <si>
    <t>Gohighlevel funnel builder for new business</t>
  </si>
  <si>
    <t>Resort Trailer Documentary</t>
  </si>
  <si>
    <t>Mom TikTok Content Creator Needed (Baby Product)</t>
  </si>
  <si>
    <t>US Immigration Lawyer</t>
  </si>
  <si>
    <t>Cryptocurrency Wallet Profitability Analyzer</t>
  </si>
  <si>
    <t>Food Blogger to join our team</t>
  </si>
  <si>
    <t>All General part time writing task</t>
  </si>
  <si>
    <t>Bookkeeping of Accounts / Bank Reconciliation</t>
  </si>
  <si>
    <t>Custom illustration for home being built</t>
  </si>
  <si>
    <t>Illustrator designer to format and design a flyer for fitness products using AI</t>
  </si>
  <si>
    <t>Marching Band Graphic T-Shirt Designer</t>
  </si>
  <si>
    <t>Business Development and IT Development Support for UK Legal Firm</t>
  </si>
  <si>
    <t>Wordpress Site Designer  Developer</t>
  </si>
  <si>
    <t>YouTube Strategist / Creative assistant wanted</t>
  </si>
  <si>
    <t>Video editor needed</t>
  </si>
  <si>
    <t>Digital Flyer Design for Salon</t>
  </si>
  <si>
    <t>GHL Expert</t>
  </si>
  <si>
    <t>Create &amp;amp; connect AI chatbot to App (MERN Stack)</t>
  </si>
  <si>
    <t>Business Development Representative for Web3 &amp;amp; Crypto Clients</t>
  </si>
  <si>
    <t>Legal Researcher in NYC Required for Identifying Potential Sellers via Public Records</t>
  </si>
  <si>
    <t>User Experience Audit for Web Application</t>
  </si>
  <si>
    <t>PFsense and Open VPN</t>
  </si>
  <si>
    <t>Guitarist/Producer wanted for Instrumental Guitar Loop Pack</t>
  </si>
  <si>
    <t>Need Video Editor for Motion Tracking on 7-Second Video</t>
  </si>
  <si>
    <t>Senior WebGL Shader Expert</t>
  </si>
  <si>
    <t>Need1000 hours for youtube</t>
  </si>
  <si>
    <t>Business Operations Manager for California-based Business</t>
  </si>
  <si>
    <t>Medical Billing and Coding Partner Needed</t>
  </si>
  <si>
    <t>Software Sales Agent in the Philippines</t>
  </si>
  <si>
    <t>Social Media Marketing and Communications Specialist</t>
  </si>
  <si>
    <t>Animator - Salary Basis</t>
  </si>
  <si>
    <t>Lead Generation Expert needed</t>
  </si>
  <si>
    <t>Java AWS Perl Scripting</t>
  </si>
  <si>
    <t>Only one Facebook ads copy</t>
  </si>
  <si>
    <t>Experienced Full Stack Engineer (React, Typescript, Node, Python, Docker)</t>
  </si>
  <si>
    <t>Patch Style Tattoo Designs</t>
  </si>
  <si>
    <t>Voiceover for Formula 1 documentaries</t>
  </si>
  <si>
    <t>Social Media Account Setup</t>
  </si>
  <si>
    <t>Website Scraping Automation Expert</t>
  </si>
  <si>
    <t>Instagram Management</t>
  </si>
  <si>
    <t>Apocalypse Research - Top Questions People Have</t>
  </si>
  <si>
    <t>Need help creating a downloadable e-book</t>
  </si>
  <si>
    <t>LA-based Photographer for Engagement Photoshoot</t>
  </si>
  <si>
    <t>IT Professional - Domain Reseller Website.</t>
  </si>
  <si>
    <t>Data Researcher - Restaurant Industry</t>
  </si>
  <si>
    <t>Graphic Artist</t>
  </si>
  <si>
    <t>Manipulate photos USING Topaz Labs Photo AI - Long term</t>
  </si>
  <si>
    <t>Create a page on my WIX webste for a Baseball Tournament info Page</t>
  </si>
  <si>
    <t>Infographic Designer for Natural Health Articles</t>
  </si>
  <si>
    <t>Zendesk expert needed for improving current setup</t>
  </si>
  <si>
    <t>Ruby on rails developer</t>
  </si>
  <si>
    <t>2D Animation for crypto project</t>
  </si>
  <si>
    <t>Need a copywriter for my SaaS landing page</t>
  </si>
  <si>
    <t>Book Cover Designer</t>
  </si>
  <si>
    <t>Compiling list of TEDx Events</t>
  </si>
  <si>
    <t>Freelance Live Event Tech Support</t>
  </si>
  <si>
    <t>Malaysian Video Editor for Short Reels</t>
  </si>
  <si>
    <t>HTML/website developer role</t>
  </si>
  <si>
    <t>Promote Online Course</t>
  </si>
  <si>
    <t>ManyChat Sequence Builder for Instagram Lead Conversion</t>
  </si>
  <si>
    <t>Figma to Elementor</t>
  </si>
  <si>
    <t>OnlyFans.com Chatter Wanted! Huge Accounts!</t>
  </si>
  <si>
    <t>T-Shirt Design for Basketball Tournament</t>
  </si>
  <si>
    <t>BuddyBoss-like page creation by Elementor</t>
  </si>
  <si>
    <t>Induction Cooktop Repair Specialist in Seattle</t>
  </si>
  <si>
    <t>Video Editor for Instagram Business Promotion</t>
  </si>
  <si>
    <t>Wodpress plugin</t>
  </si>
  <si>
    <t>Looking for a Virtual Assistant for my Brand and to handle customer support as well</t>
  </si>
  <si>
    <t>Looking for a Tiktok Video Editor for my UGC Content for Dropshipping</t>
  </si>
  <si>
    <t>Redesign of few elements of my gaming website</t>
  </si>
  <si>
    <t>Web design for Recruitment Agency</t>
  </si>
  <si>
    <t>Graphic Designer with Figma Skills for Brochure Update</t>
  </si>
  <si>
    <t>WIX Website Design and Customization</t>
  </si>
  <si>
    <t>Instagram Reel for a car styling company</t>
  </si>
  <si>
    <t>Web images 28x</t>
  </si>
  <si>
    <t>Packaging Design Expert</t>
  </si>
  <si>
    <t>Create a 2:30 minute video with animation and voice-over</t>
  </si>
  <si>
    <t>Bill of Quantities / Take-off expert for Construction package &amp;quot;National Storage Chelsea Heights&amp;quot;</t>
  </si>
  <si>
    <t>Native Japanese Speaker for Ad Translation</t>
  </si>
  <si>
    <t>1 product shopify store</t>
  </si>
  <si>
    <t>Instagram Post Designer for Psychology Account</t>
  </si>
  <si>
    <t>AI/midjourney editor for fb ads</t>
  </si>
  <si>
    <t>Experienced Facebook Ads Media Buyer (with at least $100K monthly ad spend in the last 6 months)</t>
  </si>
  <si>
    <t>Amazon Store and PPC Manager</t>
  </si>
  <si>
    <t>Expert Social Media Manager &amp;amp; Strategist (Mainly IG)</t>
  </si>
  <si>
    <t>Influencers</t>
  </si>
  <si>
    <t>Recruiting Swedish, Norwegian, Danish participants for the simple English recording project</t>
  </si>
  <si>
    <t>Up to 3US$/100 word - Seeking Paranormal Shifter Romance Ghostwriters</t>
  </si>
  <si>
    <t>Illustration for a wine box</t>
  </si>
  <si>
    <t>Instagram Strategy</t>
  </si>
  <si>
    <t>Webflow Website Recreation in Figma</t>
  </si>
  <si>
    <t>Receptionist Needed For Inbound Sales</t>
  </si>
  <si>
    <t>Real Estate Acquisitions Specialist Needed: Inbound Leads ONLY, Salary and Commission!</t>
  </si>
  <si>
    <t>Give access to personal instagram account for testing</t>
  </si>
  <si>
    <t>Legal Research Assistant for Sexual Harassment Case</t>
  </si>
  <si>
    <t>Real Estate Agency Or Agent In Prague, Czech Republic</t>
  </si>
  <si>
    <t>Amazon Affiliate Link Promoter</t>
  </si>
  <si>
    <t>Virtual Assistant for Shopify Website and Social Media Management</t>
  </si>
  <si>
    <t>TikTok and Reel Editor</t>
  </si>
  <si>
    <t>Mise en forme et style dans MS Word || MS Word Formatting and Styling</t>
  </si>
  <si>
    <t>Associate Sales Partner - USA Expansion</t>
  </si>
  <si>
    <t>Graphics Designer and Blogger</t>
  </si>
  <si>
    <t>Google Ads Campaign and advanced tracking</t>
  </si>
  <si>
    <t>TRANSLATION from English to Portuguese</t>
  </si>
  <si>
    <t>Resume Writing</t>
  </si>
  <si>
    <t>WooCommerce Payment Integration Failed</t>
  </si>
  <si>
    <t>Conversion Rate Improvement</t>
  </si>
  <si>
    <t>Webflow expert - design and develop</t>
  </si>
  <si>
    <t>Assistance for setting up subscriptions React native iap</t>
  </si>
  <si>
    <t>GPT Chat and Groq Connection Development for Bubble.io</t>
  </si>
  <si>
    <t>Technical SEO - review page indexing, canonicals, create sitemap</t>
  </si>
  <si>
    <t>Experienced developer to help identify error in web app and fix</t>
  </si>
  <si>
    <t>Virtual Assistant for CEO</t>
  </si>
  <si>
    <t>Mockup Photo Template Creation</t>
  </si>
  <si>
    <t>Remote Graphic Designer (Spanish Speaking)</t>
  </si>
  <si>
    <t>VA &amp;amp; Social Media Management</t>
  </si>
  <si>
    <t>NextJS Developer Needed for Transition from GatsbyJS with Firebase Integration</t>
  </si>
  <si>
    <t>Creating an effective sales funnel on my Wordpress site</t>
  </si>
  <si>
    <t>Seeking someone with expertise in Linear Math.</t>
  </si>
  <si>
    <t>Native Hungarian sentences recording project.</t>
  </si>
  <si>
    <t>Start up funding Grant Researcher and Writer for emissions saving aerospace company</t>
  </si>
  <si>
    <t>NYC-based Accounting Professional Needed for Month-End Close and Cash Flow Forecasting</t>
  </si>
  <si>
    <t>(EXPERIENCED) Video AD Editor</t>
  </si>
  <si>
    <t>Photo Album Creation</t>
  </si>
  <si>
    <t>Video Producer with e-commerce experience to create ad videos</t>
  </si>
  <si>
    <t>Podcast Video/Audio Editor</t>
  </si>
  <si>
    <t>Data Entry - Mailing List</t>
  </si>
  <si>
    <t>Versatile Content Writer needed who is expert Across Multiple Niches</t>
  </si>
  <si>
    <t>Part Time Quality Assurance Specialist</t>
  </si>
  <si>
    <t>Graphic Design Letter</t>
  </si>
  <si>
    <t>UI/UX Designer for SaaS Web &amp;amp; Mobile App</t>
  </si>
  <si>
    <t>Video Editing for Training Courses</t>
  </si>
  <si>
    <t>Graphic design needed for business logo and business stationary</t>
  </si>
  <si>
    <t>Hiring native Swedish, Norwegian, Danish speakers - 5 stars</t>
  </si>
  <si>
    <t>Seo+Smm+++</t>
  </si>
  <si>
    <t>Vue Developer</t>
  </si>
  <si>
    <t>Payment methods in Malta: Mastercard, VISA and Bank Transfer manual test (local cards only!)</t>
  </si>
  <si>
    <t>Laravel Developer Needed</t>
  </si>
  <si>
    <t>Apple Remote Desktop Setup between Mac Mini as Server and and IMac as user</t>
  </si>
  <si>
    <t>Python MoviePy Expert Needed</t>
  </si>
  <si>
    <t>GoHighLevel Social Media &amp;amp; Graphic Design</t>
  </si>
  <si>
    <t>create GIF animations for an online shop</t>
  </si>
  <si>
    <t>Seeking Talented 3D Artist for Roblox UGC Project</t>
  </si>
  <si>
    <t>Backlink: Premium Sites Only</t>
  </si>
  <si>
    <t>Curriculum Developer</t>
  </si>
  <si>
    <t>Copy writing</t>
  </si>
  <si>
    <t>UX person for a new personal finance AI app</t>
  </si>
  <si>
    <t>Seeking someone that knows data algorithms</t>
  </si>
  <si>
    <t>Graphic Designer and Animator</t>
  </si>
  <si>
    <t>Car License Plate Detection and Recognition from Video</t>
  </si>
  <si>
    <t>Photoshop 3 Pics</t>
  </si>
  <si>
    <t>Nonprofit Business Development Strategist</t>
  </si>
  <si>
    <t>Juniper Networks Tech</t>
  </si>
  <si>
    <t>Real Estate Paralegal</t>
  </si>
  <si>
    <t>Digital Site Map Design - Citrine on 67th</t>
  </si>
  <si>
    <t>Canva Template Designer for Pool Building Companies</t>
  </si>
  <si>
    <t>Small Website Development with Chat Bot and AWS API Gateway Integration</t>
  </si>
  <si>
    <t>Wordpress Consultant for Launching a WordPress Landing Page with Customization Training</t>
  </si>
  <si>
    <t>Python Dev for Google UA Data Export</t>
  </si>
  <si>
    <t>Stock Sync inventory app</t>
  </si>
  <si>
    <t>Property Photographer</t>
  </si>
  <si>
    <t>Accounting/point of sale app using flutter flow</t>
  </si>
  <si>
    <t>Experienced Video Editor for Engaging Gym Videos</t>
  </si>
  <si>
    <t>Video editor for a YouTube Podcast</t>
  </si>
  <si>
    <t>Freelance Marketing Specialist - SEO and Google Ads</t>
  </si>
  <si>
    <t>Magento Specialist only!</t>
  </si>
  <si>
    <t>Graphic Designer and Video Editor for Engaging Social Media Content</t>
  </si>
  <si>
    <t>Animation Teaser Video Creation for Immersive Experience Brand</t>
  </si>
  <si>
    <t>Webhook Response Display on WP Simple Pay Confirmation Page</t>
  </si>
  <si>
    <t>Code Documentation and Software Architecture Documentation</t>
  </si>
  <si>
    <t>Need game designer to write a full GDD for a MMORPG Medieval Game</t>
  </si>
  <si>
    <t>YouTube Account Manager</t>
  </si>
  <si>
    <t>Contact a mental health helpline in the United Arab Emirates and check if they are active</t>
  </si>
  <si>
    <t>Event Coordinator for 3-Day In-Person Program in London</t>
  </si>
  <si>
    <t>ETP plant manufacturers</t>
  </si>
  <si>
    <t>Social Media Marketing Specialist, Video Editor, and Content Creator</t>
  </si>
  <si>
    <t>Job Title: Network Configuration Specialist Needed for Ubuntu Server</t>
  </si>
  <si>
    <t>Convert Figma Design To Vue Js App</t>
  </si>
  <si>
    <t>Move Website/Database From Amazon/AWS</t>
  </si>
  <si>
    <t>Python Code Assistance in Chennai</t>
  </si>
  <si>
    <t>Google Play Developer Account Setup</t>
  </si>
  <si>
    <t>Legal Writer</t>
  </si>
  <si>
    <t>Shopify Jewelry Ecommerce Site Development</t>
  </si>
  <si>
    <t>FullTime Bubble Developer</t>
  </si>
  <si>
    <t>Show me how to photoshop edit a PNG file to replace some text and change vector colors</t>
  </si>
  <si>
    <t>Front-End Developer Needed to Create a Responsive Copy of Shopify One-Page Checkout</t>
  </si>
  <si>
    <t>BGR</t>
  </si>
  <si>
    <t>Reddit ORM Removal and Suppression Expert</t>
  </si>
  <si>
    <t>Wordpress website making</t>
  </si>
  <si>
    <t>US Based Accounts Receivable Admin</t>
  </si>
  <si>
    <t>Native English/Portuguese Content Writer</t>
  </si>
  <si>
    <t>Contact form issue on Wordpress site</t>
  </si>
  <si>
    <t>Social Media manager for animal rescue in Bali</t>
  </si>
  <si>
    <t>Telegram Token Buysell Bot Bug Fixing</t>
  </si>
  <si>
    <t>Social Media Marketing Expert Needed</t>
  </si>
  <si>
    <t>3D Visualization of Floorplan Bath and Kitchen in Sketchup</t>
  </si>
  <si>
    <t>CHE</t>
  </si>
  <si>
    <t>Investors Presentation Design</t>
  </si>
  <si>
    <t>Full-Stack Developer (Shopify)</t>
  </si>
  <si>
    <t>Tech YouTube Channel Growth Specialist</t>
  </si>
  <si>
    <t>Android App Developer</t>
  </si>
  <si>
    <t>Zoho Deluge Developer for Custom Sigma Extension</t>
  </si>
  <si>
    <t>Japanese voice over and translation from English - Medical Device Product Video</t>
  </si>
  <si>
    <t>SAP Techno-Functional Consultant P2P with Ariba Experience</t>
  </si>
  <si>
    <t>Graphics and Logo Design</t>
  </si>
  <si>
    <t>Mature Female Audiobook Narration &amp;quot;Not By Sight&amp;quot;</t>
  </si>
  <si>
    <t>Email Migration EXPERT Needed (MailChimp to Convert Kit)</t>
  </si>
  <si>
    <t>Professional Gas Station Poster Designer</t>
  </si>
  <si>
    <t>Smart press real estate brochure</t>
  </si>
  <si>
    <t>Establish an off site backup server for an existing cPanel server</t>
  </si>
  <si>
    <t>Marketing Copywriter for New Company Launch</t>
  </si>
  <si>
    <t>Data Entry Tasks</t>
  </si>
  <si>
    <t>Ecom UGC Coordinator / UGC Marketing</t>
  </si>
  <si>
    <t>Minimalist Graphics Logo Designer</t>
  </si>
  <si>
    <t>PHP Developer for Custom WooCommerce Projects</t>
  </si>
  <si>
    <t>Mobile Landing Page Creation for Sealcoating Business</t>
  </si>
  <si>
    <t>Adult Coloring Book Illustrator</t>
  </si>
  <si>
    <t>Google Knowledge Panel Expert</t>
  </si>
  <si>
    <t>Embroidered Patch Design</t>
  </si>
  <si>
    <t>Figma Designer Needed for Multiple Projects</t>
  </si>
  <si>
    <t>Setup Stable Diffusion (Dreambooth) on Runpod</t>
  </si>
  <si>
    <t>Illustrator for Adult Cartoon Marketing</t>
  </si>
  <si>
    <t>Troubleshoot and Fix Elementor Form on WordPress Website</t>
  </si>
  <si>
    <t>SEO Content Writter</t>
  </si>
  <si>
    <t>Quick Shopify Theme Customizations - Dawn Theme</t>
  </si>
  <si>
    <t>Looking for Vision AI Scientist</t>
  </si>
  <si>
    <t>API Process Automation Reviewer</t>
  </si>
  <si>
    <t>Postgresql trainer,Chennai</t>
  </si>
  <si>
    <t>New Webdesign for Shopify Shop</t>
  </si>
  <si>
    <t>LinkedIn profile creation to rent out</t>
  </si>
  <si>
    <t>Artwork Recreation and Customization</t>
  </si>
  <si>
    <t>Market Research and Feasibility Study for Flowers - Saudi Arabia</t>
  </si>
  <si>
    <t>Power Automate</t>
  </si>
  <si>
    <t>SEO - Collaboration</t>
  </si>
  <si>
    <t>Part-time Cold caller. Weekly + commission</t>
  </si>
  <si>
    <t>Jr Python Developer needed</t>
  </si>
  <si>
    <t>Shopify Product Posting to Walmart Account</t>
  </si>
  <si>
    <t>Linkedin Virtual Assistant for Tech Recruiting Business</t>
  </si>
  <si>
    <t>Marketing Specialist</t>
  </si>
  <si>
    <t>Social Media Setup Specialist</t>
  </si>
  <si>
    <t>Looking to Hire Content Creator for Hair Brand</t>
  </si>
  <si>
    <t>Social Media and Content Creation Star for Surf Business in Bali</t>
  </si>
  <si>
    <t>Artist / Illustrator</t>
  </si>
  <si>
    <t>Graphic Designer for Pickleball Company</t>
  </si>
  <si>
    <t>Garment Cutter and Stitcher</t>
  </si>
  <si>
    <t>Call center agent for SPANISH market</t>
  </si>
  <si>
    <t>Professional Graphic Designer,  UI Designer, + Wix Designer</t>
  </si>
  <si>
    <t>Website Development for Business Advisory Company</t>
  </si>
  <si>
    <t>Energy Efficiency Report for Non-Residential Buildings</t>
  </si>
  <si>
    <t>Website Design for Mental Health Counseling Firm</t>
  </si>
  <si>
    <t>Facebook Advertising Professional</t>
  </si>
  <si>
    <t>SEO Optimised Article Writing</t>
  </si>
  <si>
    <t>Need Video Intro Recreated</t>
  </si>
  <si>
    <t>Development of an external RCMA for micro inverters</t>
  </si>
  <si>
    <t>Tik Tok Advertising Campaign</t>
  </si>
  <si>
    <t>Backend Nodejs Developer for API Development</t>
  </si>
  <si>
    <t>EU Design Patent Filing &amp;amp; EU Representative required</t>
  </si>
  <si>
    <t>UI/UX Designer for Web3 Development Firm</t>
  </si>
  <si>
    <t>Illustrator Designer for Luxury Travel Agency Itinerary Template</t>
  </si>
  <si>
    <t>Afrikaans Male Voice Over for Language Learning App</t>
  </si>
  <si>
    <t>Animator</t>
  </si>
  <si>
    <t>MERN Stack Web Application CRM &amp;amp; ERP Development</t>
  </si>
  <si>
    <t>Logo and Color Palette Design for E-commerce Business</t>
  </si>
  <si>
    <t>Python script adaptation for email validation</t>
  </si>
  <si>
    <t>Video Editing - Cup Cat</t>
  </si>
  <si>
    <t>Podcast Booking and PR</t>
  </si>
  <si>
    <t>Creative Writer Needed</t>
  </si>
  <si>
    <t>Reverse compiled code by V8 Engine to get the full source code</t>
  </si>
  <si>
    <t>Personal Assistant for Real Estate Investor / Busy Mom</t>
  </si>
  <si>
    <t>Mobile App Designer</t>
  </si>
  <si>
    <t>Bubble Developer</t>
  </si>
  <si>
    <t>Social Media Manager and Ads Strategist</t>
  </si>
  <si>
    <t>Long-Term YouTube Video Editor with experience in Premiere Pro and Capcut</t>
  </si>
  <si>
    <t>OnlyFans Chatters Wanted! TOP TIER ACCOUNTS!</t>
  </si>
  <si>
    <t>Exerienced OpnSense Configuration Help</t>
  </si>
  <si>
    <t>Grad Photo Editing</t>
  </si>
  <si>
    <t>Digital PR - Success and Sales Specialist (Spanish/English) preferred</t>
  </si>
  <si>
    <t>Modify Existing Power Bi Dashboard and prepare an high level insight page</t>
  </si>
  <si>
    <t>Software Development Agency/Contractor Needed</t>
  </si>
  <si>
    <t>TikTok Business Manager</t>
  </si>
  <si>
    <t>Proofreader and Copy Editor Needed for 30,000-Word Non-Fiction Book</t>
  </si>
  <si>
    <t>I need a social media optimization expert including social post design.</t>
  </si>
  <si>
    <t>Make an AI SaaS app that auto replies to keywords on Reddit, X, Linkedin</t>
  </si>
  <si>
    <t>Urban Designer with GIS and Graphic Design Skills</t>
  </si>
  <si>
    <t>Technical SEO Specialist</t>
  </si>
  <si>
    <t>Make &amp;amp; zapier expert from Pakistan</t>
  </si>
  <si>
    <t>3D Designer</t>
  </si>
  <si>
    <t>Create Instagram ad reels for clothing brand</t>
  </si>
  <si>
    <t>UI/UX Designer</t>
  </si>
  <si>
    <t>[Quick 5 Star] Youtube channel growth consultation</t>
  </si>
  <si>
    <t>Creative Writer for Articles, Poetry, and Songs</t>
  </si>
  <si>
    <t>Design and Simulation of Streetlight Report</t>
  </si>
  <si>
    <t>Editor for bibliography</t>
  </si>
  <si>
    <t>Python/Django developer for Chat GPT like project</t>
  </si>
  <si>
    <t>Web design</t>
  </si>
  <si>
    <t>Health Icon design</t>
  </si>
  <si>
    <t>Seeking Creative Brand Expert for Software Agency</t>
  </si>
  <si>
    <t>Videographer needed to capture keynote in NW Chicago</t>
  </si>
  <si>
    <t>Marketing Strategy and Execution for My Website</t>
  </si>
  <si>
    <t>Digital Manager For Ecom &amp;amp; Service Business</t>
  </si>
  <si>
    <t>Company Sourcing in Quezon City, Philippines</t>
  </si>
  <si>
    <t>Online Fitness coach assistant</t>
  </si>
  <si>
    <t>Lead Follow-up Specialist</t>
  </si>
  <si>
    <t>Bulgarian to Chinese (Medical document)</t>
  </si>
  <si>
    <t>Product video for my devices</t>
  </si>
  <si>
    <t>Recruiting Sales Representatives</t>
  </si>
  <si>
    <t>SuiteCRM Configuration and Integration Specialist</t>
  </si>
  <si>
    <t>3D Printed Figure Painter in Cagayan de Oro</t>
  </si>
  <si>
    <t>Patent Attorney Needed in Chicago, Illinois (Mechanical Engineering Experience Required)</t>
  </si>
  <si>
    <t>Experienced Manga Artist needed for 20 page fully colored Manga with source files</t>
  </si>
  <si>
    <t>Squarespace developer to build a new engaging homepage</t>
  </si>
  <si>
    <t>Shopify website design</t>
  </si>
  <si>
    <t>Thumbnail designer for youtube channel</t>
  </si>
  <si>
    <t>Long-Term Narrator for Mythology YouTube Channel</t>
  </si>
  <si>
    <t>Search engines specialist</t>
  </si>
  <si>
    <t>100 recruitment leads from indeed UK</t>
  </si>
  <si>
    <t>Setting up Google Ads for a roofing company</t>
  </si>
  <si>
    <t>Airbnb Listing Optimization and Social Media Marketing</t>
  </si>
  <si>
    <t>Python Email Scraping Expert</t>
  </si>
  <si>
    <t>App dev to push apps on consol.</t>
  </si>
  <si>
    <t>Experienced Book Cover Creator</t>
  </si>
  <si>
    <t>Experienced Website Designer for Shopify Store and Marketing Agency</t>
  </si>
  <si>
    <t>Dealer Relationships Inside Sales Representative</t>
  </si>
  <si>
    <t>Remote Graphic Designer (French Designer)</t>
  </si>
  <si>
    <t>GoHighLevel CRM Specialist for B2B Funnel Development</t>
  </si>
  <si>
    <t>Translating a technical manual from English to Kazakh</t>
  </si>
  <si>
    <t>French to English Translator</t>
  </si>
  <si>
    <t>Logo Refresh in High Quality</t>
  </si>
  <si>
    <t>Website Rebuild</t>
  </si>
  <si>
    <t>Trump Meme Expert</t>
  </si>
  <si>
    <t>Virtual assistant for a home inspection company</t>
  </si>
  <si>
    <t>Operations Manager for service business</t>
  </si>
  <si>
    <t>Accounting question about Posting of transactions</t>
  </si>
  <si>
    <t>Crypto Analyst &amp;amp; Assistant</t>
  </si>
  <si>
    <t>Appointment settler and cold caller</t>
  </si>
  <si>
    <t>Social Media Content Specialist</t>
  </si>
  <si>
    <t>Cold calling Expert needed</t>
  </si>
  <si>
    <t>Chrome Plugin and Airtable work</t>
  </si>
  <si>
    <t>Redesign Infographic into PowerPoint Slides</t>
  </si>
  <si>
    <t>Edit, add text/animations/visual interest to short form videos clips for social</t>
  </si>
  <si>
    <t>Edit our WordPress Website (php code) with a Slideshow</t>
  </si>
  <si>
    <t>Need a VA for our Growing Website Building Agency</t>
  </si>
  <si>
    <t>NetSuite eCommerce Specialist with API Integration Experience</t>
  </si>
  <si>
    <t>Fix Meta Conversion Tracking Over-reporting</t>
  </si>
  <si>
    <t>Visual Mockup Designer for WhatsApp Conversation</t>
  </si>
  <si>
    <t>Mobile app developer</t>
  </si>
  <si>
    <t>Experienced Cold Caller for Real Estate Investment/Wholesaler Business</t>
  </si>
  <si>
    <t>UX/UI Designer for Computer and Mobile apps</t>
  </si>
  <si>
    <t>VR Copy Check- for DE</t>
  </si>
  <si>
    <t>Financial Statement and Balance Sheet Preparation for Loan Refinancing</t>
  </si>
  <si>
    <t>Gen AI Scientist</t>
  </si>
  <si>
    <t>25 Announcer and interpreter from Thailand</t>
  </si>
  <si>
    <t>Photoshop Expert Needed to Combine Photos</t>
  </si>
  <si>
    <t>Experienced QA Testers Needed</t>
  </si>
  <si>
    <t>Product unboxing video</t>
  </si>
  <si>
    <t>Fix Sign In and Forum Sign Up Issues on Nuxt/Iaravel Website</t>
  </si>
  <si>
    <t>BEL</t>
  </si>
  <si>
    <t>Google Search Strategy Builder</t>
  </si>
  <si>
    <t>Writer for Longform Documentary Scripts for a Valorant Focused YouTube Channel</t>
  </si>
  <si>
    <t>Fix Electron.js React Routing in Production</t>
  </si>
  <si>
    <t>C# Application Fixes</t>
  </si>
  <si>
    <t>Site Speed Optimization Expert</t>
  </si>
  <si>
    <t>AI chatbot specialist</t>
  </si>
  <si>
    <t>Help with setting up Android Studio and Small project</t>
  </si>
  <si>
    <t>Graphic Designer for PC Game</t>
  </si>
  <si>
    <t>Video Editor for AI-Generated Animated Stories</t>
  </si>
  <si>
    <t>Ongoing website/ landing page/ funnel buliding with Wordpress and/or GHL</t>
  </si>
  <si>
    <t>Video Editing for YouTube Channel</t>
  </si>
  <si>
    <t>Early Detection of Depression in People Fearful of Losing their Jobs due to AI</t>
  </si>
  <si>
    <t>Android app development that can have a web page as well</t>
  </si>
  <si>
    <t>Experienced Web Developer Needed for Bespoke E-commerce Website</t>
  </si>
  <si>
    <t>Adjsustments Needed for Wordpress Website</t>
  </si>
  <si>
    <t>Youtube Scriptwriter</t>
  </si>
  <si>
    <t>Content writer for presentations, blogs, website</t>
  </si>
  <si>
    <t>English to French Document Translation</t>
  </si>
  <si>
    <t>Flutter Sign In and Sign Out functionality with firebase.</t>
  </si>
  <si>
    <t>Design and build Cards for game</t>
  </si>
  <si>
    <t>Office Floor Layout Plan Needed</t>
  </si>
  <si>
    <t>Tax advise self employed UK</t>
  </si>
  <si>
    <t>Looking for Full stack engineer with big data experience</t>
  </si>
  <si>
    <t>T-Shirt Merchandising Design - Possible Long Term Projects</t>
  </si>
  <si>
    <t>Instagram and Network Marketing Specialist for Travel Business</t>
  </si>
  <si>
    <t>Pro Level Graphic Designer for various projects</t>
  </si>
  <si>
    <t>I need a Dutch (socialmedia) marketing expert to give our company a boost</t>
  </si>
  <si>
    <t>Integration of Avada Form Data with User's Product Listing</t>
  </si>
  <si>
    <t>Looking for a YouTube Editor</t>
  </si>
  <si>
    <t>Pitch deck for start up</t>
  </si>
  <si>
    <t>Product Packaging/Box Designer</t>
  </si>
  <si>
    <t>VSL Video Editor</t>
  </si>
  <si>
    <t>DMP audiences</t>
  </si>
  <si>
    <t>Liquidation of Excess Private Label Inventory on Amazon UK</t>
  </si>
  <si>
    <t>Wordpress Website Design</t>
  </si>
  <si>
    <t>Social Media Virtual Assistant</t>
  </si>
  <si>
    <t>T-Shirt Designer Needed for Medical Business</t>
  </si>
  <si>
    <t>Med - Spa Startup Contracts</t>
  </si>
  <si>
    <t>Looking for Turkish assistant due project in Istanbul</t>
  </si>
  <si>
    <t>Corporate Tax Filing Assistance for C Corp</t>
  </si>
  <si>
    <t>Vector Graphics</t>
  </si>
  <si>
    <t>Shopify Expert Needed: Implement Canva-Designed Splash Page for Website Launch ASAP</t>
  </si>
  <si>
    <t>Senior Video Editor for Making Training and  Explainer Videos for our Applications</t>
  </si>
  <si>
    <t>Asana Efficiency Improvement</t>
  </si>
  <si>
    <t>I need 3 people who want to quickly learn Spanish, Portuguese, or English.</t>
  </si>
  <si>
    <t>Shopify Website Design Revamp</t>
  </si>
  <si>
    <t>PowerApps Developer Needed</t>
  </si>
  <si>
    <t>Google Play Developer Account Restoration Specialist</t>
  </si>
  <si>
    <t>Virtual consultant-European Union IVDR Related CAPA processing</t>
  </si>
  <si>
    <t>Press Release Distribution to Business Insider, Yahoo, Benzinga, and More</t>
  </si>
  <si>
    <t>Revit Automation API Developer</t>
  </si>
  <si>
    <t>Trauma Informed/ Trained Coach/ Therapist</t>
  </si>
  <si>
    <t>Videographer for Interview Project</t>
  </si>
  <si>
    <t>2 Axis Cartesian Robot Gantry</t>
  </si>
  <si>
    <t>Character modelling - Intermediate details</t>
  </si>
  <si>
    <t>Buy Product online in USA and ship to germany / or dropship</t>
  </si>
  <si>
    <t>Need someone with &amp;quot;Linkedin Recruiter&amp;quot; subscription plan</t>
  </si>
  <si>
    <t>Place sticker wrap on lemonade stand Wednesday June 12th around 1pm</t>
  </si>
  <si>
    <t>List of financial influencers in social media</t>
  </si>
  <si>
    <t>Additional Hours for Website Fix</t>
  </si>
  <si>
    <t>Express / Node / php / Wordpress Dev Neede</t>
  </si>
  <si>
    <t>Migrate my Msword email/plan from GoDaddy.</t>
  </si>
  <si>
    <t>Invoicing Catch-up Specialist</t>
  </si>
  <si>
    <t>Digital Marketing Specialist for Football Prediction Website</t>
  </si>
  <si>
    <t>Newsletter Assistant Required for a Daily Newsletter for Black Women</t>
  </si>
  <si>
    <t>Shopify lister</t>
  </si>
  <si>
    <t>App Installation + Configuration + Coupon Tracking + Commission Setup</t>
  </si>
  <si>
    <t>Sagemaker Python Machine Learning Developer (for e-commerce, CRM, imaging, gen AI)</t>
  </si>
  <si>
    <t>LONG TERM 8K Travel Video Creator for YouTube Channel</t>
  </si>
  <si>
    <t>Ecommerce Virtual Assistant</t>
  </si>
  <si>
    <t>Want to get my Podcast done on a Reputable Channel.</t>
  </si>
  <si>
    <t>Instagram Account Manager</t>
  </si>
  <si>
    <t>Audio Conversion</t>
  </si>
  <si>
    <t>Animated Illustration for Mobile App Design</t>
  </si>
  <si>
    <t>Casual games live broadcast</t>
  </si>
  <si>
    <t>LKA</t>
  </si>
  <si>
    <t>Copy Writer (Social media)</t>
  </si>
  <si>
    <t>CV Enhancement/ Improvements</t>
  </si>
  <si>
    <t>Angular Development Environment Setup</t>
  </si>
  <si>
    <t>Voiceover in Cantonese 0377TMR</t>
  </si>
  <si>
    <t>**Project Title: Development of Influencer Marketing Platform**</t>
  </si>
  <si>
    <t>Video Editor For Youtube Channel</t>
  </si>
  <si>
    <t>weekly Video editor / YouTube contents</t>
  </si>
  <si>
    <t>Voice Over for Luxury youtube Channel</t>
  </si>
  <si>
    <t>Virtual Assistant for VR Film Festival Submissions</t>
  </si>
  <si>
    <t>Logo Design for Thumbnail</t>
  </si>
  <si>
    <t>Photo Editor Wanted: Edit Fake Tattoos and Nail Designs onto Stock Photos for Online Shop</t>
  </si>
  <si>
    <t>ðŸŒŸ Join Our Team: Expert ActiveReportsJS Designer Specialist Needed! ðŸŒŸ</t>
  </si>
  <si>
    <t>Create a dashboard for the services</t>
  </si>
  <si>
    <t>SEO description</t>
  </si>
  <si>
    <t>Medicinal Chemistry and Drug Design Researcher</t>
  </si>
  <si>
    <t>SAP Ariba Network Engineer</t>
  </si>
  <si>
    <t>Attention: Animator</t>
  </si>
  <si>
    <t>10 Second Intro Video for a Podcast</t>
  </si>
  <si>
    <t>Romanian native translator for ongoing work</t>
  </si>
  <si>
    <t>create a logo from an AI image</t>
  </si>
  <si>
    <t>I am looking for assistance with a quick task on the etsy platform. Takes 10-20 minutes.</t>
  </si>
  <si>
    <t>Video Content Editor</t>
  </si>
  <si>
    <t>Build websites and manage social medias</t>
  </si>
  <si>
    <t>Unity Performance/profiler assistance</t>
  </si>
  <si>
    <t>Voiceovers for affirmations, hypnosis, meditations</t>
  </si>
  <si>
    <t>Fast Scriptwriter on Meghan Markle / Prince Harry News</t>
  </si>
  <si>
    <t>Trailer Movie Editor</t>
  </si>
  <si>
    <t>Run ads on google for our website</t>
  </si>
  <si>
    <t>Looking for Sitewide, Footer, Homepage Backlinks</t>
  </si>
  <si>
    <t>Chat support to perform sales on a subscription-based fan page</t>
  </si>
  <si>
    <t>Remote Logo Brand Opportunity</t>
  </si>
  <si>
    <t>Kinetic Typography Video for Travel Agency Promotion</t>
  </si>
  <si>
    <t>Create drawings in Revit from CAD and PDF plans</t>
  </si>
  <si>
    <t>Video editor for furniture demo video - cutting and color grading</t>
  </si>
  <si>
    <t>Cold outreach and caller</t>
  </si>
  <si>
    <t>Trello Board Setup Specialist for Marketing Project Management</t>
  </si>
  <si>
    <t>WhatsApp API connection to AI website</t>
  </si>
  <si>
    <t>Power Apps for Audit Management Solution</t>
  </si>
  <si>
    <t>Professional English Voice-over artist for history channel</t>
  </si>
  <si>
    <t>Lister for Shopify</t>
  </si>
  <si>
    <t>Access needed to the Phone and Social Media Accounts</t>
  </si>
  <si>
    <t>AirBNB Rental host</t>
  </si>
  <si>
    <t>Agile tool using Jira</t>
  </si>
  <si>
    <t>Write SEO article in Turkish</t>
  </si>
  <si>
    <t>Develop a Texting Platform with Twilio</t>
  </si>
  <si>
    <t>SEO Expert Required for New Website and Business. Ongoing Partnership Preferred</t>
  </si>
  <si>
    <t>Web Developer for Saudi Arabian Employee Portal</t>
  </si>
  <si>
    <t>Appointment</t>
  </si>
  <si>
    <t>Basic Webflow Website and Digital Marketing Assistance $250/Month</t>
  </si>
  <si>
    <t>Legal advice on alternative investment private market fund</t>
  </si>
  <si>
    <t>Scriptwriter For Videos About Celebrities</t>
  </si>
  <si>
    <t>Back-End Developer (Crypto Data Analytics Platform)</t>
  </si>
  <si>
    <t>Se busca un front end developer con experiencia con React Native.</t>
  </si>
  <si>
    <t>I need a Roblox expert for my channel</t>
  </si>
  <si>
    <t>Editor for Emotional Intelligence Book</t>
  </si>
  <si>
    <t>Telegram play to earn game development</t>
  </si>
  <si>
    <t>Website and Design Development Client Acquisition</t>
  </si>
  <si>
    <t>Web Scraper for Gallery Exhibition Information</t>
  </si>
  <si>
    <t>Social Media Content Manager</t>
  </si>
  <si>
    <t>Experienced Media Buyer with Native Ads Expertise</t>
  </si>
  <si>
    <t>Cold Calling Freight brokering</t>
  </si>
  <si>
    <t>3D designer to create architectural 3D Model in Autodesk Revit &amp;amp; Rhinoceros 3D.</t>
  </si>
  <si>
    <t>API Developer for Next.js and Typescript Website</t>
  </si>
  <si>
    <t>Chrome extension for GMaps + accompanying website</t>
  </si>
  <si>
    <t>Ongoing Video Editor for AI Masters DoJo YouTube Channel and online Courses</t>
  </si>
  <si>
    <t>Payment test in Australia</t>
  </si>
  <si>
    <t>App Pub.isher with experience</t>
  </si>
  <si>
    <t>React Native iOS Build Expert</t>
  </si>
  <si>
    <t>Configure email server and client</t>
  </si>
  <si>
    <t>ISO 27001 Internal Auditor</t>
  </si>
  <si>
    <t>Website translation to Lithuanian</t>
  </si>
  <si>
    <t>Product Research Specialist</t>
  </si>
  <si>
    <t>.NET CORE + Next JS</t>
  </si>
  <si>
    <t>Web Pixel Extension Shopify Developer</t>
  </si>
  <si>
    <t>Shopify Consultant and Service Provider - Video Testimonial</t>
  </si>
  <si>
    <t>macOS desktop app with Flutterflow</t>
  </si>
  <si>
    <t>Tableau or PowerBI developer</t>
  </si>
  <si>
    <t>Android app dev. App task</t>
  </si>
  <si>
    <t>Social Media Growth Specialist</t>
  </si>
  <si>
    <t>Create an amazing spokesperson promo video</t>
  </si>
  <si>
    <t>Accounting / Investment Analyst</t>
  </si>
  <si>
    <t>Event marketing in London</t>
  </si>
  <si>
    <t>3D Render of Product in Situ - Additional</t>
  </si>
  <si>
    <t>Virtual Assistant + GHL Knowledge</t>
  </si>
  <si>
    <t>Developer needed to work with existing team of developers to add new features of a safety app</t>
  </si>
  <si>
    <t>WordPress Website for Nutritional Coaching Business - Is  Live now needs to be completed in 7 days</t>
  </si>
  <si>
    <t>Scrape a website</t>
  </si>
  <si>
    <t>2D Cartoon Animator for Nursery Rhymes in Hindi</t>
  </si>
  <si>
    <t>Woocommerce / wordpress performance optimization expert</t>
  </si>
  <si>
    <t>Want to Buy Google Play Console</t>
  </si>
  <si>
    <t>Software Engineer: Backend Developer</t>
  </si>
  <si>
    <t>Trading Mentor/Coach</t>
  </si>
  <si>
    <t>Videographer in Aheloy, Bulgaria</t>
  </si>
  <si>
    <t>Experienced Next.js/Nest.js Frontend Developer</t>
  </si>
  <si>
    <t>Designer Needed for Workbook and Canva eBook Template</t>
  </si>
  <si>
    <t>Email Server URL Help</t>
  </si>
  <si>
    <t>Content writer</t>
  </si>
  <si>
    <t>Help Copy Video for TikTok (We have the exact video you need - do the exact same thing!)</t>
  </si>
  <si>
    <t>Polish language test grader</t>
  </si>
  <si>
    <t>Website Translation to French and German</t>
  </si>
  <si>
    <t>Design Shopify e-commerce app for Jewellery store</t>
  </si>
  <si>
    <t>DEU</t>
  </si>
  <si>
    <t>Spanish Speaker for B2B Client Calls</t>
  </si>
  <si>
    <t>Design &amp;amp; Webflow page</t>
  </si>
  <si>
    <t>Figma to Webflow Implementation + UI Animations</t>
  </si>
  <si>
    <t>Experienced Accountant needed for UK Company Accounts and Corporation Tax Return</t>
  </si>
  <si>
    <t>Social Media Content Creator Needed for ProMind AI Reels</t>
  </si>
  <si>
    <t>Need writer for report</t>
  </si>
  <si>
    <t>Fusion PBX specialist</t>
  </si>
  <si>
    <t>Website Development for HR Consultancy Service</t>
  </si>
  <si>
    <t>Looking for Java UI Developer.</t>
  </si>
  <si>
    <t>Advertising Campaign Designer</t>
  </si>
  <si>
    <t>Need someone to deploy our python app for using very cheap or free platform</t>
  </si>
  <si>
    <t>Malware Issue on myebsite detected by Google Ads</t>
  </si>
  <si>
    <t>[$250]  Public room - User is able to leave public room when user is not logged in #43404 - Expensify</t>
  </si>
  <si>
    <t>Technical PDF Expert</t>
  </si>
  <si>
    <t>SEO Project Manager</t>
  </si>
  <si>
    <t>Remote Virtual Assistant for Email Management Project Management, gatekeeper CEO/HR +CalManagement</t>
  </si>
  <si>
    <t>English - Spanish Remote Simultaneous Interpreter for Tech Conference</t>
  </si>
  <si>
    <t>Sendgrid/mailreach/ to dubb video crm tutorial for one hour to help me help myself learn this</t>
  </si>
  <si>
    <t>Female UGC Content Creator</t>
  </si>
  <si>
    <t>Frontend Engineer</t>
  </si>
  <si>
    <t>Simple German recording task.</t>
  </si>
  <si>
    <t>help building canvas Page</t>
  </si>
  <si>
    <t>Experto en Media Buying para Ecommerce</t>
  </si>
  <si>
    <t>SIM Tester - Internet Testers -  Tajikistan</t>
  </si>
  <si>
    <t>Digital Marketing/Web Design Pro for Systeme.io Online Business Setup</t>
  </si>
  <si>
    <t>Looking for long form YouTube editor</t>
  </si>
  <si>
    <t>PPC Optimization Specialist for Walmart Connect Ads</t>
  </si>
  <si>
    <t>Copywriter for Marketing Agency Funnel</t>
  </si>
  <si>
    <t>Editor/proofreader Anxiety</t>
  </si>
  <si>
    <t>fix synchronize shop with Google Merchant</t>
  </si>
  <si>
    <t>Healthcare Billing Engine</t>
  </si>
  <si>
    <t>tax return - Self assessment form filling</t>
  </si>
  <si>
    <t>We need native speakers from Norway, Denmark and Sweden to participate in the recording.</t>
  </si>
  <si>
    <t>Wordpress Ninja To Set Random Stock Value For Products In Wordpress/Woocommerce</t>
  </si>
  <si>
    <t>UI/UX Figma designer to create a responsive page</t>
  </si>
  <si>
    <t>Need C# developer experienced with Redis to fix timeout issue</t>
  </si>
  <si>
    <t>Convert Protected PDF to Editable PDF</t>
  </si>
  <si>
    <t>Frontend</t>
  </si>
  <si>
    <t>Powerpoint on how healthcare workers handle stroke patients in acute setting</t>
  </si>
  <si>
    <t>Adobe Illustrator expert needed to adjust a pre-made EPS vector graphic file with company info</t>
  </si>
  <si>
    <t>TEACHABLE Data Entry Team Member Needed</t>
  </si>
  <si>
    <t>I am looking for people who speak French to find clients for my agency</t>
  </si>
  <si>
    <t>Social media manager need asap</t>
  </si>
  <si>
    <t>Hick-Ticket Appointment Setting</t>
  </si>
  <si>
    <t>Video Editing and Posting for Medical Practice</t>
  </si>
  <si>
    <t>3d visualiser to create a realistic exterior design for hospital building</t>
  </si>
  <si>
    <t>UI Designer for Website Revamp</t>
  </si>
  <si>
    <t>Facebook Ads Attribution Check</t>
  </si>
  <si>
    <t>Partnering with one astrologer to give him/her more customers</t>
  </si>
  <si>
    <t>Boomi NetSuite Integration Mapping Update</t>
  </si>
  <si>
    <t>Logo and Branding Designer</t>
  </si>
  <si>
    <t>Pamphlet Designer Needed</t>
  </si>
  <si>
    <t>Orchard core specialist</t>
  </si>
  <si>
    <t>Travel Video Curator</t>
  </si>
  <si>
    <t>Customer Service Representative | Call Agent</t>
  </si>
  <si>
    <t>Website Design for Creative Director Portfolio</t>
  </si>
  <si>
    <t>Freelance Photographer NYC area</t>
  </si>
  <si>
    <t>Conversion of SolidWorks File to STEP &amp;amp; STL -Urgent task</t>
  </si>
  <si>
    <t>This requirement is for participating in an hour long user profile interview;</t>
  </si>
  <si>
    <t>Podcast Editing and Video Creation</t>
  </si>
  <si>
    <t>Need a Channel Manager and Video editor for a Gaming Channel</t>
  </si>
  <si>
    <t>GA4 Audit and Reporting for Machine Part Store.</t>
  </si>
  <si>
    <t>Add a filter to this marketscope forex automated strategy</t>
  </si>
  <si>
    <t>Wallet top-up and registration flow testing</t>
  </si>
  <si>
    <t>Toys Shop Arabic Advertisement Video - 30 sec and 10 sec Versions</t>
  </si>
  <si>
    <t>Build Powerpoint template that reflects company's branding</t>
  </si>
  <si>
    <t>Menu Design Poke/normal menu</t>
  </si>
  <si>
    <t>Hiring expert - Recruiting and Talent sourcing</t>
  </si>
  <si>
    <t>URGENT: Looking for someone to help us set our Funnel Live in ClickFunnels (funnel is already ready)</t>
  </si>
  <si>
    <t>Hire virtual assistant for scheduling, data entry, online research</t>
  </si>
  <si>
    <t>IT Recruiter with extensive knowledge in Information Techonology</t>
  </si>
  <si>
    <t>Legal Writer for Marriage Fraud Affidavit</t>
  </si>
  <si>
    <t>3D Character Coloring Texturizing and Shading Specialist</t>
  </si>
  <si>
    <t>Experienced Lawyer Needed to Pursue IRS for Employer Retention Credit</t>
  </si>
  <si>
    <t>Google Apps Script Developer for Budget, Investment, and Debt Payoff Tracker with Automation</t>
  </si>
  <si>
    <t>Bash Script Update for Apple Mac Silicon Machines</t>
  </si>
  <si>
    <t>Video Announcement for Walking Event</t>
  </si>
  <si>
    <t>High Fidelity App Icon Animation</t>
  </si>
  <si>
    <t>MS Business Central Expert</t>
  </si>
  <si>
    <t>YouTube Growth Promoter</t>
  </si>
  <si>
    <t>MT5 Programmer Needed for Complex Indicator and Bot Development</t>
  </si>
  <si>
    <t>Pitch deck professional for Fintech Series A</t>
  </si>
  <si>
    <t>DiseÃ±adora grÃ¡fica branding</t>
  </si>
  <si>
    <t>Looking for App developer for App Development</t>
  </si>
  <si>
    <t>Voice over Artist with an English accent (Football channel)</t>
  </si>
  <si>
    <t>Photoshop Expert Needed for Graphic Design Project</t>
  </si>
  <si>
    <t>B2b Linkedin Leads Generation list building</t>
  </si>
  <si>
    <t>Graphic Designer needed for magazine cover remake</t>
  </si>
  <si>
    <t>Help finishing a blog project with wordpress</t>
  </si>
  <si>
    <t>Remote Sales Representative - Commission-Based, Flexible Hours</t>
  </si>
  <si>
    <t>Create Shopify Store</t>
  </si>
  <si>
    <t>Edit website with specific changes - code is ready - Node.js</t>
  </si>
  <si>
    <t>Comix Drawing</t>
  </si>
  <si>
    <t>Se busca Editor de Video con Experiencia / Youtube y Otras redes</t>
  </si>
  <si>
    <t>I'm looking for a google merchant suspensions expert</t>
  </si>
  <si>
    <t>I want to edit 1 photo mainly to make a color correction</t>
  </si>
  <si>
    <t>Cashcow reels</t>
  </si>
  <si>
    <t>YouTube SEO Channel Manager</t>
  </si>
  <si>
    <t>Data Scientist and Visualization for Academic Paper</t>
  </si>
  <si>
    <t>Scriptwriter For Youtube Celebrity Channel</t>
  </si>
  <si>
    <t>Tool/App for checking language on website</t>
  </si>
  <si>
    <t>Latin American Spanish Speaker and Native translator for a movie script</t>
  </si>
  <si>
    <t>Podcast Episode Editing</t>
  </si>
  <si>
    <t>Wordpress Data Entry</t>
  </si>
  <si>
    <t>Russia Content Writer</t>
  </si>
  <si>
    <t>Social Media Posting Specialist</t>
  </si>
  <si>
    <t>Marketing Operation Specialist with Strong Data Background</t>
  </si>
  <si>
    <t>WordPress Website Tech Support- Nonprofit</t>
  </si>
  <si>
    <t>Social Media Dm Appointment Setting</t>
  </si>
  <si>
    <t>3D Designer for Concept Thermal Energy Storage</t>
  </si>
  <si>
    <t>Edit Videos for TikTok, Reels, YouTube</t>
  </si>
  <si>
    <t>Create a Real-Time Roadside Assistance WordPress Website with User and Service Provider Accounts</t>
  </si>
  <si>
    <t>Create a Lead Attribution Model Report in HubSpot to Track Journey to MQL</t>
  </si>
  <si>
    <t>Freelancer need help deploymnt application play stor</t>
  </si>
  <si>
    <t>AWS Infrastructure Improvement and Audit</t>
  </si>
  <si>
    <t>Website developer</t>
  </si>
  <si>
    <t>Graphic Design Assistant</t>
  </si>
  <si>
    <t>Translate 441 short phrases into Spanish</t>
  </si>
  <si>
    <t>I need a programmers for my project</t>
  </si>
  <si>
    <t>Talented Graphic Designer</t>
  </si>
  <si>
    <t>Social media marketing</t>
  </si>
  <si>
    <t>Calling All Content Creators | Create 5-10 Pieces of Content With Our Product</t>
  </si>
  <si>
    <t>Copy a static website</t>
  </si>
  <si>
    <t>Urgent AWS Setup Expert for Website Issue</t>
  </si>
  <si>
    <t>Sales Outreach Lead Generator</t>
  </si>
  <si>
    <t>Customer Service Agent</t>
  </si>
  <si>
    <t>Youtube Video Creator</t>
  </si>
  <si>
    <t>Make voice chat room app</t>
  </si>
  <si>
    <t>Mobile app Automation | Appium</t>
  </si>
  <si>
    <t>Project Management Consultant</t>
  </si>
  <si>
    <t>Deaf sign language detection app on flutter</t>
  </si>
  <si>
    <t>Social Media Marketing Support</t>
  </si>
  <si>
    <t>Banner and image cretion</t>
  </si>
  <si>
    <t>Add metric to track Calendly booking and costs on Facebook Ads Manager</t>
  </si>
  <si>
    <t>Professional Formatting for 147 Page Report</t>
  </si>
  <si>
    <t>Cloudflare troubleshooting</t>
  </si>
  <si>
    <t>2D to 3D Plan and Bali Style Villa Renderings</t>
  </si>
  <si>
    <t>Support Dev Team in Transition to Shopify &amp;amp; Recharge</t>
  </si>
  <si>
    <t>Killer Product User Experience Designer</t>
  </si>
  <si>
    <t>Facebook Ad Specialist / Media Buyer</t>
  </si>
  <si>
    <t>Real Estate Analyst</t>
  </si>
  <si>
    <t>Spanish Book Cover Designer</t>
  </si>
  <si>
    <t>Amazon A+ Content Specialist</t>
  </si>
  <si>
    <t>United States Minor Outlying Islands</t>
  </si>
  <si>
    <t>GoHighLevel &amp;amp; Email Marketing Expert Needed</t>
  </si>
  <si>
    <t>Find me 50 youtube channels that specialise in gadget unboxing with specific criteria</t>
  </si>
  <si>
    <t>Brand Marketing and Business Model Reverse Engineering Expert</t>
  </si>
  <si>
    <t>French Personal Virtual Assistant</t>
  </si>
  <si>
    <t>Experienced Flutter App Developer Needed</t>
  </si>
  <si>
    <t>Video Size Reduction Expert</t>
  </si>
  <si>
    <t>IT System Architecture ERP</t>
  </si>
  <si>
    <t>Cold Caller / Sales Closer</t>
  </si>
  <si>
    <t>Wire frames for website</t>
  </si>
  <si>
    <t>Remote Closer for Google Advertising Agency</t>
  </si>
  <si>
    <t>Ebay professional</t>
  </si>
  <si>
    <t>Fixing sound on Lenovo laptop</t>
  </si>
  <si>
    <t>Experienced Korean Graphic Designer for EdTech Fair Brochure</t>
  </si>
  <si>
    <t>Go High Level White Label CRM SAAS for Real Estate Investors</t>
  </si>
  <si>
    <t>Video Editor for Football Player Highlight Videos</t>
  </si>
  <si>
    <t>Experienced Scraper/Ethical Hacker for Lead Generation in the Middle East</t>
  </si>
  <si>
    <t>Video Visuals for DJ party</t>
  </si>
  <si>
    <t>Develop a Price Comparison Website with WordPress</t>
  </si>
  <si>
    <t>Landing Page CRO Assistant for Paid Advertising and Google Ads</t>
  </si>
  <si>
    <t>SketchUp Drafter Needed</t>
  </si>
  <si>
    <t>Community manager: Twitter/Telegram</t>
  </si>
  <si>
    <t>Medium-Sized PCB Circuit Prototyping</t>
  </si>
  <si>
    <t>Shopify Order Editing App Front End / Back End Development</t>
  </si>
  <si>
    <t>Data Scraping Specialist for Hot Tub Brand in France, Switzerland, and Belgium</t>
  </si>
  <si>
    <t>SEO Copywriter| English Blog Writing| Native Speakers| Photography Experience</t>
  </si>
  <si>
    <t>Portuguese native speaker require</t>
  </si>
  <si>
    <t>Google Cloud Platform Security Review</t>
  </si>
  <si>
    <t>Pick Clothes</t>
  </si>
  <si>
    <t>Post Scheduler</t>
  </si>
  <si>
    <t>Graphic designer is needed for logo creation</t>
  </si>
  <si>
    <t>Finance data analyst to help with data consolidation</t>
  </si>
  <si>
    <t>Platform proofreading, fixing errors and untranslated strings. French</t>
  </si>
  <si>
    <t>Web Developer for a Video upload and editing tool</t>
  </si>
  <si>
    <t>Copy data from some scanned PDFs into MS Word docs (Only 15-20 files in a day)</t>
  </si>
  <si>
    <t>Provide 500 Backlinks With DA 50+</t>
  </si>
  <si>
    <t>Administration Manager</t>
  </si>
  <si>
    <t>Logo Designer for Real Estate Agency</t>
  </si>
  <si>
    <t>A web app for cleaning services</t>
  </si>
  <si>
    <t>Malay Content Writer</t>
  </si>
  <si>
    <t>Need a Lead Generation Expert VA to find leads</t>
  </si>
  <si>
    <t>SEO for luxury travel agent</t>
  </si>
  <si>
    <t>Upload theme to Wordpress site</t>
  </si>
  <si>
    <t>We are looking for a Blockchain Developer, Team, or Agency who can work on this blockchain project.</t>
  </si>
  <si>
    <t>Expert Shopify lister required</t>
  </si>
  <si>
    <t>3D Artist For Augmented Reality Company</t>
  </si>
  <si>
    <t>Ebook Writer and Researcher for Interior Design Rules</t>
  </si>
  <si>
    <t>Unable to build Python 3.10.14 with OpenSSL 1.1.1 on RockyLinux 9.3</t>
  </si>
  <si>
    <t>Camera Person for Vlogging</t>
  </si>
  <si>
    <t>Script Writer for Luxury YouTube Channel</t>
  </si>
  <si>
    <t>Blog writer needed for a secure patient transport and ward assist service provider</t>
  </si>
  <si>
    <t>French Accounting Expert for 1-Hour Zoom Consultation on E-commerce Compliance</t>
  </si>
  <si>
    <t>French proofreader</t>
  </si>
  <si>
    <t>Video noise reduction</t>
  </si>
  <si>
    <t>Statistician</t>
  </si>
  <si>
    <t>Voice Over talent wanted Native Canadian English Male</t>
  </si>
  <si>
    <t>Need Skilled Business Development or Marketing Professionals for Startup</t>
  </si>
  <si>
    <t>3d layout of my factory layout</t>
  </si>
  <si>
    <t>Artwork Design for Battery Packaging</t>
  </si>
  <si>
    <t>Organic Social Media Support</t>
  </si>
  <si>
    <t>Need drafting need for ADU structural details and REVIT template setup</t>
  </si>
  <si>
    <t>Social Media and Google Ads Designer for Manufactured Homes Company</t>
  </si>
  <si>
    <t>Institutional Research Analyst</t>
  </si>
  <si>
    <t>Hiring a Skilled .NET Development Team for Project Completion</t>
  </si>
  <si>
    <t>AI Engineer for AI Bookkeeping App</t>
  </si>
  <si>
    <t>Amazon listing images design</t>
  </si>
  <si>
    <t>Expert UX/UI designer - Webflow</t>
  </si>
  <si>
    <t>Landing page creation for email marketing agency - Framer</t>
  </si>
  <si>
    <t>Locate Company Career Site URLs</t>
  </si>
  <si>
    <t>Build a Progressive WebApp with AI and WhatsApp integration</t>
  </si>
  <si>
    <t>Va for prospecting and emails spreadsheet</t>
  </si>
  <si>
    <t>Product pages and COmpany Brochure</t>
  </si>
  <si>
    <t>SEO Specialist for SaaS App</t>
  </si>
  <si>
    <t>Wordpress for Real Estate</t>
  </si>
  <si>
    <t>Amazon Ads Expert</t>
  </si>
  <si>
    <t>Conversational AI</t>
  </si>
  <si>
    <t>QA for next.js webapp</t>
  </si>
  <si>
    <t>Copy &amp;amp; Paste Emails</t>
  </si>
  <si>
    <t>Sales Representative &amp;amp; Management</t>
  </si>
  <si>
    <t>Shopify Ecommerce Store Assistant</t>
  </si>
  <si>
    <t>EPIC Expert for Springboard Project</t>
  </si>
  <si>
    <t>WordPress theme updates - navigation, new templates using ACF plugin</t>
  </si>
  <si>
    <t>Marketing Expert for Make Money Online Niche</t>
  </si>
  <si>
    <t>Apps script to backup google drive folder to Google cloud bucket</t>
  </si>
  <si>
    <t>Java expert urgent smal work</t>
  </si>
  <si>
    <t>Lash packaging design</t>
  </si>
  <si>
    <t>WhatsApp Hacked and con by one of the Ethical Hackers</t>
  </si>
  <si>
    <t>SGP</t>
  </si>
  <si>
    <t>Creative 7 Communications Role for a Indian Kidswear Brand</t>
  </si>
  <si>
    <t>Rent your LinkedIn account $10-15</t>
  </si>
  <si>
    <t>Facebook ads specialist</t>
  </si>
  <si>
    <t>Firestore Developer &amp;amp; SwiftUI Developer</t>
  </si>
  <si>
    <t>Shopify Conversion Rate Optimizer</t>
  </si>
  <si>
    <t>Game Writer with experience on AAA adventure fantasy games</t>
  </si>
  <si>
    <t>Food Photography and Food Videos</t>
  </si>
  <si>
    <t>Yoga Service Landing Page Creation</t>
  </si>
  <si>
    <t>Create Quiz for WordPress</t>
  </si>
  <si>
    <t>Shopify Design and Development Expert</t>
  </si>
  <si>
    <t>VA for Walmart DS and 2 Step</t>
  </si>
  <si>
    <t>Flask / Python project</t>
  </si>
  <si>
    <t>Camera Tracking Expert Needed</t>
  </si>
  <si>
    <t>Cleaning Business Manager</t>
  </si>
  <si>
    <t>Automated Futures Trading Strategy Developer</t>
  </si>
  <si>
    <t>Medical Equipment Sales Representative</t>
  </si>
  <si>
    <t>Bricks Builder ACF Training</t>
  </si>
  <si>
    <t>Cd project</t>
  </si>
  <si>
    <t>SEO Analyst for Website Ranking</t>
  </si>
  <si>
    <t>Expert Product Photography - Image Editing</t>
  </si>
  <si>
    <t>Media Buying Coach</t>
  </si>
  <si>
    <t>Sales/Telemarketer</t>
  </si>
  <si>
    <t>Telegram Chatbot Configuration and Deployment</t>
  </si>
  <si>
    <t>Looking for a Japanese+Korean Translator</t>
  </si>
  <si>
    <t>Female US English Voice Over for 2-Min Corporate Video</t>
  </si>
  <si>
    <t>Translation of Push Notifications from English to Thai</t>
  </si>
  <si>
    <t>Hiring For SAP Developer</t>
  </si>
  <si>
    <t>Create rebranded version of existing 8 page pdf</t>
  </si>
  <si>
    <t>I am looking for entrepreneurs to offer my agency services</t>
  </si>
  <si>
    <t>Amazon Account Reinstatement Plan of Action</t>
  </si>
  <si>
    <t>Experienced YouTube Thumbnail Designer Needed</t>
  </si>
  <si>
    <t>WordPress Website Migration &amp;amp; Design</t>
  </si>
  <si>
    <t>Translation of Push Notifications from English to Malay</t>
  </si>
  <si>
    <t>Tajikistan Transcription project</t>
  </si>
  <si>
    <t>After Effects logo insertion</t>
  </si>
  <si>
    <t>Live streaming setup. In studio and On the Go</t>
  </si>
  <si>
    <t>Experienced Data Engineering Lead (specialization Graph Databases)</t>
  </si>
  <si>
    <t>Configure and Embed Superset Dashboard using RDS Postgres and Guest Tokens</t>
  </si>
  <si>
    <t>TECH Pack creation for dog bed design</t>
  </si>
  <si>
    <t>Indonesia Content Writer</t>
  </si>
  <si>
    <t>Need a highly skilled video editor for a custom project.</t>
  </si>
  <si>
    <t>Shopify Mobile Version Fix</t>
  </si>
  <si>
    <t>Landing page on SwipePages</t>
  </si>
  <si>
    <t>$100 a month video Editor 30 videos a month</t>
  </si>
  <si>
    <t>YouTube Thumbnail Designer for blogs channel and video editing</t>
  </si>
  <si>
    <t>$40/HR + COMMISSION Part-Time Sales &amp;amp; Intake Coordinator for Scaling Law Firm (US Based)</t>
  </si>
  <si>
    <t>WordPress Website Customization for Trophies and Awards</t>
  </si>
  <si>
    <t>SEO for an altcoin data provider site project</t>
  </si>
  <si>
    <t>Social Media Manager for Agency Clients (Executive Personal Brands)</t>
  </si>
  <si>
    <t>Python - trading simulation - market maker to an existing exchange</t>
  </si>
  <si>
    <t>3D Floor Plan for Rendering and Animation for Real Estate</t>
  </si>
  <si>
    <t>Business Development &amp;amp; Client Research</t>
  </si>
  <si>
    <t>Textile Print Designer</t>
  </si>
  <si>
    <t>Lineart for a rotoscoping project</t>
  </si>
  <si>
    <t>Simple construct 3 reskin</t>
  </si>
  <si>
    <t>$50 Per Interview! Equivalent to $100 Per Hour! Interview and Filming Job!</t>
  </si>
  <si>
    <t>Shopify Set Up</t>
  </si>
  <si>
    <t>Animator for short videos</t>
  </si>
  <si>
    <t>2D Character Animation for Website</t>
  </si>
  <si>
    <t>Low Voltage Systems Estimator</t>
  </si>
  <si>
    <t>AI Agent vs. ChatGPT Testing</t>
  </si>
  <si>
    <t>Logo/App Icon Designer Needed for Modern, Minimalistic App</t>
  </si>
  <si>
    <t>DNK</t>
  </si>
  <si>
    <t>Remote sales representative</t>
  </si>
  <si>
    <t>QA Tester required for IOS and Android app</t>
  </si>
  <si>
    <t>2D Animated Motion Graphics Explainer Video Creator</t>
  </si>
  <si>
    <t>Consolidated financial statements</t>
  </si>
  <si>
    <t>Web Designer Needed to Enhance Professionalism of Company Website</t>
  </si>
  <si>
    <t>Visual Pitch Deck for Bio-waste Management Company</t>
  </si>
  <si>
    <t>Botswana</t>
  </si>
  <si>
    <t>WordPress dev: Help me migrate CPTs and WPML</t>
  </si>
  <si>
    <t>Python Real Time Graphics Developer</t>
  </si>
  <si>
    <t>NEW Replo/landing page designer for Shopify store</t>
  </si>
  <si>
    <t>UX research and redesign for web application</t>
  </si>
  <si>
    <t>Ebook Editor</t>
  </si>
  <si>
    <t>Fashion Designer for Clothing Line</t>
  </si>
  <si>
    <t>Google Analytics 4 and Google Tag Manager Support</t>
  </si>
  <si>
    <t>Logo Redraw</t>
  </si>
  <si>
    <t>Illustrator to design a new T-Shirt design of a Roman God with a drawn new vector of the God</t>
  </si>
  <si>
    <t>Simple update front end part</t>
  </si>
  <si>
    <t>Mathematics Tutor</t>
  </si>
  <si>
    <t>Five reels for instagram and facebook</t>
  </si>
  <si>
    <t>Grant Writer - Dept of Ed</t>
  </si>
  <si>
    <t>Data Extraction Expert for Lead Generation</t>
  </si>
  <si>
    <t>Full Stack Web Developer with React.js and Next.js Experience</t>
  </si>
  <si>
    <t>IT Sales Manager</t>
  </si>
  <si>
    <t>Telerik Reporting Tool Migration</t>
  </si>
  <si>
    <t>Website Tester - Test Cases Writer</t>
  </si>
  <si>
    <t>Design for flyer and roll up banner</t>
  </si>
  <si>
    <t>Translation of Russian transcripts to English</t>
  </si>
  <si>
    <t>Mobile &amp;amp; Computer repair website</t>
  </si>
  <si>
    <t>English to Polish (native) for technical translations</t>
  </si>
  <si>
    <t>Short Format Video Editor with Expertise in After Effects</t>
  </si>
  <si>
    <t>Digital Marketing Manager/Expert</t>
  </si>
  <si>
    <t>Web Developer for Company Website</t>
  </si>
  <si>
    <t>Freelance 3D Animator for Video Project</t>
  </si>
  <si>
    <t>Shopify Expert - CRO / E-commerce Web-design (Shopify Store)</t>
  </si>
  <si>
    <t>Convert document from PDF to Excel</t>
  </si>
  <si>
    <t>Full Stack Developer React, React Native, Node.js</t>
  </si>
  <si>
    <t>EXPERT B2B List Builder</t>
  </si>
  <si>
    <t>Research and Contact Top 200 AI YouTube Channels</t>
  </si>
  <si>
    <t>Technical drawing</t>
  </si>
  <si>
    <t>Voice over/Video editor for tutorial videos.</t>
  </si>
  <si>
    <t>Youtube documentary  voice over</t>
  </si>
  <si>
    <t>Redesign of a contruction company's website into a new sleek elegant wordpress design</t>
  </si>
  <si>
    <t>Real Estate Wholesaling- Marketing Assistant</t>
  </si>
  <si>
    <t>Recurring scraper on Apify</t>
  </si>
  <si>
    <t>Hotel booking</t>
  </si>
  <si>
    <t>Looking for Expert Shopify Developer, design is ready and i need an expert to implement on shopify</t>
  </si>
  <si>
    <t>Shopify developer needed for CRO &amp;amp; small coding tasks</t>
  </si>
  <si>
    <t>Wordpress Developer - Contact Page and FB Share Button Fix</t>
  </si>
  <si>
    <t>Google Ads Misrepresentation Issue Resolution for Shopify Online Store</t>
  </si>
  <si>
    <t>Film Videos - No Experience Required (U.S Vased)</t>
  </si>
  <si>
    <t>PCI DSS Compliance Expert Consultant</t>
  </si>
  <si>
    <t>Design CoinMarketCap &amp;amp; coingecko exchange APIs as per their Methodology</t>
  </si>
  <si>
    <t>UI/UX Designer Needed Urgently</t>
  </si>
  <si>
    <t>Migrate wordpress site to new hosting</t>
  </si>
  <si>
    <t>Landing Page Copy</t>
  </si>
  <si>
    <t>Required Native Nagamese Users Required for Transcription Project</t>
  </si>
  <si>
    <t>Looking for Assamese users from Assam Required for Transcription QC</t>
  </si>
  <si>
    <t>Seeking Legal Advice Regarding International Travel following an Expungement</t>
  </si>
  <si>
    <t>Build a full dynamic website using Wix</t>
  </si>
  <si>
    <t>Wordpress website for social media personal branding agency</t>
  </si>
  <si>
    <t>Logo for China travel company</t>
  </si>
  <si>
    <t>&amp;quot;Lead Generation Specialist for Real Estate Agency&amp;quot;</t>
  </si>
  <si>
    <t>GA4 / GTM Specialist for ongoing work</t>
  </si>
  <si>
    <t>x10 UGC content creator Film 10-15s videos</t>
  </si>
  <si>
    <t>Appointment Setter para B2B</t>
  </si>
  <si>
    <t>I need a very simple Photoshop job done, itâ€™s basically just color replacement</t>
  </si>
  <si>
    <t>Salesforce CRM configuration for Account-Product relationship</t>
  </si>
  <si>
    <t>Temporary Corporate Name Change Specialist for Delaware C Corporation</t>
  </si>
  <si>
    <t>Tradingview extra alerts</t>
  </si>
  <si>
    <t>Email Security Professional</t>
  </si>
  <si>
    <t>Trello Set Up</t>
  </si>
  <si>
    <t>Web Development for New Accounting Firm</t>
  </si>
  <si>
    <t>Certified German Translator Needed</t>
  </si>
  <si>
    <t>Graphic Design for a Small Company</t>
  </si>
  <si>
    <t>Data Marketplace Developer</t>
  </si>
  <si>
    <t>I need someone who can solve tracking problem in facebook ad,  google tag manager, google analytics</t>
  </si>
  <si>
    <t>Lead Generation Expert Needed For Social Media Marketing Agency</t>
  </si>
  <si>
    <t>Front-End Developer for Real-Time Speech-to-Text and Voice Detection</t>
  </si>
  <si>
    <t>TikTok/YouTube Shorts Video Editor</t>
  </si>
  <si>
    <t>Cosmetic Copywriter Wanted: Craft Words that Inspire Wellness!</t>
  </si>
  <si>
    <t>Wordpress Image Uploader for Discovery Map Articles</t>
  </si>
  <si>
    <t>Developer for Company Classification Algorithm</t>
  </si>
  <si>
    <t>7M Company List, Looking to add INDUSTRY name for each company.  Competition time is 1 day.</t>
  </si>
  <si>
    <t>Hiring a Virtual Assistant for Amazon PPC Management</t>
  </si>
  <si>
    <t>Looking for Expert Thumbnail Maker</t>
  </si>
  <si>
    <t>Ecommerce Customer Service Manager</t>
  </si>
  <si>
    <t>Business Attorney for Setting Up Another Entity</t>
  </si>
  <si>
    <t>Recreate graphic</t>
  </si>
  <si>
    <t>Essex Based - WordPress Web Developer (Graphic Design Experience Required)</t>
  </si>
  <si>
    <t>Dissertation Proposal - Chapter 3 editing of Quantitative Research</t>
  </si>
  <si>
    <t>RÃ©daction marketing pour site web</t>
  </si>
  <si>
    <t>FRA</t>
  </si>
  <si>
    <t>Lead Research &amp;amp; Qualification in the 3D Design Market</t>
  </si>
  <si>
    <t>Google Ads SEM Consultant</t>
  </si>
  <si>
    <t>Creating and growing LinkedIn Group</t>
  </si>
  <si>
    <t>Lawyer needed for my construction business</t>
  </si>
  <si>
    <t>Logo Designer for Vehicle</t>
  </si>
  <si>
    <t>English to Korean translation</t>
  </si>
  <si>
    <t>Data Copy and BI Insights Automation</t>
  </si>
  <si>
    <t>Project Plan for Vacatina Website with API Integration</t>
  </si>
  <si>
    <t>Logo and Submark Design for Marketing Company</t>
  </si>
  <si>
    <t>Web Developer with Wix Experience (Velo code)</t>
  </si>
  <si>
    <t>YouTube SEO and Research Specialist - Homemade Food/Drinks Remedies Channel</t>
  </si>
  <si>
    <t>React Native Developer for Long Term Mobile App</t>
  </si>
  <si>
    <t>Experienced Female Children's Book Illustrator</t>
  </si>
  <si>
    <t>Seasoned Bookkeeper</t>
  </si>
  <si>
    <t>Build a Volume Profile Indicator for NinjaTrader 8</t>
  </si>
  <si>
    <t>Video Editor using After Effects</t>
  </si>
  <si>
    <t>Logo Needed - Fast Working Pros Only</t>
  </si>
  <si>
    <t>Non-Fiction Developmental Editor</t>
  </si>
  <si>
    <t>Edit PDF business card to make new employee business cards</t>
  </si>
  <si>
    <t>HubSpot Expert for Custom Webform Integration</t>
  </si>
  <si>
    <t>Twitter post to telegram group bot - bot should scan twitter user every few seconds</t>
  </si>
  <si>
    <t>Built native iOS app using Swift</t>
  </si>
  <si>
    <t>Digital Marketing Resume Specialist</t>
  </si>
  <si>
    <t>Flutter App Developer (clone app with supabase)</t>
  </si>
  <si>
    <t>Amazon Listing Optimization</t>
  </si>
  <si>
    <t>Klayvio Email Marketing Specialist for DTC Brands</t>
  </si>
  <si>
    <t>Receptionist/Intake</t>
  </si>
  <si>
    <t>Data Append - Age</t>
  </si>
  <si>
    <t>WordPress Website Developer</t>
  </si>
  <si>
    <t>SEO Consultant Amazon KDP and Website</t>
  </si>
  <si>
    <t>Email Graphic Designer</t>
  </si>
  <si>
    <t>Logo Redesign for Online Business School</t>
  </si>
  <si>
    <t>Create Brand Guidelines for Stylish Bag company with existing aesthetic.</t>
  </si>
  <si>
    <t>Photography job in egyptian museum</t>
  </si>
  <si>
    <t>LinkedIn Feed Manager</t>
  </si>
  <si>
    <t>Chatter to perform sales in a subscription-based fan page</t>
  </si>
  <si>
    <t>Webflow - Popup video</t>
  </si>
  <si>
    <t>App Development for Chauffeuring Company</t>
  </si>
  <si>
    <t>Editor for short term content</t>
  </si>
  <si>
    <t>Need help with website issue</t>
  </si>
  <si>
    <t>Instagram Profile Manager/ Content Creator</t>
  </si>
  <si>
    <t>Website Audit and Review Specialist</t>
  </si>
  <si>
    <t>Executive Assistant to support the Business Owner with operational tasks and client communications</t>
  </si>
  <si>
    <t>Commercial Fashion Photographer</t>
  </si>
  <si>
    <t>Spoof Location  Verification on Next Door Account</t>
  </si>
  <si>
    <t>Fraternity Promo Video</t>
  </si>
  <si>
    <t>Quote me for a simple yet responsive website, with a booking field.</t>
  </si>
  <si>
    <t>Email set up</t>
  </si>
  <si>
    <t>CRM Developer</t>
  </si>
  <si>
    <t>Scrape Chinese Mobile App or Public API</t>
  </si>
  <si>
    <t>Infographic Designer for Digital Engagement Platform</t>
  </si>
  <si>
    <t>Expert Articol Wikipedia</t>
  </si>
  <si>
    <t>Create Application Load Balancer - CloudFormation</t>
  </si>
  <si>
    <t>Lead generation and email list building</t>
  </si>
  <si>
    <t>Design Engineer to establish Personal Brand on Social Media</t>
  </si>
  <si>
    <t>Business Presentation Specialist</t>
  </si>
  <si>
    <t>Looking for Retool developer</t>
  </si>
  <si>
    <t>Data Analyst/Designer with SUPER STRONG report WRITING skills to write reports ENGLISH ONLY</t>
  </si>
  <si>
    <t>Market Intelligence required in sourcing competitor pricing that is not published on their website.</t>
  </si>
  <si>
    <t>Writer for Bible Literacy Curriculum  (primary school) explicit instruction pedagogy</t>
  </si>
  <si>
    <t>Baby photo cartoon</t>
  </si>
  <si>
    <t>Build out Qualtrics survey and connect API to payment processor</t>
  </si>
  <si>
    <t>DI-6240311053250-Need An Expert of business and Finance</t>
  </si>
  <si>
    <t>Editor reels capcut largo plazo</t>
  </si>
  <si>
    <t>Marketing Expert for High-Impact Design &amp;amp; Development Services</t>
  </si>
  <si>
    <t>Graphic Design for Double-Sided Trade Show Banner</t>
  </si>
  <si>
    <t>Solar appointment setter</t>
  </si>
  <si>
    <t>Seeking Expert in Coda.io to Build Custom Task Management and Knowledge Base System</t>
  </si>
  <si>
    <t>Licensed North Carolina attorney with extensive family law experience</t>
  </si>
  <si>
    <t>Simple Task! Find TikTok channels SIMILAR to given below in job post.</t>
  </si>
  <si>
    <t>Build Powerpoint presentation deck</t>
  </si>
  <si>
    <t>HTML Document Help</t>
  </si>
  <si>
    <t>Document Management system</t>
  </si>
  <si>
    <t>Full Stack Web Developer for Loyalty Program Implementation</t>
  </si>
  <si>
    <t>Server Mirroring</t>
  </si>
  <si>
    <t>Startup seeking Executive assistant to CEO</t>
  </si>
  <si>
    <t>Experienced Customer Support Representative for a Medical Aesthetic Company</t>
  </si>
  <si>
    <t>UK Inheritance Tax Advisor</t>
  </si>
  <si>
    <t>Snapchat Story Scanner for Credit Card Numbers</t>
  </si>
  <si>
    <t>Remote Event Planner with administrative skills is needed on an ongoing planning project</t>
  </si>
  <si>
    <t>Remote Event Planner- administrative skills needed on an ongoing planning project.</t>
  </si>
  <si>
    <t>Build templates for our B2B software</t>
  </si>
  <si>
    <t>Backlink Expert with Established Relationships</t>
  </si>
  <si>
    <t>Writer of aa pitch deck for a screenplay</t>
  </si>
  <si>
    <t>Character designing</t>
  </si>
  <si>
    <t>Litigation Research and Media News Check in Finland</t>
  </si>
  <si>
    <t>Part-Time Exchange Operations Manager</t>
  </si>
  <si>
    <t>Midjourney + Photoshop Product Images</t>
  </si>
  <si>
    <t>[$250] Attachment - Attachment preview does not show the image #43660 - Expensify</t>
  </si>
  <si>
    <t>Translations English to Georgian</t>
  </si>
  <si>
    <t>Quick editing of videos</t>
  </si>
  <si>
    <t>Digital Marketing Specialist for Warehouse Property</t>
  </si>
  <si>
    <t>Japanese Website Order Placement and Shipping</t>
  </si>
  <si>
    <t>VA for content creation and scheduling</t>
  </si>
  <si>
    <t>Excel modifications</t>
  </si>
  <si>
    <t>Experienced Video editor for YouTube</t>
  </si>
  <si>
    <t>Social media video maker (TikTok, FB etc.)</t>
  </si>
  <si>
    <t>Angular Developer</t>
  </si>
  <si>
    <t>Senior C#/.NET developer</t>
  </si>
  <si>
    <t>ART, ARCHITECTURE, COLLECTING Blog Writers Needed</t>
  </si>
  <si>
    <t>Finding 1200 people from Germany as per provided job titles</t>
  </si>
  <si>
    <t>Research and Data Entry Specialist</t>
  </si>
  <si>
    <t>Thumbnail designer for Youtube channel</t>
  </si>
  <si>
    <t>EQUE2 Construction Manager Implementation Consultant</t>
  </si>
  <si>
    <t>Install php sodium in RedHat8 Server</t>
  </si>
  <si>
    <t>Google Earth Engine| Python| Pixel sampling</t>
  </si>
  <si>
    <t>Hubspot Expert to Manage Account</t>
  </si>
  <si>
    <t>Google Ads &amp;amp; Facebook Ads Consultant</t>
  </si>
  <si>
    <t>Formula Expert in MS Excel needed</t>
  </si>
  <si>
    <t>Website Design Assistance</t>
  </si>
  <si>
    <t>I need someone to create me kids animation videos for my songs with main characters</t>
  </si>
  <si>
    <t>YouTube Video Editor For Celebrity Channel</t>
  </si>
  <si>
    <t>High Ticket Sales</t>
  </si>
  <si>
    <t>Grow karma for reddit accounts</t>
  </si>
  <si>
    <t>Web Developer</t>
  </si>
  <si>
    <t>Shisei website</t>
  </si>
  <si>
    <t>Javascript Developer</t>
  </si>
  <si>
    <t>UX/UI Designer specialist for a startup</t>
  </si>
  <si>
    <t>Professional iOS Developer required</t>
  </si>
  <si>
    <t>Update n8n-Plugins for compatibility with n8n V1.4.1</t>
  </si>
  <si>
    <t>Legal Consultation on Liability for Defective Alibaba Products</t>
  </si>
  <si>
    <t>Looking for a Short-Form Video Editor in Harmozi Style</t>
  </si>
  <si>
    <t>Professional Photography Editor for School Group Photos</t>
  </si>
  <si>
    <t>COMSOL 6.1 Acoustics Module - Variable Change and Model Run</t>
  </si>
  <si>
    <t>Framer Website Design and Develop +animations</t>
  </si>
  <si>
    <t>Video Script Writing, Narration, and Editing for YouTube Channels</t>
  </si>
  <si>
    <t>Instagram Template Designer</t>
  </si>
  <si>
    <t>[$250] Public room - mWeb -Error page when open #exfy-roadmap while #new-expensify-feedback is open #43580 - Expensify</t>
  </si>
  <si>
    <t>Virtual Assistant/Manager with Crypto, Blockchain, and Web3 Knowledge</t>
  </si>
  <si>
    <t>Opt-in Page Questionnaire Setup</t>
  </si>
  <si>
    <t>B2B Marketing Expert</t>
  </si>
  <si>
    <t>Graphic Branding Designer</t>
  </si>
  <si>
    <t>Google Sheets dashboard Expert needed</t>
  </si>
  <si>
    <t>Simultaneous English/Turkish Translator</t>
  </si>
  <si>
    <t>Improve Google Optimization for Website Page Speed</t>
  </si>
  <si>
    <t>SEO Specialist For B2B Digital Marketing Agency</t>
  </si>
  <si>
    <t>Designer for a webinar presentation</t>
  </si>
  <si>
    <t>Statistical Programmer</t>
  </si>
  <si>
    <t>Experienced 3D Logo Designer Needed</t>
  </si>
  <si>
    <t>Experienced Backlink Builder for Painting Business Website</t>
  </si>
  <si>
    <t>Virtual Assistant for Research &amp;amp; Outreach</t>
  </si>
  <si>
    <t>Video Compilation for Boyfriend's Birthday</t>
  </si>
  <si>
    <t>Chair Design with Laptop and Monitor Mount</t>
  </si>
  <si>
    <t>Google Tag Manager (GTM) &amp;amp; GA4 Expert with Salesforce Experience</t>
  </si>
  <si>
    <t>Facebook Advertising Specialist for International Jewelry Promotion</t>
  </si>
  <si>
    <t>Need someone to code a script to fetch meta title &amp;amp; Description of the List of websites and deploy</t>
  </si>
  <si>
    <t>Product Analytics: Posthog Expert for Trading Application Conversions</t>
  </si>
  <si>
    <t>Create Brainrot Quiz Tiktoks **WELL PAID**</t>
  </si>
  <si>
    <t>Advanced appointment setter</t>
  </si>
  <si>
    <t>Creative Graphic Designer Needed</t>
  </si>
  <si>
    <t>Amazon FBA product research</t>
  </si>
  <si>
    <t>Pixel art ibex</t>
  </si>
  <si>
    <t>Experienced KDP Cover Designer</t>
  </si>
  <si>
    <t>Lawyer in Turkey for Consultation on Residency Process and Property Ownership</t>
  </si>
  <si>
    <t>Make a brand new Explainer video</t>
  </si>
  <si>
    <t>Shopify Layout Customization and Updating</t>
  </si>
  <si>
    <t>Copywriter - Test job for ongoing work</t>
  </si>
  <si>
    <t>Spanish Bilingual Instructors &amp;amp; Translators for generalKnowledge</t>
  </si>
  <si>
    <t>Ghostwriter experienced with Contemporary Romance with potential for more!</t>
  </si>
  <si>
    <t>Legal Case Management Development</t>
  </si>
  <si>
    <t>DXF Quoting Web App Developer</t>
  </si>
  <si>
    <t>Fullstack Developer needed for CRM System and Scraping Tool</t>
  </si>
  <si>
    <t>NEED Real Estate Tax Prep  &amp;amp; clean-up, Info in Quicken rental property Mgr (QRP file) &amp;amp; QuickBooks</t>
  </si>
  <si>
    <t>Data Scraping Specialist</t>
  </si>
  <si>
    <t>QuickBooks Certified ProAdvisor Bookkeeper / Accountant for Ecommerce Business</t>
  </si>
  <si>
    <t>Backend Developer</t>
  </si>
  <si>
    <t>Cropping picture measurements and adding logo to bottom right</t>
  </si>
  <si>
    <t>Mid-Level to Senior Mobile Developer with Mac Access Needed for App Deployment</t>
  </si>
  <si>
    <t>Python developer</t>
  </si>
  <si>
    <t>Looking for Virtual Assistant</t>
  </si>
  <si>
    <t>Configure GPU passthrough on RedHat for Windows VM  using Nvidia P4000</t>
  </si>
  <si>
    <t>Front-End Developer - NextJS</t>
  </si>
  <si>
    <t>TikTok Shop Affiliate Program</t>
  </si>
  <si>
    <t>Women Empowerment Project</t>
  </si>
  <si>
    <t>AI video highlights generator</t>
  </si>
  <si>
    <t>PHP Backend Developer</t>
  </si>
  <si>
    <t>Next.js Dashboard Developer</t>
  </si>
  <si>
    <t>Analyse  3 box plot fingers for PV performance and Write &amp;quot;RESULTS AND DISCUSSIONS&amp;quot; Section.</t>
  </si>
  <si>
    <t>Norwegian speakers to record short selfie videos needed $30</t>
  </si>
  <si>
    <t>Graphic Designer, Static Ads</t>
  </si>
  <si>
    <t>Build &amp;amp; design high-end e-commerce website with WooCommerce that converts</t>
  </si>
  <si>
    <t>Shopify Setup with Social Media Expert</t>
  </si>
  <si>
    <t>DiseÃ±ador de joyas 3D</t>
  </si>
  <si>
    <t>Wordpress/woocomerce footer design fix.</t>
  </si>
  <si>
    <t>2D Drawings and AI</t>
  </si>
  <si>
    <t>CoreML and Swift Expert for Audio Detection Feature</t>
  </si>
  <si>
    <t>Talented Individuals Wanted for Team Expansion</t>
  </si>
  <si>
    <t>Python Script for Text Analysis and Excel Export</t>
  </si>
  <si>
    <t>High-Quality Link Building Expert for Ecommerce Website</t>
  </si>
  <si>
    <t>Experienced Video Editor For Faceless YouTube Channel</t>
  </si>
  <si>
    <t>small app for IOS in Flutter</t>
  </si>
  <si>
    <t>Facebook Ad Designer | Figma</t>
  </si>
  <si>
    <t>Portuguese Graphic Designer</t>
  </si>
  <si>
    <t>German Logo Designer</t>
  </si>
  <si>
    <t>Data entry</t>
  </si>
  <si>
    <t>Simple Logo Graphic Designer</t>
  </si>
  <si>
    <t>Domain reputation</t>
  </si>
  <si>
    <t>Outcome Driven Innovation (Analysis Cluster, Factor etc)</t>
  </si>
  <si>
    <t>Cold Caller Needed For Our Agency</t>
  </si>
  <si>
    <t>Facebook / Google Ads Expert for Exciting Large Project</t>
  </si>
  <si>
    <t>Email Subscriber Compliance and Cleanup on Keap, Zap Improvement &amp;amp; Implementation</t>
  </si>
  <si>
    <t>Web Page Design</t>
  </si>
  <si>
    <t>SENIOR Python-Django Backend Developer | Stripe Payments | Urgent</t>
  </si>
  <si>
    <t>Bookkeeper for hardware and subscription company</t>
  </si>
  <si>
    <t>Recruit 5 Students from India Pursuing Online Bachelor's Degrees in IT for Interviews</t>
  </si>
  <si>
    <t>Troubleshoot SQL report errors - Client ID: 138 - MSP</t>
  </si>
  <si>
    <t>Web Developer for Local Business Services Website</t>
  </si>
  <si>
    <t>Brand Creation Specialist</t>
  </si>
  <si>
    <t>Shopify Website Improvement</t>
  </si>
  <si>
    <t>Trustpilot Account Removal</t>
  </si>
  <si>
    <t>Photo Editing Freelancer</t>
  </si>
  <si>
    <t>100 recruitment leads from Indeed</t>
  </si>
  <si>
    <t>Content Editor</t>
  </si>
  <si>
    <t>Senior Full-Stack Developer (React + PHP + SQL)</t>
  </si>
  <si>
    <t>Website Bug Fixing</t>
  </si>
  <si>
    <t>Social Media video Editor</t>
  </si>
  <si>
    <t>Sales Agents needed - The position pays $500 - $2000 weekly, 100% Commission Calling Warm Leads.</t>
  </si>
  <si>
    <t>Logo for Wildlife Sanctuary</t>
  </si>
  <si>
    <t>Video Editor for Online Art Courses and Social Media Content</t>
  </si>
  <si>
    <t>Need local Lisbon photographer/videographer for long term content work</t>
  </si>
  <si>
    <t>Research Dataset Translation into Tsonga</t>
  </si>
  <si>
    <t>Application Engineer D&amp;amp;T Team Center</t>
  </si>
  <si>
    <t>241 Mendon Rd.</t>
  </si>
  <si>
    <t>Writer who marries research, AI interest and basic human psychology</t>
  </si>
  <si>
    <t>Excel Expert for Order and Credit Card Charges Reconciliation</t>
  </si>
  <si>
    <t>Cold Calling Specialist</t>
  </si>
  <si>
    <t>Video specialist - fashion industry focused</t>
  </si>
  <si>
    <t>Videographer - Los Angeles, CA - Sat 6/22</t>
  </si>
  <si>
    <t>Appointment Setter (Inbound B2C)</t>
  </si>
  <si>
    <t>Need to publish IOS applications within a specific scope</t>
  </si>
  <si>
    <t>Redo current wordpress website in Elementor</t>
  </si>
  <si>
    <t>Appfolio Financial Diagnostics and Reconciliation Specialist</t>
  </si>
  <si>
    <t>Looking for VA Assitance with LinkedIn</t>
  </si>
  <si>
    <t>YouTube and TikTok Channel Editors</t>
  </si>
  <si>
    <t>Linux Server SSH Configuration Fix</t>
  </si>
  <si>
    <t>Xero Developer</t>
  </si>
  <si>
    <t>Experienced Software Developers Needed for Innovative Leave Management System</t>
  </si>
  <si>
    <t>Project Coordinator and Customer Support Specialist</t>
  </si>
  <si>
    <t>Website ADA Compliance Audit</t>
  </si>
  <si>
    <t>Translators with experience in 20 languages to proofread Al-generated translations for app</t>
  </si>
  <si>
    <t>Meta Ads Specialist - Reporting &amp;amp; Optimizations</t>
  </si>
  <si>
    <t>Technical Writer - Knowledge Base</t>
  </si>
  <si>
    <t>Update an unfinished project for new website in shopify from existing wordpress site</t>
  </si>
  <si>
    <t>SMS Lead Generation Specialist</t>
  </si>
  <si>
    <t>iPhone App Icon and Logo Design</t>
  </si>
  <si>
    <t>Book typsetting and book cover design</t>
  </si>
  <si>
    <t>Upwork Bidder, Sales &amp;amp; Business Development</t>
  </si>
  <si>
    <t>Java + Oracle Fusion</t>
  </si>
  <si>
    <t>Middle React FE developer</t>
  </si>
  <si>
    <t>Create a custom extension to PHPBB to enable shorter and more Google friendly URLs for topic titles.</t>
  </si>
  <si>
    <t>Looking for a Crypto/SEC advisor in the US for Utility Tokens and Fundraising</t>
  </si>
  <si>
    <t>Audio Effects Specialist for Short Film</t>
  </si>
  <si>
    <t>Check my google ad campaign and give me directions to make it better</t>
  </si>
  <si>
    <t>Food Equipment Auction Lead Generation / Outreach</t>
  </si>
  <si>
    <t>Research on Packaging Processes and Behaviors of Small to Medium-Sized E-commerce Companies</t>
  </si>
  <si>
    <t>Developer Needed for GPT-Powered Phone Service with Billing Integration</t>
  </si>
  <si>
    <t>Ubuntu Linux Server and TRUENAS Configuration</t>
  </si>
  <si>
    <t>SmartSheet Expert</t>
  </si>
  <si>
    <t>PMO / Project manager</t>
  </si>
  <si>
    <t>Automation Tester for No Code App Development Platform</t>
  </si>
  <si>
    <t>ARE</t>
  </si>
  <si>
    <t>DiseÃ±ador GrÃ¡fico Marketing Digital</t>
  </si>
  <si>
    <t>Seeking lawyer to setup business account in the US for an Australian Business</t>
  </si>
  <si>
    <t>Industrial Engineer For Patented Video Recording Pen</t>
  </si>
  <si>
    <t>Amazon Ads &amp;amp; Amazon Listing Optimisation &amp;amp; Amazon SEO Expert with Case Studies Requested</t>
  </si>
  <si>
    <t>Sem-custom Landing Page</t>
  </si>
  <si>
    <t>Part-time Frontend Developer</t>
  </si>
  <si>
    <t>LinkedIn Recruiting Consultant</t>
  </si>
  <si>
    <t>Shopify expert to diagnose and optimize website speed and other potential projects</t>
  </si>
  <si>
    <t>Azure VPN Setup</t>
  </si>
  <si>
    <t>Business Name, Slogan, Logo, and Website Design</t>
  </si>
  <si>
    <t>Social Media Audit (LinkedIn &amp;amp; Twitter)</t>
  </si>
  <si>
    <t>Seeking customer service specialist for our team</t>
  </si>
  <si>
    <t>Lead Generation and Appointment Setter</t>
  </si>
  <si>
    <t>Logo &amp;amp; Branding Designer</t>
  </si>
  <si>
    <t>Looking for senior Vue.js Developer for AWS experience</t>
  </si>
  <si>
    <t>Create New Products on Amazon Seller Central Account</t>
  </si>
  <si>
    <t>SHELL AND POWERSHEL for Devops</t>
  </si>
  <si>
    <t>Shopify &amp;amp; API expert</t>
  </si>
  <si>
    <t>Writer needed for website content/newsletters/emails for a new site I'm building</t>
  </si>
  <si>
    <t>AI/ full stack Developer for Automated Trust Contract Customization</t>
  </si>
  <si>
    <t>Shopify Website Builder for E-bike Business</t>
  </si>
  <si>
    <t>F20240616 Caller / VA  to Set Appointments - Auto Repair Software Sales</t>
  </si>
  <si>
    <t>Videographer Needed for Full Day Recruitment Shoot in Brisbane</t>
  </si>
  <si>
    <t>Facebook Advertising Expert - Error Fix</t>
  </si>
  <si>
    <t>Non fiction academic editor</t>
  </si>
  <si>
    <t>Facebook and Instagram Profile Transfer Expert</t>
  </si>
  <si>
    <t>Creative Editor for AI Generated Articles</t>
  </si>
  <si>
    <t>Marketing Trifold for Medical Office</t>
  </si>
  <si>
    <t>Google Marketing expert needed!</t>
  </si>
  <si>
    <t>Need help editing a CAD file for a construction project</t>
  </si>
  <si>
    <t>Social media content manager</t>
  </si>
  <si>
    <t>Need Expert 3D Artist for a Quick 3D Model</t>
  </si>
  <si>
    <t>Virtual Assistant for Sales Operations</t>
  </si>
  <si>
    <t>Apply  persuasion and optimization on website</t>
  </si>
  <si>
    <t>Market Research and Competitive Analysis for Supply Chain and Logistics AI Startup</t>
  </si>
  <si>
    <t>Graphic Designer for Football Athlete</t>
  </si>
  <si>
    <t>Fullstack developer</t>
  </si>
  <si>
    <t>Part Time Bookkeeper for Accounts Receivable and Payable</t>
  </si>
  <si>
    <t>QUICK MONEY: Need developer for website optimize</t>
  </si>
  <si>
    <t>Flutter expert for our mobile delivery app</t>
  </si>
  <si>
    <t>Website Development and Case Study Creation</t>
  </si>
  <si>
    <t>Video Editing for YouTube</t>
  </si>
  <si>
    <t>Marketing Designer (10hr/week)</t>
  </si>
  <si>
    <t>Logo and Bottle Label Design for Cocktail Bitters Company</t>
  </si>
  <si>
    <t>Social Media Marketing Manager</t>
  </si>
  <si>
    <t>Call Center Owner for Energy Services Sales</t>
  </si>
  <si>
    <t>30 minutes live help with Meta Ads Manager</t>
  </si>
  <si>
    <t>Webflow Website Development and Content Creation</t>
  </si>
  <si>
    <t>I need a Google Play developer account before 2024</t>
  </si>
  <si>
    <t>WHMCS Hosting Website</t>
  </si>
  <si>
    <t>Small CSS modification of WordPress Gravity Forms</t>
  </si>
  <si>
    <t>Webflow, Quickly</t>
  </si>
  <si>
    <t>Fix Bug on React Site</t>
  </si>
  <si>
    <t>Financial Model Builder for Health and Wellness Facility</t>
  </si>
  <si>
    <t>General Counsel needed for a start up P.E firm aiming for a large IPO exit by 2028</t>
  </si>
  <si>
    <t>Game &amp;amp; Animation For Marketing Companies</t>
  </si>
  <si>
    <t>(GS-M) (pPXbYPyv) - Fun Mobile Site Test!</t>
  </si>
  <si>
    <t>Support and Mentoring for Blender Animations and Models</t>
  </si>
  <si>
    <t>Press release writer and distributor for top-tier publications and news sites</t>
  </si>
  <si>
    <t>Icelandic to English translation (10 pages)</t>
  </si>
  <si>
    <t>AR Game Developer for Huwaei Devices</t>
  </si>
  <si>
    <t>Business Consultant for SEAP Program</t>
  </si>
  <si>
    <t>Film Industry Expert Needed for Partner Research</t>
  </si>
  <si>
    <t>Word Document Text Removal Assistance</t>
  </si>
  <si>
    <t>Real Estate video editor for long term</t>
  </si>
  <si>
    <t>Storeleads.app Store list Export</t>
  </si>
  <si>
    <t>Visual and Textual Content Creation for Meta Ads (Facebook, Instagram)</t>
  </si>
  <si>
    <t>Seeking AI Expert</t>
  </si>
  <si>
    <t>Replo page rebuild</t>
  </si>
  <si>
    <t>Looking for a Virtual Assistant (social media engagement focus)</t>
  </si>
  <si>
    <t>2D/3D Motion Graphic Designer</t>
  </si>
  <si>
    <t>Native Media Buyer / RevContent Expert</t>
  </si>
  <si>
    <t>Looking for  traditional Chinese character writers to write Google SEO articles</t>
  </si>
  <si>
    <t>Experienced React/Next.js Developer Needed for Long-Term Project</t>
  </si>
  <si>
    <t>Personal Stylist and Career Coach</t>
  </si>
  <si>
    <t>Experienced Upwork Bidder for Design House</t>
  </si>
  <si>
    <t>Apple/Android Mobile App ASO Specialist (Keyword Search - Content Writing)</t>
  </si>
  <si>
    <t>Flutter UI Designer</t>
  </si>
  <si>
    <t>Social Media Ads Designer and Placement Expert</t>
  </si>
  <si>
    <t>Social Media Person!</t>
  </si>
  <si>
    <t>Customer Service Representative Needed - Gorgias Expert</t>
  </si>
  <si>
    <t>Write &amp;amp; prepare unique content for city-specific pages</t>
  </si>
  <si>
    <t>Facebook Advertising Specialist for International Marketing</t>
  </si>
  <si>
    <t>JAM</t>
  </si>
  <si>
    <t>Zoho CRM Implementation Specialist</t>
  </si>
  <si>
    <t>Intern performance marketer needed</t>
  </si>
  <si>
    <t>Rendering overlay on residential lots</t>
  </si>
  <si>
    <t>Need someone to stop Doss attack now on my server</t>
  </si>
  <si>
    <t>Test payment functionality on the mobile/web app (Kenya, Ghana, South Africa)</t>
  </si>
  <si>
    <t>ePub/ eBook Formatting</t>
  </si>
  <si>
    <t>UI UX Design</t>
  </si>
  <si>
    <t>Active Campaign Expert Needed</t>
  </si>
  <si>
    <t>Scraping Laws from Website</t>
  </si>
  <si>
    <t>Logo Designer for Fishing Team</t>
  </si>
  <si>
    <t>UX Designer with product designing expertise</t>
  </si>
  <si>
    <t>Logo Design for Books &amp;amp; Beyond</t>
  </si>
  <si>
    <t>Business Requirements Analyst</t>
  </si>
  <si>
    <t>Youtube script writer</t>
  </si>
  <si>
    <t>Register a US Texas LLC for Non-Resident US Citizen</t>
  </si>
  <si>
    <t>Marketing Manager for Hosting &amp;amp; Software Development Company</t>
  </si>
  <si>
    <t>Scrap Reddit Database</t>
  </si>
  <si>
    <t>Development Chef</t>
  </si>
  <si>
    <t>Experienced Chief Mechanic Needed</t>
  </si>
  <si>
    <t>Need an advance Adobe Premiere Pro and After Effects professional to complete jobs in progress</t>
  </si>
  <si>
    <t>Creative Logo Designer Needed!</t>
  </si>
  <si>
    <t>Social Media Marketing Manager (German)</t>
  </si>
  <si>
    <t>Soundcloud page creation / promotion</t>
  </si>
  <si>
    <t>ðŸ§‹ Explore Delhaize's Cold Teas: Capture Your Insights!</t>
  </si>
  <si>
    <t>Videographer needed in Saitama, Japan</t>
  </si>
  <si>
    <t>Vox style Documentary editor</t>
  </si>
  <si>
    <t>SOC Career coach</t>
  </si>
  <si>
    <t>Next.js Expert Needed</t>
  </si>
  <si>
    <t>ðŸŽ¥ Film Your Favorite Non-Alcoholic Beverages in SÃ£o Paulo!</t>
  </si>
  <si>
    <t>Sales Team Administrator</t>
  </si>
  <si>
    <t>Azure Data Factory &amp;amp;  Azure SQL</t>
  </si>
  <si>
    <t>US Appointment Setter NEEDED</t>
  </si>
  <si>
    <t>1-2 minute tutorial video recorder and editor for youtube</t>
  </si>
  <si>
    <t>Hubspot Landing Page Creation</t>
  </si>
  <si>
    <t>Consultation for hiring a developer</t>
  </si>
  <si>
    <t>Hiring Manager Expert for Corporate Roles Presentation</t>
  </si>
  <si>
    <t>Amazon PPC Optimization Specialist Needed</t>
  </si>
  <si>
    <t>Looking for Call Centre Executive</t>
  </si>
  <si>
    <t>LinkedIn Profile Optimization</t>
  </si>
  <si>
    <t>Market Research Assistant and Lead Generation for International Plastics Manufacturing Company</t>
  </si>
  <si>
    <t>Appointment setters</t>
  </si>
  <si>
    <t>Video Editor - Solar Eclipse</t>
  </si>
  <si>
    <t>Creative Gadzhi style Baby Youtube Channel Video Editor V1</t>
  </si>
  <si>
    <t>Fix WP Simple Pay issue</t>
  </si>
  <si>
    <t>Ghostwriter for a Recovery Journal for Mothers</t>
  </si>
  <si>
    <t>No Code App Builder Development</t>
  </si>
  <si>
    <t>Spider Hair Wax Product Description Writer</t>
  </si>
  <si>
    <t>Amazon KDP Book Promotion Specialist</t>
  </si>
  <si>
    <t>Video Creation with Object Detection using AI, ML, Pretrained Model</t>
  </si>
  <si>
    <t>Verify Google Search Console</t>
  </si>
  <si>
    <t>We are looking for a YouTube Video Editor!</t>
  </si>
  <si>
    <t>Remodelling/Contractors Media Buyer Facebook Expert</t>
  </si>
  <si>
    <t>Necesito a alguien que sepa de geometrÃ­a descriptiva para arquitectura</t>
  </si>
  <si>
    <t>Simple Construction Drawing For Room / Equipment Layout Purposes</t>
  </si>
  <si>
    <t>Data Cleansing and Market Research Specialist</t>
  </si>
  <si>
    <t>Graphic Designer to create infographics for hunting and shooting sports</t>
  </si>
  <si>
    <t>Screemingfrog</t>
  </si>
  <si>
    <t>Unleash the Power of Storytelling: Brand Vision &amp;amp; Story Writer Position</t>
  </si>
  <si>
    <t>Unreal Engine 5 Map Data Exporter &amp;amp; Importer</t>
  </si>
  <si>
    <t>Scopus Journal Researcher</t>
  </si>
  <si>
    <t>Funnelish Landing Page Expert / Clone Landing Pages</t>
  </si>
  <si>
    <t>Google review management Phillipines</t>
  </si>
  <si>
    <t>Website Building and Branding</t>
  </si>
  <si>
    <t>Full Stack Flutter Developer</t>
  </si>
  <si>
    <t>Influencer and affiliate manager for Gut Supplement Brand</t>
  </si>
  <si>
    <t>Client Relations Manager, Customer Support</t>
  </si>
  <si>
    <t>Sales representative</t>
  </si>
  <si>
    <t>Excel Macro/VBA bug fix</t>
  </si>
  <si>
    <t>Student Workbook Design for Electric Vehicle Technical Training Curriculum</t>
  </si>
  <si>
    <t>React developer</t>
  </si>
  <si>
    <t>Burmese to English translation (11 page)</t>
  </si>
  <si>
    <t>Cold Calling and LinkedIn Customer Management</t>
  </si>
  <si>
    <t>Android Developer for Weekly Planner App</t>
  </si>
  <si>
    <t>Brand Launch Strategy Consultant</t>
  </si>
  <si>
    <t>I want someone who can give his/her voice for my youtube channel.</t>
  </si>
  <si>
    <t>Video Editor, Graphic Designer, &amp;amp; Social Media assistant</t>
  </si>
  <si>
    <t>Logo from png to svg</t>
  </si>
  <si>
    <t>Project manager needed for business process automation and optimization</t>
  </si>
  <si>
    <t>Graphic Designer for App Store Marketing Images</t>
  </si>
  <si>
    <t>SEO Specialist: Rank First on Keywords ØªØ§ÙƒØ³ÙŠ ØªÙƒØ³ÙŠ</t>
  </si>
  <si>
    <t>Video Editor for Reels YT Shorts</t>
  </si>
  <si>
    <t>Movie Sound Engineer needed for Feature</t>
  </si>
  <si>
    <t>Graphic Designer for Product Images on Shopify</t>
  </si>
  <si>
    <t>Video Merger</t>
  </si>
  <si>
    <t>Romance Blurb writer</t>
  </si>
  <si>
    <t>Fix bug with The Events Calendar tickets and Stripe</t>
  </si>
  <si>
    <t>Lead Generation Expert</t>
  </si>
  <si>
    <t>Instagram Ads Manager | Meta Expert</t>
  </si>
  <si>
    <t>Logo and Graghic Design</t>
  </si>
  <si>
    <t>Hosting images of a bubble to an amazon S3 bucket and Landing page feature.</t>
  </si>
  <si>
    <t>GraphQL, PostgreSQL database design expert and JS serverless functions</t>
  </si>
  <si>
    <t>Grid Search calibration</t>
  </si>
  <si>
    <t>NextJS Expert to help rebuild existing site in NextJS</t>
  </si>
  <si>
    <t>iOS App API Communication Re-Engineering</t>
  </si>
  <si>
    <t>Add small feature on C# utility</t>
  </si>
  <si>
    <t>List of TikTok Influencers</t>
  </si>
  <si>
    <t>Reputation management and trust to the brand</t>
  </si>
  <si>
    <t>Experienced Project Manager Needed for Remote Development Team</t>
  </si>
  <si>
    <t>I need someone to make edite on picture document</t>
  </si>
  <si>
    <t>Google Ads For Amazon</t>
  </si>
  <si>
    <t>Splunk Dashboard consultation</t>
  </si>
  <si>
    <t>Search Engine Optimization</t>
  </si>
  <si>
    <t>Block app iOS</t>
  </si>
  <si>
    <t>Looking for Graphic designer/ Illustrator</t>
  </si>
  <si>
    <t>Email Campaign Creator for Shopify Store</t>
  </si>
  <si>
    <t>Social Media Marketer with CapCut and Editing Skills</t>
  </si>
  <si>
    <t>Website Design and Development for agency</t>
  </si>
  <si>
    <t>Leads Generation</t>
  </si>
  <si>
    <t>Mobile App Developer for Hypnotherapy Business</t>
  </si>
  <si>
    <t>Streetwear Fashion Designer</t>
  </si>
  <si>
    <t>Adobe Character Animator Puppet</t>
  </si>
  <si>
    <t>Virtual Assistant [To work on various tasks like Recruitment, Emails etc]</t>
  </si>
  <si>
    <t>Facebook Ads Expert Needed for Real Estate Project</t>
  </si>
  <si>
    <t>Illustrator for Book Series</t>
  </si>
  <si>
    <t>Incremental Code Generator in C#</t>
  </si>
  <si>
    <t>Digital helper</t>
  </si>
  <si>
    <t>GoHighLevel CRM Expert</t>
  </si>
  <si>
    <t>Modify CSS on Shopify Theme - Urgent</t>
  </si>
  <si>
    <t>Real Time Data Analytics Setup - Telegram + Tinybird</t>
  </si>
  <si>
    <t>Borland C++ 3.x Decompiling Expert</t>
  </si>
  <si>
    <t>Community Managers</t>
  </si>
  <si>
    <t>Design Document Post Editing</t>
  </si>
  <si>
    <t>Digital Marketing Specialist - Google Ads, Facebook Ads, and Campaign Strategy</t>
  </si>
  <si>
    <t>EDDM Postcard Copy/ Design</t>
  </si>
  <si>
    <t>Pay Per Appointment | Appointment Setter</t>
  </si>
  <si>
    <t>Squarespace and ClickFunnels Integration Specialist</t>
  </si>
  <si>
    <t>Data entry interface, data output to excel using PHP</t>
  </si>
  <si>
    <t>ACCA Manual S and Manual J calculations for a permit process</t>
  </si>
  <si>
    <t>Graphic Designer for E-Commerce Clients - Creatives (and Video editing if possible)</t>
  </si>
  <si>
    <t>Logo, Icons, and Social Media design</t>
  </si>
  <si>
    <t>Create Graphic for LinkedIn Post</t>
  </si>
  <si>
    <t>Appointment Setter and Cold Caller</t>
  </si>
  <si>
    <t>Point of sale web app</t>
  </si>
  <si>
    <t>Certified Cyber Security Consultant for Penetration Testing, Threat Detection, and Compliance</t>
  </si>
  <si>
    <t>Looker Studio Reports Exporter</t>
  </si>
  <si>
    <t>30 blogs</t>
  </si>
  <si>
    <t>Adjustments and Bug Fixes on Landing Page</t>
  </si>
  <si>
    <t>Experienced Developer for AI Support Desk and Chatbot Integration on WordPress Site</t>
  </si>
  <si>
    <t>Business legal documentation</t>
  </si>
  <si>
    <t>Experienced Web Developer Needed for Website Enhancement &amp;amp; New Pages</t>
  </si>
  <si>
    <t>People from Tunisia and Morocco can participate in the recording (fluent in French is enough)</t>
  </si>
  <si>
    <t>Wix Code (Velo) Developer</t>
  </si>
  <si>
    <t>Expert mailwizz</t>
  </si>
  <si>
    <t>Video Editor - Fluent In Conversational English</t>
  </si>
  <si>
    <t>Community Building Manager - Blockchain</t>
  </si>
  <si>
    <t>Guest Service Supervisor - Vacation Rental</t>
  </si>
  <si>
    <t>YouTube consultant</t>
  </si>
  <si>
    <t>Ghost Producer for Vaporwave and Synthwave Music</t>
  </si>
  <si>
    <t>PostgreSQL Expert for User Management</t>
  </si>
  <si>
    <t>PhD Research Proposal Writer</t>
  </si>
  <si>
    <t>Retail Audit &amp;amp; Store Interview | USA | (4612212467171328)</t>
  </si>
  <si>
    <t>Business Plan Writer for Drone Sales Company</t>
  </si>
  <si>
    <t>Book cover design</t>
  </si>
  <si>
    <t>Update Android app</t>
  </si>
  <si>
    <t>Litigation Paralegal</t>
  </si>
  <si>
    <t>HubSpot CRM Development</t>
  </si>
  <si>
    <t>OF Ghostwriter for Adult Content Site - Work from Home</t>
  </si>
  <si>
    <t>Sourcing agent for a fashion brand to source from China</t>
  </si>
  <si>
    <t>Lead Generation Media Buying and Ads Management Specialist</t>
  </si>
  <si>
    <t>GHL Automation and Pipeline Builder for Local Service Businesses</t>
  </si>
  <si>
    <t>Data entry needed 450 profiles</t>
  </si>
  <si>
    <t>Skilled Video Editor Wanted for YouTube Channel</t>
  </si>
  <si>
    <t>English native editor/proof reader</t>
  </si>
  <si>
    <t>Website Improvement Specialist for BigCommerce Platforms</t>
  </si>
  <si>
    <t>Machine Learning &amp;amp; AI Engineer for Live Imagery  Object-Detection AI</t>
  </si>
  <si>
    <t>Customer Service Representative-Vietnamese</t>
  </si>
  <si>
    <t>Need someone from Austria to help us debug EPS payment gateway</t>
  </si>
  <si>
    <t>Cold outreach on social media</t>
  </si>
  <si>
    <t>Ruby on Rails + Javascript + TailwindCSS</t>
  </si>
  <si>
    <t>Create Cricut and Silhouette Instructions for Printable Sticker Sheet, Test on Silhouette Machine</t>
  </si>
  <si>
    <t>Email Deliverability Expert</t>
  </si>
  <si>
    <t>Create Automatic Slideshow for 40th Birthday Celebration</t>
  </si>
  <si>
    <t>Video editor for talking head videos</t>
  </si>
  <si>
    <t>Ebook editing</t>
  </si>
  <si>
    <t>Dental Course Organizer in CALI Colombia</t>
  </si>
  <si>
    <t>High ticket closer</t>
  </si>
  <si>
    <t>Need Experienced Instapages Designer</t>
  </si>
  <si>
    <t>Virtual Assistant for a Real Estate Company</t>
  </si>
  <si>
    <t>Biomedical Engineer for FDA Submission</t>
  </si>
  <si>
    <t>Flutter Developer With USSD Experience in iOS</t>
  </si>
  <si>
    <t>Metaverse meeting rooms</t>
  </si>
  <si>
    <t>Remote Writer Needed</t>
  </si>
  <si>
    <t>Ears Up Alerts - Mobile Application</t>
  </si>
  <si>
    <t>ModelOps/MLOPS Engineer/Developer/DevOps/Data Engineer</t>
  </si>
  <si>
    <t>Ghostwriter for Teenage Self-Help Ebook Author Biography</t>
  </si>
  <si>
    <t>Looking for Engaging Spokesperson/ UGC to Present YouTube Videos!</t>
  </si>
  <si>
    <t>365 Graph API - Global Search eDiscovery - Phase 1</t>
  </si>
  <si>
    <t>Motion Graphics Designer for Animated Google Maps Review Simulation</t>
  </si>
  <si>
    <t>FR - Discover Page content writing - 9 Pages</t>
  </si>
  <si>
    <t>Senior Wordpress Developer</t>
  </si>
  <si>
    <t>Eye contact video</t>
  </si>
  <si>
    <t>Experienced Docker and Backend Developer for Secure Container Setup</t>
  </si>
  <si>
    <t>Vectorizing 4 pattern for printing</t>
  </si>
  <si>
    <t>Compliance GRC</t>
  </si>
  <si>
    <t>OpenAI Assistant with Internet Research Capabilities</t>
  </si>
  <si>
    <t>Looking for a skilled video editor to enhance gaming content</t>
  </si>
  <si>
    <t>Launching the MyThirdPlace website</t>
  </si>
  <si>
    <t>Commercial short film</t>
  </si>
  <si>
    <t>React-Native Developer</t>
  </si>
  <si>
    <t>Professional Travel Advisor</t>
  </si>
  <si>
    <t>Need a YouTube Thumbnail Designer</t>
  </si>
  <si>
    <t>SilkNodes.io Website modifications</t>
  </si>
  <si>
    <t>Sales  Manager of Dental Equipment to UK</t>
  </si>
  <si>
    <t>App Developer For Flutter</t>
  </si>
  <si>
    <t>Seeking Business Partner for Scalable Online Ventures</t>
  </si>
  <si>
    <t>Scientific Health Quizzes - Affiliate Marketing</t>
  </si>
  <si>
    <t>Sketchup 3D modeling for single family house</t>
  </si>
  <si>
    <t>French (Language) Home Recording Project (Simple, Quick, Beginner, Five Stars)</t>
  </si>
  <si>
    <t>Looking for senior VB.NET Developer</t>
  </si>
  <si>
    <t>Spanish Virtual Content Writer</t>
  </si>
  <si>
    <t>WordPress Expert for Housing/Mortgage Restoration Website</t>
  </si>
  <si>
    <t>PowerBI Dashboard Slicer Interactions</t>
  </si>
  <si>
    <t>Woo Commerce website speed issues</t>
  </si>
  <si>
    <t>Amazon Wholesale FBA Sourcing for  Nike Wearables ( Not Shoes ) from authorized Distributor</t>
  </si>
  <si>
    <t>SEO Specialists for social media accounts (Full-time)</t>
  </si>
  <si>
    <t>Web Designer and Developer for Law Firm Digital Agency</t>
  </si>
  <si>
    <t>AWS AI Integration Specialist for adding chatbot to CRM App</t>
  </si>
  <si>
    <t>SEO Consultancy for Brazillian Startup</t>
  </si>
  <si>
    <t>Catering Business Manager</t>
  </si>
  <si>
    <t>Shopify Website Builder</t>
  </si>
  <si>
    <t>iPhone App Developer Needed in Manila</t>
  </si>
  <si>
    <t>Google Sheet Formula Expert Needed</t>
  </si>
  <si>
    <t>Text to SQL Query Program Development</t>
  </si>
  <si>
    <t>Create a Sales IQ zobbot in salesIQ script (urgent)</t>
  </si>
  <si>
    <t>Convert jpeg logos in Adobe Illustrator to the following format, vector, ai, eps, svg and pdf.</t>
  </si>
  <si>
    <t>Personal assistant needed to help apply for jobs. Long term position.</t>
  </si>
  <si>
    <t>Fix a coding bug</t>
  </si>
  <si>
    <t>Technical Translator-Spanish</t>
  </si>
  <si>
    <t>Magento to Shopify API</t>
  </si>
  <si>
    <t>1154. Voice acting script in French Ivory Coast dialect, formal style,</t>
  </si>
  <si>
    <t>Open and manage 100s of VPS for us</t>
  </si>
  <si>
    <t>Looking for a photoshop guru to remove the fuzziness from my left corner temple</t>
  </si>
  <si>
    <t>Extracting, Organizing, and Cross Examining Data from Different Software</t>
  </si>
  <si>
    <t>Video editing &amp;amp; Photo/Graphic Editor</t>
  </si>
  <si>
    <t>SEO for an Ecommerce Store</t>
  </si>
  <si>
    <t>Logo Cleanup and Variation</t>
  </si>
  <si>
    <t>Next.js UI Developer</t>
  </si>
  <si>
    <t>Audiobook Narrator Needed for Fiction Book</t>
  </si>
  <si>
    <t>Facebook Page Manager and Graphic Designer</t>
  </si>
  <si>
    <t>Import articles (text/pdf) into wordpress</t>
  </si>
  <si>
    <t>Video Editing for Youtube Short</t>
  </si>
  <si>
    <t>Graphic Designer for Canva Fill In</t>
  </si>
  <si>
    <t>Data Entry legal information</t>
  </si>
  <si>
    <t>Brand Identity Design</t>
  </si>
  <si>
    <t>Spanish Article Writers</t>
  </si>
  <si>
    <t>Crypto Project Manager - Influencer Outreach</t>
  </si>
  <si>
    <t>Need a graphic designer to design a funny contract</t>
  </si>
  <si>
    <t>Google merchant center website crawl update and improvement</t>
  </si>
  <si>
    <t>Python Developer (one time project) $250</t>
  </si>
  <si>
    <t>Experienced Developer Needed for NBA 2K Wagering Website with Image Recognition Bot</t>
  </si>
  <si>
    <t>Hindi-Language Survey Editing and Correction</t>
  </si>
  <si>
    <t>Need Node.JS developer to update an existing code base</t>
  </si>
  <si>
    <t>Data Enrichment of Over 300,000 Companies</t>
  </si>
  <si>
    <t>Cardano Expert to fix existing app</t>
  </si>
  <si>
    <t>PHP/MySQL Expert Needed for eBay Parts Email Parsing System Optimization</t>
  </si>
  <si>
    <t>Translation Georgian to English of 150 words</t>
  </si>
  <si>
    <t>Book Cover depicting a Kid and a King</t>
  </si>
  <si>
    <t>Outlook Email Information Extraction and Database Integration</t>
  </si>
  <si>
    <t>Senior Mobile Developer, React Native</t>
  </si>
  <si>
    <t>Facebook - Basic tech support</t>
  </si>
  <si>
    <t>Product Design and process CONSULTANT for server rack production.</t>
  </si>
  <si>
    <t>Podcast Manager</t>
  </si>
  <si>
    <t>Build a responsive comparison table for an affiliate website</t>
  </si>
  <si>
    <t>Minimalist Portuguese Logo Design</t>
  </si>
  <si>
    <t>Urgent Russian translators</t>
  </si>
  <si>
    <t>Email marketing campaign for lead generation</t>
  </si>
  <si>
    <t>Web scraping expert part time</t>
  </si>
  <si>
    <t>Business Model and Financial Analysis for Fintech/Legal Tech Startup</t>
  </si>
  <si>
    <t>TikTok / YouTube Shorts Editor</t>
  </si>
  <si>
    <t>Video Editor For Top 10/Scientific Discoveries YouTube Channel</t>
  </si>
  <si>
    <t>Quickbooks Ecommerce bookkeeping</t>
  </si>
  <si>
    <t>Nepali Native Speaker Needed for a long Term Translation/Proofreading from English (URGENT)</t>
  </si>
  <si>
    <t>Looking for UK based videographer!</t>
  </si>
  <si>
    <t>Expert Facebook Ads Consultant for E-commerce Furnishing Business</t>
  </si>
  <si>
    <t>Basic Captions for a video</t>
  </si>
  <si>
    <t>Norfolk Island</t>
  </si>
  <si>
    <t>Cold Calling Sales Representative</t>
  </si>
  <si>
    <t>CGI Video Production Specialist</t>
  </si>
  <si>
    <t>Hiring editors</t>
  </si>
  <si>
    <t>Rockstar Landing Page Rebuild For Existing Ecom Product I'm Selling</t>
  </si>
  <si>
    <t>Tax return for UK property business</t>
  </si>
  <si>
    <t>Lead Generation and Appointment Setting Specialist</t>
  </si>
  <si>
    <t>Seeking Google Play Console Owner for App ReleaseðŸš€</t>
  </si>
  <si>
    <t>Product Naming</t>
  </si>
  <si>
    <t>HTML development for e-mailing</t>
  </si>
  <si>
    <t>Xero Airwallex Integration (hong kong)</t>
  </si>
  <si>
    <t>Acquire.com research</t>
  </si>
  <si>
    <t>Speech Coach for Business Owners of Companies Worth 5 to $50 Million</t>
  </si>
  <si>
    <t>Video Color Grading Expert Needed For Music Video</t>
  </si>
  <si>
    <t>VA to help with eCommerce Sourcing (US Only)</t>
  </si>
  <si>
    <t>React Native Expense Splitting App</t>
  </si>
  <si>
    <t>Risk and Anti-Fraud Technology Project in Latin America</t>
  </si>
  <si>
    <t>Booklet Flyer</t>
  </si>
  <si>
    <t>quick realistic Rendering task</t>
  </si>
  <si>
    <t>Linkedin  / B2B lead Gen</t>
  </si>
  <si>
    <t>API Documentation Writer</t>
  </si>
  <si>
    <t>Laravel Vue Single Page Application Developer</t>
  </si>
  <si>
    <t>Children Character Illustration Designer</t>
  </si>
  <si>
    <t>Logo design for Shlomoâ€™s nyc grooming</t>
  </si>
  <si>
    <t>Simple Task for New Freelancers to Try our Product!</t>
  </si>
  <si>
    <t>SEO Projects</t>
  </si>
  <si>
    <t>Lulu Book Print</t>
  </si>
  <si>
    <t>Youtube Post And Rank</t>
  </si>
  <si>
    <t>Ghostwriter for a chapter</t>
  </si>
  <si>
    <t>Make a Powerpoint / Canva persentation in french</t>
  </si>
  <si>
    <t>FB account restricted.</t>
  </si>
  <si>
    <t>Experienced Shopify Developer</t>
  </si>
  <si>
    <t>Financial System Organizer</t>
  </si>
  <si>
    <t>Compiling videos to form a completed compilation</t>
  </si>
  <si>
    <t>Need a Youtube Thumbnail designer</t>
  </si>
  <si>
    <t>Experienced Video Editor for Explainer Videos - Stick Figure - 2D Animation</t>
  </si>
  <si>
    <t>Experienced Real Estate Cold Caller Needed</t>
  </si>
  <si>
    <t>Looking For Experienced YT Thumbnail Designer for NFL Football channel (1000 Thumbnails for $5000)</t>
  </si>
  <si>
    <t>Thrive theme Builder  -  Funnel Build Needed</t>
  </si>
  <si>
    <t>Marketing strategy for igaming.</t>
  </si>
  <si>
    <t>ORM Expert</t>
  </si>
  <si>
    <t>Google Ads and Reddit Ads Specialist</t>
  </si>
  <si>
    <t>Unique magazine style wp eliminator developer</t>
  </si>
  <si>
    <t>Casino Advertisers Manager</t>
  </si>
  <si>
    <t>Experienced Shopify Store Manager</t>
  </si>
  <si>
    <t>Youtube SEO Optimization</t>
  </si>
  <si>
    <t>Senior Fullstack AI Developer</t>
  </si>
  <si>
    <t>Help Needed for Luxury Cleaning Website! âœ¨ - Squarespace</t>
  </si>
  <si>
    <t>I need a quick graphic</t>
  </si>
  <si>
    <t>AWS DevOps Engineer</t>
  </si>
  <si>
    <t>Data Scraping Specialist for SoundCloud Artist Contact Information</t>
  </si>
  <si>
    <t>Autocad Trainer for School Level Students</t>
  </si>
  <si>
    <t>Senior Ruby on Rails Developer for SaaS Application Optimization</t>
  </si>
  <si>
    <t>Female Vocalist- For Crowdfunder Needed</t>
  </si>
  <si>
    <t>Drive Transfer Expert</t>
  </si>
  <si>
    <t>UI/UX Designer for Payday Loan Websites</t>
  </si>
  <si>
    <t>Two PowerPoint Diagrams</t>
  </si>
  <si>
    <t>Need Help with QB Pos v19</t>
  </si>
  <si>
    <t>Social Media and Leads Generator</t>
  </si>
  <si>
    <t>Flyer Design</t>
  </si>
  <si>
    <t>Frame by Frame 2d Animator Needed for a Short Cartoon</t>
  </si>
  <si>
    <t>Need video editor for finance channel</t>
  </si>
  <si>
    <t>Kaspersky!! System Administrators and Cyber security specialists (LATAM+META+APAC+SPAIN)</t>
  </si>
  <si>
    <t>Instagram Visual Designer</t>
  </si>
  <si>
    <t>Game Designer with experience on AAA titles</t>
  </si>
  <si>
    <t>Graphic Designer for T-Shirt</t>
  </si>
  <si>
    <t>Virtual Assistant for Conference Data Base</t>
  </si>
  <si>
    <t>Chichewa (Malawi)  Language Presentation and Pronunciation Instructor</t>
  </si>
  <si>
    <t>Experienced Resume and Cover Letter Writer</t>
  </si>
  <si>
    <t>Need 1000 sub monetization promoter</t>
  </si>
  <si>
    <t>Content Writer - Travel</t>
  </si>
  <si>
    <t>French proofreading - scientific text (Biology)</t>
  </si>
  <si>
    <t>Duende Identity Server Configuration</t>
  </si>
  <si>
    <t>Email Designer for cute baby brand</t>
  </si>
  <si>
    <t>Lead Generation Specialist for US Medical Practices</t>
  </si>
  <si>
    <t>Full stack engineer using Flutter and Strapi</t>
  </si>
  <si>
    <t>Need a React Native Developer Urgently</t>
  </si>
  <si>
    <t>AZURE with C# and SQL SERVER</t>
  </si>
  <si>
    <t>Complete monetisation for my channel within 5days</t>
  </si>
  <si>
    <t>Tiktok/Reels Educational Video and Voice spanish speaking Female UGC</t>
  </si>
  <si>
    <t>Lead Generation - from instagram</t>
  </si>
  <si>
    <t>Grammar Corrector (40 Languages )</t>
  </si>
  <si>
    <t>B2C Sales Closers Needed - $500 - $2,000 a week!</t>
  </si>
  <si>
    <t>Money making Reel style editor in Italian content</t>
  </si>
  <si>
    <t>YouTube Channel Growth Consultant</t>
  </si>
  <si>
    <t>Install ElasticSearch and Kibana for me</t>
  </si>
  <si>
    <t>Wordpress Web Design and Management Specialist</t>
  </si>
  <si>
    <t>AWS Server Setup Expert</t>
  </si>
  <si>
    <t>New Website Design - Wireframe - Built in Adobe Photoshop</t>
  </si>
  <si>
    <t>SAP Netweaver Portal Security Tester</t>
  </si>
  <si>
    <t>SEO Writer Virtual Assistant</t>
  </si>
  <si>
    <t>Microsoft Copilot Setup Assistance</t>
  </si>
  <si>
    <t>worpress help needed to manage products and SEO</t>
  </si>
  <si>
    <t>Real Estate Company seeking Strong Cold Callers</t>
  </si>
  <si>
    <t>Amazon/Ecommerce Bookkeeper</t>
  </si>
  <si>
    <t>Marketing assets and tools for a new game</t>
  </si>
  <si>
    <t>Lead Generation and Appointment Setter in Real Estate</t>
  </si>
  <si>
    <t>Developer Needed for Mobile App and Web Platform for Surveillance and Tracking Devices</t>
  </si>
  <si>
    <t>Virtual Assistant for Short Term Rental Platforms</t>
  </si>
  <si>
    <t>RUSSIAN proofreading / review for mobile game texts</t>
  </si>
  <si>
    <t>Brand Creation, Image Design, and Shopify Web Design for a Product Distribution Company</t>
  </si>
  <si>
    <t>Social Media Account Manager</t>
  </si>
  <si>
    <t>Rust and win API expert</t>
  </si>
  <si>
    <t>Cold Calling Experts</t>
  </si>
  <si>
    <t>Talent LMS course upload</t>
  </si>
  <si>
    <t>Inquiry on Enforcing International Child Custody Decree</t>
  </si>
  <si>
    <t>Upgrade ReactNative version from app</t>
  </si>
  <si>
    <t>Pressbooks/LiberTexts OER Textbooks Creator</t>
  </si>
  <si>
    <t>Designer that can develop the blog page on my highlevel website</t>
  </si>
  <si>
    <t>Google Ads Manager</t>
  </si>
  <si>
    <t>CPA - bookkeeping</t>
  </si>
  <si>
    <t>Freelance | Scrapping Work - LinkedIn and Twitter</t>
  </si>
  <si>
    <t>Remote Team Management</t>
  </si>
  <si>
    <t>Facade Design and Rendering for Old Bungalow</t>
  </si>
  <si>
    <t>Pintrest marketing</t>
  </si>
  <si>
    <t>Native Australian proofreader</t>
  </si>
  <si>
    <t>Job Request to Fix a Banned Business Facebook Account SPANISH</t>
  </si>
  <si>
    <t>Human Value Index</t>
  </si>
  <si>
    <t>Graphic Designer for Place Card and Wedding Menu</t>
  </si>
  <si>
    <t>Seeking Experienced Video Editor for E-commerce Google PMax Campaigns</t>
  </si>
  <si>
    <t>Seeking 10 Editors for Cannabis, Pets, and Supplement Content</t>
  </si>
  <si>
    <t>Seeking New Bilingual Editors: No Experience Needed!</t>
  </si>
  <si>
    <t>High Resolution Diagram Image Creator</t>
  </si>
  <si>
    <t>Multimedia Artist &amp;amp; Brand Strategist</t>
  </si>
  <si>
    <t>Craft CMS developer for NGO website</t>
  </si>
  <si>
    <t>Need some SEO Work for website</t>
  </si>
  <si>
    <t>Medical Spa PPC Marketing Expert</t>
  </si>
  <si>
    <t>Developing a clever marketing campaign</t>
  </si>
  <si>
    <t>Full Stack Developer - Crypto Management System</t>
  </si>
  <si>
    <t>Go High Level A2P Client Approval Assistance</t>
  </si>
  <si>
    <t>App &amp;amp; Website developer with financial trading experience (Crypto Wallet Project)</t>
  </si>
  <si>
    <t>Amazon Shoes Ungating Online Arbitrage</t>
  </si>
  <si>
    <t>Looking for long term copywriter / ghostwriter specialized in B2B &amp;amp; sports content</t>
  </si>
  <si>
    <t>Update wordpress site</t>
  </si>
  <si>
    <t>Chinese sourcing agent for pet food</t>
  </si>
  <si>
    <t>Copywriter for Filipino Advertising Agency</t>
  </si>
  <si>
    <t>Job Title: Data Entry Specialist for Compiling Sports Stadium Information</t>
  </si>
  <si>
    <t>analyze Wireshark capture and troubleshoot network</t>
  </si>
  <si>
    <t>Frontend react enhancements and bug fixes</t>
  </si>
  <si>
    <t>Youtube tutorial video for our business</t>
  </si>
  <si>
    <t>Shopify Store Customization And Setup and Domain Management</t>
  </si>
  <si>
    <t>Python Developer for Linkedin Insights API App</t>
  </si>
  <si>
    <t>I Phone /IOS Developers needed for manual testing review project.</t>
  </si>
  <si>
    <t>Looking for a VB macro expert</t>
  </si>
  <si>
    <t>Simple youtube and thumbnail creator</t>
  </si>
  <si>
    <t>Experienced Video EditorSpecializing in UGC for TikTok and Facebook Ads</t>
  </si>
  <si>
    <t>SEO Expert Needed to Rank Website on First Page of Google</t>
  </si>
  <si>
    <t>Motion design - gif</t>
  </si>
  <si>
    <t>AI Model Developer for Facebook Ads and Video Scripts</t>
  </si>
  <si>
    <t>ASL Interpreter for Nutrition Counseling</t>
  </si>
  <si>
    <t>Integrating with Google Classroom</t>
  </si>
  <si>
    <t>Podcast launch</t>
  </si>
  <si>
    <t>Synthflow AI developer</t>
  </si>
  <si>
    <t>Project NL (1 doc/ 1600 words) EN - PT (EU)</t>
  </si>
  <si>
    <t>Voice actor/impersonator needed for a near perfect impersonation of Shego's voice from Kim Possible</t>
  </si>
  <si>
    <t>Technical Writer to Review a Design Guideline Document</t>
  </si>
  <si>
    <t>Video Editor | LONG TERM | Old Entertainment - History | Youtube Agency</t>
  </si>
  <si>
    <t>Need someone creative to come up with a list of 50 fun, unique and memorable date ideas for couples.</t>
  </si>
  <si>
    <t>Build response</t>
  </si>
  <si>
    <t>Sales Assistant / Cold Calling / Appointment Setting</t>
  </si>
  <si>
    <t>Marketing and Sales Coach</t>
  </si>
  <si>
    <t>Video Animator for RocketFuel Parcel Recharge Explainer Video</t>
  </si>
  <si>
    <t>Create account and post to clapper (apple and android social media app)</t>
  </si>
  <si>
    <t>Troubleshooting proofreader for Swahili book</t>
  </si>
  <si>
    <t>Results Driven Business Analyst</t>
  </si>
  <si>
    <t>Looking for Mom Testers (US, New Zeland, UK, CA, Korea)</t>
  </si>
  <si>
    <t>Social Media Platform Manager for Music Promotion</t>
  </si>
  <si>
    <t>Professional animated video</t>
  </si>
  <si>
    <t>Mental Health Therapy</t>
  </si>
  <si>
    <t>English-French Curriculum Translator</t>
  </si>
  <si>
    <t>Music Video Style IG Reels and Photo Editing</t>
  </si>
  <si>
    <t>PreSort + NCOA Address List</t>
  </si>
  <si>
    <t>Experienced UI Designer Needed for Angular 17/18 Project</t>
  </si>
  <si>
    <t>Annotators needed- HI IN - experience in using AI models</t>
  </si>
  <si>
    <t>Wordpress website updates and email setup</t>
  </si>
  <si>
    <t>Website Design and Development for Women's Fitness Club</t>
  </si>
  <si>
    <t>AI 3D Character Developer</t>
  </si>
  <si>
    <t>Review Supplement Product - We'll Ship it to You at No Cost!</t>
  </si>
  <si>
    <t>Developer needed to create a real estate scraper</t>
  </si>
  <si>
    <t>Follow Detailed Instructions with minimal oversight.</t>
  </si>
  <si>
    <t>Combine several photos into one image, 4 versions</t>
  </si>
  <si>
    <t>Logo Brand Design for Portuguese</t>
  </si>
  <si>
    <t>Layout Design for Christmas book</t>
  </si>
  <si>
    <t>Customer service - Email, instagram, tiktok, facebook</t>
  </si>
  <si>
    <t>WordPress Page Layout Designer</t>
  </si>
  <si>
    <t>A simple wordpress site</t>
  </si>
  <si>
    <t>ðŸ§‹ Get Paid $60 to Film Cold Teas!</t>
  </si>
  <si>
    <t>Ghostwriter of Compelling Contemporary Love Stories</t>
  </si>
  <si>
    <t>Photographer freelance Jiu Jitsu event</t>
  </si>
  <si>
    <t>Multiple DESI wedding video editor</t>
  </si>
  <si>
    <t>Zapier Expert to customize Shopify Zaps</t>
  </si>
  <si>
    <t>Video Concept Artist for Character Reveal Trailer</t>
  </si>
  <si>
    <t>AI for Detecting Driving Behaviour from Dashcam and Data</t>
  </si>
  <si>
    <t>Developer Needed for Tap-to-Earn Crypto Game on Telegram</t>
  </si>
  <si>
    <t>[$250]  Send invoice - &amp;quot;To&amp;quot; field displays Hidden instead of invoice receiver #43917 - Expensify</t>
  </si>
  <si>
    <t>Solidworks friction/force simulation over ZOOM chat. Voice/screensharing</t>
  </si>
  <si>
    <t>Logo Designer for New Hat Brand</t>
  </si>
  <si>
    <t>Online Flexible Employment for Professionals</t>
  </si>
  <si>
    <t>Video Editor for YouTube Tragic Stories Channel</t>
  </si>
  <si>
    <t>Serverless API</t>
  </si>
  <si>
    <t>Leaflet React Developer</t>
  </si>
  <si>
    <t>Replicate VR solution app</t>
  </si>
  <si>
    <t>Graphic Designer for Skill Enhancement Project</t>
  </si>
  <si>
    <t>Graphic Design for Canva project</t>
  </si>
  <si>
    <t>Integrate custom payment gateway into marketplace</t>
  </si>
  <si>
    <t>Website Design and Development for Luxury Cabinetry Showroom</t>
  </si>
  <si>
    <t>Content Capture Assistant for Zanzibar Trip</t>
  </si>
  <si>
    <t>Go High Level &amp;amp; Meta expert to build sales funnel</t>
  </si>
  <si>
    <t>Help - Emails going into Spam</t>
  </si>
  <si>
    <t>Essay Writing Assistant</t>
  </si>
  <si>
    <t>Full-time and part-time Copywriters needed for Facebook Ads for LASIK Eye Centers</t>
  </si>
  <si>
    <t>Offre d'Emploi pour Freelances : Collaborateur Comptable Ã  Distance</t>
  </si>
  <si>
    <t>Brochure Design for Business</t>
  </si>
  <si>
    <t>Google Reviews Specialist</t>
  </si>
  <si>
    <t>Gym lead sourcers needed</t>
  </si>
  <si>
    <t>Convert Vite ReactJS to NextJS</t>
  </si>
  <si>
    <t>Logo needed</t>
  </si>
  <si>
    <t>Debit and credit card details for Azure credits redeem (ANYDESK)</t>
  </si>
  <si>
    <t>Bookkeeping for Property Management with Buildium</t>
  </si>
  <si>
    <t>Canva + Pictory video editing</t>
  </si>
  <si>
    <t>Passionate PPC Expert to Promote Climate Change Program</t>
  </si>
  <si>
    <t>SaaS MVP - React, Tailwind, Node.js</t>
  </si>
  <si>
    <t>Need Developer for SaaS Platform</t>
  </si>
  <si>
    <t>Seeking Lawyer in Denmark for Supplier Dispute</t>
  </si>
  <si>
    <t>Data Research and Collection</t>
  </si>
  <si>
    <t>LAST MINUTE PowerPoint Presentation Enhancement in McKinsey Style</t>
  </si>
  <si>
    <t>Grant Modification Expert for NIH and NSF Resubmission</t>
  </si>
  <si>
    <t>Spreadsheet Specialist for Job Application Tracking System</t>
  </si>
  <si>
    <t>Bumble Tinder dating app marketing</t>
  </si>
  <si>
    <t>AD/DNS/DHCP issues</t>
  </si>
  <si>
    <t>Freelance Paid Social Consultant</t>
  </si>
  <si>
    <t>Build a make connection between Todoist and Notion for a task DB</t>
  </si>
  <si>
    <t>Home Automation Device Integrator</t>
  </si>
  <si>
    <t>Remote Managerial Accountant for Construction Company</t>
  </si>
  <si>
    <t>Foss Billing Extension Developer Needed</t>
  </si>
  <si>
    <t>We need a beauty industy designer for branding designs</t>
  </si>
  <si>
    <t>Google Ad Expert Required To Scale Past Plateau</t>
  </si>
  <si>
    <t>Video Podcast Editor for IG and TikTok</t>
  </si>
  <si>
    <t>Map Creation for Business</t>
  </si>
  <si>
    <t>Social Media Manager for ABA company</t>
  </si>
  <si>
    <t>We are looking for a video editor to create and edit marketplace demo videos.</t>
  </si>
  <si>
    <t>Video Editor for Hip Hop Documentary</t>
  </si>
  <si>
    <t>Videographer for Real Estate Video Walkthrough in Brisbane</t>
  </si>
  <si>
    <t>GTM and Google Analytics Integration for Phone/Whatsapp Tracking</t>
  </si>
  <si>
    <t>SEO Specialist for Restaurant Website</t>
  </si>
  <si>
    <t>Machine Learning Model Development for Disease Classification using Chest X-ray Images</t>
  </si>
  <si>
    <t>Move existing website to a New Webhosting platform</t>
  </si>
  <si>
    <t>Shopware Developer / Bigcommerce to Shopware Migration</t>
  </si>
  <si>
    <t>Meta Ads Partner for Web Development Agency</t>
  </si>
  <si>
    <t>Building a Google Map with pins for market research</t>
  </si>
  <si>
    <t>Need help finding influencers, for a brank niche (water Polo) marketing product</t>
  </si>
  <si>
    <t>Rockstar Ecommerce Assistant (Virtual Assistant)</t>
  </si>
  <si>
    <t>Product and competitor analysis</t>
  </si>
  <si>
    <t>Graphic design for bar mitzvah</t>
  </si>
  <si>
    <t>Sales Rockstar for Website Development agency</t>
  </si>
  <si>
    <t>Audio Branding</t>
  </si>
  <si>
    <t>$100 Research Reward for One US Mobile Phone Number</t>
  </si>
  <si>
    <t>Experienced Magento Developer Wanted for Advanced Webshop Project</t>
  </si>
  <si>
    <t>Bookkeeper to Process transactions with Manager.io</t>
  </si>
  <si>
    <t>Need Tableau Dashboard Redesigned TODAY</t>
  </si>
  <si>
    <t>Finding oldest review</t>
  </si>
  <si>
    <t>Operations Assistant for Start Up eCommerce Sunscreen</t>
  </si>
  <si>
    <t>Open Data Portal / CKAN Expert</t>
  </si>
  <si>
    <t>Elixir Flutter Developer on AWS</t>
  </si>
  <si>
    <t>Food Critic</t>
  </si>
  <si>
    <t>One page application for a restaurant menu on react</t>
  </si>
  <si>
    <t>Apollo.io Operator/Strategist</t>
  </si>
  <si>
    <t>flutter APP setup  firebase</t>
  </si>
  <si>
    <t>Litigation Paralegal in California</t>
  </si>
  <si>
    <t>Prompt emgineer</t>
  </si>
  <si>
    <t>Musician needed to Compose LoFi music soundtrack</t>
  </si>
  <si>
    <t>Seeking 25 Pet Owners in the USA to Shape Our Next Pet Collar Innovation!</t>
  </si>
  <si>
    <t>Web Designer needed for better design of Arkofcrypto.io</t>
  </si>
  <si>
    <t>Appointment Setter for US English Speakers</t>
  </si>
  <si>
    <t>Minecraft Development Project</t>
  </si>
  <si>
    <t>Senior PHP/Laravel Developer</t>
  </si>
  <si>
    <t>Facebook and Tiktok Ad Creation for Shopify Store</t>
  </si>
  <si>
    <t>Water management plan for construction project</t>
  </si>
  <si>
    <t>Telemarketing for Merchant Cash Advance Campaign</t>
  </si>
  <si>
    <t>Signal Provider for Forex / Gold Trading</t>
  </si>
  <si>
    <t>Google Ads Setup</t>
  </si>
  <si>
    <t>Spanish native speaker for AI content</t>
  </si>
  <si>
    <t>Graphic Designer needs to produce some packaging materials</t>
  </si>
  <si>
    <t>Digital Marketing and SEO Specialist</t>
  </si>
  <si>
    <t>ðŸŽ¬ Help Us with Cold Tea Videos for $60!</t>
  </si>
  <si>
    <t>Looking for a Logo Rebrand</t>
  </si>
  <si>
    <t>Growth Director for Startup Studio</t>
  </si>
  <si>
    <t>Android App developer</t>
  </si>
  <si>
    <t>Fluent English Latina Female Content Creator &amp;amp; Teacher</t>
  </si>
  <si>
    <t>Build a website and integrate go high level</t>
  </si>
  <si>
    <t>Java developer required to run a project and make a video of its implementation</t>
  </si>
  <si>
    <t>Videographer needed for July interview in Istanbul</t>
  </si>
  <si>
    <t>Google Merchandise Misrepresentation &amp;amp; GTIN Fix Specialist</t>
  </si>
  <si>
    <t>$224 AUD for 120 second video? Female Australian content creator needed</t>
  </si>
  <si>
    <t>Business development</t>
  </si>
  <si>
    <t>Design UI for ecommerce web and mobile application</t>
  </si>
  <si>
    <t>Video Editor for TikTok and YouTube</t>
  </si>
  <si>
    <t>Recruiter</t>
  </si>
  <si>
    <t>China-based Robotics Engineer æœºå™¨äººå·¥ç¨‹å¸ˆ</t>
  </si>
  <si>
    <t>Bilingual Personal Injury Case Manager</t>
  </si>
  <si>
    <t>Client Portal Development</t>
  </si>
  <si>
    <t>YouTube Video Monetization Channel Grow Manager</t>
  </si>
  <si>
    <t>Create AI Friend Chatbot</t>
  </si>
  <si>
    <t>Virtual Assistant to help with email marketing. Youtube, social media, and community support.</t>
  </si>
  <si>
    <t>Convert Figma Design to Next.js/React Application</t>
  </si>
  <si>
    <t>Logo rebranding</t>
  </si>
  <si>
    <t>Diagnose and Fix Email Delivery issues with outlook email most emails are going ot spam.</t>
  </si>
  <si>
    <t>Frontend Integration from Figma to 3 Pages (Vue.js)</t>
  </si>
  <si>
    <t>Need to RIP some MP3 audios from my membership site</t>
  </si>
  <si>
    <t>Data Extraction: Scrape software review sites, aggregate ratings</t>
  </si>
  <si>
    <t>Book Cover Designer for Cryptogram Puzzle Book</t>
  </si>
  <si>
    <t>Sales Funnel Specialist</t>
  </si>
  <si>
    <t>French to English Translation of Craft Book</t>
  </si>
  <si>
    <t>Report Design or Presentation Development</t>
  </si>
  <si>
    <t>Freelance Marketing Specialist</t>
  </si>
  <si>
    <t>SEMRush Expert for Legal Services Industry</t>
  </si>
  <si>
    <t>Full Stack Developer (4h/day) React / NestJS</t>
  </si>
  <si>
    <t>GitLab Action Pipeline Master for MERN Stack Application Deployment on AWS</t>
  </si>
  <si>
    <t>Market Research Report</t>
  </si>
  <si>
    <t>TikTok Content Creator</t>
  </si>
  <si>
    <t>API Programmer - Experienced</t>
  </si>
  <si>
    <t>CAD designer to create a PCB sensor board enclosure</t>
  </si>
  <si>
    <t>Community Manager on Social Media</t>
  </si>
  <si>
    <t>Organic Promote YouTube Video To Get More Views</t>
  </si>
  <si>
    <t>Promo Video Creation for Language Technology Business</t>
  </si>
  <si>
    <t>Motion Graphics for Youtube</t>
  </si>
  <si>
    <t>Creative Video Editor for 2nd Medical YouTube Channel</t>
  </si>
  <si>
    <t>WhatsApp Chat Bot Developer</t>
  </si>
  <si>
    <t>Graphic Designer for Product Design and Marketing Ads</t>
  </si>
  <si>
    <t>Graphics Designer with Business Logo expertise</t>
  </si>
  <si>
    <t>Experienced Script Writer - MMA Niche</t>
  </si>
  <si>
    <t>Completing WordPress Elementor Pages from Figma</t>
  </si>
  <si>
    <t>Shopify Expert Needed for Farm Inventory, Pickup, and Delivery Setup</t>
  </si>
  <si>
    <t>Website scraping</t>
  </si>
  <si>
    <t>2700 words from Spanish to English</t>
  </si>
  <si>
    <t>In need of help with designing new, creative and highly complex outerwear fashion pieces</t>
  </si>
  <si>
    <t>A proposal writer is needed to develop a proposal for technical assistance financing</t>
  </si>
  <si>
    <t>Residential solar and battery planset</t>
  </si>
  <si>
    <t>Design of 3D Printing Home Office and Workshop</t>
  </si>
  <si>
    <t>Odoo Developer for eCommerce Site Product Pages</t>
  </si>
  <si>
    <t>Design Engineer Needed for ABS Horse Connector in SolidWorks</t>
  </si>
  <si>
    <t>Bookkeeping Support for Construction Business</t>
  </si>
  <si>
    <t>Developer needed to hide iframe url</t>
  </si>
  <si>
    <t>Google Ads &amp;amp; SEO for Multiple Clients</t>
  </si>
  <si>
    <t>Need Voiceover Artist (American) for Documentary Style Videos - Male Only</t>
  </si>
  <si>
    <t>Web Scraper for Spotify Artists and Instagram Profiles</t>
  </si>
  <si>
    <t>Experienced Appointment  Setter Required To Source &amp;amp; Send Cold DMs/Emails (With Room To Grow)</t>
  </si>
  <si>
    <t>Shopify - Product Research</t>
  </si>
  <si>
    <t>App Developer/Creator</t>
  </si>
  <si>
    <t>Wordpress Malware Removal</t>
  </si>
  <si>
    <t>Customer service</t>
  </si>
  <si>
    <t>UI/UX  -(SaaS ReDesign)</t>
  </si>
  <si>
    <t>[$250] System message does not show the user from whom the notification triggered #42602 - Expensify</t>
  </si>
  <si>
    <t>Setup a UI on my Wordpress website to access my Assistant on my OpenAI Playground</t>
  </si>
  <si>
    <t>Research for Content Creation</t>
  </si>
  <si>
    <t>Google My Business Growth Specialist</t>
  </si>
  <si>
    <t>Book keeping</t>
  </si>
  <si>
    <t>Looking for ETH Blockchain developers</t>
  </si>
  <si>
    <t>Dating app</t>
  </si>
  <si>
    <t>CYP</t>
  </si>
  <si>
    <t>Simple Scratch programming task</t>
  </si>
  <si>
    <t>Cantonese Native Speaker with Advanced English Skills Needed</t>
  </si>
  <si>
    <t>Seeking a seasoned forensic accountant or economic damages professional</t>
  </si>
  <si>
    <t>Virtual Assitant with Bookkeeping Skills</t>
  </si>
  <si>
    <t>Web3 Project Development on TON Blockchain with Dapp on Telegram Miniapp</t>
  </si>
  <si>
    <t>Video Buffer Resizing Expert</t>
  </si>
  <si>
    <t>Business Plan Creator for Groom Guy</t>
  </si>
  <si>
    <t>Development and Design of AI Solution for IT Frameworks and Advisory Automation</t>
  </si>
  <si>
    <t>Proofreading and Refining Children's Picture Book Stories</t>
  </si>
  <si>
    <t>Elementor Landing Page for Jazz Pianist</t>
  </si>
  <si>
    <t>Developmental Editor needed for Contemporary Romance Books</t>
  </si>
  <si>
    <t>Marketing Specialist for Promoting Crypto Card in Eastern Europe</t>
  </si>
  <si>
    <t>Head Of Editing Department</t>
  </si>
  <si>
    <t>Native Romanian Transcription Project - Full Time Job for 3 months</t>
  </si>
  <si>
    <t>Experienced Thumbnail Designer - MMA Niche</t>
  </si>
  <si>
    <t>Appointment Setter Needed | Hourly + Commission | Full-Time</t>
  </si>
  <si>
    <t>Data Collection Specialist for Twitter Data</t>
  </si>
  <si>
    <t>[$250] Track expense - LHN of self-DM still shows actionable whisper after submitted to someone #44217 - Expensify</t>
  </si>
  <si>
    <t>Senior Blazor UI, AspCore.Net, Javascript, Bootstrap, SQL Server 2019, and Telerik</t>
  </si>
  <si>
    <t>WordPress Support (Forms, Formatting) x2 Pages</t>
  </si>
  <si>
    <t>Typeform Specialist</t>
  </si>
  <si>
    <t>Make pitch deck look professional and beautiful</t>
  </si>
  <si>
    <t>Graphic Designer for Microsoft Office Comparison Chart</t>
  </si>
  <si>
    <t>check the formatting of MS Word book and convert to pdf</t>
  </si>
  <si>
    <t>Logo and Letterhead Design</t>
  </si>
  <si>
    <t>Looking for advertisement creative designers</t>
  </si>
  <si>
    <t>Dedicated Illustrative Designer for Graphic T-Shirt Designs</t>
  </si>
  <si>
    <t>AI App for Canvas Instructors courses</t>
  </si>
  <si>
    <t>Desi wedding video editor for Multiple Videos</t>
  </si>
  <si>
    <t>Video editor for 30-45 second Instagram Reels</t>
  </si>
  <si>
    <t>local job in Wichita, USA</t>
  </si>
  <si>
    <t>Nail Art Design Image Editor</t>
  </si>
  <si>
    <t>Lead Generation - President/Owner/VP of Sales</t>
  </si>
  <si>
    <t>Creation of PowerPoint Presentation</t>
  </si>
  <si>
    <t>Expert Email Copywriter</t>
  </si>
  <si>
    <t>Social Media Posting and Growth</t>
  </si>
  <si>
    <t>Python Developer for AI Assistant Service</t>
  </si>
  <si>
    <t>Marketing Sales Flyer Needed</t>
  </si>
  <si>
    <t>Website Content Writer | Chemistry and Materials | Long-Term Role</t>
  </si>
  <si>
    <t>Creating a Full Sleeve Design of a Medieval Battle Scene Representing Six Family Personalities</t>
  </si>
  <si>
    <t>Dream Job: Travel to Amazing Locations &amp;amp; Earn $2000 Net Monthly as Videographer/Editor!</t>
  </si>
  <si>
    <t>Job Title: Experienced Female Ghostwriter - Victorian Historical Romance</t>
  </si>
  <si>
    <t>Berlin, Germany one day Videographer</t>
  </si>
  <si>
    <t>MS SQL Developer</t>
  </si>
  <si>
    <t>Bilingual Virtual Assistant with Property and Casualty Insurance Experience</t>
  </si>
  <si>
    <t>Extension/Plug-in Development - Integration with popular frameworks/no-code builders</t>
  </si>
  <si>
    <t>Complete online courses - Grade 11 - Precalculus - 11, French - 11, English - 11</t>
  </si>
  <si>
    <t>Booking System Development for Coworking Space</t>
  </si>
  <si>
    <t>Klaviyo Designer</t>
  </si>
  <si>
    <t>Airbnb Virtual Assistant</t>
  </si>
  <si>
    <t>One Page Brochure Design</t>
  </si>
  <si>
    <t>3Ds Max Expert</t>
  </si>
  <si>
    <t>Convert HTML logo to svg</t>
  </si>
  <si>
    <t>Web Developer | WordPress, Elementor Expert</t>
  </si>
  <si>
    <t>Website Needed</t>
  </si>
  <si>
    <t>British Voiceover Artist for 4 Videos</t>
  </si>
  <si>
    <t>Email marketing expert for scraped data list</t>
  </si>
  <si>
    <t>WordPress E-commerce Website Development for Home Decor</t>
  </si>
  <si>
    <t>Professional Resume Writing Services</t>
  </si>
  <si>
    <t>Telegram Tap to Earn game</t>
  </si>
  <si>
    <t>SEO Strategist</t>
  </si>
  <si>
    <t>Part-time Digital Marketing Specialist for Charity Clients</t>
  </si>
  <si>
    <t>Ghostwriter for Business, Entrepreneurship and Technology Content</t>
  </si>
  <si>
    <t>Experienced Laravel Developer Needed</t>
  </si>
  <si>
    <t>Voice Over</t>
  </si>
  <si>
    <t>Professional Organizer</t>
  </si>
  <si>
    <t>Automate enabling/disabling nhost dedicated resources</t>
  </si>
  <si>
    <t>Product Measurement Image Creator for Amazon</t>
  </si>
  <si>
    <t>Web Builder, Graphic Designer, and Digital Marketing Expert Wanted for Event Organizing/Artist Management Startup</t>
  </si>
  <si>
    <t>Seasoned OF Chatter Wanted!</t>
  </si>
  <si>
    <t>I need someone to resize some raw footage</t>
  </si>
  <si>
    <t>Sales Associate</t>
  </si>
  <si>
    <t>MADPAD Igla Simulator using VR Technologies</t>
  </si>
  <si>
    <t>Youtube Shorts Script Writer</t>
  </si>
  <si>
    <t>SAP Analytics Cloud Consultant</t>
  </si>
  <si>
    <t>Power BI Dashboard Builder</t>
  </si>
  <si>
    <t>Add custom functionality to Shopify Dawn theme as a theme app extension</t>
  </si>
  <si>
    <t>Web Designer / Graphic Designer required for fintech startup</t>
  </si>
  <si>
    <t>Build a website in Lavarel</t>
  </si>
  <si>
    <t>Looking For Scriptwriter for US Politics Channel</t>
  </si>
  <si>
    <t>Customer Success Specialist</t>
  </si>
  <si>
    <t>Chinese Translator &amp;amp; Voice Over or Actor of our Youtube video</t>
  </si>
  <si>
    <t>JPN</t>
  </si>
  <si>
    <t>Build a demo App like TikTok (only Feed &amp;amp; Upload) in Expo React Native</t>
  </si>
  <si>
    <t>MUS</t>
  </si>
  <si>
    <t>App Developer for HVAC Projects Timesheets</t>
  </si>
  <si>
    <t>Recreate template</t>
  </si>
  <si>
    <t>Website/Landing Page Creator</t>
  </si>
  <si>
    <t>IT Recruiter</t>
  </si>
  <si>
    <t>Edit &amp;amp; Design Presentation</t>
  </si>
  <si>
    <t>Graphic Designer for Hippie/Retro Graphic T-Shirts</t>
  </si>
  <si>
    <t>Social Media Manager for Cornhole Tournaments</t>
  </si>
  <si>
    <t>Forex AI Indicator Developer</t>
  </si>
  <si>
    <t>Experienced Spotify Playlist Submission Campaign Expert Needed</t>
  </si>
  <si>
    <t>LinkedIn helper technician</t>
  </si>
  <si>
    <t>Graphic Designer to edit banner on website</t>
  </si>
  <si>
    <t>Logo and Brand Designer for Real Estate Business</t>
  </si>
  <si>
    <t>Data Scientist to do an AI X-rays</t>
  </si>
  <si>
    <t>Garden Maintenance Administrative Assistant</t>
  </si>
  <si>
    <t>Junior Engineer / Computer Scientist with Interest in Modeling and Spatial Systems</t>
  </si>
  <si>
    <t>Android and iOS App with Object Detection Integration</t>
  </si>
  <si>
    <t>Need someone to open US bank acc for my business in US</t>
  </si>
  <si>
    <t>Scriptwriter for YouTube Channel</t>
  </si>
  <si>
    <t>Amazon SEO Optimization</t>
  </si>
  <si>
    <t>A CRM similar to Pipedrive</t>
  </si>
  <si>
    <t>Chatbot for Facebook/Instagram/Website needed + Web Scraper</t>
  </si>
  <si>
    <t>Light product photo work - 23 photos</t>
  </si>
  <si>
    <t>E-Commerce Website Developer</t>
  </si>
  <si>
    <t>Automation specialist Zapier &amp;amp; Make</t>
  </si>
  <si>
    <t>WooCommerce WordPress Javascript/React Expert Needed</t>
  </si>
  <si>
    <t>Fix configuration in azure B2C custom policies</t>
  </si>
  <si>
    <t>Full Stack Developer - Server Debugging</t>
  </si>
  <si>
    <t>Photo Editor for Photographer--Family and Print</t>
  </si>
  <si>
    <t>Thumbnails</t>
  </si>
  <si>
    <t>Illustrator for an 20 page children book - No AI</t>
  </si>
  <si>
    <t>Super Simple Thumbnails For How To YouTube Channel</t>
  </si>
  <si>
    <t>Wikipedia Page Creation</t>
  </si>
  <si>
    <t>Remote 30hr a week, long-term, Corporate Communications Consultant</t>
  </si>
  <si>
    <t>Advertisement board design</t>
  </si>
  <si>
    <t>Send Connection Requests on LinkedIn</t>
  </si>
  <si>
    <t>High Performance Forex and CFD Trader</t>
  </si>
  <si>
    <t>Clothing Brand Startup Assistance</t>
  </si>
  <si>
    <t>Social media management for 8 weeks 2024</t>
  </si>
  <si>
    <t>Fractional Controller needed</t>
  </si>
  <si>
    <t>Looking for personnel who are interested in providing digital marketing services for a small company</t>
  </si>
  <si>
    <t>Automating Data</t>
  </si>
  <si>
    <t>Cloud infrastructure expert</t>
  </si>
  <si>
    <t>Looking for Javascript developer</t>
  </si>
  <si>
    <t>Ghost Writer for Short Creative Narrative Based on Interview</t>
  </si>
  <si>
    <t>Urgently required 500+ connections 10 Linkedin accounts (verified only)</t>
  </si>
  <si>
    <t>We need a professional data cleansing to clean non-sensitive words or non-sensitive phrases.</t>
  </si>
  <si>
    <t>Fix a calculation in a crypto trading log on Google Shitts</t>
  </si>
  <si>
    <t>Build responsive Shopify site</t>
  </si>
  <si>
    <t>Mix Panel &amp;amp; Segment Data Business Analyst</t>
  </si>
  <si>
    <t>Puthon programmer/Data scientist</t>
  </si>
  <si>
    <t>Looking to export and utilize real estate data from Redfindotcom</t>
  </si>
  <si>
    <t>Need a graphic for a Facebook post</t>
  </si>
  <si>
    <t>Instagram Organic Follower Growth Specialist</t>
  </si>
  <si>
    <t>Virtual assistant to edit short videos (less than 30 seconds long)</t>
  </si>
  <si>
    <t>Blockchain Developer is needed for Yield Farming Dapp Update</t>
  </si>
  <si>
    <t>Built an AI Tool To Replace My Sales using my voice.</t>
  </si>
  <si>
    <t>Convert PSD to Shopify</t>
  </si>
  <si>
    <t>Design and Engineering of Semi Truck and Trailer Parking Lot</t>
  </si>
  <si>
    <t>Need 3D modeler and character animator in Maya</t>
  </si>
  <si>
    <t>Optimizing LinkedIn Posts for better performance</t>
  </si>
  <si>
    <t>Unity Developer - Unity IAP implementation expert (Appstore &amp;amp; Google Play)</t>
  </si>
  <si>
    <t>Flutter developer needed</t>
  </si>
  <si>
    <t>Bubble.io Application MVP with API Integrations</t>
  </si>
  <si>
    <t>If you have an idle Google developer account, I think we can collaborate.</t>
  </si>
  <si>
    <t>Data Entry Specialist for Platform Change</t>
  </si>
  <si>
    <t>Hiring a remote youtube video editor for long term position</t>
  </si>
  <si>
    <t>Plumbing Company Admin</t>
  </si>
  <si>
    <t>Data Scraping</t>
  </si>
  <si>
    <t>Reverse engineer a website</t>
  </si>
  <si>
    <t>Rewrite SEO Article - Adult Creator Content</t>
  </si>
  <si>
    <t>DSA JavaScript Assessment Assistance</t>
  </si>
  <si>
    <t>Python Developer - FastAPI Authentication</t>
  </si>
  <si>
    <t>Veterinary Software Research</t>
  </si>
  <si>
    <t>Turn an InDesign into an Adobe Vector File</t>
  </si>
  <si>
    <t>Project to Create Logic to Build Macro Inquiries in Excel Related to Procurement &amp;amp; Production</t>
  </si>
  <si>
    <t>Photo sh</t>
  </si>
  <si>
    <t>Remove 2 TP reviews urgently</t>
  </si>
  <si>
    <t>Python Script Execution Specialist</t>
  </si>
  <si>
    <t>Front End Website Designer</t>
  </si>
  <si>
    <t>Web Developer with AI and Recommendation Engine Experience</t>
  </si>
  <si>
    <t>Executive Assistant to Founder &amp;amp; CEO of Pet Resort</t>
  </si>
  <si>
    <t>Game Development: Interactive projection game with motion detection</t>
  </si>
  <si>
    <t>GoHighLevel Growth Hacker Needed Urgently</t>
  </si>
  <si>
    <t>Multiple Facebook Ads Accounts Management with your own accounts</t>
  </si>
  <si>
    <t>Article Posting on Complex.com</t>
  </si>
  <si>
    <t>Fix Product Catagory Issue in TikTok Shop</t>
  </si>
  <si>
    <t>Virtual Assistant for Social Media Management and Business Networking</t>
  </si>
  <si>
    <t>Website Development for Men's Group Coaching Business</t>
  </si>
  <si>
    <t>Klaviyo Email Marketing Designer</t>
  </si>
  <si>
    <t>Looking For A Entry Level WordPress Expert</t>
  </si>
  <si>
    <t>Brandt Technologies Company Logo</t>
  </si>
  <si>
    <t>Find high quality video footage, download, and categorize</t>
  </si>
  <si>
    <t>T-Shirt Designer</t>
  </si>
  <si>
    <t>Comedy Writer for Video Game Trailer Script</t>
  </si>
  <si>
    <t>Content and Social Media Manager with PR Expertise</t>
  </si>
  <si>
    <t>Podcast Channel Manager</t>
  </si>
  <si>
    <t>Supplement Writer</t>
  </si>
  <si>
    <t>website graphic design restyling (disposable medical devices for the general public DTC)</t>
  </si>
  <si>
    <t>Video Editor for E-Commerce Products / Dropshipping</t>
  </si>
  <si>
    <t>Need to find sponsors for newsletter Ads</t>
  </si>
  <si>
    <t>Landing page redesign in Figma from European</t>
  </si>
  <si>
    <t>Take out paper bag design</t>
  </si>
  <si>
    <t>Google Optimization and Ad Setup Expert</t>
  </si>
  <si>
    <t>PPC Specialist</t>
  </si>
  <si>
    <t>3D model and rendering</t>
  </si>
  <si>
    <t>Basic Website Development</t>
  </si>
  <si>
    <t>Video Editing/Production</t>
  </si>
  <si>
    <t>Experienced Virtual Assistant for Pubby or bookbite Management &amp;quot;with an active Amazon account&amp;quot;</t>
  </si>
  <si>
    <t>Social Media Marketer and Credit Repair Sales</t>
  </si>
  <si>
    <t>Angular developer for web platform</t>
  </si>
  <si>
    <t>Infographic Designer</t>
  </si>
  <si>
    <t>Ethical Hacking Expert Needed</t>
  </si>
  <si>
    <t>Private job for Alex V.</t>
  </si>
  <si>
    <t>MANHWA/MANGA Recap Video Editor Needed</t>
  </si>
  <si>
    <t>SEO optimization and Brand creatuon</t>
  </si>
  <si>
    <t>Experienced Java Engineer for a Spring Script</t>
  </si>
  <si>
    <t>Flutter app of czarnalistanajemcow.pl</t>
  </si>
  <si>
    <t>Formatting and Layout of Word Document</t>
  </si>
  <si>
    <t>Execute And Manage Email Blasts</t>
  </si>
  <si>
    <t>Computer Vision Expert for Merchandising Project</t>
  </si>
  <si>
    <t>Virtual Assistant for Marketing Agency, 5 hours Mon- Sat, flexible hours, 4 month +</t>
  </si>
  <si>
    <t>Illustrate captivating cartoons and character designs for visual narratives</t>
  </si>
  <si>
    <t>Create High Converting Ad Creatives</t>
  </si>
  <si>
    <t>WordPress Site Performance Optimization and Technical Cleanup Needed</t>
  </si>
  <si>
    <t>Expert Amazon FBA Virtual Assistant</t>
  </si>
  <si>
    <t>Sharepoint</t>
  </si>
  <si>
    <t>Deck Design for Residential Home</t>
  </si>
  <si>
    <t>Vendedor de servicios tecnolÃ³gicos</t>
  </si>
  <si>
    <t>Vue Script for Personalization Website</t>
  </si>
  <si>
    <t>Business Card</t>
  </si>
  <si>
    <t>Video Editor for Training Videos</t>
  </si>
  <si>
    <t>Geospatial Data Website Developer</t>
  </si>
  <si>
    <t>Need help integrate with our Ad Account and CRM</t>
  </si>
  <si>
    <t>Basic website for small business</t>
  </si>
  <si>
    <t>NodeJs setup locally and services are running in GCP</t>
  </si>
  <si>
    <t>Cherche Chatteur FR plateforme privÃ©e</t>
  </si>
  <si>
    <t>Mobile App Development in FlutterFlow</t>
  </si>
  <si>
    <t>Short task with ebay.com account | must be based in the US</t>
  </si>
  <si>
    <t>Optimization Specialist for Traveling Salesman Problem</t>
  </si>
  <si>
    <t>Vendor Central expert</t>
  </si>
  <si>
    <t>Freelancer help me to deploymnt application play stor.</t>
  </si>
  <si>
    <t>Mobile App Developer - Asset Tracking</t>
  </si>
  <si>
    <t>Sales Navigator Expert Needed to Answer Quick Question</t>
  </si>
  <si>
    <t>Roblox Game Developer for Gas Station Simulator</t>
  </si>
  <si>
    <t>Plush Toy Pattern Maker</t>
  </si>
  <si>
    <t>Overlay for my YouTube channel</t>
  </si>
  <si>
    <t>Shopify Site Speed Assessment and CRO Recommendations</t>
  </si>
  <si>
    <t>Shopify VA for long term job</t>
  </si>
  <si>
    <t>Wedding Film Editor</t>
  </si>
  <si>
    <t>Developer/engineer (one time project) $250 for MVP</t>
  </si>
  <si>
    <t>Illustrator</t>
  </si>
  <si>
    <t>Need an expert to organize and finalise 10 UGC creators for silk brand</t>
  </si>
  <si>
    <t>Quick Photo Editing</t>
  </si>
  <si>
    <t>Long Term Script Writer ( youtube channel)</t>
  </si>
  <si>
    <t>Full Youtube Video Editor</t>
  </si>
  <si>
    <t>Graphic Designer for Trade Show Booth Design</t>
  </si>
  <si>
    <t>URGENT - Need a graphic designer to rework a InDesign file based on a Word doc</t>
  </si>
  <si>
    <t>I'm looking for someone who knows Pinterest to promote my agency</t>
  </si>
  <si>
    <t>Instagram Growth Specialist for Fashion Photographer</t>
  </si>
  <si>
    <t>Social Media Marketer for Beauty, Fashion, and Personal Care CPG</t>
  </si>
  <si>
    <t>Summarize travel history from passport customs stamps</t>
  </si>
  <si>
    <t>Gcash payment gateway integration</t>
  </si>
  <si>
    <t>Vue js developer</t>
  </si>
  <si>
    <t>House Inspection Attendee</t>
  </si>
  <si>
    <t>High Quality 3D Render</t>
  </si>
  <si>
    <t>Freelance Web Developer Needed for Webflow Project</t>
  </si>
  <si>
    <t>Vue Developer with Laravel Skills</t>
  </si>
  <si>
    <t>Amazon KDP Book Cover Design and PDF Formatting Needed</t>
  </si>
  <si>
    <t>Website and Hosting Migration from Bluehost to GoDaddy</t>
  </si>
  <si>
    <t>Singers Needed for Exciting Opportunity! Earn $500 Per Custom Song!</t>
  </si>
  <si>
    <t>Lead Generation Consulting Call for Financial Advisors</t>
  </si>
  <si>
    <t>Freelancer app deploymnt on play stor</t>
  </si>
  <si>
    <t>5 minute animated video (character animation)</t>
  </si>
  <si>
    <t>Structural Engineer Licensed in TX</t>
  </si>
  <si>
    <t>YouTube Production Expert Needed ASAP</t>
  </si>
  <si>
    <t>Medical Data/Image Researcher</t>
  </si>
  <si>
    <t>C# Desktop Application Developer (login page)</t>
  </si>
  <si>
    <t>SEO Specialist for WhatsApp Automation and FMCG Product Sales</t>
  </si>
  <si>
    <t>Open Source ERP Set up Dolibarr, Tryton, or similar</t>
  </si>
  <si>
    <t>VO artists required for wellbeing project</t>
  </si>
  <si>
    <t>Short Form Edits for Reels and Tiktok</t>
  </si>
  <si>
    <t>Female UGC Creator Needed ASAP</t>
  </si>
  <si>
    <t>1inch Platform-Inspired Website with 1inch APIs</t>
  </si>
  <si>
    <t>Developer needed to build a Contact Storing and Sharing App for iOS/Android</t>
  </si>
  <si>
    <t>Video Editor for Sports Card Membership Program Promotion</t>
  </si>
  <si>
    <t>Experienced Medical Virtual Assistant</t>
  </si>
  <si>
    <t>Virtual Assistant for Book Promotion and Publishing Tasks</t>
  </si>
  <si>
    <t>Native English Proofreader for Automotive Parts Content</t>
  </si>
  <si>
    <t>Get phone numbers from Google</t>
  </si>
  <si>
    <t>Tagalog to EN text translation</t>
  </si>
  <si>
    <t>Creative Business Card Designer</t>
  </si>
  <si>
    <t>Looking for a Youtube Scriptwriter</t>
  </si>
  <si>
    <t>Voice Modification</t>
  </si>
  <si>
    <t>Accounting and Ecommerce Consultant for Net Terms Credit Payment Setup</t>
  </si>
  <si>
    <t>VA for book promotion</t>
  </si>
  <si>
    <t>Facebook Advertising Specialist</t>
  </si>
  <si>
    <t>Short Animation Video Creation</t>
  </si>
  <si>
    <t>Find logistics managers for different niches</t>
  </si>
  <si>
    <t>Experienced Data Analyst Needed</t>
  </si>
  <si>
    <t>B2B Lead Generation - IT European companies</t>
  </si>
  <si>
    <t>MERN Stack Web Development</t>
  </si>
  <si>
    <t>Morocco - Inwi - Mobile testing</t>
  </si>
  <si>
    <t>One Page Mini Website Needed for Online Tutor Group Classes</t>
  </si>
  <si>
    <t>AWS S3 &amp;amp; CloudFront Expert Needed for File Repository Setup</t>
  </si>
  <si>
    <t>Need an Academic Research for Material Science(Metal Alloys, SMA in Particular)</t>
  </si>
  <si>
    <t>Creat AI GF Chatbot</t>
  </si>
  <si>
    <t>Crowdfunding Campaign Promoter</t>
  </si>
  <si>
    <t>Selling of Pre-built Dating App</t>
  </si>
  <si>
    <t>Email Address Data Collection and Collation Expert</t>
  </si>
  <si>
    <t>Paid Media / PPC Analyst - Data Entry</t>
  </si>
  <si>
    <t>Social media marketing manager</t>
  </si>
  <si>
    <t>Logo Design and Branding Expert Needed</t>
  </si>
  <si>
    <t>Simple 1-Page Document Creation for Scope of Work</t>
  </si>
  <si>
    <t>Vacation Rental Revenue Analyst</t>
  </si>
  <si>
    <t>Unreal Engine Developer</t>
  </si>
  <si>
    <t>Graphic Designer for Company Profile and Presentation Template</t>
  </si>
  <si>
    <t>Create a 30-second time-lapse video with eye gel patches for a skincare brand Maree. USA-located</t>
  </si>
  <si>
    <t>Logo Design for Brown Family Reunion T-Shirts</t>
  </si>
  <si>
    <t>Integrating the Simplecast API into a Make.com Scenario</t>
  </si>
  <si>
    <t>Build product catalog and brochures</t>
  </si>
  <si>
    <t>Bilingual Spanish Sales Manager</t>
  </si>
  <si>
    <t>QA Tester</t>
  </si>
  <si>
    <t>Build a Website for Luxury Lingerie</t>
  </si>
  <si>
    <t>Design second floor addition layout</t>
  </si>
  <si>
    <t>Convert image to transparent vector</t>
  </si>
  <si>
    <t>Graphic Designer for Custom Logo and Agency Collateral</t>
  </si>
  <si>
    <t>Canva Designer</t>
  </si>
  <si>
    <t>Looker Dashboard Banner Design (Similar to Google Slides) and Customization</t>
  </si>
  <si>
    <t>3d model of an Anthropomorphic Whale</t>
  </si>
  <si>
    <t>Quora Marketing Specialist for Gaming Ecommerce Website</t>
  </si>
  <si>
    <t>Digital marketing campaigner</t>
  </si>
  <si>
    <t>Design a stackable multi-port USB charger PCB</t>
  </si>
  <si>
    <t>Looking for senior Ruby on Rails developer</t>
  </si>
  <si>
    <t>Logo Design for Company</t>
  </si>
  <si>
    <t>Need wordpress expert for create a custom plugin</t>
  </si>
  <si>
    <t>Customer Service Specialist</t>
  </si>
  <si>
    <t>Create a video about teamwork</t>
  </si>
  <si>
    <t>Create a Landing Page - Industrial vacuum cleaner sector most B2B</t>
  </si>
  <si>
    <t>Foreign Company Registration in Italy</t>
  </si>
  <si>
    <t>Facebook Advertising Expert Needed</t>
  </si>
  <si>
    <t>Advertise Job Opening in India</t>
  </si>
  <si>
    <t>Mautic Campaigns Expert</t>
  </si>
  <si>
    <t>English (with Mexican accent) Utterance Collection</t>
  </si>
  <si>
    <t>ORDS Deployment in a container via automation</t>
  </si>
  <si>
    <t>Renovation Project Estimator using Priceajob</t>
  </si>
  <si>
    <t>Social Media Management and Review Optimization that's good for GoodFOR.us</t>
  </si>
  <si>
    <t>HR Professional for Candidate Screening and Video Interviews</t>
  </si>
  <si>
    <t>Kitchen Design</t>
  </si>
  <si>
    <t>Marketing Specialist for Teachers Pay Teachers Store</t>
  </si>
  <si>
    <t>Explainer video edit</t>
  </si>
  <si>
    <t>Logo designer need for chocolate/dessert brand</t>
  </si>
  <si>
    <t>USA Instagram Account Creation and Warm-up</t>
  </si>
  <si>
    <t>French Subtitles Creator</t>
  </si>
  <si>
    <t>Sendy Email Flow Automation Specialist for Ecommerce Clothing Company</t>
  </si>
  <si>
    <t>Desktop Workflow Automation Specialist</t>
  </si>
  <si>
    <t>Female Voice Actor Needed for Professional Telephone Recording</t>
  </si>
  <si>
    <t>Expert Rocket.Chat Freelancer with HIPAA Compliance Expertise</t>
  </si>
  <si>
    <t>Lead Generation and Sales for Marketing B2B</t>
  </si>
  <si>
    <t>Junior Test Automation Engineer</t>
  </si>
  <si>
    <t>Three Types of Part-Time Online Jobs Available to Jobseekers Worldwide</t>
  </si>
  <si>
    <t>SAML - Connection between Zoho Desk and  Custom Login App</t>
  </si>
  <si>
    <t>Top Marketing &amp;amp; Promo Content Designer Needed Urgently (Fintech)</t>
  </si>
  <si>
    <t>Test Automation Engineer</t>
  </si>
  <si>
    <t>Looking for a RoR Engineer for a crypto project</t>
  </si>
  <si>
    <t>Music industry Influencer marketing research/contact for go-to-market noise</t>
  </si>
  <si>
    <t>Expert Amazon Storefront &amp;amp; A+ Content Developer Needed for Pierre Henry Socks</t>
  </si>
  <si>
    <t>Growth and Marketing Specialist</t>
  </si>
  <si>
    <t>Solana NFT Mint Expert</t>
  </si>
  <si>
    <t>Video Production</t>
  </si>
  <si>
    <t>AWS Hosting Help</t>
  </si>
  <si>
    <t>Black and white design from shirt to vector</t>
  </si>
  <si>
    <t>Build a high converting shopify website</t>
  </si>
  <si>
    <t>Sales Call Representative</t>
  </si>
  <si>
    <t>Street Improvement Plan</t>
  </si>
  <si>
    <t>Food technologist to assist us in developing a recipe for a new product â€“ protein bars</t>
  </si>
  <si>
    <t>Nodejs engineer with some frontend skill</t>
  </si>
  <si>
    <t>Web Designer for Website Revamp Project - UK or Europe applications only</t>
  </si>
  <si>
    <t>Telegram game bot</t>
  </si>
  <si>
    <t>Social Media Marketing Expert for Dating Apps, Twitter, and Reddit</t>
  </si>
  <si>
    <t>Scientific Writer/Editor</t>
  </si>
  <si>
    <t>Arduino/Raspberry Pi Thermometer Application</t>
  </si>
  <si>
    <t>Sales Expert to Grow Housekeeping Business</t>
  </si>
  <si>
    <t>Optimize Woocommerce/Elementor/Crocoblock</t>
  </si>
  <si>
    <t>I need a custom WordPress Site Developed</t>
  </si>
  <si>
    <t>Salesforce Developer to handle basic project for a non profit</t>
  </si>
  <si>
    <t>UI Designer for Style Guide</t>
  </si>
  <si>
    <t>INTERMIDIATE Proof-readers to Handle Other Content Writing Editorial Task! ENTRY LEVEL APPLY WITHIN!</t>
  </si>
  <si>
    <t>Get me to $10k per month on twitch</t>
  </si>
  <si>
    <t>Full Stack Web Developer needed for website development project</t>
  </si>
  <si>
    <t>Custom content scraper scripts and associated link checkers</t>
  </si>
  <si>
    <t>Install plugin: Advanced Shipping Packages</t>
  </si>
  <si>
    <t>Whole home remodel</t>
  </si>
  <si>
    <t>Malware Analysis of .NET File</t>
  </si>
  <si>
    <t>API Management Implementation</t>
  </si>
  <si>
    <t>Descript Video Editor - VSL + Daily YouTube Videos</t>
  </si>
  <si>
    <t>Looking For Photoshop Pro To Quickly Crop/Remove Background From Images</t>
  </si>
  <si>
    <t>Linguistic Writer for Small Task</t>
  </si>
  <si>
    <t>Solana Tax Token (Meme Coin) Minting</t>
  </si>
  <si>
    <t>Fix Outlook Email Issue</t>
  </si>
  <si>
    <t>Looking for Amazon Copywriter</t>
  </si>
  <si>
    <t>Experienced Copywriter for E-Commerce Bed Furniture Website</t>
  </si>
  <si>
    <t>Website Re-Design and Innovation</t>
  </si>
  <si>
    <t>Highly-Engaging Landing Page Creation</t>
  </si>
  <si>
    <t>Fix our Google Ads and E-commerce Shopping campagnes</t>
  </si>
  <si>
    <t>[$250] [Payment card / Subscription] limit input field to 16 digits in `add-payment-card` screen field for card number #44111 - Expensify</t>
  </si>
  <si>
    <t>Cold Email infrastructure set up specialist</t>
  </si>
  <si>
    <t>In search of a Proofreader/ Editor for Cozy Mystery eBooks</t>
  </si>
  <si>
    <t>WordPress Developer for Figma to WordPress Theme Conversion</t>
  </si>
  <si>
    <t>Experienced Website Designer Needed</t>
  </si>
  <si>
    <t>Help with Filing Texas Workforce Commission Reports</t>
  </si>
  <si>
    <t>German Utterance Collection</t>
  </si>
  <si>
    <t>Test Legal Drafting Assignment-3</t>
  </si>
  <si>
    <t>Website Developer for Customizable Healthcare Websites</t>
  </si>
  <si>
    <t>Windows C++ GUI Speedtest Application</t>
  </si>
  <si>
    <t>3D Visual Designer for Pergola</t>
  </si>
  <si>
    <t>Google Ads for local client</t>
  </si>
  <si>
    <t>WordPress Website Redesign on GoHighLevel</t>
  </si>
  <si>
    <t>Experienced JS Developer with React and WordPress Expertise</t>
  </si>
  <si>
    <t>Va need for Competitor research</t>
  </si>
  <si>
    <t>React Developer - Carrier Dashboard</t>
  </si>
  <si>
    <t>Marketing assistent to write personalization lines for Cold Email</t>
  </si>
  <si>
    <t>Lead Generation Specialist for Indian Banks</t>
  </si>
  <si>
    <t>Maldives</t>
  </si>
  <si>
    <t>T-Shirt Mockup Designer and Marketer</t>
  </si>
  <si>
    <t>Amazon FBA optimisation needed</t>
  </si>
  <si>
    <t>Legal Assistant for Federal Civil Rights Lawsuit</t>
  </si>
  <si>
    <t>Minehut Minecraft Server Development</t>
  </si>
  <si>
    <t>Script Writer for Youtube Automation Channel (FOOTBALL)</t>
  </si>
  <si>
    <t>Backpacks Design for Professionals</t>
  </si>
  <si>
    <t>Bookkeeper Needed for Xero Transaction Categorization and Tax Optimization (Australia)</t>
  </si>
  <si>
    <t>Need Character Illustrator</t>
  </si>
  <si>
    <t>Photoshop mild edit of 3 images</t>
  </si>
  <si>
    <t>Skilled Webflow developer for a portfolio site</t>
  </si>
  <si>
    <t>Construction Business Administrative Support</t>
  </si>
  <si>
    <t>Illustration for book cover</t>
  </si>
  <si>
    <t>YouTube Faceless Video Editor</t>
  </si>
  <si>
    <t>Clickfunnels Expert for High Converting Landing Pages</t>
  </si>
  <si>
    <t>Google Ads SEM Copywriter for Thailand Market</t>
  </si>
  <si>
    <t>Circle App Strategist and Technical Expert</t>
  </si>
  <si>
    <t>Google Ads Specialists</t>
  </si>
  <si>
    <t>Machine vision scoring and tracking tool Task</t>
  </si>
  <si>
    <t>Omnet++ project  Task</t>
  </si>
  <si>
    <t>SEO Specialist for tnsols.com</t>
  </si>
  <si>
    <t>AI Content Writer and WordPress Publisher for Cannabis and Vaporizer topics</t>
  </si>
  <si>
    <t>Brand Identity</t>
  </si>
  <si>
    <t>Remote Customer Service Support</t>
  </si>
  <si>
    <t>Home Energy Calculator (Word and PPT)</t>
  </si>
  <si>
    <t>Video Production Manager</t>
  </si>
  <si>
    <t>Digital Marketer for Facebook Ad Campaign</t>
  </si>
  <si>
    <t>Need A VA For our Social media marketing agency</t>
  </si>
  <si>
    <t>Proofreading picture books for kids : English to Thai</t>
  </si>
  <si>
    <t>Photorealistic AI Image Editing Specialist Needed for Website Content</t>
  </si>
  <si>
    <t>Nextjs Web Developer Needed for Urgent Frontend and Backend Development</t>
  </si>
  <si>
    <t>Financial Model Fixer</t>
  </si>
  <si>
    <t>Web Developer Needed for Navy Nuke Job Portal with Business Paywalls</t>
  </si>
  <si>
    <t>Website Builder</t>
  </si>
  <si>
    <t>Trademark and patent assistance</t>
  </si>
  <si>
    <t>Expert Bookkeeper with QuickBooks Online Certification for Cleanup Projects</t>
  </si>
  <si>
    <t>Figma to Webflow  E-Commerce | Webflow Expert</t>
  </si>
  <si>
    <t>Cryptocurrency E-commerce Site Developer</t>
  </si>
  <si>
    <t>Ads Specialist (Nigerian)</t>
  </si>
  <si>
    <t>Photoshop Expert for Face Swapping</t>
  </si>
  <si>
    <t>Beautify Already Created Presentation as per Brand Style Guideline with added visualizations</t>
  </si>
  <si>
    <t>Shopify theme customize</t>
  </si>
  <si>
    <t>Buscando un guionista de YouTube con experiencia para un canal de FÃºtbol</t>
  </si>
  <si>
    <t>Patent Lawyer Needed</t>
  </si>
  <si>
    <t>Closer for LinkedIn Growth Agency - $5-7k OTE (inc $1.5k base) - Hot Inbound Leads</t>
  </si>
  <si>
    <t>Career Development Content Marketing Specialist</t>
  </si>
  <si>
    <t>Logo Designer for Metro Leagues</t>
  </si>
  <si>
    <t>Build Custom Product Page | Shopify Website</t>
  </si>
  <si>
    <t>English-Italian translator / proofreader / marketing / e-commerce field localization</t>
  </si>
  <si>
    <t>Need graphics designer for sticker work</t>
  </si>
  <si>
    <t>Digital Marketing Staff for Monthly Hire</t>
  </si>
  <si>
    <t>Hiring Facebook Advertising Experts</t>
  </si>
  <si>
    <t>Need a someone to help me write and design a resume</t>
  </si>
  <si>
    <t>AI images</t>
  </si>
  <si>
    <t>Amazon PPC Services Sales Representative. Leads provided. $500 per sale</t>
  </si>
  <si>
    <t>Google merchant center issues - misrepresentation</t>
  </si>
  <si>
    <t>Looking for Skilled Mechanical Engineer</t>
  </si>
  <si>
    <t>Zendesk , Zoho &amp;amp; Shopify Expert</t>
  </si>
  <si>
    <t>Looking for a developer with own console</t>
  </si>
  <si>
    <t>Make good photo-ads edits and photo touch up</t>
  </si>
  <si>
    <t>Curacao</t>
  </si>
  <si>
    <t>ChatGPT Prompts + Injection to Google Sheets - Data merge from different files + product description</t>
  </si>
  <si>
    <t>Set up El Gato Capture Card and OBS Studio</t>
  </si>
  <si>
    <t>Amazon Lead Generation Specialist - Adult Sex Toys</t>
  </si>
  <si>
    <t>Care Administrator in a fast growing company!</t>
  </si>
  <si>
    <t>Client Success Manager</t>
  </si>
  <si>
    <t>Product designer for Robotic Additive Manufacturing</t>
  </si>
  <si>
    <t>Convert AI content to human written from scratch</t>
  </si>
  <si>
    <t>Experienced Web Designer for Next Generation STUNNING Websites</t>
  </si>
  <si>
    <t>Influencer - Skinny Fat</t>
  </si>
  <si>
    <t>2D animation for app mobile</t>
  </si>
  <si>
    <t>Seeking TOP Executive Assistant to go Through Life With</t>
  </si>
  <si>
    <t>Immediate Turn - Population Heat Map Visual</t>
  </si>
  <si>
    <t>Production Manager @ Leading Fashion Brand</t>
  </si>
  <si>
    <t>Illustrator needed for custom designs</t>
  </si>
  <si>
    <t>Quick Turnaround Graphic Design - Supportive Infographics and A+ for Amazon Product Page</t>
  </si>
  <si>
    <t>Dedicated Server PHP-FPM NGINX EXPERT</t>
  </si>
  <si>
    <t>Payroll &amp;amp; Billing Administrator - Construction</t>
  </si>
  <si>
    <t>GoHighLevel API Integration expert</t>
  </si>
  <si>
    <t>Cold Calling Specialist for Cleaning Company</t>
  </si>
  <si>
    <t>No/Low Code Freelancer Needed for Building Call Summaries Workflow</t>
  </si>
  <si>
    <t>XCP-ng/Citrix XenServer expert</t>
  </si>
  <si>
    <t>Graphic Designer for Branding and Marketing Materials</t>
  </si>
  <si>
    <t>Small tasks with the backend of the website written on October CMS</t>
  </si>
  <si>
    <t>Onsite Networking Work</t>
  </si>
  <si>
    <t>Prototype app showing functionality so a site manager can search for materials</t>
  </si>
  <si>
    <t>Script Writer for YouTube channel. Football/Soccer niche</t>
  </si>
  <si>
    <t>Kajabi Landing Page Design</t>
  </si>
  <si>
    <t>Virtual Assistant - Social Media and Intuitive Scheduling</t>
  </si>
  <si>
    <t>Hyped up form</t>
  </si>
  <si>
    <t>German Lawyer for Car Dealership Dispute</t>
  </si>
  <si>
    <t>Lead Generation and Bookkeeping Ads</t>
  </si>
  <si>
    <t>Graphic image set for website and images for a PDF</t>
  </si>
  <si>
    <t>Set up ccokie banner, DKIM, DMARC, SPF and configurate Google tag</t>
  </si>
  <si>
    <t>Website Migration and Hosting Assistance</t>
  </si>
  <si>
    <t>Looking for Voice Actors with funny voices for Animation channel on Youtube</t>
  </si>
  <si>
    <t>Google Ads and SEO Specialist with Technical Skills for Car Rental Company in Iceland</t>
  </si>
  <si>
    <t>Website Development using one.com</t>
  </si>
  <si>
    <t>Junior Attorney or Litigation Paralegal -- To assist with jury trial</t>
  </si>
  <si>
    <t>Looking for a BCBA licensed in Arizona or Texas</t>
  </si>
  <si>
    <t>Experienced .NET MVC Developer Needed for Staff Management System.</t>
  </si>
  <si>
    <t>Looking for a Marketing Assistant for long term collaboration (Romanians only)</t>
  </si>
  <si>
    <t>Need professional accountant or firms in UK to help us with huge number of clients</t>
  </si>
  <si>
    <t>Recreate Logo / T shirt design / Banner Image design</t>
  </si>
  <si>
    <t>Amazon Seller Central Expert</t>
  </si>
  <si>
    <t>Build a White Paper to Pitch our Home Care Marketing &amp;amp; Recruiting Agency to Agencies</t>
  </si>
  <si>
    <t>Web Scraping Project</t>
  </si>
  <si>
    <t>Sales Representative for Co-op Direct Mail Advertising</t>
  </si>
  <si>
    <t>Shopify Store Landing Page Developer</t>
  </si>
  <si>
    <t>I need a Wix expert for my Hvac Website</t>
  </si>
  <si>
    <t>Help with Hotel Booking By MotoPress</t>
  </si>
  <si>
    <t>Capture images and videos of our Amazon products with your phones</t>
  </si>
  <si>
    <t>Short video voiceover for our company website.</t>
  </si>
  <si>
    <t>Building a Supply Chain Map on Google Earth</t>
  </si>
  <si>
    <t>Go Fiber, Svelte and DynamoDB</t>
  </si>
  <si>
    <t>Bunch of 3D cityscape models</t>
  </si>
  <si>
    <t>Community Manager &amp;amp; Content Creator</t>
  </si>
  <si>
    <t>Create Telegram Chatbot</t>
  </si>
  <si>
    <t>Create Music Score for Patriotic 4th of July Show</t>
  </si>
  <si>
    <t>Narrator YouTube NEWS Channel | LONG TERM COLLABORATION</t>
  </si>
  <si>
    <t>Real Estate Survey Assistant</t>
  </si>
  <si>
    <t>Scriptwriter Editor needed!  I need help taking an interview and making it a podcast episode!</t>
  </si>
  <si>
    <t>Create a picture like this one</t>
  </si>
  <si>
    <t>NetSuite Techno/Functional Expert Needed!</t>
  </si>
  <si>
    <t>Creation of monthly cash flow spreadsheet based off farming forecast and P&amp;amp;L with debt repayment.</t>
  </si>
  <si>
    <t>VO for Female - Inspired Greek Oracle Voice and Male - Inspired Zeus Voice for Tabletop Game Trailer</t>
  </si>
  <si>
    <t>Create Global Elections Database</t>
  </si>
  <si>
    <t>Publish App/Game on Play Console</t>
  </si>
  <si>
    <t>ðŸ›‘ Earn $5 for 1 Minute of Work, Give Opinions About Products You Already Own</t>
  </si>
  <si>
    <t>Digital privacy lawsuit</t>
  </si>
  <si>
    <t>Power BI Report Builder</t>
  </si>
  <si>
    <t>Arabic Writer for SMS Mailing</t>
  </si>
  <si>
    <t>Sales Person for Finding New Shipper Customers</t>
  </si>
  <si>
    <t>I need a WordPress website for a new project</t>
  </si>
  <si>
    <t>Web Design Complete: Time to Build the Home Page with Thrive Architect</t>
  </si>
  <si>
    <t>Reverse Engineer JavaScript Pages with Interactive Image Maps</t>
  </si>
  <si>
    <t>Urgent Video Editor Needed (job needs to be done by 6/20, latest 6/21/2024)</t>
  </si>
  <si>
    <t>Looking for senior Umbraco 7 Developer</t>
  </si>
  <si>
    <t>Virtual Assistant - receive products, take photos and videos</t>
  </si>
  <si>
    <t>Fix email delivery of Gravity Forms notifications</t>
  </si>
  <si>
    <t>Extracting customer data from PDF documents</t>
  </si>
  <si>
    <t>Pro Fullstack Dev</t>
  </si>
  <si>
    <t>Software Tester</t>
  </si>
  <si>
    <t>Sales Assistant for Multiple Projects</t>
  </si>
  <si>
    <t>Tech Expert Needed To Prepare XLM Review Feed For Google</t>
  </si>
  <si>
    <t>Personal Assistant to CEO</t>
  </si>
  <si>
    <t>Phone Sales Agents</t>
  </si>
  <si>
    <t>AI-Based SaaS Infrastructure Development</t>
  </si>
  <si>
    <t>Copy data from several scanned PDFs into MS Word documents (15-18 files in one day)</t>
  </si>
  <si>
    <t>Wellness/Spiritual Website</t>
  </si>
  <si>
    <t>Short form content editor</t>
  </si>
  <si>
    <t>Spanish Linguistic Task</t>
  </si>
  <si>
    <t>Talented UI/UX needed for app redesign</t>
  </si>
  <si>
    <t>Graphic design for POS</t>
  </si>
  <si>
    <t>Figma Designer | Shopify Dropshipping</t>
  </si>
  <si>
    <t>V.A &amp;amp; Admin Needed</t>
  </si>
  <si>
    <t>Video Editor to create vertical videos with captions and music</t>
  </si>
  <si>
    <t>Content Creator for Instagram Community</t>
  </si>
  <si>
    <t>Creative Writing Beginners Needed</t>
  </si>
  <si>
    <t>Worksheet generator website</t>
  </si>
  <si>
    <t>Financial Consultant</t>
  </si>
  <si>
    <t>Social Media Manager needed for Social Media Presence Boosting/DataEntry</t>
  </si>
  <si>
    <t>Wix Website and Canva Implementation</t>
  </si>
  <si>
    <t>Build a Tableau dashboard from a given data source</t>
  </si>
  <si>
    <t>SEO Expert to provide a list of high-quality backlinks for local SEO</t>
  </si>
  <si>
    <t>Social Media Strategy - Report and Advice</t>
  </si>
  <si>
    <t>Graphic Designer for Restaurant Tent Card Design</t>
  </si>
  <si>
    <t>E-Book Writing</t>
  </si>
  <si>
    <t>IRL</t>
  </si>
  <si>
    <t>Facebook management</t>
  </si>
  <si>
    <t>Social Media Digital Marketing Coordinator Needed for on-going weekly Projects</t>
  </si>
  <si>
    <t>English Content Writer</t>
  </si>
  <si>
    <t>Full Stack Developer for SaaS Visitor Management System with ML/AI Integration</t>
  </si>
  <si>
    <t>Research List Collection for the topic of &amp;quot;Zoroastrianism&amp;quot; (Religious Studies Expert Needed)</t>
  </si>
  <si>
    <t>I need a Google ads campaign creator.</t>
  </si>
  <si>
    <t>Social Media Content Manager for Non-Profit Organizations</t>
  </si>
  <si>
    <t>Grant Proposal Writer with AI Expertise</t>
  </si>
  <si>
    <t>Experienced Hiring Manager Needed to Fill Multiple Positions</t>
  </si>
  <si>
    <t>Botpress Deployment to Instagram / Facebook / Website</t>
  </si>
  <si>
    <t>Looking for Experienced WordPress Editor to help transition information from old to new website</t>
  </si>
  <si>
    <t>Copy Pivot table data to another workbook automatically</t>
  </si>
  <si>
    <t>Implement Show/Hide, Play/Stop Video from list.</t>
  </si>
  <si>
    <t>Web Designer for Online Sexual Health Consultation Platform</t>
  </si>
  <si>
    <t>Mobile Loyalty Platform App Development</t>
  </si>
  <si>
    <t>Angular universal expert to make friendly URL for google SEO</t>
  </si>
  <si>
    <t>Art animator needed</t>
  </si>
  <si>
    <t>Graphic Designer - Social Media Canva Templates</t>
  </si>
  <si>
    <t>Flexible job opening for virtual assistant.</t>
  </si>
  <si>
    <t>Youtube edit - Kids channel</t>
  </si>
  <si>
    <t>Animator for Project</t>
  </si>
  <si>
    <t>Dutch Outreach for Linkbuilding</t>
  </si>
  <si>
    <t>Laravel Expert</t>
  </si>
  <si>
    <t>Help setting up a Zapier integration from Excel to Smartsheet</t>
  </si>
  <si>
    <t>Small Task for a Golang Developer experienced in Gin, Postgresql, Redis, and Kafka Integration</t>
  </si>
  <si>
    <t>Monday.com Workflow Automation Setup For Real Estate</t>
  </si>
  <si>
    <t>Experienced Video Editor for Hollywood/Celebrity Niche</t>
  </si>
  <si>
    <t>Cold Email Expert</t>
  </si>
  <si>
    <t>Reputation Management Needed for Google My Business Profiles</t>
  </si>
  <si>
    <t>Minimalist Spanish Logo Designer</t>
  </si>
  <si>
    <t>Franchise Store Display Expert</t>
  </si>
  <si>
    <t>Shopify Dev needed to create non-taxable service add-ons for products.</t>
  </si>
  <si>
    <t>Air conditioner maintenance worker</t>
  </si>
  <si>
    <t>Social Media Manager Pinterest/FB</t>
  </si>
  <si>
    <t>Fashion Accessories Designer - Spanish Culture Brand Identity</t>
  </si>
  <si>
    <t>I need a Policy writer for my website.</t>
  </si>
  <si>
    <t>Build a backend for a job board using Xano. The front end is Webflow</t>
  </si>
  <si>
    <t>Specialist in Agricultural Supply Chain, Logistics and Exports (mostly to a destination in EU)</t>
  </si>
  <si>
    <t>Unreal Engine Archviz</t>
  </si>
  <si>
    <t>Logo / Photoshop/ Visual Edit - I Need Someone Who Can Create Visuals</t>
  </si>
  <si>
    <t>Senior PPC specialist</t>
  </si>
  <si>
    <t>Shopify Website Design: Figma to Shopify</t>
  </si>
  <si>
    <t>Web Developer Needed for Modern Sneaker E-commerce Site</t>
  </si>
  <si>
    <t>Logo for Crypto project</t>
  </si>
  <si>
    <t>Drone Video Editor</t>
  </si>
  <si>
    <t>Build static websites (simple, but with content) on Github</t>
  </si>
  <si>
    <t>Health Care Call Center Manager</t>
  </si>
  <si>
    <t>Video Creator for Business Promotion in Professional Development</t>
  </si>
  <si>
    <t>Virtual Assistant for Marketing Agency Calls</t>
  </si>
  <si>
    <t>UI Designer for 3 Pages and Mobile Layouts</t>
  </si>
  <si>
    <t>Tshirt Design</t>
  </si>
  <si>
    <t>Hiring a senior bubble io developer</t>
  </si>
  <si>
    <t>Creative Graphic Designer Specialized in Canva Reels (Travel Focus)</t>
  </si>
  <si>
    <t>Roblox Game Tester</t>
  </si>
  <si>
    <t>Quick and easy admin work - multiple short tasks</t>
  </si>
  <si>
    <t>Blog Expert for E-Commerce Brand</t>
  </si>
  <si>
    <t>Graphic Illustrator for Website and Sales Collateral</t>
  </si>
  <si>
    <t>Experienced Multifamily Ad Creative Builder for US Real Estate</t>
  </si>
  <si>
    <t>Walmart/Shopify Print-On-Demand Mentor</t>
  </si>
  <si>
    <t>Transcribe audio to text of same language without translation (Slovenian and Lao)</t>
  </si>
  <si>
    <t>Burundi</t>
  </si>
  <si>
    <t>Lead Generation for Video Production Company</t>
  </si>
  <si>
    <t>Copy data from some scanned PDFs files into MS Word and excel (Only 20-22 files daily)</t>
  </si>
  <si>
    <t>Real-Time Basketball Shot Tracking System Developer</t>
  </si>
  <si>
    <t>Ecommerce/Dropshipping Book Keeper</t>
  </si>
  <si>
    <t>iOS App Developer for Fast CAT Dog Sport Event Tracker</t>
  </si>
  <si>
    <t>Develop a utility app for an activity useful in your daily life</t>
  </si>
  <si>
    <t>We need a PowerApps (Canvas) Guru</t>
  </si>
  <si>
    <t>[$250] Android - The app does not display the pending state #44641 - Expensify</t>
  </si>
  <si>
    <t>Experienced Interior Designer for Room and Hall Renovation</t>
  </si>
  <si>
    <t>Create newsletter on Active campaign</t>
  </si>
  <si>
    <t>Graphic Designer to Vectorize Logos</t>
  </si>
  <si>
    <t>Personal Photo Gallery Website</t>
  </si>
  <si>
    <t>Facebook Advertising Specialist for Smart Housing Project</t>
  </si>
  <si>
    <t>Telegram Channel</t>
  </si>
  <si>
    <t>Video editor needed for my youtube channel</t>
  </si>
  <si>
    <t>Talented Animator Needed for Doodle Drawing Animation</t>
  </si>
  <si>
    <t>Seeking AI Specialist to Create Digital Avatars</t>
  </si>
  <si>
    <t>Deploy Craft CMS 5 on Coolify Server with NixPacks or Docker</t>
  </si>
  <si>
    <t>Join Our Team: Unlock Potential with High-Value Software Solutions</t>
  </si>
  <si>
    <t>Educational Accounting Training Website</t>
  </si>
  <si>
    <t>Social media manager for the Text verified</t>
  </si>
  <si>
    <t>Data Validation from linkedin</t>
  </si>
  <si>
    <t>Reverse engineering</t>
  </si>
  <si>
    <t>Monetization Expertise with YouTube Editor</t>
  </si>
  <si>
    <t>Testleser fÃ¼r ein Kinderbuch suchen</t>
  </si>
  <si>
    <t>Spanish Beginner Content Writer</t>
  </si>
  <si>
    <t>Creative Designer Needed for Modern 2D Explainer Video Production</t>
  </si>
  <si>
    <t>Shopify Developer Needed for Complete Store Migration from PrestaShop</t>
  </si>
  <si>
    <t>Elementor Template designs needed (w acf fields)</t>
  </si>
  <si>
    <t>CGI ARTIST animator to make cgi eagle to land on a man's arm in a video</t>
  </si>
  <si>
    <t>Social Media Manager for a Honey Company in Denver, CO</t>
  </si>
  <si>
    <t>Kadence website expert</t>
  </si>
  <si>
    <t>Full stack Development Website</t>
  </si>
  <si>
    <t>Vectorize a logo</t>
  </si>
  <si>
    <t>Video creator for YouTube</t>
  </si>
  <si>
    <t>Modash/tiktok/instagram</t>
  </si>
  <si>
    <t>Data Analyst-Excel</t>
  </si>
  <si>
    <t>Simple agreement for future equity (SAFE) Agreement</t>
  </si>
  <si>
    <t>Help launching app on Apple Store with in-app purchase</t>
  </si>
  <si>
    <t>Senior Software Developer</t>
  </si>
  <si>
    <t>Klaviyo Flow wiring problem</t>
  </si>
  <si>
    <t>Looking for a CallTrackingMetric expert</t>
  </si>
  <si>
    <t>Create ai file for box design</t>
  </si>
  <si>
    <t>Data Analyst with Power BI and Excel Automation Skills</t>
  </si>
  <si>
    <t>'MatrixOut.com is looking for Social Media Marketing Manager'</t>
  </si>
  <si>
    <t>American Samoa</t>
  </si>
  <si>
    <t>Packaging and Insert Design for Ceramic Product</t>
  </si>
  <si>
    <t>Aiming to Create Sustainable E-commerce Packing</t>
  </si>
  <si>
    <t>Develop an seo website for my agency</t>
  </si>
  <si>
    <t>Looking to hire someone to copy data from some scanned PDFs documents to Word and excel</t>
  </si>
  <si>
    <t>UiPath Developer</t>
  </si>
  <si>
    <t>2D illustrator for steam video game</t>
  </si>
  <si>
    <t>YouTube cashcow video</t>
  </si>
  <si>
    <t>Audio Podcast Editing for Christian Daily Devotionals</t>
  </si>
  <si>
    <t>Social Media Marketing Campaign Designer</t>
  </si>
  <si>
    <t>Wellness Brand Instagram Admin</t>
  </si>
  <si>
    <t>Advanced Instagram Reel Ad Video Editor</t>
  </si>
  <si>
    <t>Virtual Assistant (Part-Time) - Social Media</t>
  </si>
  <si>
    <t>Professional Assistant for Business Growth</t>
  </si>
  <si>
    <t>JavaScript Developer for AI Chatbot Integration</t>
  </si>
  <si>
    <t>Meta ad specialist needed for product launch.</t>
  </si>
  <si>
    <t>Wordpress website for my business</t>
  </si>
  <si>
    <t>Short Animation for Product Demonstration</t>
  </si>
  <si>
    <t>Create Fake ecommerce store to offer 1 item free with coupon</t>
  </si>
  <si>
    <t>social media expert to post on LinkedIn and twitter</t>
  </si>
  <si>
    <t>Power point  presentation 15 slides</t>
  </si>
  <si>
    <t>System Dynamics Expert Needed for Maritime Simulation</t>
  </si>
  <si>
    <t>Experienced WordPress Developer for Apparel Brand Landing Page</t>
  </si>
  <si>
    <t>Kotlin &amp;amp; ReactNative - Android Player</t>
  </si>
  <si>
    <t>Recruitment of Respondents for Interviews for the Launch of a Luxury Dress Brand</t>
  </si>
  <si>
    <t>Create Token Icon</t>
  </si>
  <si>
    <t>High Frequency Stock Trading Software/Algo with a Proven Track Record</t>
  </si>
  <si>
    <t>RStudio Script Writer</t>
  </si>
  <si>
    <t>Fix bugs on Laraval/PHP  website</t>
  </si>
  <si>
    <t>Flutter Developer for Food Delivery App Fixes</t>
  </si>
  <si>
    <t>Experience webflow website developer / designer</t>
  </si>
  <si>
    <t>AI Video Expert for YouTube Video Repurposing</t>
  </si>
  <si>
    <t>SEO Specialist Lead</t>
  </si>
  <si>
    <t>Edit and layout two digital flipbooks</t>
  </si>
  <si>
    <t>Bengali Sweet Business Consultant with Automatic Machine and Menu</t>
  </si>
  <si>
    <t>Photo editing is required without compromising quality, and the body should be made fit (photoshop)</t>
  </si>
  <si>
    <t>Make a webpage similar to MedStudy.com</t>
  </si>
  <si>
    <t>Write a text in English: &amp;quot;1xBet Uganda review&amp;quot;</t>
  </si>
  <si>
    <t>Squarespace custom code: Make gallery image titles AND descriptions display</t>
  </si>
  <si>
    <t>Supplement Label Packaging Design Expert</t>
  </si>
  <si>
    <t>Writing Business Plan and Help with Business Models Creation</t>
  </si>
  <si>
    <t>Wordpress Coding expert needed</t>
  </si>
  <si>
    <t>Book Design Assistance</t>
  </si>
  <si>
    <t>Edit existing trading view indicator</t>
  </si>
  <si>
    <t>WordPress SEO Expert Needed</t>
  </si>
  <si>
    <t>API Namirial Integration for Electronic Signature in Web Application</t>
  </si>
  <si>
    <t>Graphic Designer for Magazine-Style Mock-Up Cover - Need Immediately</t>
  </si>
  <si>
    <t>One Off on-Page and off-Page Website Optimization</t>
  </si>
  <si>
    <t>Cad designer for 3d wax printing of jewellery</t>
  </si>
  <si>
    <t>Recruiter Needed for Tech &amp;amp; Business Roles in Colombia</t>
  </si>
  <si>
    <t>Content Creator for Brand</t>
  </si>
  <si>
    <t>API Tester with Video, Audio and Text Data Testing Expertise</t>
  </si>
  <si>
    <t>Digital Marketing Specialist for Shopify Sales</t>
  </si>
  <si>
    <t>3 inch tennis bracelet 2.5mm stones</t>
  </si>
  <si>
    <t>Cultural Analysis of Egypt</t>
  </si>
  <si>
    <t>Expert Mobile App Developer Needed for a quick job</t>
  </si>
  <si>
    <t>Appointment Setting - Cold Calling</t>
  </si>
  <si>
    <t>Add Ecosystem Tags in URL Parameters for Filtered Project List</t>
  </si>
  <si>
    <t>Instagram Account Recovery Specialist required</t>
  </si>
  <si>
    <t>Create 3D video using Google Earth Studio</t>
  </si>
  <si>
    <t>Treason federal lawsuit against the judge personally and against his insurance</t>
  </si>
  <si>
    <t>Video Animator needed to create 2D/3D video explaining a concept</t>
  </si>
  <si>
    <t>Word Press News Website Development</t>
  </si>
  <si>
    <t>Shopify store manager</t>
  </si>
  <si>
    <t>Chinese to English translator for business meetings in Shenzhen</t>
  </si>
  <si>
    <t>Wordpress designer and developer</t>
  </si>
  <si>
    <t>Workato Developer Needed</t>
  </si>
  <si>
    <t>Photo Retouching Expert Needed</t>
  </si>
  <si>
    <t>Cost Estimate for App Utilizing Google Maps API</t>
  </si>
  <si>
    <t>Spanish Standard Logo Designer</t>
  </si>
  <si>
    <t>AI Software Engineer (Python)</t>
  </si>
  <si>
    <t>Customer Success Manager for SaaS in Sustainability</t>
  </si>
  <si>
    <t>Graphic Designer for Silk Glow Mascara Products</t>
  </si>
  <si>
    <t>Youtube video maker</t>
  </si>
  <si>
    <t>Need legal consultation regarding final settlement, employer dispute and Litigation UAE based expert</t>
  </si>
  <si>
    <t>Freelance Immigration Paralegal</t>
  </si>
  <si>
    <t>Telephone Call Specialist for Architect Business Campaigns</t>
  </si>
  <si>
    <t>Graphic , 3D design of concept house</t>
  </si>
  <si>
    <t>Clone a Single-Page Website using GoHighLevel</t>
  </si>
  <si>
    <t>Create a 3D product rendering needed</t>
  </si>
  <si>
    <t>Tax Consultant</t>
  </si>
  <si>
    <t>Project Manager - ASANA Setup (Manage some projects)</t>
  </si>
  <si>
    <t>Graphic Designer for Real Estate Property Brochures Suite</t>
  </si>
  <si>
    <t>Business Process Automation Specialist</t>
  </si>
  <si>
    <t>404 Issue Wordpress</t>
  </si>
  <si>
    <t>Logo Design - Cat Meditating</t>
  </si>
  <si>
    <t>Outbound Appointment Setter/ Lead Generator</t>
  </si>
  <si>
    <t>Email Specialist for Product Launch</t>
  </si>
  <si>
    <t>Brand Identity and Packaging Designer for Hangover and Hydration DTC-Brand</t>
  </si>
  <si>
    <t>Funnelish (Landing Page) Creator - 7 Figure Ecommerce Business</t>
  </si>
  <si>
    <t>Klaviyo Email Marketer</t>
  </si>
  <si>
    <t>Animated Landing Page Creation</t>
  </si>
  <si>
    <t>Connect Klaviyo pop-up form to Shopify announcement bar</t>
  </si>
  <si>
    <t>Create VIRAL Tik Tok Ad Videos For Shopify Products  **WELL PAID**</t>
  </si>
  <si>
    <t>1119. . Looking for a male English and Swahili speaker. Please send examples of votes immediately</t>
  </si>
  <si>
    <t>Linkedin B2B Marketing Article Copywriter</t>
  </si>
  <si>
    <t>Illustrator Designer for Tech/Vector Apparel Drawings</t>
  </si>
  <si>
    <t>Excel Data Analyst and Charting Specialist</t>
  </si>
  <si>
    <t>I need a website as wordpress</t>
  </si>
  <si>
    <t>The best SEO job you'll ever have..</t>
  </si>
  <si>
    <t>Full Stack Programming</t>
  </si>
  <si>
    <t>Video Editor for Boxing Gym 10 Year Anniversary Party Recap</t>
  </si>
  <si>
    <t>Painting rigger and animator</t>
  </si>
  <si>
    <t>Ecommerce Translator English to France</t>
  </si>
  <si>
    <t>React.js Developer</t>
  </si>
  <si>
    <t>Create Product Template in Shopify</t>
  </si>
  <si>
    <t>Fashion Designer Needed</t>
  </si>
  <si>
    <t>Freelance Video Editor for LinkedIn and META (Facebook, Instagram) Ads Needed</t>
  </si>
  <si>
    <t>Front-End Focused Full-Stack Engineer for SAAS Web App</t>
  </si>
  <si>
    <t>Google data entry</t>
  </si>
  <si>
    <t>Data Entry / Data Mining / Prospect List Creation</t>
  </si>
  <si>
    <t>Video Editor for Family Vacation Travel Video</t>
  </si>
  <si>
    <t>Social media design</t>
  </si>
  <si>
    <t>Build AI Dispatch System</t>
  </si>
  <si>
    <t>Virtual Assistant for Instagram Management &amp;amp; Video Editing in Basketball Training</t>
  </si>
  <si>
    <t>Help with SaaS demo video</t>
  </si>
  <si>
    <t>3dsmax Furniture Modeling Freelancer</t>
  </si>
  <si>
    <t>Help me deploymnt application play stor.</t>
  </si>
  <si>
    <t>Skool Community Builder and Operator</t>
  </si>
  <si>
    <t>Media buyer needed</t>
  </si>
  <si>
    <t>Automating News Article Scraping, Rewriting, Translation,  Publishing with ZAPIER ChatGPT WP or Wix</t>
  </si>
  <si>
    <t>Social Media manager for Fashion Designer (jewelry, home decor, model): Create Content + Drive Sales</t>
  </si>
  <si>
    <t>CSS / html developer for ongoing small tasks</t>
  </si>
  <si>
    <t>Experienced Bookkeeper required</t>
  </si>
  <si>
    <t>Ghostwriting a book</t>
  </si>
  <si>
    <t>Music Artist Touring Research</t>
  </si>
  <si>
    <t>Professional Short Promotional Video Creator</t>
  </si>
  <si>
    <t>Judging arguments written about short story reading comprehension questions</t>
  </si>
  <si>
    <t>Google Workspace Automation Specialist</t>
  </si>
  <si>
    <t>Fix Website Pages</t>
  </si>
  <si>
    <t>Pitch Deck Design</t>
  </si>
  <si>
    <t>Website Developer Needed To Build Different Websites on Wordpress</t>
  </si>
  <si>
    <t>Recruiting native English speakers to participate in the 19-sentence recording - 5 stars given</t>
  </si>
  <si>
    <t>Reverse SSH Server</t>
  </si>
  <si>
    <t>Social Media Chatbot Developer</t>
  </si>
  <si>
    <t>Asistente personal | Diversas tareas</t>
  </si>
  <si>
    <t>Proofreading Expert Needed</t>
  </si>
  <si>
    <t>Website Development for Think Tank</t>
  </si>
  <si>
    <t>Seeking Agency: SEO (Google Premier Partner) , PPC, and Website Design Services</t>
  </si>
  <si>
    <t>WordPress Admin Theme Buildout</t>
  </si>
  <si>
    <t>Simple English recording task - give 5 stars rating.</t>
  </si>
  <si>
    <t>Graphic Designer! Pro in Figma/Photoshop. Psychedelic space design experience a plus!</t>
  </si>
  <si>
    <t>Graphic Designer for RailKafe</t>
  </si>
  <si>
    <t>Telegram Bot for Manage User Microsoft Office 365 Admin</t>
  </si>
  <si>
    <t>Social Media &amp;amp; Lead Management Specialist (Bilingual English/Spanish)</t>
  </si>
  <si>
    <t>Looking for a website designer</t>
  </si>
  <si>
    <t>Fix Google Consent v2 and tag manager Integration Issue</t>
  </si>
  <si>
    <t>Looking for a google play console account</t>
  </si>
  <si>
    <t>Linux Shift + Deleted directory data recovery</t>
  </si>
  <si>
    <t>Creating a project plan for a small business</t>
  </si>
  <si>
    <t>Virtual Mystery Shopper Needed - (5min Task)!</t>
  </si>
  <si>
    <t>Business Web Scrapping from Google Maps</t>
  </si>
  <si>
    <t>BBQ Sauce and Rub Company Needs a Name</t>
  </si>
  <si>
    <t>Music Producer for Transformational Artist</t>
  </si>
  <si>
    <t>Video Editor for YouTube Videos (Crypto Videos)</t>
  </si>
  <si>
    <t>Urgently need Unity pixel artist to create cool game intro and welcome screen in 5 days</t>
  </si>
  <si>
    <t>UGC video editor/ Captions short form video</t>
  </si>
  <si>
    <t>Graphic Designer for digital marketing</t>
  </si>
  <si>
    <t>Need Amazon Listing Premium A+ Content and Amazon Store</t>
  </si>
  <si>
    <t>Figma Pop Art/Retro Design for a Webflow Website</t>
  </si>
  <si>
    <t>Fullstack React+Node.js Express Developer</t>
  </si>
  <si>
    <t>Copy English text data from some scanned PDFs files into MS Word and excel</t>
  </si>
  <si>
    <t>Where Are All The Polymaths?</t>
  </si>
  <si>
    <t>Translating approximately 150 words - marketing copy for English to Arabic (EN to AR)</t>
  </si>
  <si>
    <t>Convert Data from a PDF into an EXCEL file</t>
  </si>
  <si>
    <t>Comedy Writer</t>
  </si>
  <si>
    <t>Duplicate our competitor's website</t>
  </si>
  <si>
    <t>In-app search and recommendations for marketplace app</t>
  </si>
  <si>
    <t>An accountability assistant</t>
  </si>
  <si>
    <t>Creat Logo</t>
  </si>
  <si>
    <t>Japanese Interpreter Needed July 4th 4pm Japan Time</t>
  </si>
  <si>
    <t>Paid Media Marketer (Google Ads &amp;amp; Facebook Ads)</t>
  </si>
  <si>
    <t>Customize a Stripe Payment Gateway</t>
  </si>
  <si>
    <t>Build Widgets for already implemented App</t>
  </si>
  <si>
    <t>Add new feature for an existing platform UI/UX (Edtech)</t>
  </si>
  <si>
    <t>Need an Amazon PPC expert to help me promote my new listing.</t>
  </si>
  <si>
    <t>Interactive Touch Screen Video Builder</t>
  </si>
  <si>
    <t>Virtual Assistant for Cold Email Outreach in SMMA Agency</t>
  </si>
  <si>
    <t>3D beverage animation artist specialized in liquid simulations</t>
  </si>
  <si>
    <t>I need someone to create a simple VR space that will function as a photography gallery</t>
  </si>
  <si>
    <t>Seeking A Rockstar Executive Assistant</t>
  </si>
  <si>
    <t>Risk Management Analysis Study</t>
  </si>
  <si>
    <t>Digital Platform for Health Care - Phase 1</t>
  </si>
  <si>
    <t>Mailchimp &amp;amp; Klaviyo Expert for Email Marketing Campaign</t>
  </si>
  <si>
    <t>PowerApps application development</t>
  </si>
  <si>
    <t>Need a healthcare application with backend</t>
  </si>
  <si>
    <t>Article Writer</t>
  </si>
  <si>
    <t>Canva design</t>
  </si>
  <si>
    <t>(English to Thai) Proofread Whatsapp posts and Guide</t>
  </si>
  <si>
    <t>Unable to scroll down in collection pages Shopify</t>
  </si>
  <si>
    <t>Format 400k manuscript/novel</t>
  </si>
  <si>
    <t>Seeking Email Deliverability Expert for Cold Email Campaigns</t>
  </si>
  <si>
    <t>Angular Mentor NgRX, Unit Testing, NX</t>
  </si>
  <si>
    <t>Medical Virtual Assistant</t>
  </si>
  <si>
    <t>Amazon Product Photography - Collar Images</t>
  </si>
  <si>
    <t>Brand Rebranding and Website Design</t>
  </si>
  <si>
    <t>Landing Page</t>
  </si>
  <si>
    <t>Call Center Automation Specialist</t>
  </si>
  <si>
    <t>Pattern Designer for Clothing</t>
  </si>
  <si>
    <t>(HS-M) (ScQiaNbI) - Exciting mobile Usability Test!</t>
  </si>
  <si>
    <t>Graphic Designer for Non-Profit Organizations</t>
  </si>
  <si>
    <t>Medical Credentialing and Medical Billing Claims Assistants</t>
  </si>
  <si>
    <t>Expert in SERVICES for ecommerce</t>
  </si>
  <si>
    <t>KPI reports developments with Power BI, Tableau and SQL experience</t>
  </si>
  <si>
    <t>Scriptwriter for YouTube channel</t>
  </si>
  <si>
    <t>Tech YouTube Channel Growth Expert</t>
  </si>
  <si>
    <t>Shopify Product Update</t>
  </si>
  <si>
    <t>Video Creator for AI Feature Promotion</t>
  </si>
  <si>
    <t>Single page restaurant menu application</t>
  </si>
  <si>
    <t>Voice over</t>
  </si>
  <si>
    <t>Draw a flow chart for a loan management system</t>
  </si>
  <si>
    <t>Social Media Ads Designer</t>
  </si>
  <si>
    <t>Game trailer video editor</t>
  </si>
  <si>
    <t>NextJs Finance/Accounting Management Application for small businesses</t>
  </si>
  <si>
    <t>Thumbnail Designer for YouTube Channel (Crypto Niche)</t>
  </si>
  <si>
    <t>SEO Link-builder for a B2B SaaS</t>
  </si>
  <si>
    <t>Singapore UGC for Energy Market Authority</t>
  </si>
  <si>
    <t>Long-term Odoo technical support</t>
  </si>
  <si>
    <t>Ui Ux designer for 1 page mobile app</t>
  </si>
  <si>
    <t>Data entry and Wordpress develop</t>
  </si>
  <si>
    <t>Transcribe historical court documents</t>
  </si>
  <si>
    <t>Need Bit-Art Animation for Personal Website</t>
  </si>
  <si>
    <t>Busy LITRPG writer needs an assistant</t>
  </si>
  <si>
    <t>Email DNS Expert Needed to Prevent Emails from Going to Junk</t>
  </si>
  <si>
    <t>Help with Account Setup</t>
  </si>
  <si>
    <t>Quick Task With No Experience Needed - New Freelancers Can Apply! 17 Spots Only Open</t>
  </si>
  <si>
    <t>Looking for an influencer marketing specialist.</t>
  </si>
  <si>
    <t>Virtual Assistant Needed for Event Coordination and Administrative Support</t>
  </si>
  <si>
    <t>Professional Loom Recorder</t>
  </si>
  <si>
    <t>A few quick square images about different partnerships we have with other companies for our clinic</t>
  </si>
  <si>
    <t>Experienced Developer Needed to Solve Bug on ReactJS Website</t>
  </si>
  <si>
    <t>Database of YouTube Bloggers for Crypto Mining</t>
  </si>
  <si>
    <t>UI/UX Design for Financial Mobile App</t>
  </si>
  <si>
    <t>Join a fast-growing Recruiting team as a Contract Recruiting Coordinator</t>
  </si>
  <si>
    <t>Graphic Designer for Flyer Redesign</t>
  </si>
  <si>
    <t>Writing Sci-fi Story Outline using Kishotenketsu</t>
  </si>
  <si>
    <t>Business Card Design with QR Code</t>
  </si>
  <si>
    <t>Zoho CRM Advisor / Consultant / Trainer</t>
  </si>
  <si>
    <t>Seeking  Game Developer for  Reskinning or New Game Development Project</t>
  </si>
  <si>
    <t>Short Term Rental/Holiday Rental / Property Management PH</t>
  </si>
  <si>
    <t>Experienced Healthcare Doctor Needed</t>
  </si>
  <si>
    <t>Need 2 actors to film on a set</t>
  </si>
  <si>
    <t>Product Reviews</t>
  </si>
  <si>
    <t>Photoshop expert needed to help edit photo shoot pictures</t>
  </si>
  <si>
    <t>Looking for a YouTube video editor (pregnancy/motherhood) VIDEO ONLY</t>
  </si>
  <si>
    <t>Admin Assistant</t>
  </si>
  <si>
    <t>Digest our fact sheet and simple financial model to create a compelling 1 pager using  Canva</t>
  </si>
  <si>
    <t>Virtual Assistant/Content Hunter</t>
  </si>
  <si>
    <t>Print Production Artist?Graphic Designer</t>
  </si>
  <si>
    <t>Video editor for vacation trip highlight video</t>
  </si>
  <si>
    <t>Email Deliverability Expert (Issues With Email)</t>
  </si>
  <si>
    <t>Wordpress Website Rebuild</t>
  </si>
  <si>
    <t>Google Analytics Data Preservation Specialist</t>
  </si>
  <si>
    <t>Need a Blockchain expert to integrate wallet into an existing application</t>
  </si>
  <si>
    <t>mfc / c++ Issue to solve for derived class</t>
  </si>
  <si>
    <t>Shopify Dropshipping Website Developer and Product Researcher</t>
  </si>
  <si>
    <t>Get a pics from a videos</t>
  </si>
  <si>
    <t>AZ Licensed Therapist OR Recruiter for Mental/Behavioral Health</t>
  </si>
  <si>
    <t>Configure my Expandi account based on my workflows</t>
  </si>
  <si>
    <t>Build a responsive WordPress site for portfolio</t>
  </si>
  <si>
    <t>Junior Python Data Scientist</t>
  </si>
  <si>
    <t>Video Creator for Beautiful and Simple Video Presentations</t>
  </si>
  <si>
    <t>Instagram trivia &amp;quot;Who wants to be millionare&amp;quot; theme 50 seconds animation</t>
  </si>
  <si>
    <t>Webflow Form Editing and Local Cache Saving</t>
  </si>
  <si>
    <t>Edit Photo - Face Swap</t>
  </si>
  <si>
    <t>Amazon PPC Manager for Home Decor Product Line Improve Sales and Optimize Campaigns</t>
  </si>
  <si>
    <t>Develop Front-End for Dynamic Agronomic Data Management Interface in SvelteKit</t>
  </si>
  <si>
    <t>Advanced Web Scraping Project</t>
  </si>
  <si>
    <t>Android and Ios App</t>
  </si>
  <si>
    <t>Become a Published Author</t>
  </si>
  <si>
    <t>Mobile App Developer for Shake On It</t>
  </si>
  <si>
    <t>Vulnerability Scan for Website Security</t>
  </si>
  <si>
    <t>Create a tough looking mascot character based on a maggot</t>
  </si>
  <si>
    <t>Create architectural drawings for converting garage to a dwelling</t>
  </si>
  <si>
    <t>Redesign Travel Agency Landing Page</t>
  </si>
  <si>
    <t>Urgent! 24-Hour Turnaround - Photo Color Correction for Social Media (Natural &amp;amp; Cozy Look)</t>
  </si>
  <si>
    <t>Simple Website Form Creation with SSL connecting my domain</t>
  </si>
  <si>
    <t>Java Developer Needed to Customize OpenBCI GUI and Integrate Payment System</t>
  </si>
  <si>
    <t>Google Tag manager (Email klick) consent</t>
  </si>
  <si>
    <t>Need programming tutor</t>
  </si>
  <si>
    <t>Social App on React Native</t>
  </si>
  <si>
    <t>Danish to English Project</t>
  </si>
  <si>
    <t>Automated Trading - Development &amp;amp; Deployment</t>
  </si>
  <si>
    <t>YouTube Thumbnail Graphic Design</t>
  </si>
  <si>
    <t>Urgent: Provide hierarichal strucutre and referncing (technical whitepaper)</t>
  </si>
  <si>
    <t>Laravel Nova, Jetstream, Vue Developer Needed for Ongoing Work</t>
  </si>
  <si>
    <t>Dutch Media buyer for our Marketing Agency</t>
  </si>
  <si>
    <t>Algorithmic Trading Software Developer</t>
  </si>
  <si>
    <t>ASAP FIX - Emails going to spam custom domain</t>
  </si>
  <si>
    <t>AI Platform Feature Modification</t>
  </si>
  <si>
    <t>Zapier Integration Specialist</t>
  </si>
  <si>
    <t>Make.com / Airtable expert needed to build automation over the weekend</t>
  </si>
  <si>
    <t>Ubiquiti edgerouter 4 bricked</t>
  </si>
  <si>
    <t>Fashion Brand Designer</t>
  </si>
  <si>
    <t>Python Prediction Model Creation</t>
  </si>
  <si>
    <t>CHL</t>
  </si>
  <si>
    <t>WordPress Superstar Needed for Multicurrency WooCommerce Plugin Development! ðŸš€</t>
  </si>
  <si>
    <t>Copywriter needed for Social Ad work</t>
  </si>
  <si>
    <t>Website Development for Verifiable Airline and Hotel Bookings</t>
  </si>
  <si>
    <t>Someone good with Beautiful.ai who can make great presentations.</t>
  </si>
  <si>
    <t>Executive Virtual Assistant in Fast Growing Company!</t>
  </si>
  <si>
    <t>Business Broker Consultant / Investment Banker</t>
  </si>
  <si>
    <t>Content Creator for Canadian Accounting Firm</t>
  </si>
  <si>
    <t>Salesforce Opportunity Product Search Lookup Customization</t>
  </si>
  <si>
    <t>Financial Services market research</t>
  </si>
  <si>
    <t>Content writer for blog posts</t>
  </si>
  <si>
    <t>Local SEO - new country</t>
  </si>
  <si>
    <t>Looking for windows expert who can help with fixing a RD license problem</t>
  </si>
  <si>
    <t>IT Project Manager</t>
  </si>
  <si>
    <t>Local Marketing Plan for Pharmacy Business</t>
  </si>
  <si>
    <t>Video Editor Needed for Golf YouTube Channel</t>
  </si>
  <si>
    <t>Virtual Assistant for Email Management and Outreach</t>
  </si>
  <si>
    <t>Experienced Email Marketer Needed for Law Practice Newsletter Campaign (Mailchimp)</t>
  </si>
  <si>
    <t>Business Manager</t>
  </si>
  <si>
    <t>Meta &amp;amp; Google Ads Manager &amp;amp; Creator</t>
  </si>
  <si>
    <t>Email</t>
  </si>
  <si>
    <t>Email Campaign Ops and Maintenance</t>
  </si>
  <si>
    <t>WordPress developer needed to fix page design</t>
  </si>
  <si>
    <t>Outbound sales SDR cold calling for investment firm</t>
  </si>
  <si>
    <t>Product Designer Urgently Needed For Growing Awards Company</t>
  </si>
  <si>
    <t>Build list of angel investors</t>
  </si>
  <si>
    <t>Graphis designer to help come up with more ideas for t-shirt company</t>
  </si>
  <si>
    <t>Designer needed for product design</t>
  </si>
  <si>
    <t>SnapChat usernames</t>
  </si>
  <si>
    <t>Operations Manager/Chief of Staff for a small digital marketing agency</t>
  </si>
  <si>
    <t>Label Design</t>
  </si>
  <si>
    <t>Google Ads Campaign Expert</t>
  </si>
  <si>
    <t>Tajikistan</t>
  </si>
  <si>
    <t>Graphic designer for ad creatives and infographics</t>
  </si>
  <si>
    <t>Pitch Deck Designer for Luxury Consumer Brand</t>
  </si>
  <si>
    <t>Legal and Financial Services for iGaming Company</t>
  </si>
  <si>
    <t>Design</t>
  </si>
  <si>
    <t>Search for google play console account owners</t>
  </si>
  <si>
    <t>Api integration and front end work</t>
  </si>
  <si>
    <t>Digital Artist in Procreate - Style Replication</t>
  </si>
  <si>
    <t>Native English Inbox Manager for Email Marketing Agency</t>
  </si>
  <si>
    <t>Tax Preparation services</t>
  </si>
  <si>
    <t>Professional Graphic Design Project</t>
  </si>
  <si>
    <t>Amazon Seller expert</t>
  </si>
  <si>
    <t>Design Brief for Anantara Dragon Sales Book</t>
  </si>
  <si>
    <t>Booth Representative at Aesthetics Conference in Phoenix AZ</t>
  </si>
  <si>
    <t>Expert AI Developer</t>
  </si>
  <si>
    <t>Create excel spreadsheet from PDF</t>
  </si>
  <si>
    <t>Figma Designer to touch up slide decks</t>
  </si>
  <si>
    <t>Lingerie Seamstress - UK Only</t>
  </si>
  <si>
    <t>Add location to &amp;quot;Lokalizacje&amp;quot; page on my website</t>
  </si>
  <si>
    <t>Framer Website Developer</t>
  </si>
  <si>
    <t>Attorney for SaaS Startup for LOI &amp;amp; Agreements</t>
  </si>
  <si>
    <t>Lead Generation Data Collection</t>
  </si>
  <si>
    <t>Event photography and videography services in Seoul: 24th &amp;amp; 25th August 2024</t>
  </si>
  <si>
    <t>App Company Marketing Creative Director for Marketing content Needed</t>
  </si>
  <si>
    <t>Wallet Developer</t>
  </si>
  <si>
    <t>Content writer for email, blogs, and website</t>
  </si>
  <si>
    <t>Looking for someone to engage on my IG</t>
  </si>
  <si>
    <t>Fitness Instructor for Dumbell-Only Weight Loss Program</t>
  </si>
  <si>
    <t>Looking for WordPress Specialist who can update my WordPress Website</t>
  </si>
  <si>
    <t>Business Development Manager (Education Industry - Vietnam Market)</t>
  </si>
  <si>
    <t>UI Designer for Real Estate Website</t>
  </si>
  <si>
    <t>Need Wordpress Webpage ( QR-Code link to MP4 Presentation )</t>
  </si>
  <si>
    <t>Facebook Ads Specialist for Roofing Company</t>
  </si>
  <si>
    <t>Amazon FBA Fees Expert</t>
  </si>
  <si>
    <t>Crypto Community Moderator [Japanese Fluency Required]</t>
  </si>
  <si>
    <t>Vector Illustration of Betamag printers loop</t>
  </si>
  <si>
    <t>Quick Logo Work - 1st Draft</t>
  </si>
  <si>
    <t>Graphic Designer for Sponsorship Deck</t>
  </si>
  <si>
    <t>Automation of multiple bots managed through a web panel.</t>
  </si>
  <si>
    <t>Logo design for Food Machinery Company</t>
  </si>
  <si>
    <t>Part-Time Email Campaign Specialist Needed</t>
  </si>
  <si>
    <t>Looking for a backend  web maintenance, SEO optimization, image display and content upload.</t>
  </si>
  <si>
    <t>Commercial video and Photo-session storyboard</t>
  </si>
  <si>
    <t>CorrecciÃ³n ediciÃ³n materiales del libro en castellano (EspaÃ±a) 22000+ palabras</t>
  </si>
  <si>
    <t>3D Modeling for Organic Forms with Technical Connection Points</t>
  </si>
  <si>
    <t>Female Team Members Wanted</t>
  </si>
  <si>
    <t>Legal Contracts Writer (UNITED STATES)</t>
  </si>
  <si>
    <t>Salesforce Integration</t>
  </si>
  <si>
    <t>Solidity Smart Contract and ICO Website Expert</t>
  </si>
  <si>
    <t>Multilingual AI System Developer for Real Estate and Construction Businesses</t>
  </si>
  <si>
    <t>Looking To Hire A Facebook Ads Consultant</t>
  </si>
  <si>
    <t>Logo Designer for Company Name Change</t>
  </si>
  <si>
    <t>Lab Management Analyst</t>
  </si>
  <si>
    <t>YouTube Thumbnail Creator</t>
  </si>
  <si>
    <t>Develop AI Meeting ChatGPT</t>
  </si>
  <si>
    <t>Graphic Designer for Custom Bumper Sticker</t>
  </si>
  <si>
    <t>Looking for experienced Webflow wizard for simple site</t>
  </si>
  <si>
    <t>Executive Assistant with Government Affairs background  (Washington DC)</t>
  </si>
  <si>
    <t>Presentation Template Conversion</t>
  </si>
  <si>
    <t>Expert Bings/Microsoft ads account owner or agency</t>
  </si>
  <si>
    <t>Contract Attorney Needed for SAAS Product Agreement Review</t>
  </si>
  <si>
    <t>QuickBooks Setup Assistant</t>
  </si>
  <si>
    <t>I need a creator for short reels for a gummie brand</t>
  </si>
  <si>
    <t>Photoshop editor for car pictures</t>
  </si>
  <si>
    <t>Automation specialist - part-time</t>
  </si>
  <si>
    <t>Landscape Design Rendering Take Our 2D Drawings and Make them Into To 3D Modeling</t>
  </si>
  <si>
    <t>Social media VA/content creator</t>
  </si>
  <si>
    <t>Create list of leads for HR Directors</t>
  </si>
  <si>
    <t>Real Estate Disposition Specialist</t>
  </si>
  <si>
    <t>Bubble.io App Developer</t>
  </si>
  <si>
    <t>Shopify Store Traffic and CRO Optimization</t>
  </si>
  <si>
    <t>US-based Content Creators</t>
  </si>
  <si>
    <t>Salesforce Digital Parts Catalogue</t>
  </si>
  <si>
    <t>Need proofreader, editor, formator for paperback non-fiction book.</t>
  </si>
  <si>
    <t>Talented Mock-Up Designer Needed for High-Quality Rug Products on Amazon</t>
  </si>
  <si>
    <t>Setup Template for OKR tracking on ClickUp</t>
  </si>
  <si>
    <t>Talented Slovak Family/Team Needed for Kids Songs Adaptation and Recording</t>
  </si>
  <si>
    <t>Retouch photos</t>
  </si>
  <si>
    <t>Experienced Voiceover for a mega project YouTube channel</t>
  </si>
  <si>
    <t>Quality check for my books on Amazon</t>
  </si>
  <si>
    <t>Busco Media Buyer Experto para ECommerce en Moda/ Looking for an Expert Media Buyer for ECommerce</t>
  </si>
  <si>
    <t>Vue Component Customization</t>
  </si>
  <si>
    <t>Security and Risk Assessment Expert Needed for Windows Domain Environment</t>
  </si>
  <si>
    <t>Wordpress Developer</t>
  </si>
  <si>
    <t>Account Manager for Social Media Content Marketing Agency</t>
  </si>
  <si>
    <t>QuickBooks Specialist - Online Crypto Casino</t>
  </si>
  <si>
    <t>Social media marketing manager (SMMA Specialist)</t>
  </si>
  <si>
    <t>Google Ad API Expert for Daily Email Reporting</t>
  </si>
  <si>
    <t>Video production</t>
  </si>
  <si>
    <t>Branded Materials Update</t>
  </si>
  <si>
    <t>Manage email campaigns and social media [Someone creative]</t>
  </si>
  <si>
    <t>DST Embroidery File Needed</t>
  </si>
  <si>
    <t>Tech Pack Designer</t>
  </si>
  <si>
    <t>Graphic &amp;amp; Web Designer for a feminine wellness startup for regular design work</t>
  </si>
  <si>
    <t>Solar Sales Consultant - job post</t>
  </si>
  <si>
    <t>Copywriter for funnel selling a CRM - very niche funnels</t>
  </si>
  <si>
    <t>Need a Video Editor</t>
  </si>
  <si>
    <t>3163865 - English to Icelandic Review &amp;amp; LQA</t>
  </si>
  <si>
    <t>Freelance Writer with Dental Industry Experience Needed</t>
  </si>
  <si>
    <t>Structural drawings</t>
  </si>
  <si>
    <t>Klaviyo // Bubble.io integration projecy</t>
  </si>
  <si>
    <t>Talent sourcing for Power supply design engineers</t>
  </si>
  <si>
    <t>E-commerce website</t>
  </si>
  <si>
    <t>Lawyer/Attorney Walmart Trademark Dispute</t>
  </si>
  <si>
    <t>Customer services representative</t>
  </si>
  <si>
    <t>Experienced Thumbnail Designer and AI EXPERT for my YouTube channel about Bible stories</t>
  </si>
  <si>
    <t>PDF Template Design for Online Fitness Coaching</t>
  </si>
  <si>
    <t>Looking for an Architect</t>
  </si>
  <si>
    <t>App test for Android</t>
  </si>
  <si>
    <t>Video Editor for Short Reels</t>
  </si>
  <si>
    <t>Faceless video production, script writer and voice over artist in Hindi</t>
  </si>
  <si>
    <t>Build a Stock Media Website</t>
  </si>
  <si>
    <t>Designer - Canva: Improve our executive summary report design</t>
  </si>
  <si>
    <t>Video Creator for short 2 to 5 minutes videos on programming/coding tutorials</t>
  </si>
  <si>
    <t>Real Estate Data Entry</t>
  </si>
  <si>
    <t>Streamlit WebUI design for LLM app</t>
  </si>
  <si>
    <t>Graphic designer - needed to design some photos at the marketplace</t>
  </si>
  <si>
    <t>Weekly Video Editing</t>
  </si>
  <si>
    <t>Burmese Voiceover</t>
  </si>
  <si>
    <t>Bulgarian Copywriter/Translator/Proofreader needed | iGaming</t>
  </si>
  <si>
    <t>Linux/Plesk/ Expert</t>
  </si>
  <si>
    <t>Video Editor Youtube</t>
  </si>
  <si>
    <t>Creation of Custom Online Store for the Indian Market.</t>
  </si>
  <si>
    <t>Native Japanese for Data Anotation Project 40hrs weekly</t>
  </si>
  <si>
    <t>Wordpress developer required</t>
  </si>
  <si>
    <t>Logo designer for a sports logos agency</t>
  </si>
  <si>
    <t>Global PR AGENCY needs publicists- to work on monthly PR retainer- US base</t>
  </si>
  <si>
    <t>Opportunity for a Responsive Developer Who is an Expert with PMPRo Subscription Sites!</t>
  </si>
  <si>
    <t>Website Management for Real Estate Training School</t>
  </si>
  <si>
    <t>Customer Service &amp;amp; Technical Support Representative</t>
  </si>
  <si>
    <t>Online children's clothing business in need of logo!</t>
  </si>
  <si>
    <t>Marketing Survery - Research Purposes</t>
  </si>
  <si>
    <t>Landing page website with pop up form</t>
  </si>
  <si>
    <t>GSAP Expert needed to create animated landing page using image sequence</t>
  </si>
  <si>
    <t>Need someone that is good with Canva presentations</t>
  </si>
  <si>
    <t>Experienced Business Development Manager for JOB Site</t>
  </si>
  <si>
    <t>Appointment Setter and Lead Generation Expert for Car Detailing Marketing</t>
  </si>
  <si>
    <t>Mystery Shopper for Fintech in MÃ©xico</t>
  </si>
  <si>
    <t>Photo Shop Expert to Work on Camera Raw Photos</t>
  </si>
  <si>
    <t>Freelance Partnership Opportunity</t>
  </si>
  <si>
    <t>Madagascar</t>
  </si>
  <si>
    <t>Develop a  Telegram BuyBot on Chain</t>
  </si>
  <si>
    <t>Test App Functionalities</t>
  </si>
  <si>
    <t>Advertising &amp;amp; Content Manager</t>
  </si>
  <si>
    <t>Off The Court Success Rep</t>
  </si>
  <si>
    <t>Digital Marketing Specialist for European Union</t>
  </si>
  <si>
    <t>Need participants who are living in Redmond WA &amp;amp; New York City NY</t>
  </si>
  <si>
    <t>Seeking people in the US who enjoy buying online</t>
  </si>
  <si>
    <t>ChatGPT Process Automation</t>
  </si>
  <si>
    <t>Skiptracing</t>
  </si>
  <si>
    <t>SEO Specialist/Manager</t>
  </si>
  <si>
    <t>Wordpress Specialist</t>
  </si>
  <si>
    <t>Salesperson for Web Design Services</t>
  </si>
  <si>
    <t>3D Shop Board Design</t>
  </si>
  <si>
    <t>Minimalist Logo Designer</t>
  </si>
  <si>
    <t>Legal worded email to NY Magazine</t>
  </si>
  <si>
    <t>(Coloristics) Develop 1 simple android games on Libgdx / Godot / Android Native / Flutter</t>
  </si>
  <si>
    <t>I search for a SEO Expert</t>
  </si>
  <si>
    <t>New Elementor Header on PC and Mobile</t>
  </si>
  <si>
    <t>Photographer and Videographer in London and Amsterdam</t>
  </si>
  <si>
    <t>Looking for the best Tech Backpack/Soft Goods Industrial Designer</t>
  </si>
  <si>
    <t>React and Node.js Developer for Payment Gateway Integration</t>
  </si>
  <si>
    <t>Shopify Store Banner Design For Desktop and Mobile</t>
  </si>
  <si>
    <t>Full Stack Developer with Extensive Midjourney API &amp;amp; Stable Diffusion Experience</t>
  </si>
  <si>
    <t>Integration Specialist - MQTT Protocol</t>
  </si>
  <si>
    <t>eCommerce Ad Scriptwriter</t>
  </si>
  <si>
    <t>Quickbooks Enterprise Migration to Xero</t>
  </si>
  <si>
    <t>Label Designer</t>
  </si>
  <si>
    <t>Salesforce Developer with Admin skill</t>
  </si>
  <si>
    <t>Salesforce OAuth Permissions Error</t>
  </si>
  <si>
    <t>Digital Marketing Consultant Needed</t>
  </si>
  <si>
    <t>Creative Logo Design for Outdoor Wedding Photography Business</t>
  </si>
  <si>
    <t>Quickbooks desktop and waveapp accounting</t>
  </si>
  <si>
    <t>Futures Trade Copy Solution</t>
  </si>
  <si>
    <t>Sales Account Executive for Marketing Agency</t>
  </si>
  <si>
    <t>UI UX Internship (INDIA)</t>
  </si>
  <si>
    <t>Network Troubleshooter</t>
  </si>
  <si>
    <t>Need help with Magento install on AWS / Upgrade</t>
  </si>
  <si>
    <t>Account Specialist Support</t>
  </si>
  <si>
    <t>ocial Media Marketer Needed to Gain 1000 Early Readers and Reviews for Upcoming Book</t>
  </si>
  <si>
    <t>Property Manager Admin Assistant | WFH</t>
  </si>
  <si>
    <t>Character Designer</t>
  </si>
  <si>
    <t>Experienced Web Designer for High-Quality WordPress Website Designs</t>
  </si>
  <si>
    <t>Convert single page Figma design to HTML using Tailwind CSS</t>
  </si>
  <si>
    <t>Experienced Sales Representative for Boat Charter Agency in Sydney</t>
  </si>
  <si>
    <t>Senior Google Ads Specialist</t>
  </si>
  <si>
    <t>Construction Estimator</t>
  </si>
  <si>
    <t>Update an existing CAD model of a ring.  Need to know Rhino and Zbrush</t>
  </si>
  <si>
    <t>Seeking Financial Advisors Proficient in Tax Planning and Estate Planning Software</t>
  </si>
  <si>
    <t>Help us set up Zoho with Sales Funnel and Workflows</t>
  </si>
  <si>
    <t>Patterns and Pattern Grading for 3 Medium to Complex Garments</t>
  </si>
  <si>
    <t>A-Z Ebay Account Manager</t>
  </si>
  <si>
    <t>Creative strategist for Ecommerce brand</t>
  </si>
  <si>
    <t>Feed and Posts for social media platform</t>
  </si>
  <si>
    <t>Treasury Assistant</t>
  </si>
  <si>
    <t>Looking For An Experienced YouTube Video Editor For A Movie and TV Theory YouTube Channel</t>
  </si>
  <si>
    <t>Shopify developer with CRO experience</t>
  </si>
  <si>
    <t>Teacher for UK Company (Medicine-related, experience in field not needed)</t>
  </si>
  <si>
    <t>Draft HVAC Details</t>
  </si>
  <si>
    <t>Social Media Manager and Ads Expert</t>
  </si>
  <si>
    <t>Realistic Illustrator for Mahabharata YouTube Series</t>
  </si>
  <si>
    <t>Seeking Facebook Ads Specialist</t>
  </si>
  <si>
    <t>PPT presentation needs graphics optimization</t>
  </si>
  <si>
    <t>TypeScript Node js Developer Needed to Resolve CORS Header Issue</t>
  </si>
  <si>
    <t>Hubspot Servicehub</t>
  </si>
  <si>
    <t>Long form content to short form content</t>
  </si>
  <si>
    <t>Get Google Play Console Account</t>
  </si>
  <si>
    <t>I need a simple website created</t>
  </si>
  <si>
    <t>Voice Over Creator from Script</t>
  </si>
  <si>
    <t>Recruit unboxing video makers</t>
  </si>
  <si>
    <t>Microsoft Power App and Power Automate</t>
  </si>
  <si>
    <t>Web Scraping and Data Entry</t>
  </si>
  <si>
    <t>Email Signature made within Exclaimer</t>
  </si>
  <si>
    <t>Marketing video</t>
  </si>
  <si>
    <t>Research paper</t>
  </si>
  <si>
    <t>Need help for email marketing, website SEO targeting the financial industry</t>
  </si>
  <si>
    <t>Character Designer and prop modeler</t>
  </si>
  <si>
    <t>UK Property Law Researcher &amp;amp; Writer</t>
  </si>
  <si>
    <t>Create Email Signature designs with Adobe InDesign using Existing Designs</t>
  </si>
  <si>
    <t>VBA Excel Expert for Automation and Word Document Merging</t>
  </si>
  <si>
    <t>Videographer for product testimonial filming and editing</t>
  </si>
  <si>
    <t>Ionic Framework (Capacitor 6) Text to Speech feature</t>
  </si>
  <si>
    <t>Freelance Website Developer - Figma, Bricks Builder, Wordpress</t>
  </si>
  <si>
    <t>SEO Account Manager - The Last Gig You Will Ever Need</t>
  </si>
  <si>
    <t>Senior Backend engineer</t>
  </si>
  <si>
    <t>Transition to Salesforce CRM for Donor, Client, and Sales Lead Management</t>
  </si>
  <si>
    <t>Sales page copy</t>
  </si>
  <si>
    <t>Personal Branding Expert for Instagram, TikTok, and Tinder</t>
  </si>
  <si>
    <t>I need a Social media expert to grow my personal Instagram and Tik tok</t>
  </si>
  <si>
    <t>Google Play Console Game Publisher</t>
  </si>
  <si>
    <t>Content Writer Needed for a Few Blogs</t>
  </si>
  <si>
    <t>Developer needed to build calendar app for IOS and Android</t>
  </si>
  <si>
    <t>Video editor to edit 1hr weekly video, plus on demand editing</t>
  </si>
  <si>
    <t>Vietnamese/English Translator and Interpreter for Law Firm</t>
  </si>
  <si>
    <t>Update PHP Forms</t>
  </si>
  <si>
    <t>Android Kotlin Developer for Short-Term Project</t>
  </si>
  <si>
    <t>Digital Procurement Officer</t>
  </si>
  <si>
    <t>Canva Slide Presentation</t>
  </si>
  <si>
    <t>Looking eMobility Fleet Management System - connect GPS/CAN data using API</t>
  </si>
  <si>
    <t>Quick change color of three PNG files</t>
  </si>
  <si>
    <t>Media Buyer / Meta Ads Specialist - Mortgage Broker Niche</t>
  </si>
  <si>
    <t>Wordpress Website Developer with Short Demo/Promo Video Creation Skills</t>
  </si>
  <si>
    <t>Spanish to English Transcriber/Content Analyst</t>
  </si>
  <si>
    <t>Traduction catalog from french to romanian</t>
  </si>
  <si>
    <t>Logo for a Travel Company</t>
  </si>
  <si>
    <t>Amazon Private Label Ads Manager</t>
  </si>
  <si>
    <t>Social Media</t>
  </si>
  <si>
    <t>Recruitment Officer</t>
  </si>
  <si>
    <t>C++ Engineer Needed</t>
  </si>
  <si>
    <t>Graphic Designer for Series A Fundraising Deck Beautification</t>
  </si>
  <si>
    <t>Graphic Design PNG and JPG - Flyer, Banners, Social Media</t>
  </si>
  <si>
    <t>Product listing specialist - Store manager dropshipping stores Min 15h / week</t>
  </si>
  <si>
    <t>Creative UI UX for desktop designs</t>
  </si>
  <si>
    <t>Front-End Designer/Developer Needed to Clone Site Pages in HTML, CSS, and React/Next.js</t>
  </si>
  <si>
    <t>Biotech/Science Writer</t>
  </si>
  <si>
    <t>UK VAT, Payroll, Accounting, and Bookkeeping Expert</t>
  </si>
  <si>
    <t>Seeking Experienced Sales Representative To Onboard Mobile Electronic Sellers To Our Brand</t>
  </si>
  <si>
    <t>Need Florida Tourism Booklet for Church Conference</t>
  </si>
  <si>
    <t>Graphic Designer for eMarketing Images and Website Promotional Flier</t>
  </si>
  <si>
    <t>Figma Expert for ongoing design work</t>
  </si>
  <si>
    <t>Air B n B -  Business Assistant</t>
  </si>
  <si>
    <t>Convert English words to Luganda</t>
  </si>
  <si>
    <t>Powerpoint</t>
  </si>
  <si>
    <t>Freelance Outbound Caller - Work from Home, UK-Based, Up to 40+ Hours/Week, Bonuses Available</t>
  </si>
  <si>
    <t>Shopify Product Page and Web Design Specialist</t>
  </si>
  <si>
    <t>Etsy VA for dropshipping</t>
  </si>
  <si>
    <t>White Female UGC Actor for Social Media Video</t>
  </si>
  <si>
    <t>WordPress Plugin Updates and Regression Testing (Ongoing Work)</t>
  </si>
  <si>
    <t>Social Media Manager for Agency</t>
  </si>
  <si>
    <t>Website Help</t>
  </si>
  <si>
    <t>Staffing Agency for restaurant sosua Dominican Republic</t>
  </si>
  <si>
    <t>SEO for personalized children books</t>
  </si>
  <si>
    <t>200 Leads for Engineer Roles</t>
  </si>
  <si>
    <t>LinkedIn Scraping &amp;amp; AI Plagiarism Analysis Project</t>
  </si>
  <si>
    <t>Data Scientist Interview Assistance</t>
  </si>
  <si>
    <t>Spanish Text Proofreader</t>
  </si>
  <si>
    <t>Add branding to a packaging vectorial format</t>
  </si>
  <si>
    <t>Design-related professionals needed</t>
  </si>
  <si>
    <t>CSM/ Customer service</t>
  </si>
  <si>
    <t>Nextjs and langchain ai/ml</t>
  </si>
  <si>
    <t>Graphic and Motion Designer</t>
  </si>
  <si>
    <t>Klaviyo Segment Expert - UTM Parameters?</t>
  </si>
  <si>
    <t>LinkedIn Content Creator</t>
  </si>
  <si>
    <t>SEO Optimization for Landing Page</t>
  </si>
  <si>
    <t>Figma for an app Tata1Mg competition</t>
  </si>
  <si>
    <t>HR Assistant with US Market Experience</t>
  </si>
  <si>
    <t>Wikipedia Expert</t>
  </si>
  <si>
    <t>SEO Manager/Content Manager</t>
  </si>
  <si>
    <t>Sales &amp;amp; Outreach Specialist</t>
  </si>
  <si>
    <t>Looking For An Experienced YouTube Script Writer For A Luxury &amp;amp;  Info channel (10 Scripts For $300)</t>
  </si>
  <si>
    <t>Pool Design and Pool Build Price Proposals</t>
  </si>
  <si>
    <t>Spanish to English Translation and Transcription needed</t>
  </si>
  <si>
    <t>PowerApps Expert to help with custom CRM app</t>
  </si>
  <si>
    <t>Digital Marketing Lead Generation Specialist for Auto Repair Shops</t>
  </si>
  <si>
    <t>3D animator needed to create 45 second explainer/promo video</t>
  </si>
  <si>
    <t>Customers for Various Books</t>
  </si>
  <si>
    <t>Fix existing WordPress site - hacked and theme not supporting latest version</t>
  </si>
  <si>
    <t>Compile a contact list in Excell from website database</t>
  </si>
  <si>
    <t>Video Editor for Social Ads and YouTube Channel (Luxury Rental Homes)</t>
  </si>
  <si>
    <t>Short Form Content Editior</t>
  </si>
  <si>
    <t>AI Image Generation: Elegant Garden Planter Company</t>
  </si>
  <si>
    <t>Shopify-Stripe Connect Integration</t>
  </si>
  <si>
    <t>Guyana</t>
  </si>
  <si>
    <t>Digital Analytics and CRM Setup Specialist for Comprehensive Metrics Tracking and Integration</t>
  </si>
  <si>
    <t>Go High Level Virtual Assistant with WordPress Experience</t>
  </si>
  <si>
    <t>NATIVE English Speaker - Copywriter for Ecommerce Store</t>
  </si>
  <si>
    <t>IMAP Email Connection</t>
  </si>
  <si>
    <t>Blog writing for real estate and Business news</t>
  </si>
  <si>
    <t>General VA &amp;amp; Email management for a mental health startup</t>
  </si>
  <si>
    <t>Email Signature</t>
  </si>
  <si>
    <t>Real Estate Virtual Assistant Needed</t>
  </si>
  <si>
    <t>Experienced Sales Rep Needed</t>
  </si>
  <si>
    <t>WooCommerce Bookings to RemoteLock API</t>
  </si>
  <si>
    <t>1-time voice recorder for Greek Names</t>
  </si>
  <si>
    <t>Upwork Profile Optimization and Bidder</t>
  </si>
  <si>
    <t>South Africa Office Manager</t>
  </si>
  <si>
    <t>Competitor research you tube</t>
  </si>
  <si>
    <t>We Are Looking for Creative and Meticulous Editors: Make an Impact on Our Publications!</t>
  </si>
  <si>
    <t>Video Editor - YouTube Cashcow - 20+ min</t>
  </si>
  <si>
    <t>Adobe Premiere Pro YouTube Video Editor/Motion Graphics Project</t>
  </si>
  <si>
    <t>SEO Specialist Needed for a Project</t>
  </si>
  <si>
    <t>Promotional Video - Timelapse Style</t>
  </si>
  <si>
    <t>INTERNATIONAL SEO for consulting firm, lawyers, accountants in Europe and America</t>
  </si>
  <si>
    <t>Photoshop Specialist 2</t>
  </si>
  <si>
    <t>Create Short Personal Story Video for Instagram and TikTok</t>
  </si>
  <si>
    <t>Seo Audit &amp;amp; Management (B2C)</t>
  </si>
  <si>
    <t>Scriptwriter SPANISH-Speaking for Motorcycle Youtube Automation</t>
  </si>
  <si>
    <t>NonProfit Fractional Chief Executive officer</t>
  </si>
  <si>
    <t>We need someone to set up our Google Workspace and management</t>
  </si>
  <si>
    <t>Experienced 3D Renderer for Home Construction Makeover</t>
  </si>
  <si>
    <t>Figma to Webflow Implementation (7 pages)</t>
  </si>
  <si>
    <t>Full Time Content Manager/Editor and Assistant</t>
  </si>
  <si>
    <t>Experienced Forex CRM or Dealing Desk Expert Needed</t>
  </si>
  <si>
    <t>Attorney Needed to Review Commission Structure &amp;amp; SAFE Equity Agreement</t>
  </si>
  <si>
    <t>Translation from ENG to Swedish language - .json file</t>
  </si>
  <si>
    <t>APAC Designer for Marketing and Event Assets</t>
  </si>
  <si>
    <t>Patent licensing drafting for infringers</t>
  </si>
  <si>
    <t>Amazon Store Manager Consultant</t>
  </si>
  <si>
    <t>RingCentral Streamlining Expert</t>
  </si>
  <si>
    <t>Perform social media outreach for a software company</t>
  </si>
  <si>
    <t>Korean to Eng &amp;amp; Eng to Korean interpreter needed</t>
  </si>
  <si>
    <t>Google Chrome Extension Developer</t>
  </si>
  <si>
    <t>Looking for a Stellar Executive Assistant for Long-Term Collaboration!</t>
  </si>
  <si>
    <t>Custom URL Shortener Website Development</t>
  </si>
  <si>
    <t>2D Animation and Logo Design</t>
  </si>
  <si>
    <t>Database expert needed for inventory tracking and purchasing system</t>
  </si>
  <si>
    <t>Freelance Copywriter</t>
  </si>
  <si>
    <t>Product Image Retouch Artist</t>
  </si>
  <si>
    <t>Run my Script</t>
  </si>
  <si>
    <t>Senior Firmware Engineer</t>
  </si>
  <si>
    <t>Put SSL wildcard Comodo on our servers websites and IIS</t>
  </si>
  <si>
    <t>FastAPI Websocket Developer (Spanish)</t>
  </si>
  <si>
    <t>Microsoft Forms and Power Automate</t>
  </si>
  <si>
    <t>Executive Assistant to Sales Director - 15-25hrs/week</t>
  </si>
  <si>
    <t>Report Excel Making</t>
  </si>
  <si>
    <t>Epub and Indesign layout of book</t>
  </si>
  <si>
    <t>Setup staging Wordpress website at AWS</t>
  </si>
  <si>
    <t>Need a great website developer to duplicate a website</t>
  </si>
  <si>
    <t>Create Financial Projections and Modeling for my Startup</t>
  </si>
  <si>
    <t>YouTube Creator Needed</t>
  </si>
  <si>
    <t>Theme customization for OSTicket</t>
  </si>
  <si>
    <t>Expert B2B sales closer</t>
  </si>
  <si>
    <t>Adobe Illustrator Document Generation</t>
  </si>
  <si>
    <t>Business Development Associate (Freelancer)</t>
  </si>
  <si>
    <t>Friendly Customer Service Rep for Paper Crafting eCommerce Store</t>
  </si>
  <si>
    <t>Zapier Rockstar Required!</t>
  </si>
  <si>
    <t>Mobile App Developer for Unique Investment Club</t>
  </si>
  <si>
    <t>QuickBooks Setup Accountant</t>
  </si>
  <si>
    <t>Dropshiping Facebook Ads Marketing Expert</t>
  </si>
  <si>
    <t>Convert code from Python to Rust</t>
  </si>
  <si>
    <t>Need a Django expert to help fix a inconsistent migrations related bug</t>
  </si>
  <si>
    <t>Interior Design</t>
  </si>
  <si>
    <t>Experienced Video Editor for Instagram Reels and Shorts</t>
  </si>
  <si>
    <t>Business Development Associate Freelancer</t>
  </si>
  <si>
    <t>Web Developer - Picture Integration</t>
  </si>
  <si>
    <t>Need Dropshipping Ads Expert</t>
  </si>
  <si>
    <t>Blockchain Integration Expert for Businesses</t>
  </si>
  <si>
    <t>Build a Responsive WordPress Blog for Promoting Affiliate Products</t>
  </si>
  <si>
    <t>Parent Content Creators from USAðŸ‡ºðŸ‡¸ or CanadaðŸ‡¨ðŸ‡¦ Needed!</t>
  </si>
  <si>
    <t>Video Editor For Automotive YouTube Channel</t>
  </si>
  <si>
    <t>Kamailio / Asterisk architecture analysis &amp;amp; review</t>
  </si>
  <si>
    <t>Shopify Website | Redesign</t>
  </si>
  <si>
    <t>[$250]  Send invoice - &amp;quot;Choose a payment method&amp;quot; disappears after returning from Pay elsewhere page #44830 - Expensify</t>
  </si>
  <si>
    <t>[$250]  A newly created workspace's room crashes on the details page. #44410 - Expensify</t>
  </si>
  <si>
    <t>Data analysis using STATA</t>
  </si>
  <si>
    <t>Meticulous, OSINT quality control manager</t>
  </si>
  <si>
    <t>Facebook Ads expert for strategy about outreach / closing</t>
  </si>
  <si>
    <t>Specialist in Ad Creative &amp;amp; Landing Pages</t>
  </si>
  <si>
    <t>Convert PDF to PowerPoint</t>
  </si>
  <si>
    <t>Remote Sales Representative</t>
  </si>
  <si>
    <t>Expert on LLMs (ChatGPT API + Perplexity.ai API)</t>
  </si>
  <si>
    <t>Update logo</t>
  </si>
  <si>
    <t>Build website with React</t>
  </si>
  <si>
    <t>Spanish Document Writer</t>
  </si>
  <si>
    <t>Modelling of the dispersion of pollutants in the sea</t>
  </si>
  <si>
    <t>Setup Woo-commerce Store</t>
  </si>
  <si>
    <t>Native USA English Speaker For Spanish Recording Spanish</t>
  </si>
  <si>
    <t>Vector Trace Logo/ Make Logo Sharp and Crisp</t>
  </si>
  <si>
    <t>Seeking VA for Event Producer</t>
  </si>
  <si>
    <t>Crypto trading Consulting job - Wise to crypto</t>
  </si>
  <si>
    <t>Realistic Drawing</t>
  </si>
  <si>
    <t>YouTube Competitor and Content Researcher</t>
  </si>
  <si>
    <t>German User Research (Recruit, Conduct and Analysis) for Travel Ecomm</t>
  </si>
  <si>
    <t>Need pictures of Miniature donkey</t>
  </si>
  <si>
    <t>Ethnic Model Needed for Beach House Model Shoot in Outer Banks, NC</t>
  </si>
  <si>
    <t>Storm  Water  Management  , Site servicing &amp;amp; Grading</t>
  </si>
  <si>
    <t>Solve my Pixel issue, help me connect it to website to track results</t>
  </si>
  <si>
    <t>YouTube Video Monetize Editor Specialist</t>
  </si>
  <si>
    <t>Innovative Amazon Growth Manager for Driving Organic Growth and Product Development</t>
  </si>
  <si>
    <t>Expert needed for outlook signin and data fetch in python</t>
  </si>
  <si>
    <t>Need Instructions to format table in WP blog post for mobile</t>
  </si>
  <si>
    <t>Lisp script for cad</t>
  </si>
  <si>
    <t>Transfer domain from website to website</t>
  </si>
  <si>
    <t>Music Composer for Children Songs for a English Phonics Textbook</t>
  </si>
  <si>
    <t>Touch up existing Canva presentation</t>
  </si>
  <si>
    <t>Creating 3D dog faces</t>
  </si>
  <si>
    <t>Experienced Developer Needed for LearnDash and WooCommerce Website Rebuild and Optimization</t>
  </si>
  <si>
    <t>Cartoon Gospel Videos</t>
  </si>
  <si>
    <t>Quick Money Project</t>
  </si>
  <si>
    <t>Unreal Engine Archviz Exterior</t>
  </si>
  <si>
    <t>Video editor for an 8-figure Ecommerce company ðŸš€ðŸš€ðŸš€</t>
  </si>
  <si>
    <t>Experienced Voiceover Artist for Bodycam Footage Narration</t>
  </si>
  <si>
    <t>Marketing Made Simple by Donald Miller Expert Needed</t>
  </si>
  <si>
    <t>UGC Creator / Product Testimonials</t>
  </si>
  <si>
    <t>Create 635 Yellowpages listings</t>
  </si>
  <si>
    <t>Videographer needed to capture a speaking engagement at Melbourne Exhibition Centre 20th July</t>
  </si>
  <si>
    <t>Book Launch Team Builder</t>
  </si>
  <si>
    <t>Build a basic iOS mobile app with OpenAI API integration</t>
  </si>
  <si>
    <t>Linkedin increase followers page</t>
  </si>
  <si>
    <t>NetHunt Expert</t>
  </si>
  <si>
    <t>Outdoor Deck Design - Landscape &amp;amp; Deck</t>
  </si>
  <si>
    <t>Industrial Designer Wanted for Brand Identity and Visualization</t>
  </si>
  <si>
    <t>Translate from Russian to English</t>
  </si>
  <si>
    <t>Urgent PowerPoint Presentation Designer</t>
  </si>
  <si>
    <t>Voice-over in Polish</t>
  </si>
  <si>
    <t>SEO Manager &amp;amp; Strategist</t>
  </si>
  <si>
    <t>Crypto Presale Page Copy</t>
  </si>
  <si>
    <t>2d Game Artist Required</t>
  </si>
  <si>
    <t>Expert PowerPoint Designer for Marketing and Branding</t>
  </si>
  <si>
    <t>Website Development with Jotform Integration and Payment Processing</t>
  </si>
  <si>
    <t>Online sales rep</t>
  </si>
  <si>
    <t>Looking for Data Miners to Source Roofing Business Leads</t>
  </si>
  <si>
    <t>Implement Figma Design to Wordpress Elementor Template</t>
  </si>
  <si>
    <t>Essay - Discussion</t>
  </si>
  <si>
    <t>web scrapping US state law websites</t>
  </si>
  <si>
    <t>Video Editor for Ad Creation</t>
  </si>
  <si>
    <t>niche market place web app (MVP)</t>
  </si>
  <si>
    <t>Expert Asp.net dev wanted</t>
  </si>
  <si>
    <t>SEM Google Search Optimization for Aviation Maintenance Business</t>
  </si>
  <si>
    <t>Graphic Designer for Website Redesign</t>
  </si>
  <si>
    <t>Amharic to Chinese Mandarin translation</t>
  </si>
  <si>
    <t>Video Edit</t>
  </si>
  <si>
    <t>Shopify expert</t>
  </si>
  <si>
    <t>Customer service for wellness business</t>
  </si>
  <si>
    <t>Review our Google Analytics setup on hubspot cms and connections to ads running on X &amp;amp; LinkedIn</t>
  </si>
  <si>
    <t>Reinforcement learning</t>
  </si>
  <si>
    <t>Senior Go High Level Funnels &amp;amp; Automations Developer</t>
  </si>
  <si>
    <t>Update Favicon using Salesforce Experience Cloud</t>
  </si>
  <si>
    <t>Expert in dotnet with more than 5 years of experience</t>
  </si>
  <si>
    <t>AMAZON Product Description - MULTILINGUAL French/Italian/Dutch/English - AI Content</t>
  </si>
  <si>
    <t>React Developer</t>
  </si>
  <si>
    <t>Employee Management Portal Development</t>
  </si>
  <si>
    <t>Virtual Assistant with Medical Teaching Background</t>
  </si>
  <si>
    <t>Edit Marketing Video for Bar</t>
  </si>
  <si>
    <t>Create a small Windows app through which one can answer a specific set of questionaries</t>
  </si>
  <si>
    <t>Camera sensor installation and logger system for a drone.</t>
  </si>
  <si>
    <t>Content and Social Media Specialist</t>
  </si>
  <si>
    <t>Advertising consulting</t>
  </si>
  <si>
    <t>3D Character Creation and Animation for Video Game</t>
  </si>
  <si>
    <t>Create a Stellar CV for BD-Health Tech Positions</t>
  </si>
  <si>
    <t>[$250] Chat - &amp;quot;From&amp;quot; link from IOU details system message thread leads to transaction details twice #42221 - Expensify</t>
  </si>
  <si>
    <t>Use Vendelux to get event data</t>
  </si>
  <si>
    <t>USA SAAS Sales/Business Dev required for Tennis Software Product</t>
  </si>
  <si>
    <t>Full-Stack Developer (ASP.NET/Java)</t>
  </si>
  <si>
    <t>One Pager Pitch Deck Design</t>
  </si>
  <si>
    <t>Script Writer needed for YouTube Urban Infrastructure Channel</t>
  </si>
  <si>
    <t>Recruiter for Developer Hiring</t>
  </si>
  <si>
    <t>Editorial Coordinator: Facilitator of Content Production and Publishing Operations.</t>
  </si>
  <si>
    <t>Technical Drawing Illustrator</t>
  </si>
  <si>
    <t>Video Editor for a true crime YouTube channel</t>
  </si>
  <si>
    <t>ATS CV Maker</t>
  </si>
  <si>
    <t>Web scraping</t>
  </si>
  <si>
    <t>MailChimp Expert Needed</t>
  </si>
  <si>
    <t>Business Website Development</t>
  </si>
  <si>
    <t>Create a 3d rotating cube in around 1 hour - quick and easy</t>
  </si>
  <si>
    <t>Write copy for landing page FITNESS APP</t>
  </si>
  <si>
    <t>Business Development Associate Freelancer-Edtech</t>
  </si>
  <si>
    <t>Blockchain Solana Smart Contract Developer</t>
  </si>
  <si>
    <t>Seeking Developer for Innovative Dictionary Application Project</t>
  </si>
  <si>
    <t>Django Developer (CORS Issue Fix)</t>
  </si>
  <si>
    <t>Autodesk Inventor Designer/Drawings Needed</t>
  </si>
  <si>
    <t>3D Model and Technical Drawings for an Immersive Art Installation</t>
  </si>
  <si>
    <t>Shopify Dropshipping Store Manager</t>
  </si>
  <si>
    <t>Seeking Expert Guidance on Tableau JWT Integration to Embed a Dashboard Without Signing In</t>
  </si>
  <si>
    <t>Engineer</t>
  </si>
  <si>
    <t>Marketing Manager for Real Estate Company</t>
  </si>
  <si>
    <t>Help adding DMARC to Domain Name</t>
  </si>
  <si>
    <t>Shopify x Quickbooks clean up</t>
  </si>
  <si>
    <t>Wordpress Website Completion</t>
  </si>
  <si>
    <t>Talented UI/UX Designer</t>
  </si>
  <si>
    <t>Video Editor / Shooter Needed</t>
  </si>
  <si>
    <t>TikTok Shop Manager (Affiliate + PPC + Forecast) / Full-Time</t>
  </si>
  <si>
    <t>Data Analyst Needed for Dashboard Development in Looker</t>
  </si>
  <si>
    <t>Build a website for our content agency with an interactive animation landing page</t>
  </si>
  <si>
    <t>Research Specialist &amp;amp; VA for University Contacts &amp;amp; Data Entry</t>
  </si>
  <si>
    <t>Flutter Developers for Collaborative Social Networking App (6 Months)</t>
  </si>
  <si>
    <t>Computer Vision/OCR Expert to Extract and Analyze Mortgage Documents</t>
  </si>
  <si>
    <t>Adding content to Wordpress</t>
  </si>
  <si>
    <t>Remote Assistant Needed</t>
  </si>
  <si>
    <t>Remote Job Search Specialist: Former E-commerce Entrepreneur Seeking Digital Nomad Career Shift</t>
  </si>
  <si>
    <t>Car Wash Posters</t>
  </si>
  <si>
    <t>English to Chinese Translation</t>
  </si>
  <si>
    <t>Experienced Designer for Newsletter Media Kit</t>
  </si>
  <si>
    <t>Simple Basic Football (American) Pick Em website needed</t>
  </si>
  <si>
    <t>Excel Pros! Reconcile my Stock List with my Ebay store</t>
  </si>
  <si>
    <t>Appointment Setter - Cold Email Call Outreach - Lead Generation</t>
  </si>
  <si>
    <t>New author seeking help</t>
  </si>
  <si>
    <t>Tasks on existing vue/.net app - front end (follow Figma) and backend</t>
  </si>
  <si>
    <t>Audio Engineer</t>
  </si>
  <si>
    <t>Product Rendering Artist</t>
  </si>
  <si>
    <t>Online Business Opportunity for Women</t>
  </si>
  <si>
    <t>Designer Needed for Custom Quote/Lyric Magnets</t>
  </si>
  <si>
    <t>AI-Language Tutoring App Development</t>
  </si>
  <si>
    <t>Create a 2d</t>
  </si>
  <si>
    <t>Node.js + Mongo developer needed to support a live mobile app</t>
  </si>
  <si>
    <t>Make a Power BI dashboard to analyze sales data during Diwali using a single CSV file.</t>
  </si>
  <si>
    <t>ThingsBoard Dashboard &amp;amp; Alerts</t>
  </si>
  <si>
    <t>WordPress Website Builder</t>
  </si>
  <si>
    <t>HR Process Builder and Manager</t>
  </si>
  <si>
    <t>LinkedIn Outreach Automation Specialist</t>
  </si>
  <si>
    <t>Contractor</t>
  </si>
  <si>
    <t>Graphic Designer Needed to Update Marketing Document</t>
  </si>
  <si>
    <t>Sales Development Rep</t>
  </si>
  <si>
    <t>SEO expert for Digital Health Website</t>
  </si>
  <si>
    <t>I need a logo design</t>
  </si>
  <si>
    <t>Flutter web Project</t>
  </si>
  <si>
    <t>Customization of Purchased Theme for Arabic Support and Branding logo and colors</t>
  </si>
  <si>
    <t>Experienced Ghostwriter for Book Project</t>
  </si>
  <si>
    <t>built landing page ( WordPress )</t>
  </si>
  <si>
    <t>E-signature Feature Analysis &amp;amp; Recommendation</t>
  </si>
  <si>
    <t>Media Buyer ADS</t>
  </si>
  <si>
    <t>Shopify designer for a NJ resource company</t>
  </si>
  <si>
    <t>Shopware 6 Developer Needed</t>
  </si>
  <si>
    <t>Office Docs needed photoshop</t>
  </si>
  <si>
    <t>Video Editor for Affiliate Marketing</t>
  </si>
  <si>
    <t>Sales Representative - Ecommerce</t>
  </si>
  <si>
    <t>Detail oriented data entry</t>
  </si>
  <si>
    <t>Exciting Opportunity: Full-Time Social Marketing Specialist</t>
  </si>
  <si>
    <t>Quiz Video Editor for a new YouTube channel</t>
  </si>
  <si>
    <t>IT Support Specialist for Microsoft OneDrive</t>
  </si>
  <si>
    <t>Integrate Paygate with Existing WordPress Health News Website</t>
  </si>
  <si>
    <t>C Level Presentation Specialist</t>
  </si>
  <si>
    <t>Experienced Designer for Health and Wellness Brand</t>
  </si>
  <si>
    <t>Explicit Video and Picture Editor</t>
  </si>
  <si>
    <t>Accountant for our Operation</t>
  </si>
  <si>
    <t>TripTrack</t>
  </si>
  <si>
    <t>looking for HR Specialist to Identify Lebanese Nationals in Belgium for insurance company</t>
  </si>
  <si>
    <t>Bilingual JP/EN Renewable Energy Market Research</t>
  </si>
  <si>
    <t>English Writer for Blog</t>
  </si>
  <si>
    <t>Medical Biller &amp;amp; Coder Specializing in OBGYN</t>
  </si>
  <si>
    <t>Wordpress Web Developer Want</t>
  </si>
  <si>
    <t>Modern sleek logo</t>
  </si>
  <si>
    <t>UI/UX Designer for Children Story App</t>
  </si>
  <si>
    <t>20 second animation for crypto meme</t>
  </si>
  <si>
    <t>Long Term Seo Freelancer for new website</t>
  </si>
  <si>
    <t>Fork Brave Browser Developer</t>
  </si>
  <si>
    <t>A quick task: Can developers in China use Firebase?</t>
  </si>
  <si>
    <t>Social media pro to write and post to Instagram and Facebook</t>
  </si>
  <si>
    <t>Article writing. Topic: Optimising User Journeys on Enterprise Websites: A Comprehensive Guide</t>
  </si>
  <si>
    <t>DESCRIPT Transcript Correction (Interviews conducted in English)</t>
  </si>
  <si>
    <t>Game + Blockchain</t>
  </si>
  <si>
    <t>Video Editor for Facebook Ads</t>
  </si>
  <si>
    <t>Photoshop and remove discount from 240 scanned black and white reciepts</t>
  </si>
  <si>
    <t>Sound Designer for Tile Matching Game</t>
  </si>
  <si>
    <t>Property Research Specialist</t>
  </si>
  <si>
    <t>Creative Marketing Strategist for Meta Advertisements</t>
  </si>
  <si>
    <t>Website Design and Implementation</t>
  </si>
  <si>
    <t>Xano+weweb google ads project</t>
  </si>
  <si>
    <t>Inventory Specialist</t>
  </si>
  <si>
    <t>Amazon Kindle unlimited book set up and optimization</t>
  </si>
  <si>
    <t>Design one page dashboard and develop chrome extension</t>
  </si>
  <si>
    <t>Cartoon Character designer for a sustainable clothing brand Bookmarks</t>
  </si>
  <si>
    <t>Kids Animator Needed (YouTube Series; Creating already Scripted Episodes)</t>
  </si>
  <si>
    <t>Expert Consultant for AGO Diesel Purchasing Trend Analysis</t>
  </si>
  <si>
    <t>Digital Campaign Strategist  - For Busy Boutique Online Marketing Agency</t>
  </si>
  <si>
    <t>French Translator &amp;amp; Voice Over or Actor of our Youtube video</t>
  </si>
  <si>
    <t>BRAZILIAN Vioice Over Needed for a Crime YouTube channel</t>
  </si>
  <si>
    <t>Lagerverwaltung System Development</t>
  </si>
  <si>
    <t>YouTube subscribe and Monetization Expert</t>
  </si>
  <si>
    <t>Interactive Marketing Campaign Development for Brewery Billboard</t>
  </si>
  <si>
    <t>Figma Designer to help build websites from scratch and from inspiration sites.</t>
  </si>
  <si>
    <t>Face Creation Artist for FIFA23/EAFC24 and PES Games</t>
  </si>
  <si>
    <t>Looking for some quick but advanced video editing</t>
  </si>
  <si>
    <t>Turkish SEO Writer</t>
  </si>
  <si>
    <t>Demo: The Greatest Catch illustration</t>
  </si>
  <si>
    <t>Sprinkler Design for Multi-Family Building</t>
  </si>
  <si>
    <t>Music Release Marketing Plan</t>
  </si>
  <si>
    <t>Image Editing Specialist</t>
  </si>
  <si>
    <t>Localising Medical Classified Documents for the Healthcare Industry (Arabic Localization)</t>
  </si>
  <si>
    <t>Low-Voltage Certified Device Technician</t>
  </si>
  <si>
    <t>Quarterly Business Review Template</t>
  </si>
  <si>
    <t>Lead Sales Development Representative</t>
  </si>
  <si>
    <t>Youtube faceless channel editor</t>
  </si>
  <si>
    <t>Laravel website modifications</t>
  </si>
  <si>
    <t>Full Stack Website Modification: Next.js 14, Server Actions, React, Prisma, Stripe, Tailwind</t>
  </si>
  <si>
    <t>Shopify Developer for General Store</t>
  </si>
  <si>
    <t>Native Portuguese Blog Writer</t>
  </si>
  <si>
    <t>Google &amp;amp; Meta Ads Manager</t>
  </si>
  <si>
    <t>Motorcycle Content Creator in AUS to shoot videos for our Winter Motorcycle Gloves</t>
  </si>
  <si>
    <t>Social Media manager for small business / site</t>
  </si>
  <si>
    <t>Logo Design Needed</t>
  </si>
  <si>
    <t>Typescript - NextJS / Supabase / zod implementation</t>
  </si>
  <si>
    <t>Web Scraping and Data Collection for Independent Retailers Selling Work Boots</t>
  </si>
  <si>
    <t>WordPress Website in Beaver Builder</t>
  </si>
  <si>
    <t>Taxi booking</t>
  </si>
  <si>
    <t>Bookkeeper Needed</t>
  </si>
  <si>
    <t>Video editing - short image/ advertising clip</t>
  </si>
  <si>
    <t>Slack App Integration - RestAPI - Microservice - AI LLM - GPT</t>
  </si>
  <si>
    <t>Skilled Professional to Guarantee the Exceptional Quality of Localised Documents (Dutch)</t>
  </si>
  <si>
    <t>Social Media Posts Designer</t>
  </si>
  <si>
    <t>Seeking Female Actor for Short form Video Preferably Instagram Reels (Paid per Sale)</t>
  </si>
  <si>
    <t>Prompt Engineering: Prompts For Several LLMs</t>
  </si>
  <si>
    <t>Frontend Developer with UI Experience in React and Vue</t>
  </si>
  <si>
    <t>Urgent Hiring! Go High Level (GHL) Specialist for long-term work</t>
  </si>
  <si>
    <t>Telemarketing / Cold Calling business owners</t>
  </si>
  <si>
    <t>WHMCS SSL API Module Add New features</t>
  </si>
  <si>
    <t>AI in enhancing English language skills</t>
  </si>
  <si>
    <t>Social Media Expert Needed to Audit and Provide Insights to Improve Our Outreach and Engagement</t>
  </si>
  <si>
    <t>WordPress Site Updates (Divi Builder)</t>
  </si>
  <si>
    <t>Appointment setter (B2B) needed to help IT Managed Service Provider</t>
  </si>
  <si>
    <t>Adult Daycare Video Animation 3D/2D</t>
  </si>
  <si>
    <t>Setter Resiliente y Creativo</t>
  </si>
  <si>
    <t>React Android App for Host Card Emulation</t>
  </si>
  <si>
    <t>Designing a visual (graphic) for a research project</t>
  </si>
  <si>
    <t>Background Removal for 1462 Product Images</t>
  </si>
  <si>
    <t>3D/CGI Artist needed for client projects</t>
  </si>
  <si>
    <t>Needs Figma Wireframe and Mockup for an app in MVP stage</t>
  </si>
  <si>
    <t>Syllabus Document Design</t>
  </si>
  <si>
    <t>Thumbnail Designer For My Youtube Channel</t>
  </si>
  <si>
    <t>Create a linkedin chrome extension and dashboard</t>
  </si>
  <si>
    <t>Photoshop Wife and Husband Pic</t>
  </si>
  <si>
    <t>Link Building Agencies Needed for High-Quality Backlinks</t>
  </si>
  <si>
    <t>Restaurant Branding Image Creator</t>
  </si>
  <si>
    <t>BIG OPPORTUNITY! Experienced 0F Sellers Wanted</t>
  </si>
  <si>
    <t>Videographer needed for short interview filming in Islamabad</t>
  </si>
  <si>
    <t>Lmer quick task</t>
  </si>
  <si>
    <t>Furniture Photographer Beijing</t>
  </si>
  <si>
    <t>Bookkeeping for Canadian E-Commerce Business</t>
  </si>
  <si>
    <t>Graphic designer required to create some project mockups, profile, lotte file etc</t>
  </si>
  <si>
    <t>Need to develop MVP app - Android &amp;amp; iOS</t>
  </si>
  <si>
    <t>Website form implementation</t>
  </si>
  <si>
    <t>media buyer specialized with Facebook ads needed for our agency</t>
  </si>
  <si>
    <t>Recover Facebook Profile and Deactivated Yahoo account</t>
  </si>
  <si>
    <t>Copywriter (Genesis | 6037)</t>
  </si>
  <si>
    <t>Cinematographer for a commercial near Paris</t>
  </si>
  <si>
    <t>WordPress Website Changes</t>
  </si>
  <si>
    <t>Creatio Developer/Configurator</t>
  </si>
  <si>
    <t>Long-term Youtube Shorts script writer</t>
  </si>
  <si>
    <t>SEO Content Writers Needed</t>
  </si>
  <si>
    <t>Affiliate Manager for DTC ecomm brand</t>
  </si>
  <si>
    <t>Map Maker | Illustrator to illustrate world power like never seen before</t>
  </si>
  <si>
    <t>Segment Implementation Expert</t>
  </si>
  <si>
    <t>Wix membership and subscription assistance</t>
  </si>
  <si>
    <t>Build a Company Website for IT Consulting with Wix</t>
  </si>
  <si>
    <t>E-commerce Website Developer</t>
  </si>
  <si>
    <t>Expert or VA with skills in Thinkific, Wordpress, Mailchimp, social media and funnels</t>
  </si>
  <si>
    <t>Looking for an Experienced Operations Manager/COO - Long Term</t>
  </si>
  <si>
    <t>Experienced UX/UI Designer for Boxing App (App design and logo)</t>
  </si>
  <si>
    <t>Textile Manufacturing Communication Specialist</t>
  </si>
  <si>
    <t>Quickbooks (QBO) Bookkeeper Needed</t>
  </si>
  <si>
    <t>Need VA to help with data entry</t>
  </si>
  <si>
    <t>Need Expert for Troubleshooting MongoDB Atlas and GKE Autopilot VPC Peering Issue</t>
  </si>
  <si>
    <t>Brandrev Website</t>
  </si>
  <si>
    <t>Seeking UGC Creators in the USA for Health Awareness Brand Videos &amp;amp; Images</t>
  </si>
  <si>
    <t>Contable para CUENTAS ANUALES [INCORPORACIÃ“N INMEDIATA]</t>
  </si>
  <si>
    <t>Contemporary Romance Writers Needed</t>
  </si>
  <si>
    <t>Deep Learning Model for Debate Case Analysis</t>
  </si>
  <si>
    <t>Short Form Content Video Editor</t>
  </si>
  <si>
    <t>Modbus TCP Test Between Windows &amp;amp; Linux Ubuntu VM</t>
  </si>
  <si>
    <t>Content Creator and Video Producer for Sustainability/Agriculture Sector</t>
  </si>
  <si>
    <t>Photoshop designer to edit/update file</t>
  </si>
  <si>
    <t>Cold Calling and Email Outreach for Tutoring Company</t>
  </si>
  <si>
    <t>SEO Expert/Marketing for Legal Company</t>
  </si>
  <si>
    <t>Dropshipping Agent/ Sourcer</t>
  </si>
  <si>
    <t>Google cloud armor setup</t>
  </si>
  <si>
    <t>Door Flyer Development</t>
  </si>
  <si>
    <t>Business Logo</t>
  </si>
  <si>
    <t>I need 6 2D characters illustration for my game</t>
  </si>
  <si>
    <t>Trading alerts</t>
  </si>
  <si>
    <t>Online Marketing / Virtual Assistant</t>
  </si>
  <si>
    <t>Seeking Dream Team Members</t>
  </si>
  <si>
    <t>Course Workbook: Adobe InDesign Layout Designer</t>
  </si>
  <si>
    <t>AI Video Editor Needed</t>
  </si>
  <si>
    <t>PDF E-Book Design and Layout Specialist</t>
  </si>
  <si>
    <t>Photorealistic rendering</t>
  </si>
  <si>
    <t>High ticket Dropshipping on Ebay</t>
  </si>
  <si>
    <t>Video and Photo Editor for Essay Project</t>
  </si>
  <si>
    <t>Reproduce published work</t>
  </si>
  <si>
    <t>Professional Script Writer</t>
  </si>
  <si>
    <t>Meta Ads Specialist - Lead Generation for High-Ticket Home Improvement Services</t>
  </si>
  <si>
    <t>Klaviyo flows expert</t>
  </si>
  <si>
    <t>3d model a case</t>
  </si>
  <si>
    <t>Klaviyo Set Up and Automation Flows for Small Australian eCommerce Business [READY TO HIRE]</t>
  </si>
  <si>
    <t>Flutter and Bluetooth</t>
  </si>
  <si>
    <t>Edit Excel Spreadsheet</t>
  </si>
  <si>
    <t>Social Media Management for a Behavioral Health Startup</t>
  </si>
  <si>
    <t>Expert Personal brand Marketing Manager</t>
  </si>
  <si>
    <t>Yii2 + Vue.js full stack developer needed (rus. langÐ¸age)</t>
  </si>
  <si>
    <t>Mindfulness coaching</t>
  </si>
  <si>
    <t>Falkland Islands</t>
  </si>
  <si>
    <t>Walmart 2 Step Dropship VA</t>
  </si>
  <si>
    <t>Create a CV</t>
  </si>
  <si>
    <t>Menu Styling Expert Needed</t>
  </si>
  <si>
    <t>Website and Logo Design</t>
  </si>
  <si>
    <t>Podcast Video Editor</t>
  </si>
  <si>
    <t>Top Thumbnail Designer for Cash Cow Crime Youtube Channel</t>
  </si>
  <si>
    <t>We need Video editor for Amazon ads</t>
  </si>
  <si>
    <t>Graphic Designer for Website Graphics ---</t>
  </si>
  <si>
    <t>Design email,linkedin post and social media post for sign up page</t>
  </si>
  <si>
    <t>VA / Projektmanager (deutschsprachig) - HR Firma</t>
  </si>
  <si>
    <t>Patient Services Specialist</t>
  </si>
  <si>
    <t>Web Application (Fantasy Finance App)</t>
  </si>
  <si>
    <t>Photo shop</t>
  </si>
  <si>
    <t>Platform Development</t>
  </si>
  <si>
    <t>Reputation Manager for Yelp</t>
  </si>
  <si>
    <t>Polish the article</t>
  </si>
  <si>
    <t>Email and whatsapp marketing</t>
  </si>
  <si>
    <t>Various Whole food plant based aesthetic photos</t>
  </si>
  <si>
    <t>Fix my Bet Scraping Project</t>
  </si>
  <si>
    <t>Photo Editor for Wedding Lightroom Catalogs</t>
  </si>
  <si>
    <t>Klaviyo Expert</t>
  </si>
  <si>
    <t>Video Editor and Thumbnail Creator for YouTube Channel w/ 200k+ subscribers</t>
  </si>
  <si>
    <t>Experienced Romance Ghostwriter</t>
  </si>
  <si>
    <t>Build Zapier Email Confirmation for Shopify</t>
  </si>
  <si>
    <t>Design and Coding a Websites,  with  android and IOS mobile APP -stage 1</t>
  </si>
  <si>
    <t>Sound Post Production for a Game.</t>
  </si>
  <si>
    <t>Website Development for Employment Recruitment Agency</t>
  </si>
  <si>
    <t>Shopify store speed improvement and visual stability improvement</t>
  </si>
  <si>
    <t>Help complete Wordpress Website and Assist with SEO</t>
  </si>
  <si>
    <t>Social Media Manager for E-commerce</t>
  </si>
  <si>
    <t>Google Search Optimization Specialist</t>
  </si>
  <si>
    <t>Dynamic Marketing/Sales Lead Needed for Fashion E-Commerce Launch - CET Time Zone Preferred</t>
  </si>
  <si>
    <t>Looking For An Experienced YouTube Video Editor For an NFL Football Channel (100 Videos For $3000)</t>
  </si>
  <si>
    <t>Power Platform Recertification Expert</t>
  </si>
  <si>
    <t>Especialista de Marketing para optimizaciÃ³n web</t>
  </si>
  <si>
    <t>Shopify</t>
  </si>
  <si>
    <t>Virtual Assistant | Executive Assistant</t>
  </si>
  <si>
    <t>Emergent Motion Preparation for custody and Certificate</t>
  </si>
  <si>
    <t>Videographer for New Restaurant Grand Opening in Punta Cana</t>
  </si>
  <si>
    <t>Need Help Removing unsafe-inline in Security Policy (CSP) for a WordPress Site</t>
  </si>
  <si>
    <t>Looking for a script Dr</t>
  </si>
  <si>
    <t>Freelance Developer with Data Scraping and Design Expertise</t>
  </si>
  <si>
    <t>Logo Designer for Fridge and Sticker Design</t>
  </si>
  <si>
    <t>Get my resume from chptGPC after I give you the content</t>
  </si>
  <si>
    <t>SEO Expert Required</t>
  </si>
  <si>
    <t>Draftsman - 10 hours per week</t>
  </si>
  <si>
    <t>Assist with Application permission using azure identity</t>
  </si>
  <si>
    <t>Looking for Print on Demand Merch Designer</t>
  </si>
  <si>
    <t>Experienced Figma Designer for Innovative Tech Startup</t>
  </si>
  <si>
    <t>UX Copywriter for ArrÃ©</t>
  </si>
  <si>
    <t>iOS Poll App Development</t>
  </si>
  <si>
    <t>Adjustments for Mobile App</t>
  </si>
  <si>
    <t>WordPress Website Edits</t>
  </si>
  <si>
    <t>HTML5 3D Digital Ad Designer for Programmatic Advertising</t>
  </si>
  <si>
    <t>Video Editor and Social Media Manager</t>
  </si>
  <si>
    <t>Logo design for our company, and packing design for our product.</t>
  </si>
  <si>
    <t>Seeking Native Hokkien and Hakka Speakers from Taiwan for Conversation Recording Project</t>
  </si>
  <si>
    <t>Electronics Engineer Needed for Quadcopter Development</t>
  </si>
  <si>
    <t>Looking for video for our product</t>
  </si>
  <si>
    <t>Looking for a VA for a quick job</t>
  </si>
  <si>
    <t>Facebook , instagram &amp;amp; social media ad and marketing specialists</t>
  </si>
  <si>
    <t>Wikipedia Page and Google Knowledge Panel Creation</t>
  </si>
  <si>
    <t>Experienced Scrum Master Needed for Startup</t>
  </si>
  <si>
    <t>0717-TTS-Sinhalese language for men and women</t>
  </si>
  <si>
    <t>Redesign a restaurant menu</t>
  </si>
  <si>
    <t>Logo and Brochure Design</t>
  </si>
  <si>
    <t>Experienced Wordpress Developer Needed</t>
  </si>
  <si>
    <t>Create 15 Clipart images you can use Photoshop, Midjourney or Dall-E 3</t>
  </si>
  <si>
    <t>Microsoft Office Security Expert for Live Consultation</t>
  </si>
  <si>
    <t>Client Acquisition And Appointment Setter in HOME REMODELING, SOLAR and HVAC Niche.</t>
  </si>
  <si>
    <t>Virtual Assistant - Reporting and Systems</t>
  </si>
  <si>
    <t>Right Hand to CEO (High Skilled only)</t>
  </si>
  <si>
    <t>0717-TTS-Serbian male and female</t>
  </si>
  <si>
    <t>Google Maps Expert for Housing Density Visualization in Jakarta</t>
  </si>
  <si>
    <t>Javascript programmer with API Integration and Basic Website Design Skills</t>
  </si>
  <si>
    <t>Product Description Writer Needed</t>
  </si>
  <si>
    <t>Software Developer</t>
  </si>
  <si>
    <t>Fix kajabi website issue.</t>
  </si>
  <si>
    <t>Expert in Marketplaces bulk Product Optimization and Enhancement</t>
  </si>
  <si>
    <t>WordPress Expert for Bug Fixing</t>
  </si>
  <si>
    <t>Move over Websites from one hosting to another and make them all live</t>
  </si>
  <si>
    <t>Crm management software - configuration and deployment</t>
  </si>
  <si>
    <t>Touch ups on Canvas for Workshop/Training Brochure</t>
  </si>
  <si>
    <t>Freelancer Needed to Boost Survey Participation</t>
  </si>
  <si>
    <t>Iphone scan 3D to step file</t>
  </si>
  <si>
    <t>Facebook Ads Specialist Needed for Style Coaching Campaign</t>
  </si>
  <si>
    <t>Animated YouTube Lower Third Template Designer</t>
  </si>
  <si>
    <t>Email List Manager for Sales Campaigns</t>
  </si>
  <si>
    <t>Shopify Developer Needed to Implement Custom Search Bar Functionality</t>
  </si>
  <si>
    <t>Beginner Interpreters for SMS Mailing</t>
  </si>
  <si>
    <t>Troubleshoot .NET + Docker project</t>
  </si>
  <si>
    <t>3D Modeller and Renderer Specialist for our tools</t>
  </si>
  <si>
    <t>React Native App Bug Fix</t>
  </si>
  <si>
    <t>Looking For An Experienced YouTube Video Editor For An Animal Channel</t>
  </si>
  <si>
    <t>Video Editor for Instagram Reels</t>
  </si>
  <si>
    <t>Writing specific job code for Access / MSSQL</t>
  </si>
  <si>
    <t>Small Wordpress / Elementor Website</t>
  </si>
  <si>
    <t>3D Model of House Exterior</t>
  </si>
  <si>
    <t>Shopify Store Builder for Children</t>
  </si>
  <si>
    <t>Photoshop Expert for Mockup Photo Creation</t>
  </si>
  <si>
    <t>Facebook Ad Optimization Expert</t>
  </si>
  <si>
    <t>Excel Expert for Scraping and Calculating Distances</t>
  </si>
  <si>
    <t>Website Developer for HikeHER Dallas on Wix</t>
  </si>
  <si>
    <t>Video Editor / Photo Editor</t>
  </si>
  <si>
    <t>Japanese to English Book Translator</t>
  </si>
  <si>
    <t>Portuguese Assistant Blog Writer</t>
  </si>
  <si>
    <t>Voice Over for Cannabis YouTube Channel</t>
  </si>
  <si>
    <t>Videographer Needed</t>
  </si>
  <si>
    <t>Website Development for Transportation Company</t>
  </si>
  <si>
    <t>Web Designer for a YouTube Channel</t>
  </si>
  <si>
    <t>** Virtual Assistant [To work on various tasks like Recruitment, Emails etc]</t>
  </si>
  <si>
    <t>Cisco Meraki/Aruba Network Engineer</t>
  </si>
  <si>
    <t>UGC Creator for Sports Brand</t>
  </si>
  <si>
    <t>Cybersecurity Engineer</t>
  </si>
  <si>
    <t>Creative Clickbait Thumbnail Artist, Youtube</t>
  </si>
  <si>
    <t>Hiring native English speakers - 5 stars</t>
  </si>
  <si>
    <t>UI/UX Designer for Product Site and Analytics Dashboard</t>
  </si>
  <si>
    <t>Scrapping of online geological reports</t>
  </si>
  <si>
    <t>Font into files</t>
  </si>
  <si>
    <t>AI Trading Software Developer for Coffee Commodity Futures</t>
  </si>
  <si>
    <t>Scrape names of businesses from website</t>
  </si>
  <si>
    <t>CAD Designer to create architectural plan and elevations of a cottage</t>
  </si>
  <si>
    <t>3D Spline Designer</t>
  </si>
  <si>
    <t>Travel concierge and rental company website creation</t>
  </si>
  <si>
    <t>Open Source AI Software Operator</t>
  </si>
  <si>
    <t>CFO needed for our Private Equity Start Up (aiming for an IPO)</t>
  </si>
  <si>
    <t>Creative Graphic Designer Needed for Baseball-themed Designs</t>
  </si>
  <si>
    <t>3D product render using Blender software render and Blender training over Zoom</t>
  </si>
  <si>
    <t>Graphic Designer for 2 competitions: Tech (small) &amp;amp; Fashion Brand Competition (huge)</t>
  </si>
  <si>
    <t>Experienced Multilingual Brand Designer</t>
  </si>
  <si>
    <t>Experienced Wedding Photo Editor</t>
  </si>
  <si>
    <t>Visual Illustrator/Graphic Designer</t>
  </si>
  <si>
    <t>Import .ibd files to phpmyadmin</t>
  </si>
  <si>
    <t>Need instagram reel for my cat shelters.</t>
  </si>
  <si>
    <t>Website Development for Asset Management Firm</t>
  </si>
  <si>
    <t>Japanese and english translator for video business call</t>
  </si>
  <si>
    <t>Email Lead Generation For Aus Gym Owners/Executive</t>
  </si>
  <si>
    <t>Specs  3D models</t>
  </si>
  <si>
    <t>Google &amp;amp; Bing Search Ads Consultant</t>
  </si>
  <si>
    <t>Easy English voice over need native American</t>
  </si>
  <si>
    <t>Lean Six Sigma Black Belt Project Storyboard Presentation Designer</t>
  </si>
  <si>
    <t>Further develop our web app in Typescript with supabase as a backend</t>
  </si>
  <si>
    <t>Recruitment Manager for Agritech Business</t>
  </si>
  <si>
    <t>Work on a Laravel website</t>
  </si>
  <si>
    <t>[$250] Expense - Missing spacing between currency and amount in unapprove system message #44975 - Expensify</t>
  </si>
  <si>
    <t>Exterior Design Consultant for House</t>
  </si>
  <si>
    <t>Kubernetes Expert (AWS only)</t>
  </si>
  <si>
    <t>Wordpress / WooCommerce Developer needed</t>
  </si>
  <si>
    <t>Creation of UX mock-ups on figma for websites</t>
  </si>
  <si>
    <t>React and Django Website Changes</t>
  </si>
  <si>
    <t>Editing/Formatting Experts</t>
  </si>
  <si>
    <t>Design a Landing Page</t>
  </si>
  <si>
    <t>Full Book Cover Design</t>
  </si>
  <si>
    <t>E3 vlogger</t>
  </si>
  <si>
    <t>Vector Line Art</t>
  </si>
  <si>
    <t>PDF to PowerPoint Conversion</t>
  </si>
  <si>
    <t>Local Sourcing Assistant Needed for Data Center Supplies in China</t>
  </si>
  <si>
    <t>Php - open cart developer</t>
  </si>
  <si>
    <t>Cold Calling/Lead Generation</t>
  </si>
  <si>
    <t>3d architectural drawings</t>
  </si>
  <si>
    <t>Full Stack Developer - Ecommerce</t>
  </si>
  <si>
    <t>Experienced Engineer Needed</t>
  </si>
  <si>
    <t>Food packaging design with Adobe Illustrator</t>
  </si>
  <si>
    <t>iOS &amp;amp; Android app</t>
  </si>
  <si>
    <t>Design cantilevered concrete fireplace hearth</t>
  </si>
  <si>
    <t>Website Design for Boba Shop</t>
  </si>
  <si>
    <t>Looking For Weekly Reporting/Data Entry for Facebook Ad Spend</t>
  </si>
  <si>
    <t>Shopify Store Conversion and Google Ads Specialist</t>
  </si>
  <si>
    <t>Outbound Calling for $0 Healthcare with ACA Insurance</t>
  </si>
  <si>
    <t>Copywriter for a blog article on windows and doors</t>
  </si>
  <si>
    <t>Sports Card Sourcing Expert</t>
  </si>
  <si>
    <t>Highchair Rendering and Photoshop</t>
  </si>
  <si>
    <t>Experienced Laravel Developer for constant full-time work, 3000$ monthly salary,</t>
  </si>
  <si>
    <t>Hybrid Publisher: Seeking Meticulous non fiction manuscript proofers.</t>
  </si>
  <si>
    <t>Czech Republic LLC</t>
  </si>
  <si>
    <t>Editor need for youtube channel - Beluga style</t>
  </si>
  <si>
    <t>Experienced Bookkeeper with QuickBook expertise</t>
  </si>
  <si>
    <t>Web-based Questionnaire and CV Upload</t>
  </si>
  <si>
    <t>Coloring Book Creator</t>
  </si>
  <si>
    <t>Looker lookml developer dashboard</t>
  </si>
  <si>
    <t>Email Marketer for Agency</t>
  </si>
  <si>
    <t>TikTok Live Host - 100k+ Beauty Brand - Dry Shampoo Powder</t>
  </si>
  <si>
    <t>Data Preparation for OpenAI GPT API Integration</t>
  </si>
  <si>
    <t>Part-Time Executive Coordinator</t>
  </si>
  <si>
    <t>Make a Shopify flower store from scratch</t>
  </si>
  <si>
    <t>Bilingual Legal Assistant</t>
  </si>
  <si>
    <t>Shopify Expert Needed: Integrate Blog/News Site in 24 Hours</t>
  </si>
  <si>
    <t>Create Multiplayer Lobby and Game Setup In UE5 For Mobile Devices</t>
  </si>
  <si>
    <t>Video Editor for Travel Agency Commercial Ad</t>
  </si>
  <si>
    <t>Quickbooks Bookkeeper</t>
  </si>
  <si>
    <t>Twitter VA Needed</t>
  </si>
  <si>
    <t>Web Developer for OnCord CMS Website Maintenance and Additions</t>
  </si>
  <si>
    <t>Video Editing and Social Media Strategy Expert</t>
  </si>
  <si>
    <t>Site Confirmation in Rancho Cucamonga</t>
  </si>
  <si>
    <t>Quick Social Media Audit</t>
  </si>
  <si>
    <t>SPF Help with omnisend</t>
  </si>
  <si>
    <t>QB cleanup and Tax Filings for CA/USA S Corp</t>
  </si>
  <si>
    <t>Real Estate Brokerage Legal Advisor &amp;amp; Transaction Coordinator</t>
  </si>
  <si>
    <t>English to Russian Translation for YouTube Channel</t>
  </si>
  <si>
    <t>Shopify Business Builder for Cake Shop</t>
  </si>
  <si>
    <t>DMCA Specialist</t>
  </si>
  <si>
    <t>Local UGC Actor for Short Facebook , tiktok and instagram Ad Videos in Fort Myers, Florida</t>
  </si>
  <si>
    <t>Experienced WordPress Website Developer</t>
  </si>
  <si>
    <t>Powerpoint Creation - including Content &amp;amp; Infographic Design</t>
  </si>
  <si>
    <t>Fractional Odoo Developer</t>
  </si>
  <si>
    <t>Guest Post Opportunity on Independent .co.uk Needed</t>
  </si>
  <si>
    <t>Customer Support and Sales Chatter for Subscription-Based Platform</t>
  </si>
  <si>
    <t>Apollo.io / Mailgun Integration Expert</t>
  </si>
  <si>
    <t>MVC, .net, Rest Services Developer, C#, Entity Framework</t>
  </si>
  <si>
    <t>Design for Usherette Tray</t>
  </si>
  <si>
    <t>Sales Closer</t>
  </si>
  <si>
    <t>AI Database Development</t>
  </si>
  <si>
    <t>List Building</t>
  </si>
  <si>
    <t>Google Job Posting Integration</t>
  </si>
  <si>
    <t>Ghostwriter and Editor for Horse Trivia Book</t>
  </si>
  <si>
    <t>South Carolina-Licensed Residential Builder Needed</t>
  </si>
  <si>
    <t>Full Stack Developer - Node.js</t>
  </si>
  <si>
    <t>Construction Business Assistant</t>
  </si>
  <si>
    <t>Creative Small Logo Designer</t>
  </si>
  <si>
    <t>Commission-Based Sales Representative</t>
  </si>
  <si>
    <t>Web 3 dapp</t>
  </si>
  <si>
    <t>Spanish Content Writer</t>
  </si>
  <si>
    <t>Video Editor for my podcast</t>
  </si>
  <si>
    <t>AI Content Creator</t>
  </si>
  <si>
    <t>Write an article and get it published in a scopus indexed Q1-Q2 journal.</t>
  </si>
  <si>
    <t>AWS Infrastructure Help</t>
  </si>
  <si>
    <t>Logo design needed</t>
  </si>
  <si>
    <t>Ambient music composer</t>
  </si>
  <si>
    <t>3 Unit architectural drawings needed for existing structure in Chicago, IL</t>
  </si>
  <si>
    <t>Expert in Automation, CRM, and API Integration for E-commerce Business</t>
  </si>
  <si>
    <t>Voice Over Actor</t>
  </si>
  <si>
    <t>Looking for a writer with travel experience</t>
  </si>
  <si>
    <t>Student Mapping Tool - Freelancer Needed</t>
  </si>
  <si>
    <t>Android Developer</t>
  </si>
  <si>
    <t>RU - Kazakh</t>
  </si>
  <si>
    <t>3D Spline Expert for Website Assets</t>
  </si>
  <si>
    <t>YouTube Title Researcher</t>
  </si>
  <si>
    <t>Resposive HTML S</t>
  </si>
  <si>
    <t>External Grant Writer</t>
  </si>
  <si>
    <t>Football Field Lead Boarding Animation</t>
  </si>
  <si>
    <t>Yii2 or PHP Developer needed to add signup feature on website</t>
  </si>
  <si>
    <t>HighLevel CRM Expert</t>
  </si>
  <si>
    <t>Need help to solve an issue in Zoho DataPrep</t>
  </si>
  <si>
    <t>Translation of the Interview Text from English into Chinese</t>
  </si>
  <si>
    <t>Shopify Website Update for Tanning Business</t>
  </si>
  <si>
    <t>Website + Resume + LinkedIn Update with Tech Experience</t>
  </si>
  <si>
    <t>Email / Business List Builder Needed</t>
  </si>
  <si>
    <t>Looking for script-writer for youtube channel (Videos about youtubers with documentary style)</t>
  </si>
  <si>
    <t>Website a page on durable/ai website</t>
  </si>
  <si>
    <t>Food Science (Recipe Reformulation)</t>
  </si>
  <si>
    <t>Write 750 word in Spanish (on magic realism)</t>
  </si>
  <si>
    <t>B2B SaaS Product Case Studies &amp;amp; Client Emails Standardization Writing</t>
  </si>
  <si>
    <t>Fix NFS connection Between Veeam server and TrueNAS</t>
  </si>
  <si>
    <t>Performance Marketeer</t>
  </si>
  <si>
    <t>Seeking Expertise regarding Tax advice in Sweden</t>
  </si>
  <si>
    <t>Package Design for product</t>
  </si>
  <si>
    <t>Solana Game developer needed</t>
  </si>
  <si>
    <t>Google Ads Setup for Electrical Contracting Business</t>
  </si>
  <si>
    <t>Social Media Post Creator</t>
  </si>
  <si>
    <t>Webflow Website Development for Crypto Coaching/Program</t>
  </si>
  <si>
    <t>Aviation Website Design</t>
  </si>
  <si>
    <t>Illustration Artist</t>
  </si>
  <si>
    <t>Website and SEO Optimization for Pain Clinic and Medspa</t>
  </si>
  <si>
    <t>Key chains and frames design</t>
  </si>
  <si>
    <t>Looking for voiceover for youtube channel (Videos about youtubers with a documentary style)</t>
  </si>
  <si>
    <t>Virtual Assistant and Co-Writer</t>
  </si>
  <si>
    <t>Experienced CPA Tax Accountant for Real Estate Sector</t>
  </si>
  <si>
    <t>Design Small Icons for Mobile app</t>
  </si>
  <si>
    <t>Aws CDK/Python - Junior DevOps engineer requires Senior support</t>
  </si>
  <si>
    <t>Walmart 2 Step Products Needed</t>
  </si>
  <si>
    <t>Shopify Code Expert: &amp;quot;In stock&amp;quot; &amp;amp; &amp;quot;Out of stock&amp;quot; display</t>
  </si>
  <si>
    <t>Build website similar to airbnb</t>
  </si>
  <si>
    <t>Logo, brand colors, brand materials</t>
  </si>
  <si>
    <t>Create App Splash Screen Animation</t>
  </si>
  <si>
    <t>Build a Secure Online Election System - C++/Web Development/MVP</t>
  </si>
  <si>
    <t>SEM/PPC Audit</t>
  </si>
  <si>
    <t>Ghostwriter con esperienza  nel campo di GRAVIDANZE , OpportunitÃ  a lungo termine</t>
  </si>
  <si>
    <t>Interior Designer</t>
  </si>
  <si>
    <t>Ecommerce Social Marketing Coordinator</t>
  </si>
  <si>
    <t>One Page Design for Business</t>
  </si>
  <si>
    <t>Need a Wordpress Elementro Pro designer to setup a new theme on my website</t>
  </si>
  <si>
    <t>Social Media Engagement</t>
  </si>
  <si>
    <t>B2B Business Development by calling</t>
  </si>
  <si>
    <t>Book Editor</t>
  </si>
  <si>
    <t>Passive Income E-commerce Store Builder and Manager</t>
  </si>
  <si>
    <t>Front/Backend Developer</t>
  </si>
  <si>
    <t>Looking for an experienced YouTube Script Writer for a hockey channel (100 Scripts For $3000)</t>
  </si>
  <si>
    <t>Minimalist Small Logo Designer</t>
  </si>
  <si>
    <t>WordPress Developer for WPDataTables Customization</t>
  </si>
  <si>
    <t>Virtual Assistant for Daily Tasks</t>
  </si>
  <si>
    <t>Graphic Designer for Social Media Graphics</t>
  </si>
  <si>
    <t>LinkedIn Sales Navigator</t>
  </si>
  <si>
    <t>Wine bottle design</t>
  </si>
  <si>
    <t>Data Extraction - Basic for Reporting purposes</t>
  </si>
  <si>
    <t>Looking For An Experienced YouTube Whiteboard Video Editor For A Knowledge and Cool Facts channel</t>
  </si>
  <si>
    <t>Tele Caller for Lead Generation and Appointment Setting (Native Thai Speaker)</t>
  </si>
  <si>
    <t>Expert UI / UX Designer - Immediate Start</t>
  </si>
  <si>
    <t>AI development</t>
  </si>
  <si>
    <t>Content Manager</t>
  </si>
  <si>
    <t>Dream Recruiter</t>
  </si>
  <si>
    <t>managing Trello workflow and youtube channels.</t>
  </si>
  <si>
    <t>Wix Store Programer and Product Configurator</t>
  </si>
  <si>
    <t>Need help logging into my Outlook Email Account</t>
  </si>
  <si>
    <t>Website Content Writer for SEO</t>
  </si>
  <si>
    <t>Experienced Panel Developer (HTML, JavaScript)</t>
  </si>
  <si>
    <t>Professional video editor for YouTube and social media posts</t>
  </si>
  <si>
    <t>Install Squarespace Template on Live Domain, Add Coming Soon as Homepage, Connect Shop to Stripe</t>
  </si>
  <si>
    <t>Native Arabic Content Writer</t>
  </si>
  <si>
    <t>Programmer for Siemens and Allen Bradley Products</t>
  </si>
  <si>
    <t>Logo Design for Hat Company</t>
  </si>
  <si>
    <t>PDF Batch Process - ID Embedded Images and Extract Data</t>
  </si>
  <si>
    <t>Individual freelance Recruiter (IT Industry)</t>
  </si>
  <si>
    <t>Mechanical Engineer needed to reverse engineer a gauge and upgrade the features ASAP</t>
  </si>
  <si>
    <t>Angular 17 Project - Fonts and Colors</t>
  </si>
  <si>
    <t>Admin Assistant For Handyman Business</t>
  </si>
  <si>
    <t>Math and Science ACT Tutor</t>
  </si>
  <si>
    <t>Arizona Tiny Home 3D Rendering</t>
  </si>
  <si>
    <t>Shopify bug code fix</t>
  </si>
  <si>
    <t>KI Content erstellen</t>
  </si>
  <si>
    <t>Cloud Solutions Developer</t>
  </si>
  <si>
    <t>MongoDB + NextJS API route to graph</t>
  </si>
  <si>
    <t>We are Recruiting customer care / WPO agencies</t>
  </si>
  <si>
    <t>Stock Trading Algorithm</t>
  </si>
  <si>
    <t>Create roller banner</t>
  </si>
  <si>
    <t>Contentful Developer for Global Website</t>
  </si>
  <si>
    <t>Go High Level Sub Domain Email Setting Specialist</t>
  </si>
  <si>
    <t>Product renders for retainer case</t>
  </si>
  <si>
    <t>Unity/Unreal Scene Creation Expert</t>
  </si>
  <si>
    <t>Customer Service Manager for E-commerce Store</t>
  </si>
  <si>
    <t>Python Expert needed with Twilio &amp;amp; AWS experience</t>
  </si>
  <si>
    <t>ITR Filling</t>
  </si>
  <si>
    <t>WordPress website development for Tea Estate company</t>
  </si>
  <si>
    <t>Develop the brand identity of a digital marketing agency and create editable downloads of that brand</t>
  </si>
  <si>
    <t>Frontend development</t>
  </si>
  <si>
    <t>Decrypt LockBit Ransomware Files</t>
  </si>
  <si>
    <t>Looking for quality lead sourcer for a marketing agency</t>
  </si>
  <si>
    <t>Convert HTML Forms to Classic ASP applying new template/css</t>
  </si>
  <si>
    <t>Go High Level Specialist</t>
  </si>
  <si>
    <t>Philippines Virtual Assistant Needed. Fast Typing Speed, Fluent Engish Start today</t>
  </si>
  <si>
    <t>Berliner Sparkasse user for research</t>
  </si>
  <si>
    <t>Electrical Wiring and Plumbing Drawing Expert</t>
  </si>
  <si>
    <t>TikTok Marketing Specialist for Shopify Store</t>
  </si>
  <si>
    <t>Interactive Articulate Storyline Developer for Online Misinformation Learning Module</t>
  </si>
  <si>
    <t>Resume Revamp</t>
  </si>
  <si>
    <t>Dynamic Website Development</t>
  </si>
  <si>
    <t>English-Speaking Client Communication Specialist</t>
  </si>
  <si>
    <t>Need to create an app (online delivery store)</t>
  </si>
  <si>
    <t>Shopify and Backend Development</t>
  </si>
  <si>
    <t>Picture design</t>
  </si>
  <si>
    <t>Update background on headshots</t>
  </si>
  <si>
    <t>Bookkeeping and Financial Reporting Specialist</t>
  </si>
  <si>
    <t>Looking for Experienced 0nlyFans Chatter</t>
  </si>
  <si>
    <t>Immediate Help Needed - Klaviyo Sign Up Form and Automated Flow</t>
  </si>
  <si>
    <t>Logo and Website</t>
  </si>
  <si>
    <t>Hubspot Export</t>
  </si>
  <si>
    <t>GTA V RP Player Needed to Earn In-Game Money</t>
  </si>
  <si>
    <t>Square Space website, website eco system optimization, responsive and memorable</t>
  </si>
  <si>
    <t>YouTube Thumbnail Editor and Image Editing</t>
  </si>
  <si>
    <t>Redo Shopify jewelry website</t>
  </si>
  <si>
    <t>Game Art: 90's Computer interface</t>
  </si>
  <si>
    <t>Graphic for home efficiency</t>
  </si>
  <si>
    <t>Script for Import products from another website in Shopify</t>
  </si>
  <si>
    <t>Looking for Experienced PHP/SQL Developer with Strong Technical Writing Skills  LAMP stack</t>
  </si>
  <si>
    <t>ðŸ‡µðŸ‡­ VA Required To Data Scrape Leads From BBB (Software Provided)</t>
  </si>
  <si>
    <t>Corporate &amp;amp; Regulatory Compliance Lawyer</t>
  </si>
  <si>
    <t>Appointment Setter for Free Home Security System</t>
  </si>
  <si>
    <t>Senior Backend Developer</t>
  </si>
  <si>
    <t>Design, Branding and Identity for Web Platform (Front End is a plus)</t>
  </si>
  <si>
    <t>Davinci Resolve Video Editor</t>
  </si>
  <si>
    <t>Graphic Animated Shorts/Reels Editor</t>
  </si>
  <si>
    <t>Software Validation Specialist</t>
  </si>
  <si>
    <t>Seeking   Attorney for Workplace Retaliation and Intellectual Property Case</t>
  </si>
  <si>
    <t>De nieuwe editor in mijn team</t>
  </si>
  <si>
    <t>Squarespace Website Designer</t>
  </si>
  <si>
    <t>Proactive Executive Assistant for Social Media Management</t>
  </si>
  <si>
    <t>CRM Developer for Real Estate Project</t>
  </si>
  <si>
    <t>FIgma Redesign of Current Website</t>
  </si>
  <si>
    <t>Discord Community Builder</t>
  </si>
  <si>
    <t>Update PDF and INDD file</t>
  </si>
  <si>
    <t>Art Fairs 28-30</t>
  </si>
  <si>
    <t>Real Estate Investment Offering Memorandum Enhancement</t>
  </si>
  <si>
    <t>Google Sheets and Apps Script Automations for Hotel Company</t>
  </si>
  <si>
    <t>Wig Website Creation On Wordpress</t>
  </si>
  <si>
    <t>Tax Consultation for Non-US Citizen eBay Business Owners</t>
  </si>
  <si>
    <t>Selenium Automation specialist  for IIS hosted .NET solution</t>
  </si>
  <si>
    <t>Content Creator for YouTube Channel and Design Expert for Store</t>
  </si>
  <si>
    <t>Create Complete Structural DOB Filing Set</t>
  </si>
  <si>
    <t>Need WordPress Maintenance and Trouble-shooting support for Non-Profit</t>
  </si>
  <si>
    <t>AI Specialist for AI Automation Solutions</t>
  </si>
  <si>
    <t>Webflow developer for 2 page landing page - need pixel perfect Figma accuracy</t>
  </si>
  <si>
    <t>Audio Editor</t>
  </si>
  <si>
    <t>LinkedIn Sales Lead Management</t>
  </si>
  <si>
    <t>Spanish Creative Writer</t>
  </si>
  <si>
    <t>Design a tarot card in the Rider-Waite style.</t>
  </si>
  <si>
    <t>Landscape Design</t>
  </si>
  <si>
    <t>Shopify Plus Store Liquid Coding Expert</t>
  </si>
  <si>
    <t>Proposal Writer Needed | Looking for Pakistan and India Freelancers | Rising Talent Considered</t>
  </si>
  <si>
    <t>Graphic designer needed to create visual designs</t>
  </si>
  <si>
    <t>Go High Level Expert Assistant</t>
  </si>
  <si>
    <t>Python code fixing in Colab</t>
  </si>
  <si>
    <t>Video Spokesperson</t>
  </si>
  <si>
    <t>Video Editor with Animation Knowledge</t>
  </si>
  <si>
    <t>Spotify App Development</t>
  </si>
  <si>
    <t>Shopify Website - Needed Immediately - 36 hours</t>
  </si>
  <si>
    <t>Payment Gateway Integration</t>
  </si>
  <si>
    <t>Copy some info in simple English language from different webpages and PDFs into excel and Word</t>
  </si>
  <si>
    <t>Match Amazon Listings</t>
  </si>
  <si>
    <t>OVH - Install Freebsd System</t>
  </si>
  <si>
    <t>Professional video editing</t>
  </si>
  <si>
    <t>Social media video editor</t>
  </si>
  <si>
    <t>Talented Developer Needed to Create DEX with Uniswap V2 Contracts and Updated UI</t>
  </si>
  <si>
    <t>Social Media Expert to help promote and market book</t>
  </si>
  <si>
    <t>Youtube Channel fix up and grow subscribers</t>
  </si>
  <si>
    <t>Create shop drawings for the joinery - vanities and wardrobes</t>
  </si>
  <si>
    <t>Mold needed for plastic egg</t>
  </si>
  <si>
    <t>Ebay Account Manager Needed - Dynamic, Entrepreneurial, Experienced</t>
  </si>
  <si>
    <t>Lead Generation Expert - Social Media Accounts in Czech Republic</t>
  </si>
  <si>
    <t>I need someone to edit 3-10 Minute Motivational Video Essays With Anime Clips</t>
  </si>
  <si>
    <t>Funnelish Funnel Builder - Up to 2 funnels a day</t>
  </si>
  <si>
    <t>Virtual Assistant with AutoCAD Skills</t>
  </si>
  <si>
    <t>Virtual Assistant (PH Ecommerce Marketing Focus)</t>
  </si>
  <si>
    <t>I need to connect existing webage to  to a platform by adding sign up /sign in</t>
  </si>
  <si>
    <t>Civil Design Engineer</t>
  </si>
  <si>
    <t>Oragnic Businesses Leads Scraping</t>
  </si>
  <si>
    <t>Sales Specialist of Dental Equipment to Norway &amp;amp; Denmark</t>
  </si>
  <si>
    <t>Optimize 3D product model for Three.js &amp;amp; web</t>
  </si>
  <si>
    <t>Full-Time Customer Service Representative</t>
  </si>
  <si>
    <t>Woocommerce Assistant</t>
  </si>
  <si>
    <t>Convert My current Logo to Illustrator, and Create Full Brand Guide/Brand Identy Design</t>
  </si>
  <si>
    <t>Website optimization &amp;amp; brand design project</t>
  </si>
  <si>
    <t>Web Developer for Job Board Website</t>
  </si>
  <si>
    <t>Need scriptwriter for VSL ads (no info-products)</t>
  </si>
  <si>
    <t>3d isometric interior plan needed foe 2 storey building</t>
  </si>
  <si>
    <t>Video Editor for YouTube Crypto Channel</t>
  </si>
  <si>
    <t>Chrome extension developer</t>
  </si>
  <si>
    <t>Book Formatting, KDP, Word</t>
  </si>
  <si>
    <t>Videographer for Photography YouTube Channel</t>
  </si>
  <si>
    <t>Micro influencers needed</t>
  </si>
  <si>
    <t>Experienced DBA for Microsoft SQL Server and Data Science Workflows</t>
  </si>
  <si>
    <t>Wordpress developer needed for small tasks</t>
  </si>
  <si>
    <t>Basic Demo Setup with Virtual Self-Service Agent</t>
  </si>
  <si>
    <t>Need expert Backend Engineer</t>
  </si>
  <si>
    <t>Virtual Assistant for Script to  Video with Pictory</t>
  </si>
  <si>
    <t>Crypto marketing for social app whose job is make token growth</t>
  </si>
  <si>
    <t>Wordpress landing page</t>
  </si>
  <si>
    <t>Webflow Webpage Implementation</t>
  </si>
  <si>
    <t>B2B Sales Representative (Location: USA)</t>
  </si>
  <si>
    <t>Unity game developer</t>
  </si>
  <si>
    <t>Youtube Influencer Outreach</t>
  </si>
  <si>
    <t>Audio file to be refined</t>
  </si>
  <si>
    <t>YouTube Video Creator for High School Athlete</t>
  </si>
  <si>
    <t>Setup keyboard for Lubuntu login page Displaymanager SDDM</t>
  </si>
  <si>
    <t>CGI Product Renderer</t>
  </si>
  <si>
    <t>Easy and Quick Voice Recording Job for Americans Only!</t>
  </si>
  <si>
    <t>Graphic designer to make an 18 slide PPT deck look great</t>
  </si>
  <si>
    <t>Custom Face Poker Cards</t>
  </si>
  <si>
    <t>Social Media (Meta, IG, Pinterest) Advertising Expert Wanted</t>
  </si>
  <si>
    <t>TikTok video creator</t>
  </si>
  <si>
    <t>Looking for a HTML CSS developer for a small task</t>
  </si>
  <si>
    <t>Design and Implement Default Email Signature for all users on my Office 365 Tenant</t>
  </si>
  <si>
    <t>Website and Marketing Designer</t>
  </si>
  <si>
    <t>Tech pack clothing</t>
  </si>
  <si>
    <t>Create an org chart (using our PowerPoint Template)</t>
  </si>
  <si>
    <t>Recharge and Shopify Subscription App Expert Needed to Investigate Sales Drop</t>
  </si>
  <si>
    <t>Google Ads Manager for TELEHEALTH nutrition health care practice</t>
  </si>
  <si>
    <t>Documents Verification in California !</t>
  </si>
  <si>
    <t>Web Scraping and Data Formatting</t>
  </si>
  <si>
    <t>Make final files of logo</t>
  </si>
  <si>
    <t>Data Upload and Transformation to PostgreSQL (230G)</t>
  </si>
  <si>
    <t>Create a concise, 1-2 minute professional video introducing about the company</t>
  </si>
  <si>
    <t>Project Manager -Onsite Indianapolis</t>
  </si>
  <si>
    <t>Superstar Salesperson for Lead Generation Agency</t>
  </si>
  <si>
    <t>Customer Success Lead</t>
  </si>
  <si>
    <t>Video editor for a youtube channel - Long-term work</t>
  </si>
  <si>
    <t>Data Collection for Funded SaaS Companies</t>
  </si>
  <si>
    <t>Looking for a Designer to Create Amazon Product Listings</t>
  </si>
  <si>
    <t>Halp me uplod application play consol</t>
  </si>
  <si>
    <t>Linkedin Ad Expert for B2B  SEO product</t>
  </si>
  <si>
    <t>Experienced Adobe Premiere Video Editor Needed for Startup Demo Video</t>
  </si>
  <si>
    <t>Help me find a Executive Wealth Management Job</t>
  </si>
  <si>
    <t>Prestashop -  Issue PayPal payment module</t>
  </si>
  <si>
    <t>Website / Graphic Designer Needed to Create Portfolio Mockups</t>
  </si>
  <si>
    <t>Python 1 on 1 coaching</t>
  </si>
  <si>
    <t>Experienced Real Estate Video Editor</t>
  </si>
  <si>
    <t>Expert Regulatory Reporting Coach in Banking Industry</t>
  </si>
  <si>
    <t>Logo for artsy online clothes store</t>
  </si>
  <si>
    <t>Shopify Website Designer and Graphic Designer</t>
  </si>
  <si>
    <t>Looking for Japanese Patent and Trademark Attorney</t>
  </si>
  <si>
    <t>Arabic Proofread and Female Voice Over for Language Learning App</t>
  </si>
  <si>
    <t>Webapp Code Optimization Expert Needed</t>
  </si>
  <si>
    <t>140 Video production from Scratch</t>
  </si>
  <si>
    <t>Local Item Pickup and Shipping Assistance in Villahermosa</t>
  </si>
  <si>
    <t>Wordpress / Elementor errors fix</t>
  </si>
  <si>
    <t>Music Composition Specialists for Shows, Podcasts and Ads - No Experience Required</t>
  </si>
  <si>
    <t>Google Ads Campaign</t>
  </si>
  <si>
    <t>Straight forward wordpress fix email to web form</t>
  </si>
  <si>
    <t>Minimalist Mat Logo Designer</t>
  </si>
  <si>
    <t>Logo Designer for 3D Printing</t>
  </si>
  <si>
    <t>Project Manager - Freelance Full Time Opportunity</t>
  </si>
  <si>
    <t>Freelance Recruiter for International Hiring</t>
  </si>
  <si>
    <t>Off-page SEO, Blogs, backlinks</t>
  </si>
  <si>
    <t>Calling All Professional Traders - Generous opportunity to scale up !</t>
  </si>
  <si>
    <t>Urgent API Integration Expert Needed for Wordpress</t>
  </si>
  <si>
    <t>Graphic Designer for Portfolio Page Design</t>
  </si>
  <si>
    <t>Design 14 slide pitch deck using brand guidelines and direction from the founder</t>
  </si>
  <si>
    <t>Logo Design for Fashion B2B Brand</t>
  </si>
  <si>
    <t>Facebook Meta Business Suite Expert</t>
  </si>
  <si>
    <t>TikTok Shop Set Up</t>
  </si>
  <si>
    <t>Salesforce Developer</t>
  </si>
  <si>
    <t>The easiest $5 you will ever make</t>
  </si>
  <si>
    <t>YouTube Editor and Video Monetization Specialist</t>
  </si>
  <si>
    <t>Laravel PHP Developer for Logistics Project</t>
  </si>
  <si>
    <t>female Voice Over you tube automation</t>
  </si>
  <si>
    <t>create a marketing strategy from A to Z for the launch of an ICO</t>
  </si>
  <si>
    <t>Stunning UX experienced creative designer needed to revitalize an existing mobile application</t>
  </si>
  <si>
    <t>Create a Photo Flying Logo Reveal</t>
  </si>
  <si>
    <t>Reliable Swedish translator needed</t>
  </si>
  <si>
    <t>WordPress Website for Real Estate Business</t>
  </si>
  <si>
    <t>instagram page for singer</t>
  </si>
  <si>
    <t>Native level German Events Marketing Manager - 2-Month Contract FT</t>
  </si>
  <si>
    <t>Webflow expert for design and development</t>
  </si>
  <si>
    <t>Google ads problems for &amp;quot;malicious software&amp;quot; and &amp;quot;compromised site&amp;quot;</t>
  </si>
  <si>
    <t>AI Video Generator</t>
  </si>
  <si>
    <t>Lead Angular/Dot Net Developer</t>
  </si>
  <si>
    <t>Website Development for B2B SaaS Fleet Management</t>
  </si>
  <si>
    <t>Seeking an INCREDIBLE Sponorship Sales Person</t>
  </si>
  <si>
    <t>Google Big Query Console, ETL processes and copying data from and to Azure and Salesforce.</t>
  </si>
  <si>
    <t>Creative Social Media Content Creator &amp;amp; Manager</t>
  </si>
  <si>
    <t>React Native/Expo Developer for Social Network mobile app enhancements</t>
  </si>
  <si>
    <t>Webflow Designer/Developer needed to complete website from Figma design</t>
  </si>
  <si>
    <t>Part-time Grant Writing &amp;amp; Artist assistant</t>
  </si>
  <si>
    <t>LinkedIn Ghostwriter (Marketing)</t>
  </si>
  <si>
    <t>Business Development / Sales Partner / Sales Executive Freelance, B2B Saas Software</t>
  </si>
  <si>
    <t>Zoho integration expert</t>
  </si>
  <si>
    <t>Solana TS Script Developer</t>
  </si>
  <si>
    <t>Video editor for hip hop youtube chnnel</t>
  </si>
  <si>
    <t>Renova Resort Community - Phase 3</t>
  </si>
  <si>
    <t>Quickbooks Review - Lows # of Transactions - Inventory Update</t>
  </si>
  <si>
    <t>Experienced Romance Writer for 15k Lead Magnet</t>
  </si>
  <si>
    <t>Remote Team Management Tool</t>
  </si>
  <si>
    <t>Google ads Shopping expert for new ecommerce</t>
  </si>
  <si>
    <t>Full Stack Back End / Front Engine</t>
  </si>
  <si>
    <t>Bookkeeping &amp;amp; US C-Corp / UK Ltd. corporate tax return</t>
  </si>
  <si>
    <t>Mailchimp: Email Template Designer Brief</t>
  </si>
  <si>
    <t>Junior Developer | HTML, CSS, and JavaScript</t>
  </si>
  <si>
    <t>FRENCH NATIVE - Web Agency Customer Success Project Manager</t>
  </si>
  <si>
    <t>AI Developer for Mobile Application</t>
  </si>
  <si>
    <t>Looking for Thailand-Based Secondary Researcher and Report Writer (AXREPQ240506F1-03)</t>
  </si>
  <si>
    <t>Logo Designer for Healthcare Brand Recognition</t>
  </si>
  <si>
    <t>Help Me with 15 minute multi choice HTML test</t>
  </si>
  <si>
    <t>Digital marketing media buying</t>
  </si>
  <si>
    <t>Ethical Hacker Needed</t>
  </si>
  <si>
    <t>building Virtual Call center</t>
  </si>
  <si>
    <t>Looking for online assistance with secretarial work</t>
  </si>
  <si>
    <t>create an app and site that works similiar to Linkedin</t>
  </si>
  <si>
    <t>Adobe InDesign Typesetter for 7000 word Report</t>
  </si>
  <si>
    <t>Graphic Designer for Flyer</t>
  </si>
  <si>
    <t>Oracle BI Dashboard: clear and simple</t>
  </si>
  <si>
    <t>I'm having problems with yoast seo &amp;quot;SEO: Not available, Readability: Not available&amp;quot;.</t>
  </si>
  <si>
    <t>Instagram and TikTok manager</t>
  </si>
  <si>
    <t>Game developer</t>
  </si>
  <si>
    <t>Experienced Front-End Developer with Motion Graphics and Custom HTML Expertise for Shopify Store</t>
  </si>
  <si>
    <t>Website Redesign- Squarespace</t>
  </si>
  <si>
    <t>Create icon for ChatGPT app</t>
  </si>
  <si>
    <t>Sports Logo Development</t>
  </si>
  <si>
    <t>Elementor Pro Multi Stage Form Submission</t>
  </si>
  <si>
    <t>Video Editor For Animal Shorts Channel</t>
  </si>
  <si>
    <t>Need an assistant to answers to customer email</t>
  </si>
  <si>
    <t>Benin</t>
  </si>
  <si>
    <t>SymmetricDS Community Version Setup Assistance</t>
  </si>
  <si>
    <t>Pivot Table &amp;amp; Excel Reporting</t>
  </si>
  <si>
    <t>VA for Social Media and Email marketing for Tax firms</t>
  </si>
  <si>
    <t>Need Spanish Native Content Writer</t>
  </si>
  <si>
    <t>Improve SEO on my website</t>
  </si>
  <si>
    <t>Experienced OF Chatters Needed - EXCITING OPPORTUNITIES!</t>
  </si>
  <si>
    <t>Content Review Agent</t>
  </si>
  <si>
    <t>Graphic Designer -</t>
  </si>
  <si>
    <t>AI Search Product Marketing Expert</t>
  </si>
  <si>
    <t>Lead Generation for merchant processing company</t>
  </si>
  <si>
    <t>Market Research - Industry Vertical Discovery</t>
  </si>
  <si>
    <t>Need to spruce up shopify store</t>
  </si>
  <si>
    <t>Data Entry- County Real Estate Title Information</t>
  </si>
  <si>
    <t>Wordpress Blog Maintenance Needed</t>
  </si>
  <si>
    <t>Divi Wordpress Developer</t>
  </si>
  <si>
    <t>Chrome Extension for Gmail - Automatcially email filter creation</t>
  </si>
  <si>
    <t>Elementor Site</t>
  </si>
  <si>
    <t>Mini Live Camera with GPS and App Connection</t>
  </si>
  <si>
    <t>Content Strategist/Writer</t>
  </si>
  <si>
    <t>Global Edge Specialist</t>
  </si>
  <si>
    <t>Social advertising specialist</t>
  </si>
  <si>
    <t>Looking for GO Lang Developer</t>
  </si>
  <si>
    <t>Menu setup on smart tvâ€™s. Need to know which program to display menus.</t>
  </si>
  <si>
    <t>Paranormal Shifter Romance Ghostwriters for Series  - long term projects</t>
  </si>
  <si>
    <t>Paralegal - Small Claims court Ontario</t>
  </si>
  <si>
    <t>Need to fix website ( html based) asap</t>
  </si>
  <si>
    <t>Google My Business claim &amp;amp; verification</t>
  </si>
  <si>
    <t>ReactNative, Node.js and React.js for Minor changes in Existing Application</t>
  </si>
  <si>
    <t>E-commerce SEO Optimization for WooCommerce</t>
  </si>
  <si>
    <t>Short Form Video Editor Needed</t>
  </si>
  <si>
    <t>Development of Machine Learning Model for Identifying &amp;quot;Cookie-Cutter&amp;quot; Home Neighborhoods</t>
  </si>
  <si>
    <t>Resume Writer</t>
  </si>
  <si>
    <t>Real Estate Cold Caller</t>
  </si>
  <si>
    <t>Classification Model - need a high accuracy one</t>
  </si>
  <si>
    <t>Case Study Marketing Video Editor</t>
  </si>
  <si>
    <t>Email List</t>
  </si>
  <si>
    <t>Teach us how to setup a LLM -  Video Showing Job Project Attached</t>
  </si>
  <si>
    <t>Sales Expert Assistant</t>
  </si>
  <si>
    <t>Logo Designer for Community Marketing</t>
  </si>
  <si>
    <t>Need a List of places to get bulk milk thistle in US</t>
  </si>
  <si>
    <t>Looking for Ruby on Rails Developer</t>
  </si>
  <si>
    <t>Blockchain Developer Needed for Crypto Tumbler Project</t>
  </si>
  <si>
    <t>TikTok Video Editor For Animal Shorts</t>
  </si>
  <si>
    <t>LinkedIn Bio Writer</t>
  </si>
  <si>
    <t>Instagram reel and tiktok video editor</t>
  </si>
  <si>
    <t>Graphic designer to create editable tile folder in Canva for Instagram</t>
  </si>
  <si>
    <t>Maximixe effectiveness in my current google ad campaign</t>
  </si>
  <si>
    <t>Engineering of a seven meters long aluminum sail trimaran</t>
  </si>
  <si>
    <t>Web Print Out to POS Android Machine</t>
  </si>
  <si>
    <t>Video Ads Creator/Editor</t>
  </si>
  <si>
    <t>Translate ARMENIAN interviews into English or German</t>
  </si>
  <si>
    <t>I need someone to scan or photograph some documents and photos that are held in Tyne &amp;amp; Wear Archive in Newcastle upon Tyne UK.</t>
  </si>
  <si>
    <t>Mystery Shopper in Mexico</t>
  </si>
  <si>
    <t>write JS wrapper file for React Native Firebase</t>
  </si>
  <si>
    <t>Websocket Host Testing - Expert Needed</t>
  </si>
  <si>
    <t>Creating a website</t>
  </si>
  <si>
    <t>Job Title: Commission-Based Sales Representatives Needed for Transformative Courses</t>
  </si>
  <si>
    <t>Beautiful Singer/Vocalist Who Specializes in Rock (80&amp;quot;s &amp;amp; 90's), And Versatile With Other Genres</t>
  </si>
  <si>
    <t>Seeking Web Developer for Crypto brokerage startup</t>
  </si>
  <si>
    <t>Looking for a YouTube Thumbnail Designer</t>
  </si>
  <si>
    <t>Youtube Shorts Editor</t>
  </si>
  <si>
    <t>[Urgent] korean validation moderator (KOREA ONLY) - Focus Group</t>
  </si>
  <si>
    <t>Web Design Specialist</t>
  </si>
  <si>
    <t>ClickUp Consultant For Technical Team</t>
  </si>
  <si>
    <t>Adult Non-fictional books publishers - REMOTE EDITING ASSISTANTS required!!!</t>
  </si>
  <si>
    <t>Flyer design</t>
  </si>
  <si>
    <t>Contact List Builder for K9 Handler Outreach Program</t>
  </si>
  <si>
    <t>SEO Expert for Merch Factory</t>
  </si>
  <si>
    <t>Looking For Scriptwriter for WNBA Channel</t>
  </si>
  <si>
    <t>Need Women Livestream TikTokers That Enjoy Doing Art</t>
  </si>
  <si>
    <t>Search analysis specialist</t>
  </si>
  <si>
    <t>Turnitin report</t>
  </si>
  <si>
    <t>Make FlutterFlow photo edit app 2 from templates and API</t>
  </si>
  <si>
    <t>Psychiatrist Consultant Needed for developing an AI Mental Health &amp;amp; Wellness product</t>
  </si>
  <si>
    <t>Vectorise logos</t>
  </si>
  <si>
    <t>Looking for a videographer</t>
  </si>
  <si>
    <t>IT Microsoft 365 and Website Development Specialist</t>
  </si>
  <si>
    <t>SEO for sites</t>
  </si>
  <si>
    <t>Xero Bookkeeping and Data Migration Officer</t>
  </si>
  <si>
    <t>Web Designer for Real Estate Website</t>
  </si>
  <si>
    <t>Ecommerce Product Data Entry Specialist</t>
  </si>
  <si>
    <t>Calling all Swifties! Ghostwriter needed for a book on Taylor Swift</t>
  </si>
  <si>
    <t>Looking for Australia-Based Secondary Researcher and Report Writer (AXREPQ240506F1-03)</t>
  </si>
  <si>
    <t>Format word document into Indesign file</t>
  </si>
  <si>
    <t>I need articles in Arabic, technical niche.</t>
  </si>
  <si>
    <t>Cross Platform Astrology Chat App Developer</t>
  </si>
  <si>
    <t>Residential Landscape Designer Needed for Construction drawings for Natural Swim pond</t>
  </si>
  <si>
    <t>design a label for Ouzo</t>
  </si>
  <si>
    <t>React Native Developer for Version Migration &amp;amp; Bug Fixes</t>
  </si>
  <si>
    <t>3D Object Builder</t>
  </si>
  <si>
    <t>Video Editor for Creative and Engaging 8-Minute Youtube Video</t>
  </si>
  <si>
    <t>Media Buying-Email Expert</t>
  </si>
  <si>
    <t>Sales Representative for Dental Equipment and Consumables</t>
  </si>
  <si>
    <t>Market Research Analyst for Cleaning Services Industry in UK</t>
  </si>
  <si>
    <t>Research List Collection for Greece (Greek)</t>
  </si>
  <si>
    <t>I am looking for people for cold emailing in my agency</t>
  </si>
  <si>
    <t>Press release distibution</t>
  </si>
  <si>
    <t>Real-time Relative Volatility Calculation for Stock Screener</t>
  </si>
  <si>
    <t>Social Media and SEO Manager for English School</t>
  </si>
  <si>
    <t>Ghostwriter</t>
  </si>
  <si>
    <t>Technical Recruiter</t>
  </si>
  <si>
    <t>Sales Closer - US accent</t>
  </si>
  <si>
    <t>Cloud Engineer (Google Cloud Platform GCP)</t>
  </si>
  <si>
    <t>Go High Level Expert Needed for Comprehensive Account Setup and Optimization</t>
  </si>
  <si>
    <t>Forensic accountant for divorce</t>
  </si>
  <si>
    <t>Looking for Korea-Based Secondary Researcher and Report Writer (AXREPQ240506F1-03)</t>
  </si>
  <si>
    <t>Website Development and API Integration</t>
  </si>
  <si>
    <t>Php software installation</t>
  </si>
  <si>
    <t>Editor - Interactive Visual Novels</t>
  </si>
  <si>
    <t>Patient Intake and Data Entry</t>
  </si>
  <si>
    <t>English Tutor for Language Improvement</t>
  </si>
  <si>
    <t>Logo Redesign Expert</t>
  </si>
  <si>
    <t>Need video editor for short form content &amp;amp; long form (Alex Hormozi, Abi Abdaal style)</t>
  </si>
  <si>
    <t>Set-up Meta Pixel and Google Conversion Tracking</t>
  </si>
  <si>
    <t>Data Model Builder</t>
  </si>
  <si>
    <t>Video Creation for Website</t>
  </si>
  <si>
    <t>Seeking Capital Raising Expert for Innovative Value Investing Strategy</t>
  </si>
  <si>
    <t>Part Time WordPress/ Elementor Website Expert</t>
  </si>
  <si>
    <t>Need Namecheap expert to help fix configuration issue</t>
  </si>
  <si>
    <t>Dream Realization Team Member</t>
  </si>
  <si>
    <t>Revit | A&amp;amp;E Systems Model</t>
  </si>
  <si>
    <t>Video and Photo Enhancement</t>
  </si>
  <si>
    <t>Long term cooperation - Experienced Line Editors and Developmental Editors for Romance Novels</t>
  </si>
  <si>
    <t>Smart Sheets Expert</t>
  </si>
  <si>
    <t>Landscape architect</t>
  </si>
  <si>
    <t>Job Title: Online Virtual Assistant / Personal Assistant (VA/PA)</t>
  </si>
  <si>
    <t>Graphic Designer for Affiliate Product Images</t>
  </si>
  <si>
    <t>CAD Model Rendering for Website</t>
  </si>
  <si>
    <t>M365 Administrator</t>
  </si>
  <si>
    <t>3d Product Design Graphics</t>
  </si>
  <si>
    <t>Web developer for Elementor and WooCommerce customization</t>
  </si>
  <si>
    <t>Experienced Business Analyst with Expertise in Pharmaceutical Product Returns</t>
  </si>
  <si>
    <t>Enhance UI of our virtual try on software</t>
  </si>
  <si>
    <t>Weâ€™re Hiring Appointment Setters Who Want To Make Money &amp;amp; Change Lives In The Process!</t>
  </si>
  <si>
    <t>Micro-Job: Proofreader 861 words</t>
  </si>
  <si>
    <t>Video Anchor</t>
  </si>
  <si>
    <t>IG Reels Video Editor</t>
  </si>
  <si>
    <t>Create Fortnite Shorts Videos</t>
  </si>
  <si>
    <t>Youtube Scriptwriter needed</t>
  </si>
  <si>
    <t>Build an IOS and Android application for a meditation app</t>
  </si>
  <si>
    <t>Copywriter for Technical Sales Presentations</t>
  </si>
  <si>
    <t>Feedback about Fragrances - France</t>
  </si>
  <si>
    <t>BRA</t>
  </si>
  <si>
    <t>Logo and Website Design for Telehealth Business</t>
  </si>
  <si>
    <t>Social Media Manager for Home Decor Store (Instagram &amp;amp; TikTok)</t>
  </si>
  <si>
    <t>SEO Specialist - Urgent Requirement</t>
  </si>
  <si>
    <t>Photo editor and stager</t>
  </si>
  <si>
    <t>Business Owner Exit Planning Slide Deck</t>
  </si>
  <si>
    <t>Windows Screen Saver windows programming UWP C# and so</t>
  </si>
  <si>
    <t>Video Editor needed</t>
  </si>
  <si>
    <t>Proof of concept iOS app</t>
  </si>
  <si>
    <t>WooCommerce developer for customizing checkout process</t>
  </si>
  <si>
    <t>Test SMS mailing: Mexico</t>
  </si>
  <si>
    <t>KAZ</t>
  </si>
  <si>
    <t>SquareSpace Questionnaire Coding</t>
  </si>
  <si>
    <t>Marketing and sales assistant</t>
  </si>
  <si>
    <t>Webflow CMS Project</t>
  </si>
  <si>
    <t>Clean Regency Story Outline Creator- Help Needed!</t>
  </si>
  <si>
    <t>Use AI to Seamlessly Blend Stone Product with House Photo for Realistic Installation Look</t>
  </si>
  <si>
    <t>Mongo DB Expert</t>
  </si>
  <si>
    <t>AI Stock Picking Website Development</t>
  </si>
  <si>
    <t>Troubleshooting to fix the setup of two conversion events with dynamic values in Meta and Google Ads</t>
  </si>
  <si>
    <t>Quick fixes for .NET Core and Angular based ERP System</t>
  </si>
  <si>
    <t>Visual designer for a desktop trading card arena for industry professionals</t>
  </si>
  <si>
    <t>Experienced Cold Caller and Closer for B2B Industry (Long term position)</t>
  </si>
  <si>
    <t>Paranormal Romance Book Outliner</t>
  </si>
  <si>
    <t>Meta ads</t>
  </si>
  <si>
    <t>Advanced Wix designer</t>
  </si>
  <si>
    <t>Optimize baby brand vision and mission content</t>
  </si>
  <si>
    <t>Create Android app based on existing website/web app</t>
  </si>
  <si>
    <t>Laravel Livewire Developer for Mobile App Content Management Panel</t>
  </si>
  <si>
    <t>English to Spanish Meeting Translator</t>
  </si>
  <si>
    <t>Peoplesoft</t>
  </si>
  <si>
    <t>Ai image artist</t>
  </si>
  <si>
    <t>Make FlutterFlow photo edit app from templates and API</t>
  </si>
  <si>
    <t>Build Mortgage Broker Website</t>
  </si>
  <si>
    <t>Transaction Data Cleaning and Analysis</t>
  </si>
  <si>
    <t>Research, Surveys And Data Entry</t>
  </si>
  <si>
    <t>Looking for Good English Teacher for my friend</t>
  </si>
  <si>
    <t>Recently left the UK - Need support to tell UK Gov. I am no longer tax resident</t>
  </si>
  <si>
    <t>Graphic Designer for Wedding and Engagement Rings Ads</t>
  </si>
  <si>
    <t>Expert Digital Marketer with Zoho Experience</t>
  </si>
  <si>
    <t>Excel Guru for Financial Modeling for SaaS AI startup</t>
  </si>
  <si>
    <t>Blockchain developer - Solana Sniping Bot Developer Needed</t>
  </si>
  <si>
    <t>React Native Waiter Dashboard App Development</t>
  </si>
  <si>
    <t>Eastern Europe Marketing VA</t>
  </si>
  <si>
    <t>I'm looking for a freelancer to host, upload my mobile Android app to the console</t>
  </si>
  <si>
    <t>Social Media Campaign Designer</t>
  </si>
  <si>
    <t>Fix wordpress restaurant menu</t>
  </si>
  <si>
    <t>AI Video of a Dinsosaur for Kids Birthday Party, text in German</t>
  </si>
  <si>
    <t>3D Clothing and Fabric Specialist</t>
  </si>
  <si>
    <t>Kids Book Illustration Elvesfur</t>
  </si>
  <si>
    <t>Upload Products to Woocommerce Website</t>
  </si>
  <si>
    <t>Fullstack dev with make.com and monday.com experience</t>
  </si>
  <si>
    <t>Engineering Tech Lead - React / Full-Stack</t>
  </si>
  <si>
    <t>Ad Image/Video Creative Specialist Needed For Mobile Games</t>
  </si>
  <si>
    <t>Translate my resume and my cover letter in French, same format, without using google translation</t>
  </si>
  <si>
    <t>ChatGPT API / Python  Developer</t>
  </si>
  <si>
    <t>Implementing figma design in flutterflow</t>
  </si>
  <si>
    <t>Event Photographer in Toronto</t>
  </si>
  <si>
    <t>Wikipedia Page Creation Needed</t>
  </si>
  <si>
    <t>Identify the AI generator tool used to produce the attach images/thumbnails</t>
  </si>
  <si>
    <t>Make minor changes in adobe Illustrator file (catalog)</t>
  </si>
  <si>
    <t>Educational app for IOS</t>
  </si>
  <si>
    <t>Looking for the Web Developer</t>
  </si>
  <si>
    <t>Webflow Developer for Agency Website</t>
  </si>
  <si>
    <t>CAD Modeler - Injection Mold Specialist</t>
  </si>
  <si>
    <t>Experienced Real Estate Cold Callers Needed (Base pay + Commission)</t>
  </si>
  <si>
    <t>Need help with building a wordpress website</t>
  </si>
  <si>
    <t>Experienced Writer Needed for Health and Wellness Articles</t>
  </si>
  <si>
    <t>Looking for  Ninja Trader 8 strategy help.</t>
  </si>
  <si>
    <t>Ultrasound Image Conversion and 3D Modeling Expert, Using Matlab</t>
  </si>
  <si>
    <t>Doodle for Tshirt</t>
  </si>
  <si>
    <t>Photoshop 4 Product Images</t>
  </si>
  <si>
    <t>Banner</t>
  </si>
  <si>
    <t>Collaboration Opportunity for Video Editing Agencies</t>
  </si>
  <si>
    <t>QuickBooks set up and Bookkeeping</t>
  </si>
  <si>
    <t>Talented SUNO AI Artist: Music Generation</t>
  </si>
  <si>
    <t>Leasing Agent</t>
  </si>
  <si>
    <t>Pathway to Empowerment Community Resource Directory</t>
  </si>
  <si>
    <t>Pixel art retro game illustration</t>
  </si>
  <si>
    <t>Room Design -</t>
  </si>
  <si>
    <t>Linkedin Lead generation</t>
  </si>
  <si>
    <t>Part-time VA with skills on Canva</t>
  </si>
  <si>
    <t>Amazon FBA Product Research Virtual Assistant (online USA arbitrage)</t>
  </si>
  <si>
    <t>Circle expert</t>
  </si>
  <si>
    <t>Developer</t>
  </si>
  <si>
    <t>No experience required for simple remote editing.</t>
  </si>
  <si>
    <t>Looking for a core php developer</t>
  </si>
  <si>
    <t>Direct Response Copywriter / Content Writer</t>
  </si>
  <si>
    <t>Talented Video Editor Needed</t>
  </si>
  <si>
    <t>Video Editor for YouTube</t>
  </si>
  <si>
    <t>Outreach specialist needed to find affiliate programs</t>
  </si>
  <si>
    <t>Part-Time Video Editor for Ad Campaigns</t>
  </si>
  <si>
    <t>WordPress Site</t>
  </si>
  <si>
    <t>Website and Social Media Manager for Affiliate Marketing</t>
  </si>
  <si>
    <t>Notion Expert</t>
  </si>
  <si>
    <t>Define Features Requirements</t>
  </si>
  <si>
    <t>Create a modular realistic low-poly 3D female human model with modular body parts and body textures</t>
  </si>
  <si>
    <t>Video editor needed for creating Youtube Channel Intro and Outro</t>
  </si>
  <si>
    <t>Looking for Data Scientist</t>
  </si>
  <si>
    <t>Album design with app</t>
  </si>
  <si>
    <t>2D Vector Art Designer for Tower Defense Game</t>
  </si>
  <si>
    <t>Creative Video Editor For YouTube Videos</t>
  </si>
  <si>
    <t>VFX Artist to help w quick turn around</t>
  </si>
  <si>
    <t>Modeling using Mathematica System Modeler</t>
  </si>
  <si>
    <t>Expert iOS Developer Needed to Fix ARKit Implementation in Measurement App</t>
  </si>
  <si>
    <t>Housewives welcome] Equivalent to $100 per hour! Survey Photographer Job</t>
  </si>
  <si>
    <t>Book Formatter Non-Fiction Book Designer needed - For Paperback and Epub</t>
  </si>
  <si>
    <t>Real estate attorney condo doc question</t>
  </si>
  <si>
    <t>Book Marketing Materials</t>
  </si>
  <si>
    <t>Simpsonville, SC Freelance Video</t>
  </si>
  <si>
    <t>Adobe Form Filling Automation</t>
  </si>
  <si>
    <t>Looking for a researcher to edit and improved my mixed methods article prior to publishing</t>
  </si>
  <si>
    <t>Home Page Design for a marketing website</t>
  </si>
  <si>
    <t>Small 3 floor apartment building ideas</t>
  </si>
  <si>
    <t>Twilio, Node.js Integration Expert</t>
  </si>
  <si>
    <t>Video ad for YouTube and CTV</t>
  </si>
  <si>
    <t>SEO &amp;amp; WordPress Developer</t>
  </si>
  <si>
    <t>Telemarketing Appointment Setter Wanted</t>
  </si>
  <si>
    <t>Medical/Scientific Blog Writer for Notable Labs</t>
  </si>
  <si>
    <t>Virtual Wholesale</t>
  </si>
  <si>
    <t>Bypass captchas with Playwright and 2Captcha API</t>
  </si>
  <si>
    <t>Creative Ads Designer</t>
  </si>
  <si>
    <t>Currency Exchange Platform Comparison</t>
  </si>
  <si>
    <t>Video Editor - Replace Green Background</t>
  </si>
  <si>
    <t>Website Copying Specialist</t>
  </si>
  <si>
    <t>Illustrators for Storybooks/Short Stories</t>
  </si>
  <si>
    <t>I need a Android app developer for fluid live wallpaper in my app</t>
  </si>
  <si>
    <t>Finance Executive with Zoho Books Experience &amp;amp; Compliance</t>
  </si>
  <si>
    <t>Immediately looking for AI video creator for a youtube channel</t>
  </si>
  <si>
    <t>Amazon Inventory Manager (long-term)</t>
  </si>
  <si>
    <t>Shorts editter for UGC advertising videos</t>
  </si>
  <si>
    <t>Food Photographer Needed for Menu Photoshoot in Phnom Penh, Cambodia</t>
  </si>
  <si>
    <t>Extraction of scientific illustrations and tables from two books to slides</t>
  </si>
  <si>
    <t>Remote Web Developer for Brand Applications</t>
  </si>
  <si>
    <t>Videographer to gather social media content</t>
  </si>
  <si>
    <t>Real Estate Wholesaling Admin</t>
  </si>
  <si>
    <t>I'm Currently Seeking A Researcher to Locate Body Cam Footage for Crime Youtube Channel</t>
  </si>
  <si>
    <t>Design/Optimize Direct Mail advertising campaign</t>
  </si>
  <si>
    <t>3D Rendering for Small Device Design</t>
  </si>
  <si>
    <t>Webpage for Importing and Organizing Travel Reservation Emails</t>
  </si>
  <si>
    <t>Video Editing and AI Specialist Needed for Creating AI-Driven Videos</t>
  </si>
  <si>
    <t>WordPress Developer Needed for Multi-Currency E-commerce Integration with Braintree Support</t>
  </si>
  <si>
    <t>Mobile App for Sports Event App</t>
  </si>
  <si>
    <t>Build a Career Development Wordpress Website and Blog</t>
  </si>
  <si>
    <t>Facebook Media Buyer for Joint Supplement Ecommerce Brand</t>
  </si>
  <si>
    <t>ðŸ‡®ðŸ‡¹ðŸ‡·ðŸ‡´ðŸ‡¹ðŸ‡·ðŸ‡²ðŸ‡½ - Find relevant participants for an online international student challenge ðŸš€</t>
  </si>
  <si>
    <t>Social Media Designer for Real Estate Company</t>
  </si>
  <si>
    <t>Optimize my Upwork profile</t>
  </si>
  <si>
    <t>Redesign of a simple SaaS website</t>
  </si>
  <si>
    <t>Hi-Res 3-D Bathroom Renderings, 3 Image Views</t>
  </si>
  <si>
    <t>Opening Ceremony Photographer</t>
  </si>
  <si>
    <t>WARM Lead Generation (B2B Saas, Email / ColdCalling Marketing)</t>
  </si>
  <si>
    <t>Bathroom design</t>
  </si>
  <si>
    <t>Join Our Team to Realize Your Dreams</t>
  </si>
  <si>
    <t>Seeking a dark design for an occult book</t>
  </si>
  <si>
    <t>find talented freelance CX developers</t>
  </si>
  <si>
    <t>A 3,500 word article about 19th Century color science</t>
  </si>
  <si>
    <t>Specialized Corporate Email Signature</t>
  </si>
  <si>
    <t>Wedding Stationery Designer</t>
  </si>
  <si>
    <t>Convert Mobile pages from Figma to HTML</t>
  </si>
  <si>
    <t>Travel Planner</t>
  </si>
  <si>
    <t>Virtual Assistant with knowledge in IT</t>
  </si>
  <si>
    <t>WordPress Design &amp;amp; Developer</t>
  </si>
  <si>
    <t>Sales Professional For Web Design Services</t>
  </si>
  <si>
    <t>Data Entry and AI Optimization in Excel</t>
  </si>
  <si>
    <t>Upgrade Stackbit-based website</t>
  </si>
  <si>
    <t>Pay per Meeting (no upfront)</t>
  </si>
  <si>
    <t>Native Russian speaker from Russia , sentence recording project.</t>
  </si>
  <si>
    <t>AI Developer Needed to Complete and Enhance Existing App</t>
  </si>
  <si>
    <t>Product &amp;amp; UX Designer - Rebranding Initiative</t>
  </si>
  <si>
    <t>Linkedin Profile Writer needed to make it more professional</t>
  </si>
  <si>
    <t>Wanting to hire a proof reader/editor/plot reviewer for my Romance books</t>
  </si>
  <si>
    <t>Construction Project Lead Data</t>
  </si>
  <si>
    <t>Senior Django developer in US timezone</t>
  </si>
  <si>
    <t>(Slovene) Customer Services Freelances</t>
  </si>
  <si>
    <t>Amazon products</t>
  </si>
  <si>
    <t>Freelance anime writer - Full time writing opportunity</t>
  </si>
  <si>
    <t>Company Valuation</t>
  </si>
  <si>
    <t>Hubspot CRM pro</t>
  </si>
  <si>
    <t>Documentary Filmmaker for Educational Content</t>
  </si>
  <si>
    <t>Spanish Native Blog Post Writer</t>
  </si>
  <si>
    <t>Japanese or Korean Male Speakers to Localize Youtube Channel</t>
  </si>
  <si>
    <t>HTML to next.js</t>
  </si>
  <si>
    <t>Retail Store Architect</t>
  </si>
  <si>
    <t>Remote independent sales rep</t>
  </si>
  <si>
    <t>Seeking Retro Logo Designer!</t>
  </si>
  <si>
    <t>Business Development Expert for Real Estate Agencies</t>
  </si>
  <si>
    <t>Sales Closer for Auto Repair and Car Detailing Marketing Agency</t>
  </si>
  <si>
    <t>Cold Email and DM Outreach Specialist</t>
  </si>
  <si>
    <t>Shopify Developer/Designer for Custom Theme ECommerce Store</t>
  </si>
  <si>
    <t>Data Migration Notion Consultant</t>
  </si>
  <si>
    <t>Couple Wanted for Campervan Lifestyle Photo Shoot in Denver</t>
  </si>
  <si>
    <t>Writer with experience writing high quality books on parenting teens.</t>
  </si>
  <si>
    <t>Ebay Testing Expert (A/B TESTING)- Test Prices, pics, prices</t>
  </si>
  <si>
    <t>Tableau Developer/Data Analyst</t>
  </si>
  <si>
    <t>Hubspot customization expert help</t>
  </si>
  <si>
    <t>Facebook marketplace leads generation</t>
  </si>
  <si>
    <t>Website developer needed to build easy to navigate e-commerce mattress store and setup deliveries</t>
  </si>
  <si>
    <t>African American Female Editor for Novel</t>
  </si>
  <si>
    <t>Facebook Ads Video Editor | Direct Response 8-Figure Skin Care Brand | Full Time Salary + Bonuses</t>
  </si>
  <si>
    <t>Security Compliance for WordPress plugin/SaaS needed</t>
  </si>
  <si>
    <t>SEO content writer for blog Articles in the beauty niche</t>
  </si>
  <si>
    <t>Full Stack Manila Philippines Based Developer APIs Servers Integration</t>
  </si>
  <si>
    <t>Media Buyer - Facebook Ads Expert</t>
  </si>
  <si>
    <t>I need a Recruiter</t>
  </si>
  <si>
    <t>Spanish Translator For Internal Company Document</t>
  </si>
  <si>
    <t>Brand / logo design</t>
  </si>
  <si>
    <t>Vintage Accessories Store looking for Live Sales Assistant - CHICAGO - Poshmark</t>
  </si>
  <si>
    <t>Cloud Pak Developer Needed for Remote Work via AnyDesk</t>
  </si>
  <si>
    <t>Developer software script poker</t>
  </si>
  <si>
    <t>Page not displaying data Angular / node js or backed issue</t>
  </si>
  <si>
    <t>YouTube Thumbnail Designer for Investing, Business, and Finance Channel</t>
  </si>
  <si>
    <t>Ghost-writer for Psychology Book</t>
  </si>
  <si>
    <t>Video Editor required for small business - Long Term Opp.</t>
  </si>
  <si>
    <t>HTML/CSS/JS Web Designer</t>
  </si>
  <si>
    <t>Web Developer To Build Out Insurance Website</t>
  </si>
  <si>
    <t>Paid social media advertiser/media buyer needed</t>
  </si>
  <si>
    <t>Basic Product Designer needed</t>
  </si>
  <si>
    <t>I Need backlink for My Vape Relevant website</t>
  </si>
  <si>
    <t>Redesign WiX Website</t>
  </si>
  <si>
    <t>Video editor for instagram content</t>
  </si>
  <si>
    <t>Full Stack Developer for E-commerce Rental Website</t>
  </si>
  <si>
    <t>Website proofreading</t>
  </si>
  <si>
    <t>Looking for Google SEO</t>
  </si>
  <si>
    <t>Copywriter for Landing page</t>
  </si>
  <si>
    <t>YouTube Channel Writer</t>
  </si>
  <si>
    <t>Handlebars HTML Template</t>
  </si>
  <si>
    <t>Email signature</t>
  </si>
  <si>
    <t>Python/Django Developer</t>
  </si>
  <si>
    <t>We are looking for a Motion Graphics Designer</t>
  </si>
  <si>
    <t>Virtual Assistant Recruiter</t>
  </si>
  <si>
    <t>Voice VA/Recruitment Assistant</t>
  </si>
  <si>
    <t>Webflow landing page website from Figma</t>
  </si>
  <si>
    <t>Insurance Customer Service Representative/Administrative Assistant</t>
  </si>
  <si>
    <t>Experienced Caspio Developer Needed for Bug Fixes, Integration, and Email Automation</t>
  </si>
  <si>
    <t>Flutter Developer for Dashboard and Admin Panel Development</t>
  </si>
  <si>
    <t>In-house Sales team</t>
  </si>
  <si>
    <t>Need a website for a logistics company</t>
  </si>
  <si>
    <t>Remote Lead Generation Expert for Grow More</t>
  </si>
  <si>
    <t>Short legal contract needs translating from English to Thai</t>
  </si>
  <si>
    <t>Documentation preparation for web app</t>
  </si>
  <si>
    <t>Facebook Ads Tracking Specialist</t>
  </si>
  <si>
    <t>We need an expert on Wordpress and SEO with ability to learn and manage multiple programs in our biz</t>
  </si>
  <si>
    <t>Sales Representative for B2B Lead Generation</t>
  </si>
  <si>
    <t>Engineering ideas for loading dock gate</t>
  </si>
  <si>
    <t>Business logo/watermark</t>
  </si>
  <si>
    <t>Create a installable windows service that runs on a windows startup.</t>
  </si>
  <si>
    <t>We are looking for a formatter for the creation of a layout for a book.</t>
  </si>
  <si>
    <t>Develop Online Courses (in HTML/CSS/JS)</t>
  </si>
  <si>
    <t>Need some competitive information on competition</t>
  </si>
  <si>
    <t>High volume lead generation (calling retail smoke shops in USA)</t>
  </si>
  <si>
    <t>I am looking for a script writer for a Luxury Niche youtube channel</t>
  </si>
  <si>
    <t>UK and Canada - Contacts for the VCISO Directory</t>
  </si>
  <si>
    <t>Python Developer to write a script for Raspberry Pi</t>
  </si>
  <si>
    <t>NodeJS Intermediate Backend Developer for Web App Project</t>
  </si>
  <si>
    <t>HubSpot and Shopify Expert Needed</t>
  </si>
  <si>
    <t>Document Translation - Various Languages + InDesign</t>
  </si>
  <si>
    <t>Experienced Remote Dashboard Developer</t>
  </si>
  <si>
    <t>I'm looking for a person who speaks German (Switzerland) to record short videos - MM</t>
  </si>
  <si>
    <t>Sales Closer for Automotive Google Ads Marketing</t>
  </si>
  <si>
    <t>Apple Maps Business Location Listings</t>
  </si>
  <si>
    <t>SEO/PPC Specialist Needed for Stroke Rehab Clinic</t>
  </si>
  <si>
    <t>Change tex on pdf</t>
  </si>
  <si>
    <t>Electrician</t>
  </si>
  <si>
    <t>Market Research</t>
  </si>
  <si>
    <t>Convert a PDF doc to a Word Doc</t>
  </si>
  <si>
    <t>CV writing</t>
  </si>
  <si>
    <t>Lawyer Needed To Review &amp;amp; Edit Freelance Contract</t>
  </si>
  <si>
    <t>Website Design for Solar Business</t>
  </si>
  <si>
    <t>HTML to MJML Email template</t>
  </si>
  <si>
    <t>Outlook Add in for Mobile</t>
  </si>
  <si>
    <t>Devops Engineer (AWS)</t>
  </si>
  <si>
    <t>Revit modeling- Facade clading</t>
  </si>
  <si>
    <t>Airtable Consultant For Custom Workflow - 1:1 call</t>
  </si>
  <si>
    <t>Whitepaper for Cryptocurrency Sports Meme</t>
  </si>
  <si>
    <t>Pay Per Sit - Solar Virtual Appointment for USA - 32 states possible</t>
  </si>
  <si>
    <t>Google Ads Expert for Ad Setup</t>
  </si>
  <si>
    <t>Feedback From People Who Suffer From Heartburn in Italy</t>
  </si>
  <si>
    <t>Software as a Service Development for Logistics and Supply Chain</t>
  </si>
  <si>
    <t>FaceBook Marketplace Posting API Integration</t>
  </si>
  <si>
    <t>Photo Editing for Car Photography</t>
  </si>
  <si>
    <t>Instagram Account Recovery</t>
  </si>
  <si>
    <t>In person sales SDR</t>
  </si>
  <si>
    <t>Loan Officer Assistant for Boutique Mortgage Company</t>
  </si>
  <si>
    <t>Looking for interpreter even in Chinese to deal with textile factors in China</t>
  </si>
  <si>
    <t>Senior Program Manager</t>
  </si>
  <si>
    <t>IT Support Analyst</t>
  </si>
  <si>
    <t>I need a make.com spcialist familiar with google groups module</t>
  </si>
  <si>
    <t>Chatter for Content Creator Management Agency</t>
  </si>
  <si>
    <t>Google Business Expert</t>
  </si>
  <si>
    <t>Frontend developer</t>
  </si>
  <si>
    <t>Outbound Appointment Setter</t>
  </si>
  <si>
    <t>Wordpress Website</t>
  </si>
  <si>
    <t>Full stack developer: Golang + Vue</t>
  </si>
  <si>
    <t>Need someone to copy simple English text data from some scanned PDFs to Word and excel</t>
  </si>
  <si>
    <t>Web search for specific movie dubbed in Thai</t>
  </si>
  <si>
    <t>Semrush &amp;amp; SEO Expert</t>
  </si>
  <si>
    <t>App developer halp me application deploymnt task</t>
  </si>
  <si>
    <t>Shopify Website Development for Jewellery Business</t>
  </si>
  <si>
    <t>Romanian Advertising VO (Female)</t>
  </si>
  <si>
    <t>WordPress Developer for Entertainment Venue website</t>
  </si>
  <si>
    <t>Telemarketing</t>
  </si>
  <si>
    <t>Experienced Software Engineer for Top Law Firm</t>
  </si>
  <si>
    <t>Shopify Theme Changes</t>
  </si>
  <si>
    <t>Architect for Layout Design of 200 Acres Land</t>
  </si>
  <si>
    <t>Photoshop Collage Image Into Fantasy Theme</t>
  </si>
  <si>
    <t>Logo creation</t>
  </si>
  <si>
    <t>Poshmark listing builder and amount sharing</t>
  </si>
  <si>
    <t>CCIE Wireless or CCIE Enterprise Wireless</t>
  </si>
  <si>
    <t>Virtual Assistant(s) required for Australian Registered Training Organisation</t>
  </si>
  <si>
    <t>Product Developer Needed for Innovative CAD Design</t>
  </si>
  <si>
    <t>Experienced Business Plan Writer for Home Complex.</t>
  </si>
  <si>
    <t>Manwha recap script</t>
  </si>
  <si>
    <t>Personal Assistant for AirBNB Business in Tamworth NH</t>
  </si>
  <si>
    <t>Update an Existing WordPress website</t>
  </si>
  <si>
    <t>Graphic designer needed to design a logo</t>
  </si>
  <si>
    <t>Logo Edit</t>
  </si>
  <si>
    <t>Android App Development for My company</t>
  </si>
  <si>
    <t>GoHighLevel Short-Term Project</t>
  </si>
  <si>
    <t>Customer Service / Virtual Assistant (Phone, Email, Chat)</t>
  </si>
  <si>
    <t>Email Deliverability Specialist</t>
  </si>
  <si>
    <t>Expert Web Designer needed</t>
  </si>
  <si>
    <t>Link Building for Germany DE</t>
  </si>
  <si>
    <t>Create a Powerpoint Proposal for a high-end client</t>
  </si>
  <si>
    <t>Videographer for Church Production and Editing</t>
  </si>
  <si>
    <t>Professional Sales Closer for Auto Repair &amp;amp; Car Detailing Marketing</t>
  </si>
  <si>
    <t>Video Editor Needed For Simple Videos</t>
  </si>
  <si>
    <t>Google Sheet formulas</t>
  </si>
  <si>
    <t>Professional Spokesperson Needed (GIRL) for Digital Marketing Company Video</t>
  </si>
  <si>
    <t>Website Editing for External Shopping Links</t>
  </si>
  <si>
    <t>Social Media Instagram</t>
  </si>
  <si>
    <t>YouTube Video Editor/ Talking Head Videos</t>
  </si>
  <si>
    <t>Set up SPF, DMARC for my email</t>
  </si>
  <si>
    <t>Quick Power automate job to read and write calendar to excel</t>
  </si>
  <si>
    <t>Marketing manager</t>
  </si>
  <si>
    <t>Collections Associate (Experience with Australian Credit Regulations)</t>
  </si>
  <si>
    <t>1-2 second checkout bot needed written in python</t>
  </si>
  <si>
    <t>Virtual Assistant for Realtor</t>
  </si>
  <si>
    <t>Explore Remote Copy Editing Opportunities with Our Team - Positions Available for U.S. Expatriates!</t>
  </si>
  <si>
    <t>Full Stack Front End Developer Needed</t>
  </si>
  <si>
    <t>YouTube Video Scheduler</t>
  </si>
  <si>
    <t>Seo for website with 400 clicks per month</t>
  </si>
  <si>
    <t>Java Script Developer for API Payment Integration Customization</t>
  </si>
  <si>
    <t>Digital Wedding Card Designer</t>
  </si>
  <si>
    <t>Azure Solution Architect</t>
  </si>
  <si>
    <t>Date Scraping</t>
  </si>
  <si>
    <t>Create a better template</t>
  </si>
  <si>
    <t>Revenue Manager for Short Term Rentals - AirBNB, PriceLabs Expert</t>
  </si>
  <si>
    <t>3D Product Designer</t>
  </si>
  <si>
    <t>Build ChatBot &amp;amp; Web App</t>
  </si>
  <si>
    <t>We are looking for sellers for our American e-commerce site!!</t>
  </si>
  <si>
    <t>Legal Assistant Paralegal</t>
  </si>
  <si>
    <t>Join Our Dream Team!</t>
  </si>
  <si>
    <t>Airtable Upload</t>
  </si>
  <si>
    <t>Experienced Full Stack Developer for Job Board Platform</t>
  </si>
  <si>
    <t>Create Ebay Listings for my clothing business</t>
  </si>
  <si>
    <t>SwiftUI ios marketplace app. Need help integrating stripe for direct payments</t>
  </si>
  <si>
    <t>Experienced Interview Coach Needed</t>
  </si>
  <si>
    <t>Remodel</t>
  </si>
  <si>
    <t>Create animations for content creator regularly</t>
  </si>
  <si>
    <t>Dynamic Instagram Content Curator for Brand Design Studio</t>
  </si>
  <si>
    <t>Travel Operations Associate (full-time)</t>
  </si>
  <si>
    <t>VPS with IPv6 networking</t>
  </si>
  <si>
    <t>R Programming Expert for Small Project</t>
  </si>
  <si>
    <t>Improve the design of layout/buttons for Android app</t>
  </si>
  <si>
    <t>YouTube Subscribe Monetization Manager</t>
  </si>
  <si>
    <t>Looking for a Hubspot CRM automation Expert</t>
  </si>
  <si>
    <t>Asian speakers</t>
  </si>
  <si>
    <t>FIND HI REZ Images</t>
  </si>
  <si>
    <t>Earn $14 per hour for 1.5 hours of recording in a European Portuguese accent!</t>
  </si>
  <si>
    <t>Social media content creator</t>
  </si>
  <si>
    <t>Consultant Chief Technology Officer</t>
  </si>
  <si>
    <t>Freelance Cold Email Specialist</t>
  </si>
  <si>
    <t>Translation from English to Tetun (Belo) of 132 words</t>
  </si>
  <si>
    <t>Web Application Developer</t>
  </si>
  <si>
    <t>Digital marketing</t>
  </si>
  <si>
    <t>Graphic Designer for Fall and Winter Holiday Yard Signs</t>
  </si>
  <si>
    <t>Experienced Programmer for Web Development Project</t>
  </si>
  <si>
    <t>A plus premium amazon - designer $150 a plus premium</t>
  </si>
  <si>
    <t>Logo Conversion Expert</t>
  </si>
  <si>
    <t>3D / 2D Text Animation</t>
  </si>
  <si>
    <t>Healthy Candy brand needs a design</t>
  </si>
  <si>
    <t>I need a WIX website builder EXPERT to help me. combine 2 WIX SITES in 1 SITE</t>
  </si>
  <si>
    <t>Cartoon Video Ad for Instagram Reel</t>
  </si>
  <si>
    <t>Interior Designer for Short Term Rental Furniture Staging</t>
  </si>
  <si>
    <t>Fluent Cold Caller for Commercial Insurance Leads</t>
  </si>
  <si>
    <t>JotForm Design Expert Needed</t>
  </si>
  <si>
    <t>React Native Backend Developer - Bug Fixes and Payment Integration</t>
  </si>
  <si>
    <t>Facebook Ads / Instagram Ads</t>
  </si>
  <si>
    <t>Experienced YouTube Video Editor For A Mythology Channel</t>
  </si>
  <si>
    <t>Need to move my Ecom store (Woo) to a new VPS</t>
  </si>
  <si>
    <t>Social Media Manager and Content Creator</t>
  </si>
  <si>
    <t>Marketing Flyer Design</t>
  </si>
  <si>
    <t>Graphic Designer Needed to Create ai file and Image for a Product</t>
  </si>
  <si>
    <t>Portuguese (Portugal) speaker to record 1 to 2 minute video</t>
  </si>
  <si>
    <t>CAD Building plan Germany</t>
  </si>
  <si>
    <t>Oracle OIM : Load roles , Group profiles and roles , 2 level approvals</t>
  </si>
  <si>
    <t>Create a Prospect Email Questionnaire</t>
  </si>
  <si>
    <t>:90 Voice Talent Female African American judiciary review video</t>
  </si>
  <si>
    <t>AWS Account Setup and Domain Controller Configuration</t>
  </si>
  <si>
    <t>Film or Video Editor for Promotion of Dating Products.</t>
  </si>
  <si>
    <t>Setting up task flows, email automation, email integrations, and general set-up  to improve</t>
  </si>
  <si>
    <t>Set up Tiktok Shop for my business.</t>
  </si>
  <si>
    <t>Azure Logic App Developer</t>
  </si>
  <si>
    <t>Bug fixes for one my existing project</t>
  </si>
  <si>
    <t>Article Writer for Forex Broker Reviews in Malay Language</t>
  </si>
  <si>
    <t>Experienced Store Manager &amp;amp; Operations Manager for Fashion Shopify Store</t>
  </si>
  <si>
    <t>Thumbnail designer who know the psychology</t>
  </si>
  <si>
    <t>3d Character Simple</t>
  </si>
  <si>
    <t>Wireframe Design and Video Creation for Website</t>
  </si>
  <si>
    <t>Career Coach for Engineering Professional</t>
  </si>
  <si>
    <t>Econometrics Predictive Model</t>
  </si>
  <si>
    <t>Minimal but long-term lightweight tasks and advising</t>
  </si>
  <si>
    <t>Software Development for Service Company</t>
  </si>
  <si>
    <t>Photo and Video Editor</t>
  </si>
  <si>
    <t>Vicidial Installation</t>
  </si>
  <si>
    <t>Fractional Adtech CFO and bookkeeping</t>
  </si>
  <si>
    <t>Data Analyst for Shopify and Ad Platforms Who Can Create Beautiful Rich Reports</t>
  </si>
  <si>
    <t>Backend Developer - Micro Service API for Email Verification</t>
  </si>
  <si>
    <t>Figma to Code | Pro Full Stack Developer</t>
  </si>
  <si>
    <t>Video Editor For YouTube Channel</t>
  </si>
  <si>
    <t>LMS Web Page Implementation for Webflow Site</t>
  </si>
  <si>
    <t>Electrical Engineer Needed to Build Minimalist E-Ink Phone with QWERTY Keyboard</t>
  </si>
  <si>
    <t>Create a Responsive Coverflow Slider</t>
  </si>
  <si>
    <t>Graphic Design / Logo Creation for Artist's Company</t>
  </si>
  <si>
    <t>Front-End Web Developer</t>
  </si>
  <si>
    <t>Chemical Engineer Needed to Develop Innovative Grip-Enhancing Product</t>
  </si>
  <si>
    <t>Virt Assistant -(Spanish Speaker)Needed for Short Term Task</t>
  </si>
  <si>
    <t>Dream Team Project Manager</t>
  </si>
  <si>
    <t>Produce elevation drawings of a deck</t>
  </si>
  <si>
    <t>Build a Landing Page with React and Next.js</t>
  </si>
  <si>
    <t>AI PDF converter</t>
  </si>
  <si>
    <t>Need editor/motion graphic animator to cut down 30 minute customer testimonials into product videos</t>
  </si>
  <si>
    <t>Searching for Long-Term 3D Furniture Rendering partner - First sample required.</t>
  </si>
  <si>
    <t>Voiceover artist for social media ad</t>
  </si>
  <si>
    <t>Rework the design of a marketing 2-pager (Google Docs)</t>
  </si>
  <si>
    <t>Website Development with E-Shop</t>
  </si>
  <si>
    <t>Virtual assistant for small law firm</t>
  </si>
  <si>
    <t>Finance Accountant with Expertise in Foreign Remittance India to USA</t>
  </si>
  <si>
    <t>Full Stack Developer for a new SaaS project (React, Redux, Node, GraphQL, Stripe)</t>
  </si>
  <si>
    <t>Social media marketing, posting &amp;amp; strategy</t>
  </si>
  <si>
    <t>business development Consultant - Industrial automation</t>
  </si>
  <si>
    <t>[Urgent Variant Swatches ] Shopify Dev NEED NOW</t>
  </si>
  <si>
    <t>International Travel and Trip Logistics Coordinator</t>
  </si>
  <si>
    <t>Join Our Team as a Young Professional</t>
  </si>
  <si>
    <t>Next.js Page Builder with SSR and Custom Components</t>
  </si>
  <si>
    <t>Need Ecommerce Website</t>
  </si>
  <si>
    <t>WordPress designer</t>
  </si>
  <si>
    <t>World-Class Keynote Pitch Deck Presentation</t>
  </si>
  <si>
    <t>GHL (GoHighLevel) job</t>
  </si>
  <si>
    <t>PowerPoint Redesign</t>
  </si>
  <si>
    <t>Need Amazon KDP expert to set up account and register my ISBNs</t>
  </si>
  <si>
    <t>Need to hire someone to copy simple English text data from some scanned PDFs to Word and excel</t>
  </si>
  <si>
    <t>Professional Arabic Graphics &amp;amp; Video Designer Required</t>
  </si>
  <si>
    <t>InfografÃ­as PortguÃ©s</t>
  </si>
  <si>
    <t>Salesforce Setup Specialist</t>
  </si>
  <si>
    <t>Google Business Profile Reinstatement Expert Needed</t>
  </si>
  <si>
    <t>âœ… Junior Video Editor â€” Bring Stories to Life!</t>
  </si>
  <si>
    <t>Logo for electrician</t>
  </si>
  <si>
    <t>6 Images plus A+ Content Amazon (We provide photographs of the Product)</t>
  </si>
  <si>
    <t>WIX Website Designer</t>
  </si>
  <si>
    <t>Car Detailing Chemicals Shopify Website Design</t>
  </si>
  <si>
    <t>Logo Designer for New Brand</t>
  </si>
  <si>
    <t>Facebook Ads for a client</t>
  </si>
  <si>
    <t>Klaviyo Email Design Expert</t>
  </si>
  <si>
    <t>WARM Lead Generation (B2B Saas, Email / ColdCalling Marketing</t>
  </si>
  <si>
    <t>Web Designer Needed</t>
  </si>
  <si>
    <t>Unreal Engine Blueprint or C++ Developer - Metahuman Animation</t>
  </si>
  <si>
    <t>Artwork Sales Representative</t>
  </si>
  <si>
    <t>URGENT: Graphic Designer Needed for Newspaper Ad Redesign</t>
  </si>
  <si>
    <t>Write SEO content (outdoor gear focus) for various adventures &amp;amp; destinations (f.ex. Kilimanjaro)</t>
  </si>
  <si>
    <t>Marketing Mastermind: Finalizar Detalles Plan para Crecimiento de Usuarios (Sin TÃ©cnicas GenÃ©ricas)</t>
  </si>
  <si>
    <t>Statistical Data Analyst for Vegetable Quality Evaluation</t>
  </si>
  <si>
    <t>LLC Formation For My Online Coaching Business</t>
  </si>
  <si>
    <t>Legal industry contacts</t>
  </si>
  <si>
    <t>Yardi Expert needed</t>
  </si>
  <si>
    <t>US Mountain Time 8 AM - 5 PM M-F Customer Service Rep (Phone Calls, Emails, Text)</t>
  </si>
  <si>
    <t>CPA needed to review/validate potential business entity switch - NY-based small business</t>
  </si>
  <si>
    <t>Construction estimating</t>
  </si>
  <si>
    <t>Experienced B2B Cold Calling/Appointment Setter Needed!</t>
  </si>
  <si>
    <t>Local SEO Expert for Google Maps Optimization</t>
  </si>
  <si>
    <t>Smart Contract Crypto Project</t>
  </si>
  <si>
    <t>Gohighlevel, Highlevel, GHL and Social Media Expert, Bilingual (Espanol + English)</t>
  </si>
  <si>
    <t>Expert SEO pour le secteur de la santÃ©</t>
  </si>
  <si>
    <t>Xactimate Estimator</t>
  </si>
  <si>
    <t>General Virtual Assistance for sale manger</t>
  </si>
  <si>
    <t>Join our Team and Realize Your Dreams</t>
  </si>
  <si>
    <t>Looking for a Google Developer Account</t>
  </si>
  <si>
    <t>Looking For Creative Short Form Video Editor</t>
  </si>
  <si>
    <t>Especialista en publicidad digital para centros de yoga y meditaciÃ³n</t>
  </si>
  <si>
    <t>UI Design</t>
  </si>
  <si>
    <t>Android Workout App Developer</t>
  </si>
  <si>
    <t>Graphic design and layout specialist</t>
  </si>
  <si>
    <t>Noipfraud expert required to setup campaign</t>
  </si>
  <si>
    <t>Product research, testing</t>
  </si>
  <si>
    <t>CRM Data Migration Specialist Needed for Pipedrive to Monday.com Transfer</t>
  </si>
  <si>
    <t>Web Application to Simplify Academic Work Creation in Compliance with Brazilian Scientific Standards</t>
  </si>
  <si>
    <t>Sales &amp;amp; Business Development Manager</t>
  </si>
  <si>
    <t>Lead Generation Specialist Needed for UX/UI Design Business</t>
  </si>
  <si>
    <t>Medical Billing Data Transfer Specialist</t>
  </si>
  <si>
    <t>Help us find contributors for our upcoming book</t>
  </si>
  <si>
    <t>Virtual Assistant Needed for Email Management, Spreadsheet Updates, and Mail Merge</t>
  </si>
  <si>
    <t>Website development for visualising different colour palette's on the exterior of a home</t>
  </si>
  <si>
    <t>Expert Lighting Designer for Residential Villa Projects (Indoor &amp;amp; Outdoor)</t>
  </si>
  <si>
    <t>OMN</t>
  </si>
  <si>
    <t>Python Macro program to update backend excel sheet</t>
  </si>
  <si>
    <t>Virtual Assistant with Photoshop Skills</t>
  </si>
  <si>
    <t>New Articles or Someting related to me on Google</t>
  </si>
  <si>
    <t>Freelance linkbuilder (remote)</t>
  </si>
  <si>
    <t>Email technical support</t>
  </si>
  <si>
    <t>International Sales Representative for Export</t>
  </si>
  <si>
    <t>I'm looking for a qualified logo designer</t>
  </si>
  <si>
    <t>Create property website</t>
  </si>
  <si>
    <t>Quick money for 5min job - expert needed to help fix multicam Premiere issue</t>
  </si>
  <si>
    <t>[Chicago, IL]: 90-second - 2-min promotional video featuring small business owner - [$500]</t>
  </si>
  <si>
    <t>Google Developer Needed</t>
  </si>
  <si>
    <t>Patent Attorney for Correcting Patent Application Claim</t>
  </si>
  <si>
    <t>Marketing Director</t>
  </si>
  <si>
    <t>Python data analysis and visualization on 3 csv files</t>
  </si>
  <si>
    <t>I Want to Create Custom Theme For My Website</t>
  </si>
  <si>
    <t>WHM CentOS to Alma 8 upgrade &amp;amp; migrations to new VPS</t>
  </si>
  <si>
    <t>Telemarketer for Electric Golf Cart Parts</t>
  </si>
  <si>
    <t>Part Time Graphic Designer for B2B Marketing Agency</t>
  </si>
  <si>
    <t>Business Intro Video</t>
  </si>
  <si>
    <t>Help build a great WebFlow website from template</t>
  </si>
  <si>
    <t>Ecommerce Customer Service &amp;amp; Order Fulfilment Specialist</t>
  </si>
  <si>
    <t>Researcher with Expertise in Chinese Scientific Publications Needed</t>
  </si>
  <si>
    <t>App Development for Lawn Care/Landscaping Business</t>
  </si>
  <si>
    <t>Fix drag and drop function of html5 game converted to Cordova.</t>
  </si>
  <si>
    <t>Product Owner (Proficient in trading/capital markets)</t>
  </si>
  <si>
    <t>Conduct a Business Verification in JOHOR, MALAYSIA</t>
  </si>
  <si>
    <t>Set up facebook instagram and LinkedIn ads</t>
  </si>
  <si>
    <t>Customer Support, Sales, &amp;amp; Appointment Setter - Bilingual (English/Spanish)</t>
  </si>
  <si>
    <t>Reddit and Twitter Marketer Needed for OF Agency</t>
  </si>
  <si>
    <t>Creadores de Tutoriales</t>
  </si>
  <si>
    <t>ugc video Greek language 100$</t>
  </si>
  <si>
    <t>Blog commenting</t>
  </si>
  <si>
    <t>Full Stack Web Developer needed with React, Node JS and Laravel experience</t>
  </si>
  <si>
    <t>Catalog Design Job Professional With 20+ Year Experience Required</t>
  </si>
  <si>
    <t>Looking for Full Stack Developer with Machine Learning Experience</t>
  </si>
  <si>
    <t>Database - Joiners &amp;amp; Installers</t>
  </si>
  <si>
    <t>Sourcing construction material on websites like alibaba etc</t>
  </si>
  <si>
    <t>Shopify store design</t>
  </si>
  <si>
    <t>Video and Podcast Editor</t>
  </si>
  <si>
    <t>Sales Rep</t>
  </si>
  <si>
    <t>TikTok Ads Specialist for Banning Prevention</t>
  </si>
  <si>
    <t>Develop a netsuite connector</t>
  </si>
  <si>
    <t>B2C High Ticket Closer (Commission Only) - Side Hustle opportunity - Tech/Real Estate/PropTech</t>
  </si>
  <si>
    <t>Customer Follow-up Specialist</t>
  </si>
  <si>
    <t>Schengen Visa Booking Bot/Script Developer</t>
  </si>
  <si>
    <t>High Level Project Manager / Developer For Large Web Development Project.</t>
  </si>
  <si>
    <t>B2B Calls</t>
  </si>
  <si>
    <t>Looking for someone to compelte a simple task in python using stream lit google colab contest sims</t>
  </si>
  <si>
    <t>Virtual Assistant for Property Management - English and Spanish.</t>
  </si>
  <si>
    <t>Virtual Assistant needed</t>
  </si>
  <si>
    <t>.NET/HTML/CSS full stack engineer to finalise project UI</t>
  </si>
  <si>
    <t>Bubble.io developer</t>
  </si>
  <si>
    <t>Amazon FBA and Google Ads Expert</t>
  </si>
  <si>
    <t>Photoshop House with New Paint + Garage (Photos will be Supplied)</t>
  </si>
  <si>
    <t>Licensed Engineer (CA) needed for structural plans / designs with current stamp / signature.</t>
  </si>
  <si>
    <t>I need help filing personal tax</t>
  </si>
  <si>
    <t>Experienced Mobile App Developer for Wate Uber Clone</t>
  </si>
  <si>
    <t>Build a Multifunctional Online Tool Website</t>
  </si>
  <si>
    <t>Cold Calling Follow Up to Mailed List</t>
  </si>
  <si>
    <t>Trucking Operations Dispatch</t>
  </si>
  <si>
    <t>Seeking Affiliate Marketers for Desmonara!</t>
  </si>
  <si>
    <t>Graphics for 3x3 meter booth at convention for cell phone wholesaler</t>
  </si>
  <si>
    <t>CrÃ©ateur de VidÃ©os pour TikTok, Reels et Shorts</t>
  </si>
  <si>
    <t>Amazon Product Photography with AI and Stock Photos</t>
  </si>
  <si>
    <t>Need 3 static webpages to be created</t>
  </si>
  <si>
    <t>Trading Card Game Email Marketing Designer - Welcome Flow, Cart Recovery, Upsells (MTG Focus)</t>
  </si>
  <si>
    <t>Branch.io / Ionic Angular Mobile Developer for Deep Links</t>
  </si>
  <si>
    <t>Create 5 Verified GMBs without Active Addresses</t>
  </si>
  <si>
    <t>T-Shirt Artwork Design for Event</t>
  </si>
  <si>
    <t>Interior Finishing Sales Improvement Specialist</t>
  </si>
  <si>
    <t>Create Counseling Website</t>
  </si>
  <si>
    <t>Submitting 108 job applications per week</t>
  </si>
  <si>
    <t>Experienced QA Tester for React Native App - Android + iOS</t>
  </si>
  <si>
    <t>Building Design</t>
  </si>
  <si>
    <t>RTL-SDR on Raspberry Pi Help</t>
  </si>
  <si>
    <t>Frontend Engineer (Modern React)</t>
  </si>
  <si>
    <t>UX redesign of drag and drop page</t>
  </si>
  <si>
    <t>UI/UX Web Designer Required</t>
  </si>
  <si>
    <t>Wanted: Ad Creative Rockstar to Turn Heads and Open Wallets ðŸ’¸ðŸ‘€</t>
  </si>
  <si>
    <t>EXPERT lead generator DUBAI</t>
  </si>
  <si>
    <t>eLearning platform web development</t>
  </si>
  <si>
    <t>Social Media Java/Kotlin App Lead Developer</t>
  </si>
  <si>
    <t>Expereienced Solar Appointment Setter</t>
  </si>
  <si>
    <t>Need recreation/editing of 2 imaged in ai files</t>
  </si>
  <si>
    <t>Civil Engineer to Seal &amp;amp; Stamp Water Line Plan for County Submittal (NM Stamp Only)</t>
  </si>
  <si>
    <t>Facebook/Zoom Integration</t>
  </si>
  <si>
    <t>Internship Opportunity</t>
  </si>
  <si>
    <t>Set Up Stripe Account for SaaS subscriptions</t>
  </si>
  <si>
    <t>Digital marketing for all social media accounts</t>
  </si>
  <si>
    <t>Social Media Content Visuals Creator</t>
  </si>
  <si>
    <t>Custom rewrite rules for custom post type in Wordpress</t>
  </si>
  <si>
    <t>Flutter Mobile App - for e-learning/edtech</t>
  </si>
  <si>
    <t>Experienced Tradeshow Booth Designer</t>
  </si>
  <si>
    <t>Social Media Manager + Virtual Assistant</t>
  </si>
  <si>
    <t>Marketing Support</t>
  </si>
  <si>
    <t>Assistance with drafting SBIR/STTR Grant</t>
  </si>
  <si>
    <t>Postproduction YouTube Video Editor</t>
  </si>
  <si>
    <t>Woocommerce is not working correctly with jotforms</t>
  </si>
  <si>
    <t>Python/R developer to convert statistical functions in R to Python</t>
  </si>
  <si>
    <t>Updated artwork and graphics required for 3 simple projects</t>
  </si>
  <si>
    <t>Figma UI/UX app designer</t>
  </si>
  <si>
    <t>2 Small Custom Plugins Development for Peepso Community Website</t>
  </si>
  <si>
    <t>Green Screen clean up and color grading need for 8k video.</t>
  </si>
  <si>
    <t>Personal Assistant for Data Entry and Research Tasks</t>
  </si>
  <si>
    <t>Ghost Writer/Script Writer for Short Sleep Stories</t>
  </si>
  <si>
    <t>Law &amp;amp; Order Type Writers for Faith-based Animation Series</t>
  </si>
  <si>
    <t>We're looking for a security / privacy expert to fortify an AI chat application.</t>
  </si>
  <si>
    <t>VA - Article Research and write  create SEO articles</t>
  </si>
  <si>
    <t>Chief of Staff, Experience with Operations and HR</t>
  </si>
  <si>
    <t>Virtual Assistant - Sales</t>
  </si>
  <si>
    <t>Fix Google Search Console Page Indexing Errors</t>
  </si>
  <si>
    <t>Sales, Advertising &amp;amp; Lead Generation</t>
  </si>
  <si>
    <t>VNM</t>
  </si>
  <si>
    <t>Virtual assistant/product listings</t>
  </si>
  <si>
    <t>Financial Calculator Integration for Website</t>
  </si>
  <si>
    <t>WIX e-commerce settings</t>
  </si>
  <si>
    <t>Responsive Service Website needed</t>
  </si>
  <si>
    <t>Product Te.ster/Evaluation Specialist</t>
  </si>
  <si>
    <t>File conversion - pdf.fts to .pdf</t>
  </si>
  <si>
    <t>Kids Colouring Wall Mural</t>
  </si>
  <si>
    <t>Webhook Automation and API Integration Expert</t>
  </si>
  <si>
    <t>Community Engagement Specialist</t>
  </si>
  <si>
    <t>Need wireframe figma designer for elementor wordpress site</t>
  </si>
  <si>
    <t>Amazon flat files / Catalog Ninja</t>
  </si>
  <si>
    <t>Mobile App &amp;amp; Firmware (ESP32) Testing Support</t>
  </si>
  <si>
    <t>SaaS Sales &amp;amp; Business Development Manager</t>
  </si>
  <si>
    <t>Jewelry Designer needed</t>
  </si>
  <si>
    <t>AI ppt to video with translation</t>
  </si>
  <si>
    <t>Adding Products Images and Descriptions to Shopify Products</t>
  </si>
  <si>
    <t>Website Developer for Educational Website</t>
  </si>
  <si>
    <t>Architect for Gym Room Arrangement and Design</t>
  </si>
  <si>
    <t>Autocad drafting</t>
  </si>
  <si>
    <t>Prepare Monthly Construction Progress Reports for General Contractor</t>
  </si>
  <si>
    <t>GA4 Review / Help</t>
  </si>
  <si>
    <t>Create a cartoon with my picture for a poster</t>
  </si>
  <si>
    <t>Excellent UI/UX Designer for E-Commerce Store</t>
  </si>
  <si>
    <t>Experienced Administrative Staff</t>
  </si>
  <si>
    <t>Graphic Designer Needed to finish Existing Images Using Adobe InDesign Source Files</t>
  </si>
  <si>
    <t>UGC Video Creator for Health Products (supplements)</t>
  </si>
  <si>
    <t>Cold Calling Specialist for Course Sales</t>
  </si>
  <si>
    <t>Looking for react developer</t>
  </si>
  <si>
    <t>Graphic designer for Instagram Highlights</t>
  </si>
  <si>
    <t>Looking for writers to submit short non-fiction narratives for our upcoming book.</t>
  </si>
  <si>
    <t>Automated Google Sheets Dashboard turned into HTML</t>
  </si>
  <si>
    <t>Customer Support and Sales Specialist - Bilingual (English/Spanish)</t>
  </si>
  <si>
    <t>Pitch Deck for a Market Research Proposal</t>
  </si>
  <si>
    <t>UI Designer for iOS App</t>
  </si>
  <si>
    <t>Career coach for new BA Psychology grad</t>
  </si>
  <si>
    <t>Solve Web server is down Error code 521</t>
  </si>
  <si>
    <t>Hiring smart assistant full-time</t>
  </si>
  <si>
    <t>Need Dreamhost server guru to look at resource usage</t>
  </si>
  <si>
    <t>Proficient Graphic Designer Required (Marketing Assets)</t>
  </si>
  <si>
    <t>Customer service representative/ bilingual a plus</t>
  </si>
  <si>
    <t>Photoshop some cabinets for real estate</t>
  </si>
  <si>
    <t>graphic designer to quickly modify Adobe Illustrator files to be used as illustrations of a book</t>
  </si>
  <si>
    <t>Drive sales to my website</t>
  </si>
  <si>
    <t>Illustrator for Children's Book</t>
  </si>
  <si>
    <t>Trading Assistant</t>
  </si>
  <si>
    <t>Fast Typist  Experienced With PDF &amp;amp; Document Management Urgently Needed Immediately</t>
  </si>
  <si>
    <t>[$250] [HOLD for payment 2024-07-17] [HOLD for payment 2024-07-10] Workspace - Inconsistent delete modal display and brief error when deleting a user #44631 - Expensify</t>
  </si>
  <si>
    <t>Shopify SEO and Design Tutor and Advisor</t>
  </si>
  <si>
    <t>Payment Test in TH</t>
  </si>
  <si>
    <t>Convert PDF Manuscript to Kindle (EPUB) and KDP Paperback Formats</t>
  </si>
  <si>
    <t>Build a Pricing Calculator using .html and JavaScript</t>
  </si>
  <si>
    <t>Videographer/Editor Needed for Documentary</t>
  </si>
  <si>
    <t>Flutter QA Sprint</t>
  </si>
  <si>
    <t>Power Automate Or Selenium Headless Browsing</t>
  </si>
  <si>
    <t>Flutter App Developer</t>
  </si>
  <si>
    <t>Ghostwriter Needed for LinkedIn Posts from YouTube Content</t>
  </si>
  <si>
    <t>Find a database of IT specialists and freelancers who work for international projects</t>
  </si>
  <si>
    <t>Pinterest SEO and Marketing expert</t>
  </si>
  <si>
    <t>Web Application Developer for Construction Raw Material Delivery</t>
  </si>
  <si>
    <t>Social Media Content</t>
  </si>
  <si>
    <t>Marketing Package Redesign_Fixed Fee</t>
  </si>
  <si>
    <t>Advertisement Video Production for Restaurant</t>
  </si>
  <si>
    <t>Upwork Profile Optimization</t>
  </si>
  <si>
    <t>I need someone familiar with The Home Business Academy</t>
  </si>
  <si>
    <t>Calendar of Bills and Payment</t>
  </si>
  <si>
    <t>Documentary Video Editor For YouTube</t>
  </si>
  <si>
    <t>Notion Setup</t>
  </si>
  <si>
    <t>Logo Quiz Video Creator</t>
  </si>
  <si>
    <t>Collaborative Software Tool  for Pre-structured canvas templates</t>
  </si>
  <si>
    <t>Real-Time Notification Service with Golang</t>
  </si>
  <si>
    <t>Develop Comprehensive Sales SaaS Platform</t>
  </si>
  <si>
    <t>Virtual Makeup App Developer</t>
  </si>
  <si>
    <t>50 X  2min tutorial videos for Youtube!</t>
  </si>
  <si>
    <t>Research Local Suppliers of Dried Flowers in Ohio</t>
  </si>
  <si>
    <t>BCS Fellowship and IET Fellowship member application</t>
  </si>
  <si>
    <t>Software Automation Specialist for Small Businesses in Canada</t>
  </si>
  <si>
    <t>TÃ©lÃ©prospecteur(rice) B2Bâš¡ðŸ“ž</t>
  </si>
  <si>
    <t>Facebook Feedback score Exert</t>
  </si>
  <si>
    <t>Creat Lorawan fault indicator</t>
  </si>
  <si>
    <t>B2B lead generation for SAAS in AI industry</t>
  </si>
  <si>
    <t>YouTube automation for software</t>
  </si>
  <si>
    <t>Experienced Customer Service Rep for an E-commerce</t>
  </si>
  <si>
    <t>Paralegal</t>
  </si>
  <si>
    <t>I need someone for FB ads and miscellaneous tasks</t>
  </si>
  <si>
    <t>Legal Assistance with Documentation for Birth Registration of Mexicans Born Abroad</t>
  </si>
  <si>
    <t>Experienced Ghostwriter for Book Completion</t>
  </si>
  <si>
    <t>Online form and Mobile App to Whatsapp</t>
  </si>
  <si>
    <t>Appointment Setter for Agency</t>
  </si>
  <si>
    <t>IT Glue Consultant</t>
  </si>
  <si>
    <t>iDevAffiliate 9.2 - Login/Admin Issues - Fix Needed - CloudWays - PHP - WooCommerce</t>
  </si>
  <si>
    <t>Amazon Store Setup and Product Listing</t>
  </si>
  <si>
    <t>Game Developer</t>
  </si>
  <si>
    <t>Looking for a professional translator - English to Spanish</t>
  </si>
  <si>
    <t>Update existing App in App Store and Google Play: 1 day of work</t>
  </si>
  <si>
    <t>UI Designer for Responsive Web App</t>
  </si>
  <si>
    <t>Market Research for High Dollar Drop Shipping Items in the Gardening Industry</t>
  </si>
  <si>
    <t>Design UX/UI de dois frames para uma aplicaÃ§Ã£o</t>
  </si>
  <si>
    <t>UI contact us element for the website</t>
  </si>
  <si>
    <t>Monitor going to sleep problem solution</t>
  </si>
  <si>
    <t>Migrate 7 websites to a new server</t>
  </si>
  <si>
    <t>YouTube Editor and Growth Specialist</t>
  </si>
  <si>
    <t>Digital Corporate Profile-1 pager</t>
  </si>
  <si>
    <t>Web-Site Developer</t>
  </si>
  <si>
    <t>Website construction freelancer</t>
  </si>
  <si>
    <t>Arabic-based WordPress developer experienced in wpresidence theme</t>
  </si>
  <si>
    <t>Create a Property database with duplicate management</t>
  </si>
  <si>
    <t>Graphic designer for social media posts</t>
  </si>
  <si>
    <t>Graphic Designer for product mocks</t>
  </si>
  <si>
    <t>Seeking Talented Video Editor for Captivating Short Form Videos</t>
  </si>
  <si>
    <t>Monday.Com Help (With WhatsApp or Gmail integration)</t>
  </si>
  <si>
    <t>Luxury Sports Apparel Email and SMS Marketer</t>
  </si>
  <si>
    <t>Pumping System &amp;amp; Mechanical Engineering CAD Drawings</t>
  </si>
  <si>
    <t>Rendering a store corner</t>
  </si>
  <si>
    <t>Adobe InDesign expert â€“ help me finish a project â€“ in person Manhattan NY</t>
  </si>
  <si>
    <t>Financial Analysis &amp;amp; Modeling</t>
  </si>
  <si>
    <t>Real Estate Virtual Assistant for Lead Management and Land Acquisition</t>
  </si>
  <si>
    <t>Urgent, German to English translation of a small document</t>
  </si>
  <si>
    <t>Tuition Insurance - USA</t>
  </si>
  <si>
    <t>Experienced Backend Developer (Node.js Specialist)</t>
  </si>
  <si>
    <t>Appointment Setter (Trial Basis) URGENT!</t>
  </si>
  <si>
    <t>I need website</t>
  </si>
  <si>
    <t>Arabic Translator with Saudi dialect</t>
  </si>
  <si>
    <t>need 1 hour assistance in checking airflow celery hello world eg.. (ON DISTRIBUTED SERVER WORKERS)</t>
  </si>
  <si>
    <t>[$250] Login - Focus is shown on login field briefly and scrolled down #45571 - Expensify</t>
  </si>
  <si>
    <t>Run Facebook Ads for Organization Page</t>
  </si>
  <si>
    <t>Looking for Data Architect</t>
  </si>
  <si>
    <t>UGC Video Creator in Reading, UK</t>
  </si>
  <si>
    <t>Urgent HMI programming of Schneider Harmony HMIST6500</t>
  </si>
  <si>
    <t>Wordpress/WooCommerce Expert to Start ASAP!</t>
  </si>
  <si>
    <t>German Beta Readers for Romances needed!</t>
  </si>
  <si>
    <t>Webflow theme installation and setup</t>
  </si>
  <si>
    <t>TikTok Shop Video Creators</t>
  </si>
  <si>
    <t>Logo Needed</t>
  </si>
  <si>
    <t>App Developer for Personality-based Matchmaking</t>
  </si>
  <si>
    <t>AI Expert for Chatbot Development</t>
  </si>
  <si>
    <t>Looking For A Professional Youtube Anime Recap Video Editor</t>
  </si>
  <si>
    <t>Documentation Specialist</t>
  </si>
  <si>
    <t>SmileCDR Data Analyst</t>
  </si>
  <si>
    <t>Skillful and Experienced 0F Sales Agents WANTED! BIG OPPORTUNITY!</t>
  </si>
  <si>
    <t>Copywriting Expert Needed</t>
  </si>
  <si>
    <t>Mobile/Desktop APP incl. voice cloning &amp;amp; text to speech</t>
  </si>
  <si>
    <t>ANZ data collection</t>
  </si>
  <si>
    <t>Scrum master</t>
  </si>
  <si>
    <t>Airbnb Guest Questions Answering Specialist</t>
  </si>
  <si>
    <t>Experienced Cold Caller Needed</t>
  </si>
  <si>
    <t>Customer service representative</t>
  </si>
  <si>
    <t>E-Commerce and Logistics Specialist for Skincare App</t>
  </si>
  <si>
    <t>Need to seek Google Developer Collaboration.</t>
  </si>
  <si>
    <t>Conversion Rate Optimization, Paid Ad Management, and UX Enhancement for Online Store</t>
  </si>
  <si>
    <t>WhatsApp Integration Specialist</t>
  </si>
  <si>
    <t>Digital Menu Revamp for Smoothie and Acai Bowl Shop</t>
  </si>
  <si>
    <t>Social Media Listening and Media Equivalency Expert</t>
  </si>
  <si>
    <t>Full stack</t>
  </si>
  <si>
    <t>Instagram and Facebook Ads Pro</t>
  </si>
  <si>
    <t>Build a Responsive Website</t>
  </si>
  <si>
    <t>Social Media Manager Automotive Brand</t>
  </si>
  <si>
    <t>Custom ESP32-S3</t>
  </si>
  <si>
    <t>Facebook advertising</t>
  </si>
  <si>
    <t>Short form video editing</t>
  </si>
  <si>
    <t>Wordpress Designer</t>
  </si>
  <si>
    <t>Build out a digital rebrand of a website using Sitecore and next JS with JSS and storybook.</t>
  </si>
  <si>
    <t>Building math calculators into a WordPress designed website</t>
  </si>
  <si>
    <t>Google Analytics Expert</t>
  </si>
  <si>
    <t>SEO Specialist for Web Agency</t>
  </si>
  <si>
    <t>Google Account Recovery</t>
  </si>
  <si>
    <t>Digital Marketing consultent</t>
  </si>
  <si>
    <t>Need US Paralegal to Help Draft Pleadings - Civ Litigation NY Supreme</t>
  </si>
  <si>
    <t>Graphic Designer needed for several brochures</t>
  </si>
  <si>
    <t>RockStar Coder</t>
  </si>
  <si>
    <t>Blog article for SEO - Wood flooring in NZ</t>
  </si>
  <si>
    <t>Finish AI SaaS - Short Video Converter</t>
  </si>
  <si>
    <t>I am looking for a voice over artist for my AI youtube channel</t>
  </si>
  <si>
    <t>Online Marketing - content creator</t>
  </si>
  <si>
    <t>Need a capture page built</t>
  </si>
  <si>
    <t>DR copywriter to write ads for Forex Trading signals.</t>
  </si>
  <si>
    <t>Sofa color and texture changes in the photos</t>
  </si>
  <si>
    <t>React + C# Entity Framework Assistance</t>
  </si>
  <si>
    <t>Developer need to build out HTML email templates</t>
  </si>
  <si>
    <t>Digital Marketing Campaign Expert</t>
  </si>
  <si>
    <t>Credit Repair, FTC Reports, CFPB Complaints, Knowledgeable</t>
  </si>
  <si>
    <t>Remove background from a logo</t>
  </si>
  <si>
    <t>Mobile App Developer (Android and IOS)</t>
  </si>
  <si>
    <t>Reddit boost - SEO</t>
  </si>
  <si>
    <t>Copywriter for Hospitality, Real estate, and Travel Brand</t>
  </si>
  <si>
    <t>TIKTOK monetization</t>
  </si>
  <si>
    <t>Indesign Layout Designer</t>
  </si>
  <si>
    <t>Looking for Shopify expert</t>
  </si>
  <si>
    <t>PDF Editor in Next.js</t>
  </si>
  <si>
    <t>Social Media Manager for Nail Salon Business</t>
  </si>
  <si>
    <t>Professionalise client newsletter</t>
  </si>
  <si>
    <t>Experienced VA for Airbnb Arbitrage</t>
  </si>
  <si>
    <t>Faceless YouTube Video Development Team</t>
  </si>
  <si>
    <t>Experienced Web Developer needed for Website Portfolio Development</t>
  </si>
  <si>
    <t>iOS Developer</t>
  </si>
  <si>
    <t>Fix category page on Wordpress site</t>
  </si>
  <si>
    <t>LinkedIn Lead Generation Specialist</t>
  </si>
  <si>
    <t>Video Editor for YouTube Channel (Hip-Hop/Rap)</t>
  </si>
  <si>
    <t>Small changes to Website</t>
  </si>
  <si>
    <t>Need prototype device similar to bebird.</t>
  </si>
  <si>
    <t>[Harrisburg, PA]: 90-second - 2-min promotional video featuring small business owner - [$450]</t>
  </si>
  <si>
    <t>Shopify Housekeeping</t>
  </si>
  <si>
    <t>Squarespace expert / Domain expert</t>
  </si>
  <si>
    <t>Adobe InDesign File Editing</t>
  </si>
  <si>
    <t>We are looking for someone who has a Google Developer account and can provide me with the</t>
  </si>
  <si>
    <t>Need someone to Code a Custom Packing Slip (shipping easy)</t>
  </si>
  <si>
    <t>Temporary Full Cycle Recruiter (Bilingual required â€“ Romanian &amp;amp; English)</t>
  </si>
  <si>
    <t>3D Animator for Website Animation</t>
  </si>
  <si>
    <t>Sales Person for Travel and Other Businesses Websites Selling</t>
  </si>
  <si>
    <t>NextJS and NodeJS Developer for a web app</t>
  </si>
  <si>
    <t>Wordpress Expert / paywall membership / j news</t>
  </si>
  <si>
    <t>Slide Presentation developer</t>
  </si>
  <si>
    <t>Streamguys API Intergration with new Shopify Website</t>
  </si>
  <si>
    <t>Xactimate Estimator for Residential Damage Assessment</t>
  </si>
  <si>
    <t>Experienced React + Java &amp;amp; SpringBoot Developer</t>
  </si>
  <si>
    <t>Junior online technician to assist in creating stunning virtual tours</t>
  </si>
  <si>
    <t>Funding Manager</t>
  </si>
  <si>
    <t>Wix Website Development</t>
  </si>
  <si>
    <t>Sales Agents needed - The position pays $500 - $2000 weekly, High Commission Calling Warm Leads.</t>
  </si>
  <si>
    <t>Viideographer needed in Calgary Canada for social media</t>
  </si>
  <si>
    <t>Cryptocurrency Investment Advisor</t>
  </si>
  <si>
    <t>Graphic Designer for Paper Goods Proofs</t>
  </si>
  <si>
    <t>Recruiting Talented Video Editors</t>
  </si>
  <si>
    <t>Facebook Ads Creator, Copywriter, Designer, and Strategist</t>
  </si>
  <si>
    <t>Video Editor and Digital Media Marketer</t>
  </si>
  <si>
    <t>Events Decorator in Kampala</t>
  </si>
  <si>
    <t>Data entry into Turbo Tax Online</t>
  </si>
  <si>
    <t>Customer Experience / Personal Assistant</t>
  </si>
  <si>
    <t>Email Not Delivered Problem</t>
  </si>
  <si>
    <t>Senior Business Analyst</t>
  </si>
  <si>
    <t>Scale a local web application on AWS</t>
  </si>
  <si>
    <t>Construction Project Manager  - Part/Full Time</t>
  </si>
  <si>
    <t>Kinetic Energy Absorbing Table Design Consultation</t>
  </si>
  <si>
    <t>Virtual Assistant (Data Entry)</t>
  </si>
  <si>
    <t>Local SEO expert - off-site</t>
  </si>
  <si>
    <t>Promo Video for Product Launch</t>
  </si>
  <si>
    <t>Freelance opportunity: YouTube and Google Ads Specialist for Language Institute</t>
  </si>
  <si>
    <t>Copywriter for CRM</t>
  </si>
  <si>
    <t>SEO Expert for Interior Designers</t>
  </si>
  <si>
    <t>Help sideload an app</t>
  </si>
  <si>
    <t>Setting up ads in facebook and insta and also running the ads for clients in the BEST succeSS rate</t>
  </si>
  <si>
    <t>Commercial Graphic Digitalized For Billboard</t>
  </si>
  <si>
    <t>Technical procurement</t>
  </si>
  <si>
    <t>Videographer for Highpoint Community Church Sunday Services</t>
  </si>
  <si>
    <t>Reorganize and format CS guide</t>
  </si>
  <si>
    <t>Create and publish a simple landing page website with a custom domain name</t>
  </si>
  <si>
    <t>Machine Learning Expert for Time Series Data Analysis</t>
  </si>
  <si>
    <t>Website and Landing Page Development</t>
  </si>
  <si>
    <t>Export Product Data Scraping</t>
  </si>
  <si>
    <t>Recruiting native English speakers to record</t>
  </si>
  <si>
    <t>Simple projects require native speakers from the UK, US, Canada, and Australia</t>
  </si>
  <si>
    <t>Attorney to help draft complaints, motions and discovery</t>
  </si>
  <si>
    <t>Instagram Growth Strategist</t>
  </si>
  <si>
    <t>Postcard Imaging</t>
  </si>
  <si>
    <t>Footwear design/line build</t>
  </si>
  <si>
    <t>Product Review App Development</t>
  </si>
  <si>
    <t>Tax Preparer Needed to Prepare 2023 and 2024 Tax Returns</t>
  </si>
  <si>
    <t>YouTube SEO Expert</t>
  </si>
  <si>
    <t>Client Portal Dashboard Build for YouTuber Video Submissions and Multi-Language Audio Track Delivery</t>
  </si>
  <si>
    <t>Photo editing expert needed for photo merging</t>
  </si>
  <si>
    <t>Data Entry for Wordpress Site</t>
  </si>
  <si>
    <t>Book Marketing Production Team</t>
  </si>
  <si>
    <t>Unity Levelplay Expert</t>
  </si>
  <si>
    <t>Toonboom Storyboarders! Storyboards NEEDED!</t>
  </si>
  <si>
    <t>Enrollment Coordinator for Preschool &amp;amp; Day Care</t>
  </si>
  <si>
    <t>Social Media Manager - Video Editing Skills Required</t>
  </si>
  <si>
    <t>(Canada Quebec) people needed for French conversation pair recording</t>
  </si>
  <si>
    <t>Website SEO expert to index our websites with Google and bring us to page 1</t>
  </si>
  <si>
    <t>Nigerian Native Phone Tester</t>
  </si>
  <si>
    <t>Graphic Designer Needed for Meta Ads</t>
  </si>
  <si>
    <t>Probate and Conservatorship Legal Assistant</t>
  </si>
  <si>
    <t>I need 1 Freelancer in Qatar to test a Website</t>
  </si>
  <si>
    <t>Salesforce Marketing Cloud Email Marketing Specialist</t>
  </si>
  <si>
    <t>Klaviyo Email Marketing Specialist</t>
  </si>
  <si>
    <t>Culling for Wedding Photographer</t>
  </si>
  <si>
    <t>On premise odoo showing loading and loading.</t>
  </si>
  <si>
    <t>Telegram Channel Promoter</t>
  </si>
  <si>
    <t>3D Blockchain Game</t>
  </si>
  <si>
    <t>Open source TTS with voice cloning</t>
  </si>
  <si>
    <t>Google Shopping Expert Needed</t>
  </si>
  <si>
    <t>Digital Marketing pro and Website Development Specialist needed for product launch</t>
  </si>
  <si>
    <t>Make Video instructional for a Meal Prep Course</t>
  </si>
  <si>
    <t>Company Accounts for Dormant Ltd UK</t>
  </si>
  <si>
    <t>Laptop cannot connect to Internet</t>
  </si>
  <si>
    <t>Preliminary Site Plan, Quick Serve Restaurant</t>
  </si>
  <si>
    <t>Looking for a Consultant who has Expertise in Monetization of Blog Site</t>
  </si>
  <si>
    <t>Write Wordpress plugin from custom code in child theme</t>
  </si>
  <si>
    <t>ESP</t>
  </si>
  <si>
    <t>Google Negative Review Removal</t>
  </si>
  <si>
    <t>GHL Advanced Automations</t>
  </si>
  <si>
    <t>(Shadows Of Samurai) Develop 1 simple android games on Libgdx / Godot / Android Native / Flutter</t>
  </si>
  <si>
    <t>Reverse engineer tow hook</t>
  </si>
  <si>
    <t>Logo Design for Boat Coat Company</t>
  </si>
  <si>
    <t>Rag Implementation for a chatbot</t>
  </si>
  <si>
    <t>Customizing Resumes for Remote and Hybrid Job Applications</t>
  </si>
  <si>
    <t>Scraping Users on Bigger Pockets Site - Lead Scraping</t>
  </si>
  <si>
    <t>Migrate complex Cypress tests to Playwright</t>
  </si>
  <si>
    <t>(GS-M) (pPXbYPyv) - No Experience Needed Mobile Usability Test!</t>
  </si>
  <si>
    <t>UI/UX Designer for Mobile App - Figma Expertise Required</t>
  </si>
  <si>
    <t>Sound Engineer for Event in Brooklyn NYC on July 20th</t>
  </si>
  <si>
    <t>Shopify UX/UI Design for Eyelash and Makeup Shop</t>
  </si>
  <si>
    <t>Need a quick HTML edit on an email template</t>
  </si>
  <si>
    <t>Product Photographer for Spice Business</t>
  </si>
  <si>
    <t>Keyword translator (English to Tagalog)</t>
  </si>
  <si>
    <t>Logo for tech/startup community and brand</t>
  </si>
  <si>
    <t>Seeking Agency/Media Pros for 20min Survey on Research Vendors â€“ Earn $30</t>
  </si>
  <si>
    <t>Email Marketing Specialist in Zoho</t>
  </si>
  <si>
    <t>Video Editing and Cutting - Hungarian Professional</t>
  </si>
  <si>
    <t>Experienced Python developer for Telegram Bot to monitor transactions from API and forward to chats</t>
  </si>
  <si>
    <t>Construction drawing for Insulated Modular Doghouse with Cage and Leash Hooks</t>
  </si>
  <si>
    <t>Arabic Books Youtube Script writer</t>
  </si>
  <si>
    <t>WordPress Expert Needed for Quick Update</t>
  </si>
  <si>
    <t>Facebook Advertising Specialist for Online Store</t>
  </si>
  <si>
    <t>Website optimization audit</t>
  </si>
  <si>
    <t>Wolof and English narration 2,000 words</t>
  </si>
  <si>
    <t>Social Media and Email Marketing Specialist for Online Smoke Shop</t>
  </si>
  <si>
    <t>Telegram Whitelist</t>
  </si>
  <si>
    <t>Tiktok Shop Management.</t>
  </si>
  <si>
    <t>Experienced Social Media Manager for Ad Campaigns and Audience Targeting</t>
  </si>
  <si>
    <t>Merchant account suspension</t>
  </si>
  <si>
    <t>High Ticket Closer (Commission-Based, $15k service)</t>
  </si>
  <si>
    <t>Recruit native English speakers to participate in the recording</t>
  </si>
  <si>
    <t>Final Cut Pro coding error</t>
  </si>
  <si>
    <t>Graphic Designer for Product Packaging (hand drawing art work)</t>
  </si>
  <si>
    <t>WordPress Developer Required for WordPress Website Customization</t>
  </si>
  <si>
    <t>Translate a medicine artical Turkish to English (5 pages)</t>
  </si>
  <si>
    <t>Social Media Specialist</t>
  </si>
  <si>
    <t>Proof Read and Editing for 4k Word Short Story</t>
  </si>
  <si>
    <t>A pitch document decorated as a storytelling novel</t>
  </si>
  <si>
    <t>Marketing Expert with AI Tools Expertise</t>
  </si>
  <si>
    <t>Shopify Store Builder</t>
  </si>
  <si>
    <t>Coding help</t>
  </si>
  <si>
    <t>Email Marketing Expert for Emailing Investors</t>
  </si>
  <si>
    <t>Design a google-doc template for our Workbooks &amp;amp; Guides (a Women's magazine)</t>
  </si>
  <si>
    <t>Experienced WordPress Developer - Build Custom Website</t>
  </si>
  <si>
    <t>Greek Translation</t>
  </si>
  <si>
    <t>Video Editor in Book Review Niche for Faceless Youtube</t>
  </si>
  <si>
    <t>ðŸ“ž Appointment Setter</t>
  </si>
  <si>
    <t>Experienced PHP/Vue.JS/Laravel Developer for Coworking Space Finder Platform Improvements</t>
  </si>
  <si>
    <t>Development Manager</t>
  </si>
  <si>
    <t>Loghin Forum</t>
  </si>
  <si>
    <t>Single Email Migration and MX record Update</t>
  </si>
  <si>
    <t>Logo Design for RAINBOW THREADS</t>
  </si>
  <si>
    <t>AWS Expert Consultant</t>
  </si>
  <si>
    <t>Peer-to-Peer Car Sharing Platform Development Needed - Including Android / iOS platforms</t>
  </si>
  <si>
    <t>A/B testing/MAB platform</t>
  </si>
  <si>
    <t>Relocation Companies Lead Generation &amp;amp; Company Research I Email List</t>
  </si>
  <si>
    <t>Expert in Etsy Store Setup and Digital Product Research</t>
  </si>
  <si>
    <t>Voice over for an youtube cash cow account</t>
  </si>
  <si>
    <t>CUW</t>
  </si>
  <si>
    <t>Customer Service Representative for G Suite / Shopify</t>
  </si>
  <si>
    <t>WordPress ColibriWP expert</t>
  </si>
  <si>
    <t>Fix Wordpress Website - Plugin Caused Critical Error</t>
  </si>
  <si>
    <t>Patternmaker for Runway Piece</t>
  </si>
  <si>
    <t>On-Page and Technical SEO expert</t>
  </si>
  <si>
    <t>UI/UX Design</t>
  </si>
  <si>
    <t>Logo and Brand Assets Designer</t>
  </si>
  <si>
    <t>Ongoing meme-maker (creatives-illustration)</t>
  </si>
  <si>
    <t>Formatting Audiobook and Upload for Amazon/Ingram Sparks/Authors Republic</t>
  </si>
  <si>
    <t>Logo designer for a logo agency</t>
  </si>
  <si>
    <t>Content editor for article  - 3 hour turnaround</t>
  </si>
  <si>
    <t>Music Video Editor</t>
  </si>
  <si>
    <t>YouTube Video Subscriber Growth and Editor</t>
  </si>
  <si>
    <t>Puppeteer Automation</t>
  </si>
  <si>
    <t>Search engine Optimization and marketing strategy</t>
  </si>
  <si>
    <t>Virtual assistance: do a link to our website</t>
  </si>
  <si>
    <t>VoIP SIP Free Call Android App</t>
  </si>
  <si>
    <t>Create a program for auto-posting to facebook groups and responding to comments</t>
  </si>
  <si>
    <t>Laravel and react Developer Needed for React Bug Fix</t>
  </si>
  <si>
    <t>Textile Promotional Brand Marketing Specialist</t>
  </si>
  <si>
    <t>Fitness Channel Thumbnail Designer</t>
  </si>
  <si>
    <t>Mobile App tester</t>
  </si>
  <si>
    <t>Mixing and mastering punk rock song</t>
  </si>
  <si>
    <t>Custom Business Software Development Team/Agency</t>
  </si>
  <si>
    <t>Civitai Custom AI influencer Needed</t>
  </si>
  <si>
    <t>Product Giveaway Participates Needed for Women's Health and Wellness Brand</t>
  </si>
  <si>
    <t>Shopify Store Redesign</t>
  </si>
  <si>
    <t>Help write a scientific article, on relational developmental psychology, and conflict resolution.</t>
  </si>
  <si>
    <t>Voiceover for Youtube channel</t>
  </si>
  <si>
    <t>Luxury Graphic Illustrator</t>
  </si>
  <si>
    <t>Cafe ranking increase for google</t>
  </si>
  <si>
    <t>Enhance Angular Application</t>
  </si>
  <si>
    <t>Writing a Methodology.</t>
  </si>
  <si>
    <t>Create and Rig Character Model To The Unreal Engine 5 Mannquinn</t>
  </si>
  <si>
    <t>I am looking for a POS website for cannabis beverage.  We will have 3-4 skews to start.  Shopify</t>
  </si>
  <si>
    <t>AI Chatbot Development</t>
  </si>
  <si>
    <t>App and Website Development</t>
  </si>
  <si>
    <t>Linkedin Account Buy For Content</t>
  </si>
  <si>
    <t>Business Development / Sales Partner / Sales</t>
  </si>
  <si>
    <t>Vietnamese videos need subtitles in English and Vietnamese</t>
  </si>
  <si>
    <t>Sales Person For Pub Quiz Company</t>
  </si>
  <si>
    <t>Logo Design for Artificial Intelligence Advisory Startup</t>
  </si>
  <si>
    <t>On Page and Technical SEO Specialist</t>
  </si>
  <si>
    <t>Core Application Shell using Quasar and Vue.js</t>
  </si>
  <si>
    <t>Inventory and Merchandise Planner</t>
  </si>
  <si>
    <t>Website Analytics Expert for Ongoing Agency Projects</t>
  </si>
  <si>
    <t>React and django developer</t>
  </si>
  <si>
    <t>Project Scope Outline for SMS/MMS Marketing Campaign with Clixlo.com (GHL Platform)</t>
  </si>
  <si>
    <t>Cropping and saving film scans in photoshop</t>
  </si>
  <si>
    <t>Signals API Developer</t>
  </si>
  <si>
    <t>B2B Platform Developer for Agricultural Products</t>
  </si>
  <si>
    <t>Hip-Hop Trend Video Editor/Creator</t>
  </si>
  <si>
    <t>Looking for a cartoon logo</t>
  </si>
  <si>
    <t>Photoshop a Lord of the Rings Themed Birthday Gift Card</t>
  </si>
  <si>
    <t>Help with google workspace email recovery</t>
  </si>
  <si>
    <t>Financial Consultant or Attorney for Debt Transfer to Trust</t>
  </si>
  <si>
    <t>Looking for Billbee setup for shopify</t>
  </si>
  <si>
    <t>[Czech Native Speaker] English to Czech Localization - Mobile Apps in Entertainment</t>
  </si>
  <si>
    <t>Looking For An Experienced YT Thumbnail Designer For A Football channel (1000 Thumbnails For 5000$)</t>
  </si>
  <si>
    <t>Build a Trade Copier</t>
  </si>
  <si>
    <t>GSAP Webflow Developer for Animated Website</t>
  </si>
  <si>
    <t>Test an esim in russia</t>
  </si>
  <si>
    <t>Attorney to draft complaints, motions and discovery</t>
  </si>
  <si>
    <t>Expert SEO Writer Needed</t>
  </si>
  <si>
    <t>Looking for SEO expert</t>
  </si>
  <si>
    <t>Audio Dialog Editor</t>
  </si>
  <si>
    <t>Wix Web Developer for Language Tutoring Non-Profit</t>
  </si>
  <si>
    <t>Brand Identity &amp;amp; Website</t>
  </si>
  <si>
    <t>Virtual Assistant for small business owner</t>
  </si>
  <si>
    <t>Creative Director</t>
  </si>
  <si>
    <t>Social Media Manager for Young Filipina Girls</t>
  </si>
  <si>
    <t>Marketing Expert - Online Tutoring for Middle School Students</t>
  </si>
  <si>
    <t>E-commerce Website Development using Systeme.io</t>
  </si>
  <si>
    <t>Graphic Designer for Food Product Label</t>
  </si>
  <si>
    <t>Person who help to sell my 255k followers tiktok account for $2k</t>
  </si>
  <si>
    <t>Webflow rapid design and build for startup website</t>
  </si>
  <si>
    <t>IT-Systems Engineer</t>
  </si>
  <si>
    <t>Building a website</t>
  </si>
  <si>
    <t>Doodly style product video explainer for a SaaS</t>
  </si>
  <si>
    <t>Promote posts and leave comments on LINKEDIN</t>
  </si>
  <si>
    <t>looking for Belgium person who speaks native French</t>
  </si>
  <si>
    <t>Shopify Landing Page Design/Creation (Gempages or Pagefly)</t>
  </si>
  <si>
    <t>Influencer Connector for Conservative Media Personalities or Brands</t>
  </si>
  <si>
    <t>Mock Call Exercise Training Sessions</t>
  </si>
  <si>
    <t>Personal Power BI Task</t>
  </si>
  <si>
    <t>I need a graphic designer to create an image for my blog website</t>
  </si>
  <si>
    <t>Architect and Interior Designer for High-Quality Virtual Staging of Apartments</t>
  </si>
  <si>
    <t>Shopify Seo And Mentoring</t>
  </si>
  <si>
    <t>eBook Writer Needed for Religion Topic</t>
  </si>
  <si>
    <t>Artist to draw for a private comic book.</t>
  </si>
  <si>
    <t>Experienced Maya Character Animator</t>
  </si>
  <si>
    <t>Visual Identity Designer - Branding for Dog Training App</t>
  </si>
  <si>
    <t>Ongoing WordPress Support</t>
  </si>
  <si>
    <t>Shiller to Grow Telegram Group</t>
  </si>
  <si>
    <t>Film Budget and Strip Schedule Creation</t>
  </si>
  <si>
    <t>Azure DevOps Project Assistant</t>
  </si>
  <si>
    <t>Experienced app publishers needed for  Google ads monetization</t>
  </si>
  <si>
    <t>Join us, life is beautiful!</t>
  </si>
  <si>
    <t>Need a website designer GoDaddy based to design me a professional website for a social media agency</t>
  </si>
  <si>
    <t>Set up dns records/ redirects for site</t>
  </si>
  <si>
    <t>Experienced Youtube Video Editor Needed</t>
  </si>
  <si>
    <t>Mobile App Developer for iOS and Google Play</t>
  </si>
  <si>
    <t>Browser Automation Studio (BAS) Developer</t>
  </si>
  <si>
    <t>Female Children Book Illustrator</t>
  </si>
  <si>
    <t>Commission-Based Appointment Setter for High Ticket Dating Offer</t>
  </si>
  <si>
    <t>Senior Product Manager for Healthcare Online Marketplace</t>
  </si>
  <si>
    <t>Chinese Female Writer</t>
  </si>
  <si>
    <t>Site Confirmation in Leeds, UK</t>
  </si>
  <si>
    <t>Accounting and Bookkeeping Specialist</t>
  </si>
  <si>
    <t>Coding and Programming Tutor</t>
  </si>
  <si>
    <t>Logo for Small Brand</t>
  </si>
  <si>
    <t>Build online quiz and landing page to generate executive coaching leads</t>
  </si>
  <si>
    <t>Experienced Architect Needed for Modern Villa Design</t>
  </si>
  <si>
    <t>Videos for YouTube</t>
  </si>
  <si>
    <t>Looking for someone who can make a landing page on WordPress with 3D animation for a healthcare site</t>
  </si>
  <si>
    <t>Pinterest strategist &amp;amp; Coach</t>
  </si>
  <si>
    <t>Amazon Sales Increase Expert</t>
  </si>
  <si>
    <t>Remove Fake Negative 1-Star Reviews from Google Maps</t>
  </si>
  <si>
    <t>Short term rental pricing</t>
  </si>
  <si>
    <t>Promo video for website</t>
  </si>
  <si>
    <t>SEM Specialist</t>
  </si>
  <si>
    <t>Indonesian Crowd Funding Marketing</t>
  </si>
  <si>
    <t>Hiring and Hiring Manager</t>
  </si>
  <si>
    <t>API integration in Power BI</t>
  </si>
  <si>
    <t>An exiting opportunity for Pakistan Recruiters to work with US startup</t>
  </si>
  <si>
    <t>Sales Closer for Car Detailing and Auto Repair Marketing</t>
  </si>
  <si>
    <t>PODCAST and Interview host</t>
  </si>
  <si>
    <t>Experienced Bad Faith Insurance Attorney Needed</t>
  </si>
  <si>
    <t>Clothing Manufacturing Sourcing for Bamboo Clothing</t>
  </si>
  <si>
    <t>Speed Optimization for Wordpress</t>
  </si>
  <si>
    <t>PhotoWhoa | Deal Writeup - SoftOrbits Video Converter Software</t>
  </si>
  <si>
    <t>URGENT NEED IN 2-3 DAYS - 10 Second 3D Product Animation Video</t>
  </si>
  <si>
    <t>High Converting and ATS-approved CV</t>
  </si>
  <si>
    <t>Skripte fÃ¼r Lernvideos entwickeln</t>
  </si>
  <si>
    <t>Sales Process Consultant for Law Firm Intake Team</t>
  </si>
  <si>
    <t>A Cancer Survivor Story</t>
  </si>
  <si>
    <t>Influencer Manager to help to boost our application</t>
  </si>
  <si>
    <t>Pickleball Branding</t>
  </si>
  <si>
    <t>Chatters OF francophone pour plateformes privÃ©es (vente &amp;amp; relation client)</t>
  </si>
  <si>
    <t>Sales Representative - Cressio</t>
  </si>
  <si>
    <t>Website Errors Fixing Expert Needed</t>
  </si>
  <si>
    <t>3D model and product rendering</t>
  </si>
  <si>
    <t>SEO &amp;amp; Kajabi</t>
  </si>
  <si>
    <t>Hero Image/Banner for Website</t>
  </si>
  <si>
    <t>Experienced 3D Animator and Video Editor Needed</t>
  </si>
  <si>
    <t>Record a full roblox game creation to add to an existing course</t>
  </si>
  <si>
    <t>CRM set up</t>
  </si>
  <si>
    <t>Email Customer Service Representative at Startup</t>
  </si>
  <si>
    <t>Youtube video Editor</t>
  </si>
  <si>
    <t>Bookkeeping Assistant for Small Self Storage Business</t>
  </si>
  <si>
    <t>Instagram Account Audit and Ghost/Bot Follower Removal</t>
  </si>
  <si>
    <t>Ansible Automation Specialist for Network Infrastructure Setup and Integration</t>
  </si>
  <si>
    <t>Chatter</t>
  </si>
  <si>
    <t>Data Entry Messages</t>
  </si>
  <si>
    <t>PHP Laravel Developer - Bug Fixes</t>
  </si>
  <si>
    <t>Personal assistant - female</t>
  </si>
  <si>
    <t>Web Developer for Small Cloud Automation Website</t>
  </si>
  <si>
    <t>LinkedIn Sales Navigator Expert Needed</t>
  </si>
  <si>
    <t>Discord Expert - Settings up Bots</t>
  </si>
  <si>
    <t>Logo Enhancement</t>
  </si>
  <si>
    <t>Integration of 3CX with Zoho CRM</t>
  </si>
  <si>
    <t>MERN stack developer required</t>
  </si>
  <si>
    <t>Job Opportunity: Model Recruiter for Exciting Adult Entertainment Projects</t>
  </si>
  <si>
    <t>Flutter Developer for Automated Testing</t>
  </si>
  <si>
    <t>Add a Single Page to our Existing Website using React &amp;amp; Strapi CMS</t>
  </si>
  <si>
    <t>Logo, Website, and Business Card Design</t>
  </si>
  <si>
    <t>Cerate an Attractive Marketing Email</t>
  </si>
  <si>
    <t>Experienced Website Developer Needed</t>
  </si>
  <si>
    <t>Business Proposal Plan Designer</t>
  </si>
  <si>
    <t>Beta Application for Tech Start-Up</t>
  </si>
  <si>
    <t>Mail chimp template creation</t>
  </si>
  <si>
    <t>Freelance Proposal Manager/Business Development Executive</t>
  </si>
  <si>
    <t>CA- for Pvt Ltd company - Looking from Ahmednagar, Maharashtra</t>
  </si>
  <si>
    <t>Junior web Developer</t>
  </si>
  <si>
    <t>WordPress Frontend Elementor Improvements</t>
  </si>
  <si>
    <t>Join Our Team and Realize Your Dreams</t>
  </si>
  <si>
    <t>Page Design For Browser Game</t>
  </si>
  <si>
    <t>Marquee pendant . 12.5 by 21.7</t>
  </si>
  <si>
    <t>SFMC Email Automation Setup</t>
  </si>
  <si>
    <t>Logo Design and Website Development</t>
  </si>
  <si>
    <t>Designer needed to create logo &amp;amp; Reskin a mobile app with my specific theme</t>
  </si>
  <si>
    <t>Rockstar Telemarketing Sales Rep. Do you have what it takes?</t>
  </si>
  <si>
    <t>Microsoft 365 Migration, Active Director and Intune setup</t>
  </si>
  <si>
    <t>Â¡Ãšnete a nuestro equipo de comercio electrÃ³nico en rÃ¡pido crecimiento!</t>
  </si>
  <si>
    <t>Sales Consultant  | Inbound Call Management</t>
  </si>
  <si>
    <t>agents for pharmaceutical distribution in India</t>
  </si>
  <si>
    <t>Amazon Advertising Campaign Manager</t>
  </si>
  <si>
    <t>Virtual Assistant needed to manage emails, calendar, and files</t>
  </si>
  <si>
    <t>Weekly Post for Facebook and Linkedin for a Financial Services Firm</t>
  </si>
  <si>
    <t>Logo Animation</t>
  </si>
  <si>
    <t>Snapchat Show Portal</t>
  </si>
  <si>
    <t>UI/UX designer for urgent task needed</t>
  </si>
  <si>
    <t>SpainðŸ‡ªðŸ‡¸ Content Creators Needed!</t>
  </si>
  <si>
    <t>Brand Design &amp;amp; Guidelines</t>
  </si>
  <si>
    <t>Virtual Try on clothes deep learning stable diffusion</t>
  </si>
  <si>
    <t>Roofing Marketing Manager (Using AI)</t>
  </si>
  <si>
    <t>Experienced Tax Professional Needed</t>
  </si>
  <si>
    <t>SEA Expert for German Campaign</t>
  </si>
  <si>
    <t>High Ticket Sales Setter</t>
  </si>
  <si>
    <t>Pricing Specialist</t>
  </si>
  <si>
    <t>Multilingual Blog Writer and Photo Editor</t>
  </si>
  <si>
    <t>3D Character Animator</t>
  </si>
  <si>
    <t>Hotjar Website Development</t>
  </si>
  <si>
    <t>Deal Sourcer with good knowledge of Financial Statement</t>
  </si>
  <si>
    <t>Need ready and custom Mobile App with unique/interesting idea</t>
  </si>
  <si>
    <t>Full E-commerce Website Development with Dashboards</t>
  </si>
  <si>
    <t>UGC content creator for fashion</t>
  </si>
  <si>
    <t>Logo Redrawing in Adobe Illustrator</t>
  </si>
  <si>
    <t>Photoshop Expert Needed: Add Motorcycle Pannier to Picture</t>
  </si>
  <si>
    <t>Turkish &amp;amp; English speaking Social Manager needed for content</t>
  </si>
  <si>
    <t>Influencer Manager</t>
  </si>
  <si>
    <t>Magento Expert for an Ecommerce site</t>
  </si>
  <si>
    <t>Experienced Trailer Editor for Horror Films</t>
  </si>
  <si>
    <t>Marketing Strategy for Online Educational Marketplace</t>
  </si>
  <si>
    <t>Social Media Consultant</t>
  </si>
  <si>
    <t>Graphics designer</t>
  </si>
  <si>
    <t>Video Editors For Cash Cow YouTube Channels</t>
  </si>
  <si>
    <t>Estimates for game map</t>
  </si>
  <si>
    <t>ToolJet Developer for Conditional Logic Phone Script</t>
  </si>
  <si>
    <t>LinkedIn Data Entry Specialist with ChatGPT experience</t>
  </si>
  <si>
    <t>SEO Copywriter to write only - no SEO keyword research needed</t>
  </si>
  <si>
    <t>Development of a Robust Mobile Application using Flutter</t>
  </si>
  <si>
    <t>3D/Unreal Artist for Multimedia Project</t>
  </si>
  <si>
    <t>Looking to hire a virtual assistant</t>
  </si>
  <si>
    <t>Product Research and SEO Specialist for App/Browser Plugin Development</t>
  </si>
  <si>
    <t>I need a 3d fenix model high quality rigged</t>
  </si>
  <si>
    <t>Freelance Graphic Designer</t>
  </si>
  <si>
    <t>Fundraising Coordinator for Non-Profit Organization</t>
  </si>
  <si>
    <t>Ch 11 Bankruptcy Attorney</t>
  </si>
  <si>
    <t>SEO and Adwords Expert</t>
  </si>
  <si>
    <t>Acquisitions Manager</t>
  </si>
  <si>
    <t>Graphic Designer for Party Rentals Flyer</t>
  </si>
  <si>
    <t>LinkedIn Company Follower Scraping</t>
  </si>
  <si>
    <t>Bubble.io Content Creation Tool</t>
  </si>
  <si>
    <t>Wordpress Website Copyright Addition</t>
  </si>
  <si>
    <t>Digital Illustrator</t>
  </si>
  <si>
    <t>Flutter App Developer with Method Channels Expertise</t>
  </si>
  <si>
    <t>Wordpress &amp;amp; WooCommerce Development</t>
  </si>
  <si>
    <t>YouTube Subscribe &amp;amp; Monetization Specialist</t>
  </si>
  <si>
    <t>Ui/ux to change some screen(login/signup), add reports screen and a subscription</t>
  </si>
  <si>
    <t>Office assistant in California</t>
  </si>
  <si>
    <t>Build and Maintain an Amazon Store</t>
  </si>
  <si>
    <t>Good english and little spanish commication</t>
  </si>
  <si>
    <t>SEO-Focused E-commerce Product Listings &amp;amp; Mockup Creation</t>
  </si>
  <si>
    <t>Data analysis and dashboard creation</t>
  </si>
  <si>
    <t>Export My Entire Tumbler Account</t>
  </si>
  <si>
    <t>Social Media Content Creator &amp;amp; Expert - Join Our Green Digital Revolution</t>
  </si>
  <si>
    <t>Simple Custom Wordpress Theme edits</t>
  </si>
  <si>
    <t>Logo and Brand Guide Design</t>
  </si>
  <si>
    <t>Character artist to create several 2D characters with various expressions</t>
  </si>
  <si>
    <t>Offre d'emploi: Saisie de texte PDF vers Word (TÃ©lÃ©travail)</t>
  </si>
  <si>
    <t>Logo Designer for Education Consultant Business</t>
  </si>
  <si>
    <t>Social Media Content Writer Wanted!</t>
  </si>
  <si>
    <t>Cold Leads Generation, Warm Leads Generation, Appointment Setter, and Project Conversion Specialist</t>
  </si>
  <si>
    <t>Audio Enhancement</t>
  </si>
  <si>
    <t>Gel nail strip nails</t>
  </si>
  <si>
    <t>OSINT Investigation - Long-Term Position Testing</t>
  </si>
  <si>
    <t>Talented  and Experienced Ghostwriter Needed for Science Fiction Trilogy</t>
  </si>
  <si>
    <t>Looking for a UI/UX Designer</t>
  </si>
  <si>
    <t>HR Specialist (Taiwan)</t>
  </si>
  <si>
    <t>Facebook Ad Designer - Graphic Designer - Social Media Marketing - Life Insurance Ad Creator</t>
  </si>
  <si>
    <t>LinkedIn Content Writer and Social Media Manager MUST BE AVAILABLE 7AM-9AM EST</t>
  </si>
  <si>
    <t>EB-2NIW visa - Adapt a business plan for my company as in the example</t>
  </si>
  <si>
    <t>Landing Page Designer for Beverage Brands</t>
  </si>
  <si>
    <t>B2B Shopify Online Shop</t>
  </si>
  <si>
    <t>Seeking a woman aged 25-40, Italian or fluent in Italian, for a paid online hypnosis course.</t>
  </si>
  <si>
    <t>Asian UGC Creator for Sports Brand</t>
  </si>
  <si>
    <t>Native Portuguese Pair voice recording (Portugal only)</t>
  </si>
  <si>
    <t>Referral Business Development Specialist</t>
  </si>
  <si>
    <t>Investor Pitch Deck</t>
  </si>
  <si>
    <t>Social Media Carousel Graphic for Youth Sports League</t>
  </si>
  <si>
    <t>Non Profit Setup - Form 1023 / General Legal Questions</t>
  </si>
  <si>
    <t>Optimize Microsoft Advertising (Bing Ads) Campaigns for Lead Generation</t>
  </si>
  <si>
    <t>Create a UK LTD Company for Me</t>
  </si>
  <si>
    <t>Looking For Kpop Thumbnail designer</t>
  </si>
  <si>
    <t>Contract Web Lead (12 months)</t>
  </si>
  <si>
    <t>Python Installation for Lenovo i7</t>
  </si>
  <si>
    <t>Update an existing website for a film production company</t>
  </si>
  <si>
    <t>Empty Bowls Video</t>
  </si>
  <si>
    <t>Principal Power Platform Developer</t>
  </si>
  <si>
    <t>Photo retouch Documents and Images</t>
  </si>
  <si>
    <t>Comprehensive Digital Marketing and Design</t>
  </si>
  <si>
    <t>Executive Assistant - Project Management</t>
  </si>
  <si>
    <t>German SEO Writer Needed</t>
  </si>
  <si>
    <t>Meme Animation Master</t>
  </si>
  <si>
    <t>Statistical analyst for social policy data</t>
  </si>
  <si>
    <t>Italian SEO Writer</t>
  </si>
  <si>
    <t>ClickFunnels Professional Needed to Increase Website Lead Conversion</t>
  </si>
  <si>
    <t>Business Social Media Marketing</t>
  </si>
  <si>
    <t>Belize Kriol/ Creole (BELIZEðŸ‡§ðŸ‡¿ ) Loft2.0  Transcription Project</t>
  </si>
  <si>
    <t>Need help with Emails migration from Outlook to Workspace Error 11028</t>
  </si>
  <si>
    <t>Motion graphic mobile app promo video</t>
  </si>
  <si>
    <t>Low code platform project</t>
  </si>
  <si>
    <t>Manage social media marketing for a newly established CPA firm</t>
  </si>
  <si>
    <t>Part Time Marketing Assistant</t>
  </si>
  <si>
    <t>Management Discussion &amp;amp; Analysis Attribution</t>
  </si>
  <si>
    <t>VOIP Setup &amp;amp; implementation. Ongoing</t>
  </si>
  <si>
    <t>Looking for Budget Excel Spreadsheet Designer</t>
  </si>
  <si>
    <t>Event Attendees for Happy Hour in Largo, MD</t>
  </si>
  <si>
    <t>REACT NATIVE and SENTRY</t>
  </si>
  <si>
    <t>YouTube Automation Team (mass produce videos)</t>
  </si>
  <si>
    <t>Illustration Needed: 60th year logo Design</t>
  </si>
  <si>
    <t>Write/ adjust a scraper for HR portal</t>
  </si>
  <si>
    <t>Women's Ready to Wear Designer</t>
  </si>
  <si>
    <t>Travel gear solution research</t>
  </si>
  <si>
    <t>Online Sales Consultant</t>
  </si>
  <si>
    <t>Intellectual Property must go from Dubai to Germany</t>
  </si>
  <si>
    <t>Web Designer for Website Creation</t>
  </si>
  <si>
    <t>Business Writer needed to produce short biographies</t>
  </si>
  <si>
    <t>Skyscraper Backlink Building Specialist</t>
  </si>
  <si>
    <t>Help with windows update</t>
  </si>
  <si>
    <t>Find specific data and add it into a Google Sheet</t>
  </si>
  <si>
    <t>Executive CEO Assistant (Remote)</t>
  </si>
  <si>
    <t>Google Ads Performance Max Campaign Manager Needed! (3 Hours Per Week)</t>
  </si>
  <si>
    <t>Next.js Expert for DeFi Platform</t>
  </si>
  <si>
    <t>SEO Professional to Make Our Shopify Site SEO Compliant and Help Generate Organic Traffic</t>
  </si>
  <si>
    <t>Case study PDF</t>
  </si>
  <si>
    <t>Copywriting</t>
  </si>
  <si>
    <t>SEO Specialist for Website Optimization</t>
  </si>
  <si>
    <t>Script Writer for YouTube Movie Recap Video</t>
  </si>
  <si>
    <t>Videographer Needed in Phoenix, Arizona</t>
  </si>
  <si>
    <t>I am Looking Lighting Designer to Prepare Photometric Plan for small project</t>
  </si>
  <si>
    <t>Python AI Developer Needed</t>
  </si>
  <si>
    <t>Video Editor Needed for Fundscout's Video Sales Letter (VSL) - YouTube Editor Preferred</t>
  </si>
  <si>
    <t>Google Ads / Meta Business Manager Fulfillment partner</t>
  </si>
  <si>
    <t>Make A Postcard Template on Canva</t>
  </si>
  <si>
    <t>Need Clean Reddit Accounts with 1,000+ Karma</t>
  </si>
  <si>
    <t>Integrate the smart contract to the current backend</t>
  </si>
  <si>
    <t>Designer for Marketing Materials (Posters/Flyers/Brochures/Etc)</t>
  </si>
  <si>
    <t>List of Optometrists in Toronto area</t>
  </si>
  <si>
    <t>Expert WordPress Designers and Developers Needed for Ongoing Projects</t>
  </si>
  <si>
    <t>Brand new logo needed!</t>
  </si>
  <si>
    <t>India Freight Forwarder</t>
  </si>
  <si>
    <t>Looking for deep voice man to read a script for me in 6 accents</t>
  </si>
  <si>
    <t>Experienced Web Developer Needed for Portfolio Website</t>
  </si>
  <si>
    <t>Non Profit Annual Report Content/Impact Report Dev</t>
  </si>
  <si>
    <t>A YouTube Expert</t>
  </si>
  <si>
    <t>Build a website and create graphics</t>
  </si>
  <si>
    <t>Consultant going solo needs tax entity selection and tax/accounting support</t>
  </si>
  <si>
    <t>Financial Modelling for</t>
  </si>
  <si>
    <t>Quick edit of Text on Art</t>
  </si>
  <si>
    <t>Landing page for Business and mobile applications</t>
  </si>
  <si>
    <t>30-60 seconds of music</t>
  </si>
  <si>
    <t>Axion.ai Selector Help</t>
  </si>
  <si>
    <t>Networking fiber optics hardware expert</t>
  </si>
  <si>
    <t>SEO Coaching and Supervisor - 8 hours a month</t>
  </si>
  <si>
    <t>Photoshop Expert Needed to Add a Subject to Group Photos</t>
  </si>
  <si>
    <t>Medical Doctor (DO or MD) for GLP-1 Medical Weight Loss Clinic</t>
  </si>
  <si>
    <t>Become a Property Manager for Airbnb Hosts!</t>
  </si>
  <si>
    <t>Build website with a webshop (Divi, Woocommerce)</t>
  </si>
  <si>
    <t>Graphic designer needed</t>
  </si>
  <si>
    <t>&amp;quot;Seeking a Dynamic Writer for Engaging and Insightful Content Creation&amp;quot;</t>
  </si>
  <si>
    <t>Web Scraper for Data Extraction and Cleaning</t>
  </si>
  <si>
    <t>Recruiters: Help me find my next role in the US</t>
  </si>
  <si>
    <t>Frontend Onboarding and Troubleshooting in Cloudflare</t>
  </si>
  <si>
    <t>Wordpress Web Developer Needed</t>
  </si>
  <si>
    <t>Experienced software developer for a android application.</t>
  </si>
  <si>
    <t>Branding and Web Development for Google Domain</t>
  </si>
  <si>
    <t>UI/UX coding</t>
  </si>
  <si>
    <t>Server Troubleshooting and Security Expert Needed</t>
  </si>
  <si>
    <t>React app fix on download PDF</t>
  </si>
  <si>
    <t>English Canada or Neutral Accent for a 24 minutes eLearning course</t>
  </si>
  <si>
    <t>Photoshop Expert - Machine Clipping</t>
  </si>
  <si>
    <t>Wix Developer Needed for &amp;quot;Make Your Own Album&amp;quot; Feature on Music Website</t>
  </si>
  <si>
    <t>Growth Marketing</t>
  </si>
  <si>
    <t>Spanish speaking Video Editor at CourseClout</t>
  </si>
  <si>
    <t>English-Spanish Translator</t>
  </si>
  <si>
    <t>Simple text based graphic design</t>
  </si>
  <si>
    <t>Wanted: Linked Helper Automation Expert</t>
  </si>
  <si>
    <t>Brewery Plans Creation</t>
  </si>
  <si>
    <t>Brand &amp;amp; Website Designer for Interior Designers (Using WiX Templates)</t>
  </si>
  <si>
    <t>Social Media Manager and Marketing</t>
  </si>
  <si>
    <t>[$250] Taxes - App blinks after saving tax code #45684 - Expensify</t>
  </si>
  <si>
    <t>Sales and Customer Service Representative</t>
  </si>
  <si>
    <t>Hand Drawn Sketch for Shopify Website</t>
  </si>
  <si>
    <t>Make.com Automation - Send 10 automated emails a day from a CSV</t>
  </si>
  <si>
    <t>Part Time Operations Manager/COO for Amazon FBA Pets Brand</t>
  </si>
  <si>
    <t>Geo Rederict Popup</t>
  </si>
  <si>
    <t>Google Cloud Maintenance</t>
  </si>
  <si>
    <t>Create Illustrations to turn retail space into an Italian Gelato Store with a hint of NYC grit!</t>
  </si>
  <si>
    <t>Repair Website and Assist with Migration</t>
  </si>
  <si>
    <t>Firebase Backend Integration with GetStream.io</t>
  </si>
  <si>
    <t>Looking for graphic designer/artist to illustrate four clocks in a row.</t>
  </si>
  <si>
    <t>Expert in Management Dashboards and Data Visualizations (Google Sheets)</t>
  </si>
  <si>
    <t>Top Designer Needed for Occasional Company Graphics work</t>
  </si>
  <si>
    <t>Need Professional HTML EMAIL SIGNATURE</t>
  </si>
  <si>
    <t>Montages pubs FB/IG/Tiktok (francophone)</t>
  </si>
  <si>
    <t>Admin secretary and appointment setter for an online learning provider of High School tuitions</t>
  </si>
  <si>
    <t>Wordpress dashboard modification for staff use</t>
  </si>
  <si>
    <t>Mailchimp Expert Needed</t>
  </si>
  <si>
    <t>Website Marketing and User Registration</t>
  </si>
  <si>
    <t>Amazon Viritual Assistant A-Z</t>
  </si>
  <si>
    <t>Graphics and Animation Enhancement for Website</t>
  </si>
  <si>
    <t>IG Reels Design Inspiration Creator</t>
  </si>
  <si>
    <t>Graphic Designer needed for new logo!</t>
  </si>
  <si>
    <t>Retool Tablet App With Simple Sign In Flow</t>
  </si>
  <si>
    <t>Illustrator for Comic Book Series</t>
  </si>
  <si>
    <t>Assistance with WordPress website</t>
  </si>
  <si>
    <t>Spanish Designers Needed</t>
  </si>
  <si>
    <t>SharePoint API Expert Needed</t>
  </si>
  <si>
    <t>Einfaches Camper Design die meine Wasser und Gesundheitsexpertise zeigt</t>
  </si>
  <si>
    <t>Youtube video creation</t>
  </si>
  <si>
    <t>Web Scraping - Save Paragraph</t>
  </si>
  <si>
    <t>Framer RSVP Form</t>
  </si>
  <si>
    <t>Video editing for gym and fitness content</t>
  </si>
  <si>
    <t>Cybersecurity Career Coach</t>
  </si>
  <si>
    <t>React Native Developer For Completing Partially Developed customer facing food delivery app</t>
  </si>
  <si>
    <t>Create Portfolio Website from Figma files to Framer</t>
  </si>
  <si>
    <t>Python/Django Developer with Stripe expertise</t>
  </si>
  <si>
    <t>Video Editor for Exercise Explanation Modules and Educational Lectures</t>
  </si>
  <si>
    <t>Large Financial Application iOS Android and Web</t>
  </si>
  <si>
    <t>Looking for a Russian Voiceover artist</t>
  </si>
  <si>
    <t>Looking for Germans to record 89 sentences,$20</t>
  </si>
  <si>
    <t>Customised Web AI Agent/AI Voice Agent - Custom LLM</t>
  </si>
  <si>
    <t>Clickhouse Login VPN set up</t>
  </si>
  <si>
    <t>Looking for experienced NextJs and ReactJS developer</t>
  </si>
  <si>
    <t>Hiring YouTube Video Editor for Long Term Role</t>
  </si>
  <si>
    <t>SMTP Server Setup on Digital Ocean VPS</t>
  </si>
  <si>
    <t>French speakers record 19 short sentences (fluent French speakers are welcome to participate)</t>
  </si>
  <si>
    <t>Creation of a Video from Quran Audio using AI with Text and Transliteration Display</t>
  </si>
  <si>
    <t>Technical Content Writer - Sencha</t>
  </si>
  <si>
    <t>Content Creator (Atlanta Based)</t>
  </si>
  <si>
    <t>Check out the URLs and rate them</t>
  </si>
  <si>
    <t>Looking for a female VA who speaks spanish and english</t>
  </si>
  <si>
    <t>Shopify Developer Required Immediately</t>
  </si>
  <si>
    <t>Real-Time Streaming Avatar with Lip Syncing</t>
  </si>
  <si>
    <t>$1.000-2.000 | Incoming E-Mails &amp;amp; Meetings</t>
  </si>
  <si>
    <t>Surgeon to render opinion letter</t>
  </si>
  <si>
    <t>Credit Card Flyer Points Coach</t>
  </si>
  <si>
    <t>Video Ad Creator for Outdoor Living Contractor</t>
  </si>
  <si>
    <t>Copy Images from Website to Figma</t>
  </si>
  <si>
    <t>HTML Table Creation for Pricing Tiers</t>
  </si>
  <si>
    <t>Web3 Operations Manager</t>
  </si>
  <si>
    <t>Korean Speaking VA in Indonesia Needed!</t>
  </si>
  <si>
    <t>Taylor Swift Coloring &amp;amp; Activity Book Illustrator Wanted!</t>
  </si>
  <si>
    <t>Creative Specialist for a full-time position creating copy and images for ads on different platforms</t>
  </si>
  <si>
    <t>Advertise website and get signups</t>
  </si>
  <si>
    <t>Clothing Video Ads Creator for Shopify Store</t>
  </si>
  <si>
    <t>Google Ads expert required to unsuspend Google Ads account</t>
  </si>
  <si>
    <t>Trucking Email Verified Gig</t>
  </si>
  <si>
    <t>Click Funnel Automation Needed with Funnel Creation</t>
  </si>
  <si>
    <t>Ebay Amazon Shopify expert on monthly basis Only from India</t>
  </si>
  <si>
    <t>READ BEFORE APPLYING | Graphic designer needed for multiple Illustration</t>
  </si>
  <si>
    <t>3D Interior Designer</t>
  </si>
  <si>
    <t>Video Editor - UZBEK Youtube Channel Long-Term (Adobe Premiere + Adobe After Effects)</t>
  </si>
  <si>
    <t>Sales Agents for a Leading US Company</t>
  </si>
  <si>
    <t>Scrape Data from site with Security</t>
  </si>
  <si>
    <t>Looking for a Ecommerce photographer/videographer for my brand</t>
  </si>
  <si>
    <t>Circle Community Manager Needed ASAP</t>
  </si>
  <si>
    <t>Join us and experience a colorful working life!</t>
  </si>
  <si>
    <t>Facebook Ads Creator</t>
  </si>
  <si>
    <t>Lead generating E-mail Campagne</t>
  </si>
  <si>
    <t>Personalized Spotify Wrapped for Job Application</t>
  </si>
  <si>
    <t>Customer Success Manager</t>
  </si>
  <si>
    <t>Proofreading of German text translated from Slovak original</t>
  </si>
  <si>
    <t>Seeking Mom Brand Ambassadors for Homeschool Pop-Up Series Event in Los Angeles</t>
  </si>
  <si>
    <t>Bathroom interior design renders</t>
  </si>
  <si>
    <t>Website writer for local non-profit</t>
  </si>
  <si>
    <t>Artist | Digital Creator | Illustrator | Commission | For Gaming Channel</t>
  </si>
  <si>
    <t>Looking for Top 5 voice over  Creators</t>
  </si>
  <si>
    <t>Image transformation into vector file</t>
  </si>
  <si>
    <t>Website Speed Optimization Expert</t>
  </si>
  <si>
    <t>Scriptwriter for Youtube Channel</t>
  </si>
  <si>
    <t>Illustrator for Basic Petroleum Geology Concepts</t>
  </si>
  <si>
    <t>Make a logo for my business</t>
  </si>
  <si>
    <t>Cold Call Script and Filters Optimization (Apollo.io)</t>
  </si>
  <si>
    <t>3D CAD for a spout and cap</t>
  </si>
  <si>
    <t>Labels for 3 spice seasoning set labels. with vintagy feel</t>
  </si>
  <si>
    <t>Design Interactive Questionnaire for Health Assessment</t>
  </si>
  <si>
    <t>Help with Resume</t>
  </si>
  <si>
    <t>2x label design and 5x label editing</t>
  </si>
  <si>
    <t>Universidade de Lisboa Application Inquiry/Coaching</t>
  </si>
  <si>
    <t>Spanish copywriting</t>
  </si>
  <si>
    <t>Dog Collage Creation</t>
  </si>
  <si>
    <t>Mail Merge In Word</t>
  </si>
  <si>
    <t>Looking for Senior Machine Learning Engineer</t>
  </si>
  <si>
    <t>Podcast Promoter Marketer</t>
  </si>
  <si>
    <t>Need SEO expert</t>
  </si>
  <si>
    <t>I need instagram logo design</t>
  </si>
  <si>
    <t>Translation of Survey from English to Ukrainian</t>
  </si>
  <si>
    <t>Need C/C++ specialist</t>
  </si>
  <si>
    <t>Senior Data Engineer</t>
  </si>
  <si>
    <t>Instagram Page Builder</t>
  </si>
  <si>
    <t>Serial Tracking Web Site</t>
  </si>
  <si>
    <t>EGY</t>
  </si>
  <si>
    <t>React/Tailwind/Typescript Developer for a Fashion Marketplace Web-app</t>
  </si>
  <si>
    <t>Translation English to Mandarin for a Non Disclosure Agreement (Juridic document)</t>
  </si>
  <si>
    <t>Expert Email Marketer - automation and deliverability</t>
  </si>
  <si>
    <t>Cold caller</t>
  </si>
  <si>
    <t>Real Estate website and application UI / UX</t>
  </si>
  <si>
    <t>Media Buyer Facebook/Meta Ads - Instagram Ads - Tik Tok Ads for Credit Repair &amp;amp; Funding Company</t>
  </si>
  <si>
    <t>Need Adobe Photoshop/Illustrator to make a small edit in an image</t>
  </si>
  <si>
    <t>Geofencing Application Developer</t>
  </si>
  <si>
    <t>Cartoon needed for app introductory</t>
  </si>
  <si>
    <t>Python Developer for Document Merge</t>
  </si>
  <si>
    <t>PowerPoint Pitch Deck Designer</t>
  </si>
  <si>
    <t>Excel Data Merge Expert</t>
  </si>
  <si>
    <t>Mobile Slot Machine Development</t>
  </si>
  <si>
    <t>E-learning Website Developer</t>
  </si>
  <si>
    <t>Virtual Call Center Representative</t>
  </si>
  <si>
    <t>Polycom Phones Troubleshooting</t>
  </si>
  <si>
    <t>Video Editor for YouTube Channel (blurring and bleeping)</t>
  </si>
  <si>
    <t>Supplier sourcing Specialist</t>
  </si>
  <si>
    <t>Graphic Designer for One Page A4 Brochure Design</t>
  </si>
  <si>
    <t>Models Lead Generation</t>
  </si>
  <si>
    <t>Amazon Product Photos</t>
  </si>
  <si>
    <t>Banner and logo</t>
  </si>
  <si>
    <t>Sales Force Customisation &amp;amp; Report Creation</t>
  </si>
  <si>
    <t>Data Engineer needed for a 1-time Data Parsing task</t>
  </si>
  <si>
    <t>President</t>
  </si>
  <si>
    <t>Join Our Team: Spanish-English Content Writer</t>
  </si>
  <si>
    <t>Seeking Proven SaaS Product (B2B or B2C) for White-Labeling or UX Modification</t>
  </si>
  <si>
    <t>We need to hire some freelancers to copy data from some scanned PDFs documents to Word and excel</t>
  </si>
  <si>
    <t>ðŸ‡µðŸ‡­ VA Required To Record 2-Minute Loom Videos (With Room To Grow)</t>
  </si>
  <si>
    <t>OpenTelemetry Extension Developer</t>
  </si>
  <si>
    <t>Design Advertising Poster</t>
  </si>
  <si>
    <t>Logo Desinge &amp;amp; Full website for Dental Practis</t>
  </si>
  <si>
    <t>Database and Content Management Assistant</t>
  </si>
  <si>
    <t>Outreachers needed</t>
  </si>
  <si>
    <t>Front-end developer</t>
  </si>
  <si>
    <t>Marketing Strategy and Demand Generation Specialist</t>
  </si>
  <si>
    <t>[$$$] Social Media Content Publisher (ENGLISH)</t>
  </si>
  <si>
    <t>Non fiction book</t>
  </si>
  <si>
    <t>Part Time photo and video editing 25 hours per week</t>
  </si>
  <si>
    <t>Wordpress woocommerce website revision</t>
  </si>
  <si>
    <t>Few quick agreements</t>
  </si>
  <si>
    <t>Outbound Call Agent Rep - Remote</t>
  </si>
  <si>
    <t>Sales Dynamo Wanted: Empower Small Businesses with Lead Generation Magic!</t>
  </si>
  <si>
    <t>JBoss Wildfly Encrypt Password in standalone.xml for Datasources</t>
  </si>
  <si>
    <t>API Developer / Expert</t>
  </si>
  <si>
    <t>Wordpress Website for Drone Photography and Videography</t>
  </si>
  <si>
    <t>Necklace diamond by yard</t>
  </si>
  <si>
    <t>Technical Writer</t>
  </si>
  <si>
    <t>Wordpress site clone</t>
  </si>
  <si>
    <t>Videos editor to help with blurring, AI and vfx work</t>
  </si>
  <si>
    <t>Machine Learning Model for Pipe Material Detection</t>
  </si>
  <si>
    <t>Designer needed for Logo+App design</t>
  </si>
  <si>
    <t>Create brochure based on web content and design</t>
  </si>
  <si>
    <t>Anime Writing Assistant</t>
  </si>
  <si>
    <t>Experienced UI/UX Designer needed for Prototype of Feature Redesign within SaaS</t>
  </si>
  <si>
    <t>Maturity Analysis Tool Development</t>
  </si>
  <si>
    <t>Social Media Outreach for App Marketing</t>
  </si>
  <si>
    <t>Graphics Package Design for iOS App</t>
  </si>
  <si>
    <t>End payment process in a web application</t>
  </si>
  <si>
    <t>Web Developer for Wordpress and Shopify Sites</t>
  </si>
  <si>
    <t>Cartoon Animaton Expert</t>
  </si>
  <si>
    <t>Remote Property Manager (Customer Support Specialist) Needed</t>
  </si>
  <si>
    <t>Shopify  VA, Uploader</t>
  </si>
  <si>
    <t>DC Residential</t>
  </si>
  <si>
    <t>Figma Graphic Designer</t>
  </si>
  <si>
    <t>Network &amp;amp; Server Administrator</t>
  </si>
  <si>
    <t>Song Cover Art</t>
  </si>
  <si>
    <t>UI and Digital Designer for website - Spline experience is preferred</t>
  </si>
  <si>
    <t>Crypto Blockchain Analyst | Solana</t>
  </si>
  <si>
    <t>Seo Service And Mentoring For My Store</t>
  </si>
  <si>
    <t>Google Ads Account Setup Specialist</t>
  </si>
  <si>
    <t>Photo gallery collage for a poster</t>
  </si>
  <si>
    <t>Looking for a marketing coordinator</t>
  </si>
  <si>
    <t>Bilingual Sales representative</t>
  </si>
  <si>
    <t>Wanted: success-oriented Ghostwriter to create trope driven  Historical Romance novels</t>
  </si>
  <si>
    <t>On-Page SEO for newly builded Wordpress website</t>
  </si>
  <si>
    <t>JavaScript Developer for SCORM File Integration and Analytics</t>
  </si>
  <si>
    <t>Cricket Freelancer based in India/Pakistan/Sri Lanka/Bangladesh/Nepal/Afg for users for Fantasy Game</t>
  </si>
  <si>
    <t>Betting website code hosting and api integration</t>
  </si>
  <si>
    <t>Need Someone to Fix My Website</t>
  </si>
  <si>
    <t>LinkedIn Prospecting for Dubai Startups and Tech Companies</t>
  </si>
  <si>
    <t>PCB Design</t>
  </si>
  <si>
    <t>Talented React Front-End Developer Needed for Landing Page Project</t>
  </si>
  <si>
    <t>Adobe PDF form JavaScript small fixes</t>
  </si>
  <si>
    <t>Canva Fairy Needed to Help Me Create Free Guides</t>
  </si>
  <si>
    <t>Renewable Energy Researcher</t>
  </si>
  <si>
    <t>Website Redesigner</t>
  </si>
  <si>
    <t>Experienced Ux UI Designer Needed for Website Redesign</t>
  </si>
  <si>
    <t>Simple Photoshop Job</t>
  </si>
  <si>
    <t>Quick Turnaround AutoCAD Measurement Generator</t>
  </si>
  <si>
    <t>Seeking Flutter Developer for Cross-Platform App</t>
  </si>
  <si>
    <t>Motion Graphic Designer (Game)</t>
  </si>
  <si>
    <t>Experienced Developer Needed for Ticketmaster Carting Program</t>
  </si>
  <si>
    <t>Compile contact list from databases for sales team</t>
  </si>
  <si>
    <t>Advising on integration of stripe payments, connect and billing</t>
  </si>
  <si>
    <t>User Interview Respondents Needed</t>
  </si>
  <si>
    <t>Full-Time Virtual Assistant for Airbnb/Short-Term Rental Management</t>
  </si>
  <si>
    <t>Expert Figma UI/UX designer for product development</t>
  </si>
  <si>
    <t>Expert Literary Translator for English to French (Fiction)</t>
  </si>
  <si>
    <t>We are looking for SQL Server Developer</t>
  </si>
  <si>
    <t>UGC ads actor</t>
  </si>
  <si>
    <t>Google AdSense Setup and Optimization</t>
  </si>
  <si>
    <t>Video editor for content</t>
  </si>
  <si>
    <t>Appointment Setting - WARM Lead Generation (B2B Saas, Email / ColdCalling Marketing)</t>
  </si>
  <si>
    <t>Animated video editing x3</t>
  </si>
  <si>
    <t>Need Emergency Consultation with Video Production Expert</t>
  </si>
  <si>
    <t>Migrate from Outlook to Google Workspace</t>
  </si>
  <si>
    <t>Extract Data from URLs to Airtable</t>
  </si>
  <si>
    <t>Real Estate Virtual Assistant - Short Term</t>
  </si>
  <si>
    <t>PHP script to check SMTP Config</t>
  </si>
  <si>
    <t>Google Ads Consultant for Technical Sales - French an avantage</t>
  </si>
  <si>
    <t>Best Pizza</t>
  </si>
  <si>
    <t>English to Arabic Document Editor</t>
  </si>
  <si>
    <t>Looking for Mechanical/Manufacturing Engineer to partner with</t>
  </si>
  <si>
    <t>Appointment setter/ Cold Caller</t>
  </si>
  <si>
    <t>Spanish Commission-based High-Ticket Closer</t>
  </si>
  <si>
    <t>Microsoft Power BI Dashboard for HR and Payroll</t>
  </si>
  <si>
    <t>Separate text from graphics in eBook files</t>
  </si>
  <si>
    <t>Large Scale - Scrap website with Cloudflare protection</t>
  </si>
  <si>
    <t>FULL STACK Voice AI, Form &amp;amp; Email Automation, Make API Integration - Insurance Software ACTURIS</t>
  </si>
  <si>
    <t>Video Editor for Gaming Content</t>
  </si>
  <si>
    <t>Teeth numbeing and detection (object detection based on YOLO9)</t>
  </si>
  <si>
    <t>Graphic Designer with experience in Placid App to create a template for automations</t>
  </si>
  <si>
    <t>Create AWS iAM Policy</t>
  </si>
  <si>
    <t>Remove bad reviews in Google maps</t>
  </si>
  <si>
    <t>Looking for graphics designer for hip hop cd cover</t>
  </si>
  <si>
    <t>Podcast Clips Creation and TikTok SEO/Management</t>
  </si>
  <si>
    <t>Formatting Eyelash Extension Ebook</t>
  </si>
  <si>
    <t>Wix website Designer</t>
  </si>
  <si>
    <t>Fill in Letter template and address labels for about 100 letters</t>
  </si>
  <si>
    <t>I am looking for an editor for my 30k words non-fiction book about &amp;quot;Retirement Financial Planning&amp;quot;</t>
  </si>
  <si>
    <t>Senior Xamarin Developer</t>
  </si>
  <si>
    <t>Digital Animator</t>
  </si>
  <si>
    <t>Wordpress Pages / Malware clean (Backdoors, Malware etc)</t>
  </si>
  <si>
    <t>Copy Paste Instagram Content into Figma</t>
  </si>
  <si>
    <t>Executive Assistant with Social Media and Marketing Skills for electrical service company</t>
  </si>
  <si>
    <t>Cleanwork bench control panel UI and cosmetics quantitative dispenser application development.</t>
  </si>
  <si>
    <t>Illustrator needed to illustrate a greeting card for a climate change nonprofit</t>
  </si>
  <si>
    <t>Digital Ads Manager</t>
  </si>
  <si>
    <t>Cybersecurity Research Paper</t>
  </si>
  <si>
    <t>HL7 interoperabilty specialist (IHE PAM;LAB3;RAD;PN13;etc...)</t>
  </si>
  <si>
    <t>Icon Designer Needed for Mobile App - 10 Custom Icons</t>
  </si>
  <si>
    <t>Social Media Content Writer</t>
  </si>
  <si>
    <t>Instagram Handle for Clubbing App</t>
  </si>
  <si>
    <t>Experienced Romance Ghostwriter Needed for 5,000-word Clean Romance Story</t>
  </si>
  <si>
    <t>Shopify Dropshipping Product Lister (+ Graphic Design Wizard)</t>
  </si>
  <si>
    <t>.Net + Angular developer</t>
  </si>
  <si>
    <t>I need someone to set up an AI phone agent</t>
  </si>
  <si>
    <t>Old VHS video restoration</t>
  </si>
  <si>
    <t>Product Testers Needed - Men's Supplement Product</t>
  </si>
  <si>
    <t>Family Financial Debt Planner Needed</t>
  </si>
  <si>
    <t>Virtual assistant for property management, marketing, creative</t>
  </si>
  <si>
    <t>Push folder to github</t>
  </si>
  <si>
    <t>Graphic Illustrator for Tshirts</t>
  </si>
  <si>
    <t>Phone Caller for Our e-Shop in Hungary</t>
  </si>
  <si>
    <t>*** AMAZING Product Manager For DTC Brands Needed ASAP***</t>
  </si>
  <si>
    <t>TikTok Shop Product Researcher</t>
  </si>
  <si>
    <t>Redesign Our Website</t>
  </si>
  <si>
    <t>Refactor legacy JavaScript source code</t>
  </si>
  <si>
    <t>Odoo Expert to  Migrate existing application</t>
  </si>
  <si>
    <t>WordPress Website Speed Optimisation Expert Needed</t>
  </si>
  <si>
    <t>Web Developer Needed for Voting Tool Web App</t>
  </si>
  <si>
    <t>Youtube Video Motion Designer and Video Editor</t>
  </si>
  <si>
    <t>Graphic Designer Needed to Redesign Logo</t>
  </si>
  <si>
    <t>US college application counselor</t>
  </si>
  <si>
    <t>Pitch Deck presentation</t>
  </si>
  <si>
    <t>Need to install HTML pages</t>
  </si>
  <si>
    <t>Looking for flutter developer to develop a simple android app</t>
  </si>
  <si>
    <t>Short video app reviews</t>
  </si>
  <si>
    <t>Website updates and feature addition</t>
  </si>
  <si>
    <t>Need to install scandic pwa for magento 2</t>
  </si>
  <si>
    <t>IT Infrastructure Support</t>
  </si>
  <si>
    <t>IOS APP GUI evaluation and design</t>
  </si>
  <si>
    <t>Wordpress SEO Content Updates</t>
  </si>
  <si>
    <t>Real Estate Wholesaling Virtual Assistant</t>
  </si>
  <si>
    <t>Minimalistic Logo Design for Online Shop</t>
  </si>
  <si>
    <t>Angular and Dot Net Developer for Startup SASS Company</t>
  </si>
  <si>
    <t>Google Ads for a New Brand</t>
  </si>
  <si>
    <t>Need Elementor expert for quick job</t>
  </si>
  <si>
    <t>React Native Mobile App Developer (iOS/Android)</t>
  </si>
  <si>
    <t>Create new user accounts</t>
  </si>
  <si>
    <t>Video Editor needed to work alongside our team for edits</t>
  </si>
  <si>
    <t>Data Science Researcher - FinTech</t>
  </si>
  <si>
    <t>Website and SEO Maintenance Expert</t>
  </si>
  <si>
    <t>English to German translation of website content</t>
  </si>
  <si>
    <t>Accessibility Specialist for Web-Based Application Review</t>
  </si>
  <si>
    <t>PDF Checklist development - 5 pages</t>
  </si>
  <si>
    <t>Scraping of Website</t>
  </si>
  <si>
    <t>Online Marketing Expert Needed for Indian Business</t>
  </si>
  <si>
    <t>Opportunity: Join Our Growing Youtube Channel As An Editor!</t>
  </si>
  <si>
    <t>LBN</t>
  </si>
  <si>
    <t>Manager</t>
  </si>
  <si>
    <t>Excel clean up</t>
  </si>
  <si>
    <t>Freelance Photographer for Retail Environment in Jeddah</t>
  </si>
  <si>
    <t>Accountant and Financial Analyst</t>
  </si>
  <si>
    <t>Adding daily devotionals onto kappa.org</t>
  </si>
  <si>
    <t>Sketch a wedding venue from an image and make it into a PDF to be used on wedding invitations</t>
  </si>
  <si>
    <t>Sales - Calling</t>
  </si>
  <si>
    <t>Architect for Australian Company</t>
  </si>
  <si>
    <t>Product Photography Expert</t>
  </si>
  <si>
    <t>Software developer to build function to send STP data to the Australian Tax Office</t>
  </si>
  <si>
    <t>Photoshop Editor - Object Removal Specialist</t>
  </si>
  <si>
    <t>Chatered accountant</t>
  </si>
  <si>
    <t>Looking to hire some someone to copy data from some scanned PDFs documents to Word and excel</t>
  </si>
  <si>
    <t>Social Media Growth and Response AI Developer</t>
  </si>
  <si>
    <t>SEO Expert to Rank Website in Top Three</t>
  </si>
  <si>
    <t>Engaging Shorts: FAST Video Editor (Descript &amp;amp; Capcut)</t>
  </si>
  <si>
    <t>Digital marketing consultant</t>
  </si>
  <si>
    <t>Google Ads - Update &amp;amp; Repairs to existing account</t>
  </si>
  <si>
    <t>Photo editing and clipping path provider</t>
  </si>
  <si>
    <t>High-Quality Designer for Brand Identity and Website Development on Wix</t>
  </si>
  <si>
    <t>Zoho One Developer for Customized real estate and property management solutions</t>
  </si>
  <si>
    <t>I need react-electron or react tauri developer for my front end development</t>
  </si>
  <si>
    <t>Clickup expert to help create revenue tracking automation</t>
  </si>
  <si>
    <t>Need help to resolve emails not delivering</t>
  </si>
  <si>
    <t>Client Onboarding Specialist</t>
  </si>
  <si>
    <t>Government RFP Writer</t>
  </si>
  <si>
    <t>Criticizing surgical paper for jouranl club and powerpoint presentation</t>
  </si>
  <si>
    <t>Researcher + Writer | Influencer News YouTube Channel</t>
  </si>
  <si>
    <t>Get new product ranked on Amazon</t>
  </si>
  <si>
    <t>Digital Marketing Strategist</t>
  </si>
  <si>
    <t>CATIA engineer for BIW design</t>
  </si>
  <si>
    <t>Representatives needed for a viable Project</t>
  </si>
  <si>
    <t>OF social media manager and marketer</t>
  </si>
  <si>
    <t>Business Manager for Real Estate Investor</t>
  </si>
  <si>
    <t>Looking for Shopify Theme Customization Mentorship</t>
  </si>
  <si>
    <t>Help me make a simple 1-pager website (agency)</t>
  </si>
  <si>
    <t>[$250] Sage Intacct - Workspace in &amp;quot;Reuse existing connection&amp;quot; list has different workspace avatar color #45848 - Expensify</t>
  </si>
  <si>
    <t>Web Design with Figma</t>
  </si>
  <si>
    <t>Logo Recreation with Additions</t>
  </si>
  <si>
    <t>Video Editor Needed For MagnetsMedia Like Editing</t>
  </si>
  <si>
    <t>Springboot or Node.js Expert Needed</t>
  </si>
  <si>
    <t>Seeking Talented Website Content Writer for Engaging and SEO-Optimized Articles</t>
  </si>
  <si>
    <t>Azure Cloud Assessment</t>
  </si>
  <si>
    <t>Lead Generator for B2B</t>
  </si>
  <si>
    <t>Website Developer for Car Prize Website</t>
  </si>
  <si>
    <t>Build a database of locations inside with zoho with address lookup</t>
  </si>
  <si>
    <t>Expert Webflow Designer &amp;amp; Developer</t>
  </si>
  <si>
    <t>Carry out professional unbiased interviews of our customers to find key insights</t>
  </si>
  <si>
    <t>Design and build a website in wordpress (includes SMS OTP)</t>
  </si>
  <si>
    <t>Telegram Buy Bot for Solana meme coins</t>
  </si>
  <si>
    <t>Personal Injury Case Manager</t>
  </si>
  <si>
    <t>B2B Product Designer</t>
  </si>
  <si>
    <t>Jira Report (Kanban in a Jira Dashboard/Gadget)</t>
  </si>
  <si>
    <t>Event Flyer Designer and Animator</t>
  </si>
  <si>
    <t>I need full stack web development to build an E-learning app, maybe an MVP</t>
  </si>
  <si>
    <t>Photo editing</t>
  </si>
  <si>
    <t>I need someone to get me a BuiltWith report</t>
  </si>
  <si>
    <t>Website Design with Shopping Cart and Logo</t>
  </si>
  <si>
    <t>Local SEO Optimization and Website Backlinks</t>
  </si>
  <si>
    <t>EfficientDet Model Development for Phone (Android)</t>
  </si>
  <si>
    <t>Chess agent using Ai</t>
  </si>
  <si>
    <t>Open 3d model in solidworks 2024 to export in 2022 version</t>
  </si>
  <si>
    <t>[Sioux Falls, SD]: 90-second - 2-min promotional video featuring small business owner - [$450]</t>
  </si>
  <si>
    <t>Need 15 VAs who will manually bid on Upwork Mon to Friday</t>
  </si>
  <si>
    <t>We are looking for online shopping management agencies with different educational platforms</t>
  </si>
  <si>
    <t>Many VAs needed for a task</t>
  </si>
  <si>
    <t>Color, 3D Modeling Rendering on Vellum paper</t>
  </si>
  <si>
    <t>Ghostwriter for Children Mindfulness Book</t>
  </si>
  <si>
    <t>List Building -  Must Have ZoomInfo Access</t>
  </si>
  <si>
    <t>Outbound Contact Specialist</t>
  </si>
  <si>
    <t>Looking For A Senior Video Editor</t>
  </si>
  <si>
    <t>Artworks: Manual, packaging, rating label &amp;amp; drilling template</t>
  </si>
  <si>
    <t>Translator for involve.me Contents</t>
  </si>
  <si>
    <t>Graphic Designer Needed to Recreate and Expand AI-Generated Aluminum Can Design</t>
  </si>
  <si>
    <t>Youtube video editor for small fast how-tos</t>
  </si>
  <si>
    <t>Need Media Buyer With Experience in the Coaching &amp;amp; Self-Improvement Niche</t>
  </si>
  <si>
    <t>React.JS Developer Needed</t>
  </si>
  <si>
    <t>Creative Brochure Designer Needed</t>
  </si>
  <si>
    <t>Looking for web designer</t>
  </si>
  <si>
    <t>Need a Python developer</t>
  </si>
  <si>
    <t>Expert gamer venture</t>
  </si>
  <si>
    <t>Web Application Designer</t>
  </si>
  <si>
    <t>Editor Needed for Content Editing</t>
  </si>
  <si>
    <t>Annotators for a computer vision project</t>
  </si>
  <si>
    <t>MERN Stack Developer</t>
  </si>
  <si>
    <t>Updating the facilities of villa listings  by looking at photos</t>
  </si>
  <si>
    <t>IUL Video Explainer</t>
  </si>
  <si>
    <t>Writer For My Mommy</t>
  </si>
  <si>
    <t>ArcGIS Online Arcade Development</t>
  </si>
  <si>
    <t>Looking for IT android App developer</t>
  </si>
  <si>
    <t>Photo editor - modern, bright style</t>
  </si>
  <si>
    <t>Salesforce Email Marketing Campaigns</t>
  </si>
  <si>
    <t>Advertising Operations Specialist</t>
  </si>
  <si>
    <t>Hiring ultra-talented logo designer</t>
  </si>
  <si>
    <t>Personal Assistant: Graphic design, Social Media, Calling</t>
  </si>
  <si>
    <t>Recreate this video ad (3d animated demonstration) for our fixed angle knife sharpener.</t>
  </si>
  <si>
    <t>Simple ReactJS Web application to communicate with AWS IoT MQTT</t>
  </si>
  <si>
    <t>Needing help Closing a GA LLC</t>
  </si>
  <si>
    <t>Google Ads Specialist (PPC &amp;amp; SEO)</t>
  </si>
  <si>
    <t>Global Cross-Border E-commerce Freelancer</t>
  </si>
  <si>
    <t>I need an Account management policy created</t>
  </si>
  <si>
    <t>Mobile App UI/UX Design on Figma /Paywall</t>
  </si>
  <si>
    <t>Website Tester</t>
  </si>
  <si>
    <t>Web Developer, Design &amp;amp; Content Specialist</t>
  </si>
  <si>
    <t>Project Manager for Web Design Agency</t>
  </si>
  <si>
    <t>Seeking Full Time &amp;amp; Remote Graphic Designer</t>
  </si>
  <si>
    <t>Virtual Assistant for Mergers and Acquisitions Advisory Business and Technology Firm</t>
  </si>
  <si>
    <t>GoHighlevel and Canva Expert for Busy Fitness Business</t>
  </si>
  <si>
    <t>Needing High Level Competent CLEAR ENGLISH Appointment Setter Needed To Start ASAP</t>
  </si>
  <si>
    <t>Grant Writer Needed for iSpeak Lab Youth Public Speaking Program</t>
  </si>
  <si>
    <t>I need guest post for edu sites</t>
  </si>
  <si>
    <t>Remove bogus Google Review</t>
  </si>
  <si>
    <t>Automation Engineer For Leading Ecommerce Coaching Progam</t>
  </si>
  <si>
    <t>Social Media Manager for Transformational Leaders</t>
  </si>
  <si>
    <t>Redesign Mighty Networks Homepage</t>
  </si>
  <si>
    <t>Virtual Assistant for Email Marketing, Social Media, and Shopify Management in the Wedding Industry</t>
  </si>
  <si>
    <t>Fix broken Wordpress site</t>
  </si>
  <si>
    <t>A singer who can sing in Guarani</t>
  </si>
  <si>
    <t>Graphic design website</t>
  </si>
  <si>
    <t>US POLITICS YouTube Content Strategist</t>
  </si>
  <si>
    <t>Deck Designer Needed for Residential Project</t>
  </si>
  <si>
    <t>Research Assistant</t>
  </si>
  <si>
    <t>Email Marketing Specialist for MailerLite</t>
  </si>
  <si>
    <t>Youtube Editor</t>
  </si>
  <si>
    <t>SEO Optimisation and Localisation/Translation (Estonian/ Lithuanian / Latvian - NATIVES ONLY)</t>
  </si>
  <si>
    <t>Youtube Atutomation Video editor</t>
  </si>
  <si>
    <t>Data Entry Specialist for IT Contracts CTO's</t>
  </si>
  <si>
    <t>Consultation wanted with an AI expert specializing in Large Language Models</t>
  </si>
  <si>
    <t>Custom Font Designer</t>
  </si>
  <si>
    <t>Copy existing Shopify store</t>
  </si>
  <si>
    <t>I am looking for a skip tracing expert.</t>
  </si>
  <si>
    <t>Op Ed Copy Edit</t>
  </si>
  <si>
    <t>Business Number and Owner's Number Scraping</t>
  </si>
  <si>
    <t>Scope of Work Social Media Content Creator for BaldGirlwilltravel</t>
  </si>
  <si>
    <t>Entertainment Platform</t>
  </si>
  <si>
    <t>Tech Sales Leadership Resume Formatting</t>
  </si>
  <si>
    <t>Photoshop 120 headshot people images</t>
  </si>
  <si>
    <t>Floral and Islamic Art Declaration Design</t>
  </si>
  <si>
    <t>Music Label &amp;amp; Music project Branding</t>
  </si>
  <si>
    <t>MEX</t>
  </si>
  <si>
    <t>ISO 27001 Compliance for Tech Platform</t>
  </si>
  <si>
    <t>Create unique bold flower and leaf illustrations- 2 colour, watercolour vibes</t>
  </si>
  <si>
    <t>Graphic Designer for Digital Product Mock-Ups</t>
  </si>
  <si>
    <t>Google Search Console manager</t>
  </si>
  <si>
    <t>AI-powered Mobile Application Developer</t>
  </si>
  <si>
    <t>Job Title: Full-Time SEO Specialist</t>
  </si>
  <si>
    <t>Experienced Facebook Advertising Specialist</t>
  </si>
  <si>
    <t>Turn email content into engaging 5 slide PPT for executives</t>
  </si>
  <si>
    <t>Thumbnail Artist - Documentaries Famous Players (Gambling)</t>
  </si>
  <si>
    <t>Developer Needed for Two-Way Integration Between Busy Accounting Software and Our Server</t>
  </si>
  <si>
    <t>Data Visualization Specialist</t>
  </si>
  <si>
    <t>Looking for Korea Influencer</t>
  </si>
  <si>
    <t>Facebook ADS</t>
  </si>
  <si>
    <t>Fashion Branding and Marketing Specialist</t>
  </si>
  <si>
    <t>DiseÃ±ador web</t>
  </si>
  <si>
    <t>Hubspot CRM Data Pre-Processing</t>
  </si>
  <si>
    <t>Build a voice note transcriber mobile app (Android/iOS)</t>
  </si>
  <si>
    <t>Write a Greeting Card for me</t>
  </si>
  <si>
    <t>Data Crawling/Web Scraping Specialist Needed</t>
  </si>
  <si>
    <t>ELITE Personal Training studio seeking Copywriter to finalise website copy</t>
  </si>
  <si>
    <t>Are you Looking to earn a MINIMUM of $47,800 per year as a Real Estate Acquisition Manager?</t>
  </si>
  <si>
    <t>Pdf Ebook Creation</t>
  </si>
  <si>
    <t>American audit for an online shop</t>
  </si>
  <si>
    <t>Discord Moderator with NFT, Crypto, and Blockchain Expertise</t>
  </si>
  <si>
    <t>Proofread ad copies for Hotels in Swedish</t>
  </si>
  <si>
    <t>Angular and Node.js Consultant</t>
  </si>
  <si>
    <t>Improve speed of WordPress site hosted on Azure</t>
  </si>
  <si>
    <t>Thumbnail Designer for Long-term Collaboration</t>
  </si>
  <si>
    <t>Sub-Contractor Agreements for Asset Finance Brokers</t>
  </si>
  <si>
    <t>Manual testing of the website // Ethiopia</t>
  </si>
  <si>
    <t>Google Ads and Facebook Ads</t>
  </si>
  <si>
    <t>Front End Developer for Landing Page</t>
  </si>
  <si>
    <t>SEO Specialist for High Website Ranking</t>
  </si>
  <si>
    <t>Writer for the Food Niche</t>
  </si>
  <si>
    <t>Flutterflow</t>
  </si>
  <si>
    <t>Need YouTube Promotion expert</t>
  </si>
  <si>
    <t>Marketing of Novel for Sales</t>
  </si>
  <si>
    <t>Need Elevation Architectural Design</t>
  </si>
  <si>
    <t>Need a professional iOS Developer</t>
  </si>
  <si>
    <t>Admin Executive</t>
  </si>
  <si>
    <t>Amazon PPC and Account Management Specialist</t>
  </si>
  <si>
    <t>Strategy for US Market Entry</t>
  </si>
  <si>
    <t>3D rendering of House- replace driveway with pavers</t>
  </si>
  <si>
    <t>Facebook Ads Expert for AI Training Company</t>
  </si>
  <si>
    <t>Design an envelope</t>
  </si>
  <si>
    <t>Law Firm Advertising Assets</t>
  </si>
  <si>
    <t>Seeking Expert Shopify Sales Page Creator for Monthly Projects</t>
  </si>
  <si>
    <t>ðŸ‡³ðŸ‡± Nederlandstalige Klantenservice Kampioen voor Clearly.eu - Your health is clearly #1. ðŸ§¡</t>
  </si>
  <si>
    <t>Experienced Wedding Video Editor</t>
  </si>
  <si>
    <t>Window and Door Estimator</t>
  </si>
  <si>
    <t>[Urgent] Full Stack Ruby on Rails Developer</t>
  </si>
  <si>
    <t>Fix pixel issues and overhaul</t>
  </si>
  <si>
    <t>SEO NEO + CTR Setup on Windows VM</t>
  </si>
  <si>
    <t>Translate English website material text to Arabic</t>
  </si>
  <si>
    <t>Blockchain Developer for our current project</t>
  </si>
  <si>
    <t>Full Stack C# / WPF / MySQL Developer - French Speaking</t>
  </si>
  <si>
    <t>C++ Code Modification for Website</t>
  </si>
  <si>
    <t>Experienced Wedding Videographer Needed, August 17, San Diego Birch Aquarium, 5:30 to 9:30pm.</t>
  </si>
  <si>
    <t>Data Engineer with Azure, Pyspark and Databricks</t>
  </si>
  <si>
    <t>Video Editor for Sewer Company Bi Weekly YouTube Videos</t>
  </si>
  <si>
    <t>Conference Visual Identity Designer</t>
  </si>
  <si>
    <t>Logo Designer for Insurance Agency</t>
  </si>
  <si>
    <t>Inbound Marketing Expert.</t>
  </si>
  <si>
    <t>UI/UX Expert Needed</t>
  </si>
  <si>
    <t>WIX Tutor Needed</t>
  </si>
  <si>
    <t>Portfilo</t>
  </si>
  <si>
    <t>Oracle HCM Functional</t>
  </si>
  <si>
    <t>Spanish Speaking Virtual Assistant for Long Term Contract</t>
  </si>
  <si>
    <t>Videographer needed for a small event in Nairobi</t>
  </si>
  <si>
    <t>YouTube Script Writer For True Crime Content (long-term &amp;amp; plenty of work)</t>
  </si>
  <si>
    <t>The videographer needed to make a video for the aesthetics clinic in London, UK</t>
  </si>
  <si>
    <t>Experienced Editor Needed for Book Preparation and Publishing</t>
  </si>
  <si>
    <t>Linked In Lead Generation Specialist</t>
  </si>
  <si>
    <t>Aha! Roadmaps and Jira Technical Writer  for Training and Documentation</t>
  </si>
  <si>
    <t>Urgent - Luxury E-commerce Retouching</t>
  </si>
  <si>
    <t>Make our Next.js website faster</t>
  </si>
  <si>
    <t>Expert Needed for Social Media Boosting for Personal Mobile and Web Application</t>
  </si>
  <si>
    <t>Master's Thesis / Content Writing - &amp;quot;Internal Audit using AI&amp;quot;</t>
  </si>
  <si>
    <t>Rebuild/Rewrite existing website</t>
  </si>
  <si>
    <t>Create TikTok Video of Making an NFT</t>
  </si>
  <si>
    <t>Travel CRM and Booking Software Developer</t>
  </si>
  <si>
    <t>Restaurant cold calling in the US</t>
  </si>
  <si>
    <t>Academic Figure Editing</t>
  </si>
  <si>
    <t>React.js Developer (Night Shift)</t>
  </si>
  <si>
    <t>Packaging Design</t>
  </si>
  <si>
    <t>Guest Posting on Websites</t>
  </si>
  <si>
    <t>Source out Zyn and Velo Products to be bought from Pakistan</t>
  </si>
  <si>
    <t>English Voice Over actor   (good English accent )</t>
  </si>
  <si>
    <t>Build Full responsive React website</t>
  </si>
  <si>
    <t>Social Media Image Ad Designer</t>
  </si>
  <si>
    <t>Frontend UI/UX Designer</t>
  </si>
  <si>
    <t>Flutter Developer for ATS App</t>
  </si>
  <si>
    <t>Cold email expert</t>
  </si>
  <si>
    <t>Ranking for keywords on Upwork</t>
  </si>
  <si>
    <t>Samsung owner to help with app testing</t>
  </si>
  <si>
    <t>Wix Expert for website redesign</t>
  </si>
  <si>
    <t>Video Editor For Fb Ads Creatives</t>
  </si>
  <si>
    <t>Experienced Podcast Editor for Youtube and Social Media</t>
  </si>
  <si>
    <t>Hello freelancer i want to buÂ¥ 6 month+ application</t>
  </si>
  <si>
    <t>Monday.com CRM Expert for Wedding Venue</t>
  </si>
  <si>
    <t>Simple: Automatically Generate Chinese Subtitles + Edits Some Headers on Canva</t>
  </si>
  <si>
    <t>Private browsers platform - python, puppeteer selenium, fingerprints - full stack developer</t>
  </si>
  <si>
    <t>Dubbing</t>
  </si>
  <si>
    <t>Logo &amp;amp; Character Animations and Intro Video</t>
  </si>
  <si>
    <t>Training and Fine-Tuning of Deep Learning Model for Surgical Video Segmentation</t>
  </si>
  <si>
    <t>Looking for a Framer Expert</t>
  </si>
  <si>
    <t>Build next-generation web application using .NET Core, ASP.NET and Blazor</t>
  </si>
  <si>
    <t>Personal Assistant (Get a 5-star review)</t>
  </si>
  <si>
    <t>Jewelry Designer Hip Hop Style</t>
  </si>
  <si>
    <t>Re-write code from PHP to new platform</t>
  </si>
  <si>
    <t>Concept art for a fantasy/sci-fi drama &amp;quot;Examen&amp;quot;</t>
  </si>
  <si>
    <t>Mobile app for our reporting tool</t>
  </si>
  <si>
    <t>Build a list of certain employees from provided companies</t>
  </si>
  <si>
    <t>junior to intermediate Figma and UX Designer needed for Building usability tests.</t>
  </si>
  <si>
    <t>German Translator / Copywriter / Editor</t>
  </si>
  <si>
    <t>13 Product changes in existing Listing</t>
  </si>
  <si>
    <t>Lego Spike Prime Computer Vision Object Detection</t>
  </si>
  <si>
    <t>Marketing Manager para la generaciÃ³n de leads (Digital Marketing Agency SEO Offpage)</t>
  </si>
  <si>
    <t>Kajabi Web Design / Consulting</t>
  </si>
  <si>
    <t>Marketing Automation Coordinator</t>
  </si>
  <si>
    <t>Cold Calling Specialist / Appointment setter/Sales Rep for Lead Gen Business</t>
  </si>
  <si>
    <t>(NL) Translate business/marketing general content from English to Dutch</t>
  </si>
  <si>
    <t>Building docker images to run simultaneously</t>
  </si>
  <si>
    <t>Edit PDF</t>
  </si>
  <si>
    <t>Genealogy research for Italian Citizenship</t>
  </si>
  <si>
    <t>Longevity/Mental Clarity Supplement Formulation</t>
  </si>
  <si>
    <t>I am looking for someone who can make me a list of marketing managers for my agency</t>
  </si>
  <si>
    <t>Director of Spare Parts for Automotive Company in Dakar</t>
  </si>
  <si>
    <t>Lead Generation Expert Required</t>
  </si>
  <si>
    <t>Clinical Psychologist to Analyze Crime Footages</t>
  </si>
  <si>
    <t>Google Ads Expert, SEM</t>
  </si>
  <si>
    <t>Linkedin/Leadhype/Apollo/Web Scraper</t>
  </si>
  <si>
    <t>Mobile App Developer For Development</t>
  </si>
  <si>
    <t>Campaign manager/strategist for cold email. Intermediate knowledge of Clay and Smartlead. Part-time.</t>
  </si>
  <si>
    <t>Linux SA to install SSH certifications</t>
  </si>
  <si>
    <t>Develop Algo and Integrate with Broker</t>
  </si>
  <si>
    <t>New sever need to be delisted from spam lists</t>
  </si>
  <si>
    <t>Rust and Solana Blockchain Developer</t>
  </si>
  <si>
    <t>Shopify Website Custom Coding</t>
  </si>
  <si>
    <t>(ES) Translate business/marketing general content from English to Spanish</t>
  </si>
  <si>
    <t>Dall-E or alternative AI image generator expert</t>
  </si>
  <si>
    <t>Looking for a video editor to create a very simple intro video of 4-5 minutes</t>
  </si>
  <si>
    <t>Thumbnail for a YouTube video</t>
  </si>
  <si>
    <t>Build wordpress website</t>
  </si>
  <si>
    <t>Notebook to parse pdf and create a synthetic dataset</t>
  </si>
  <si>
    <t>Dev work for React Native Expo Firebase Project</t>
  </si>
  <si>
    <t>Architect needed for construction of sidewalks and slabs</t>
  </si>
  <si>
    <t>Website Design and Copywriting for Somatic Services</t>
  </si>
  <si>
    <t>TikTok Shop Audit</t>
  </si>
  <si>
    <t>CSS Expert for Adding Corporate Font to Eventcreate Platform</t>
  </si>
  <si>
    <t>iOS In-House Certificate Creation</t>
  </si>
  <si>
    <t>Books and Ebook for my spiritual healing and coaching business</t>
  </si>
  <si>
    <t>Online Accounts Managment and Youtube Video Editing</t>
  </si>
  <si>
    <t>Assassin's Creed Odyssey Geo Guesser Game Developer</t>
  </si>
  <si>
    <t>Motion Designer 2D</t>
  </si>
  <si>
    <t>Ali abdaal video editing style short form</t>
  </si>
  <si>
    <t>Crowdstrike caused personal PC unable to boot</t>
  </si>
  <si>
    <t>Salesforce Admin &amp;amp; Integration Specialist</t>
  </si>
  <si>
    <t>Data Cloud Consultant</t>
  </si>
  <si>
    <t>High-Converting Copywriting Expert Needed for E-commerce Health and Wellness Products</t>
  </si>
  <si>
    <t>Reinforcement Learning</t>
  </si>
  <si>
    <t>Entertainer looking for a virtual office/marketing assistant</t>
  </si>
  <si>
    <t>Weddingpro Integration</t>
  </si>
  <si>
    <t>Merchant Spring Analytics Set Up for Amazon Marketplace</t>
  </si>
  <si>
    <t>Experienced Graphic Designer for Social Media Designs</t>
  </si>
  <si>
    <t>Amazon funds disbursement</t>
  </si>
  <si>
    <t>Streamlabs Troubleshooting Setup (MAC)</t>
  </si>
  <si>
    <t>Developp a protection shield against hacker over wallet</t>
  </si>
  <si>
    <t>Content Creators for App Development Ad</t>
  </si>
  <si>
    <t>Sales Commission Compensation Audit</t>
  </si>
  <si>
    <t>Video editor for WNBA youtube channel</t>
  </si>
  <si>
    <t>Logo Enhancement and Exportation</t>
  </si>
  <si>
    <t>Narrator</t>
  </si>
  <si>
    <t>Content Curator and Social Media Assistant</t>
  </si>
  <si>
    <t>1min video to describe my product with voice-over</t>
  </si>
  <si>
    <t>Data Miner</t>
  </si>
  <si>
    <t>Senior blockchain expert</t>
  </si>
  <si>
    <t>Configure flask/postgresql stack in AWS</t>
  </si>
  <si>
    <t>Googles Ads specialist</t>
  </si>
  <si>
    <t>Nonprofit Event Photographer</t>
  </si>
  <si>
    <t>Pinterest marketing</t>
  </si>
  <si>
    <t>Amazon Brand Management â€“ Virtual Assistant</t>
  </si>
  <si>
    <t>Autocad simple job</t>
  </si>
  <si>
    <t>Google Explorations Expert for Analytics Setup</t>
  </si>
  <si>
    <t>Remake jpg in vector ai</t>
  </si>
  <si>
    <t>Seeking Experienced 0F Sales Agents - TOP TIER OPPORTUNITY!</t>
  </si>
  <si>
    <t>Experienced Squarespace Developer for Professional Services Website</t>
  </si>
  <si>
    <t>Facebook instagram linkedin lead scraper</t>
  </si>
  <si>
    <t>Simple Bubble.io app for storing and sharing contacts</t>
  </si>
  <si>
    <t>Brochure</t>
  </si>
  <si>
    <t>Stylized Manga Character Illustration</t>
  </si>
  <si>
    <t>Instagram posts</t>
  </si>
  <si>
    <t>Part Time Administrative Assistant</t>
  </si>
  <si>
    <t>Greek Meditation Vocal Needed</t>
  </si>
  <si>
    <t>Mock-up of a game for a landing page</t>
  </si>
  <si>
    <t>Go High-Level Support Agent Appointment Setter</t>
  </si>
  <si>
    <t>Development of a Website Similar to Animoto.com</t>
  </si>
  <si>
    <t>Basic Video Editor for Poker Vlog</t>
  </si>
  <si>
    <t>Senior SEO Specialist</t>
  </si>
  <si>
    <t>We need a UI/UX designer</t>
  </si>
  <si>
    <t>Photographer &amp;amp; Videographer</t>
  </si>
  <si>
    <t>AI-Powered Company Profile Generator</t>
  </si>
  <si>
    <t>Hiring a few freelancers to copy data from some scanned PDFs documents to Word and excel</t>
  </si>
  <si>
    <t>Lead Generation based on list</t>
  </si>
  <si>
    <t>Lost Instagram Account Recovery</t>
  </si>
  <si>
    <t>Video Production and Editing for Staff Training</t>
  </si>
  <si>
    <t>Create a video 15 seconds with images for golf brand</t>
  </si>
  <si>
    <t>VSL Landing Page</t>
  </si>
  <si>
    <t>Skilled Salesforce Marketing Cloud &amp;amp; Pardot Admin for Campaign Management</t>
  </si>
  <si>
    <t>Expert Needed for WooCommerce to Shopify Migration</t>
  </si>
  <si>
    <t>Occasional Python Coaching</t>
  </si>
  <si>
    <t>Call Recording for Voicemail</t>
  </si>
  <si>
    <t>Amazon Infringement Expert</t>
  </si>
  <si>
    <t>Virtual Assistant Needed for Entrepreneur</t>
  </si>
  <si>
    <t>2 page website design in Figma using Material Design/Vuetify</t>
  </si>
  <si>
    <t>LLM Engineer - Gen AI</t>
  </si>
  <si>
    <t>T Shirt Designer</t>
  </si>
  <si>
    <t>Word Press Design and Maintenance</t>
  </si>
  <si>
    <t>Virtual assistant appointment setter</t>
  </si>
  <si>
    <t>Create a interactive and responsive Typeform survey</t>
  </si>
  <si>
    <t>UI Mockup Designer</t>
  </si>
  <si>
    <t>WiFi Mesh Network Design for Office</t>
  </si>
  <si>
    <t>Re-Design a logo</t>
  </si>
  <si>
    <t>Experts Wanted: Writing cases for the companies software development.</t>
  </si>
  <si>
    <t>Create 30-60 Seconds Photo Collage Video with Music for Social Media</t>
  </si>
  <si>
    <t>Make a Brand Kit for a DTC eCom Brand</t>
  </si>
  <si>
    <t>Video Editor (Highlights)</t>
  </si>
  <si>
    <t>Maximizar posiciÃ³n orgÃ¡nica pagina web - seo</t>
  </si>
  <si>
    <t>English writer for an Online Casino Portal</t>
  </si>
  <si>
    <t>Rive Animation Expert for Flutter App</t>
  </si>
  <si>
    <t>Ongoing Design Work (Event Promotional Graphics &amp;amp; Streetwear)</t>
  </si>
  <si>
    <t>Kotlin project doesn't run on my machine</t>
  </si>
  <si>
    <t>WordPress Development</t>
  </si>
  <si>
    <t>Dynamic website frontend using angular</t>
  </si>
  <si>
    <t>UI/UX Designer (Figma) speaks Hindi</t>
  </si>
  <si>
    <t>Developer needed to correct &amp;quot;Start Course&amp;quot; after signing up for online lms course</t>
  </si>
  <si>
    <t>Facebook Expert Needed to Resolve Posting Ban</t>
  </si>
  <si>
    <t>Website to sell digital products</t>
  </si>
  <si>
    <t>Django Full Stack</t>
  </si>
  <si>
    <t>Thai  into EN US reviewers needed - EN US native speakers only</t>
  </si>
  <si>
    <t>Short Social Media Video</t>
  </si>
  <si>
    <t>Build a my sql and connect with project in nodejs</t>
  </si>
  <si>
    <t>UI /UX Designer for Enterprise Product</t>
  </si>
  <si>
    <t>Logo designer needed to create variations of a logo</t>
  </si>
  <si>
    <t>ECommerce Email Design in Figma</t>
  </si>
  <si>
    <t>Logo and Brand Designer</t>
  </si>
  <si>
    <t>Candy Sourcing Consultant</t>
  </si>
  <si>
    <t>Website content migration</t>
  </si>
  <si>
    <t>Canada (or USA) COPYRIGHT REGISTRATION of a photo collection</t>
  </si>
  <si>
    <t>Code a bot for account creation</t>
  </si>
  <si>
    <t>Google Ads Pay for Call</t>
  </si>
  <si>
    <t>Magento 1.9 fix configurable product price with custom option (adding percent value)</t>
  </si>
  <si>
    <t>Social Media Marketing Plan: Real Estate</t>
  </si>
  <si>
    <t>Streetwear Designer / Fashion Designer</t>
  </si>
  <si>
    <t>17 page powerpoint. Make it nicer.</t>
  </si>
  <si>
    <t>Graphic Designer For Social Media Templates</t>
  </si>
  <si>
    <t>Funnel landing page for a marketing agency</t>
  </si>
  <si>
    <t>SEO Blog Post Writer</t>
  </si>
  <si>
    <t>Proofreader Needed for Graphic Material Text in Book (Urgent)</t>
  </si>
  <si>
    <t>Highly Organised and Detail-Oriented Virtual Assistant Needed for Diverse Admin and Marketing Tasks</t>
  </si>
  <si>
    <t>Create Linkedin Profiles to make business look bigger</t>
  </si>
  <si>
    <t>Spokesperson - actor for SM channels</t>
  </si>
  <si>
    <t>Create Letterhead for me to use for Association mailings using association logos.</t>
  </si>
  <si>
    <t>Rebuilding a simple e-commerce WordPress into Elementor.</t>
  </si>
  <si>
    <t>Graphic Designer for Print on Demand Apparel</t>
  </si>
  <si>
    <t>Fulltime or More than Half time lawyer in Malaysia</t>
  </si>
  <si>
    <t>Book Summarizing and Reading with Writing</t>
  </si>
  <si>
    <t>Cinematic YouTube Editor for Sustainability Filmmaker</t>
  </si>
  <si>
    <t>Insurance Sales Appointment Setter and Social Media Marketer</t>
  </si>
  <si>
    <t>Contract Revamp and Writing</t>
  </si>
  <si>
    <t>Google Tag Manager and G4 Expert</t>
  </si>
  <si>
    <t>Virtual Administrative Support</t>
  </si>
  <si>
    <t>Video Editor (for Social Media &amp;amp; Marketing)</t>
  </si>
  <si>
    <t>International CPA for U.S. Tax Filing (Delaware C Corporation)</t>
  </si>
  <si>
    <t>Product Photo Extraction and Upload</t>
  </si>
  <si>
    <t>Talented Interior Photographer Needed for Project in Abha, KSA</t>
  </si>
  <si>
    <t>PowerBI Support</t>
  </si>
  <si>
    <t>Replicate an existing website and build on Shopify</t>
  </si>
  <si>
    <t>Architect needed for apartment remodel project</t>
  </si>
  <si>
    <t>Executive VA - E-commerce</t>
  </si>
  <si>
    <t>Develop high-res version of our existing logo and other variations</t>
  </si>
  <si>
    <t>cyber security - Microsoft 36 5</t>
  </si>
  <si>
    <t>Webflow template - design and make it live</t>
  </si>
  <si>
    <t>Realistic garden visualisation with Unreal Engine</t>
  </si>
  <si>
    <t>Network and Data Room Requirements for New Building</t>
  </si>
  <si>
    <t>Crisis Management Plan &amp;amp; Risk Assessment</t>
  </si>
  <si>
    <t>Crypto marketing</t>
  </si>
  <si>
    <t>Laravel Senior Developers</t>
  </si>
  <si>
    <t>Whiteboard Animation - for Reels!</t>
  </si>
  <si>
    <t>Help with trip advisor and google my business</t>
  </si>
  <si>
    <t>Dashboard Summary</t>
  </si>
  <si>
    <t>WHM Security Investigation and Repair</t>
  </si>
  <si>
    <t>Amazon Wholesale product research- Getting approval+ finding distributor</t>
  </si>
  <si>
    <t>Lead List Researcher for UK Legal Firms Recruitment Services</t>
  </si>
  <si>
    <t>Yandex ads specialist needed</t>
  </si>
  <si>
    <t>Bootloader project</t>
  </si>
  <si>
    <t>Create a Small Logo for Our Spanish-Language Brand</t>
  </si>
  <si>
    <t>Need a quick cartoon</t>
  </si>
  <si>
    <t>Debug custom fonts issue with React Native using Expo</t>
  </si>
  <si>
    <t>Senior  Full Stack Development</t>
  </si>
  <si>
    <t>Platform Migration Specialist</t>
  </si>
  <si>
    <t>Collect online data</t>
  </si>
  <si>
    <t>Go High Level Software Specialist for Agency</t>
  </si>
  <si>
    <t>Need cold emailing expert</t>
  </si>
  <si>
    <t>Business Plan Development</t>
  </si>
  <si>
    <t>Linux Active Directly Authentication Broken</t>
  </si>
  <si>
    <t>Suggest a brand name, matching hostname and logo</t>
  </si>
  <si>
    <t>Create Book formated text from youtube transcripts using ai to keep costs down</t>
  </si>
  <si>
    <t>Website Design - University Library</t>
  </si>
  <si>
    <t>Quick Spain Pharmacist Survey</t>
  </si>
  <si>
    <t>Sales Consultant for Home Renovation Marketing</t>
  </si>
  <si>
    <t>Add additional RTSP streams to QGroundControl and enable switching with a joystick button</t>
  </si>
  <si>
    <t>Thumbnails for YouTube Videos</t>
  </si>
  <si>
    <t>CC-Need a list of Influencer from Youtube DATA MINING</t>
  </si>
  <si>
    <t>Video Editor YouTube Channel about Global Finance</t>
  </si>
  <si>
    <t>Exciting Opportunity for Telecallers - Performance-Based Earnings!</t>
  </si>
  <si>
    <t>Website development/store create</t>
  </si>
  <si>
    <t>Sports Betting Site Developer</t>
  </si>
  <si>
    <t>UGC Content Creator Needed: Faceless Review Videos!</t>
  </si>
  <si>
    <t>Technical SEO work for UK company</t>
  </si>
  <si>
    <t>Guesty &amp;amp; Vrbo Holiday Rental Marketing Expert</t>
  </si>
  <si>
    <t>Freelance writer greater Chattanooga TN area</t>
  </si>
  <si>
    <t>Making stickers for telegram channels</t>
  </si>
  <si>
    <t>Looking for Tag Manager Expert</t>
  </si>
  <si>
    <t>Urgently needed React JS developer</t>
  </si>
  <si>
    <t>Urgent Senior Java Script Shopify Developer needed for a call</t>
  </si>
  <si>
    <t>Laravel based real estate website with live auction function and document management function.</t>
  </si>
  <si>
    <t>WooCommerce checkout bugfix</t>
  </si>
  <si>
    <t>I need someone to do cold calls with their own dialer</t>
  </si>
  <si>
    <t>Zoho Bigin Automation</t>
  </si>
  <si>
    <t>Copywriting for the landing page - beauty niche</t>
  </si>
  <si>
    <t>Male Voice Actor for Audio Drama</t>
  </si>
  <si>
    <t>Need help with email deliverability issues</t>
  </si>
  <si>
    <t>QA Manual Tester that knows how to write JQL scripts</t>
  </si>
  <si>
    <t>Male Voice Actor for Audio Drama - Disciple</t>
  </si>
  <si>
    <t>Native English Expert Script Proofreader For Youtube</t>
  </si>
  <si>
    <t>Male Voice Actor for Audio Drama - Young Scribe</t>
  </si>
  <si>
    <t>Fix bug website (on mobile)</t>
  </si>
  <si>
    <t>Looking for Recruitment &amp;amp; HR Experts, Consultants, Companies or Freelancers</t>
  </si>
  <si>
    <t>Pitch Deck Expert for Cultural Footwear Brand in Southeast Asia</t>
  </si>
  <si>
    <t>Design Expansion Pack Artwork for Playing Card Game</t>
  </si>
  <si>
    <t>Looking for a web traffic analyst</t>
  </si>
  <si>
    <t>Accountant for Filing Regular Sales Tax Returns in Fifteen States</t>
  </si>
  <si>
    <t>Sales Executive for Specialty Home Renovation Contractors</t>
  </si>
  <si>
    <t>Social Media Specialist for Non-Profit Organization - Eye Care 4 All Inc.</t>
  </si>
  <si>
    <t>VPN App Marketing in Russia</t>
  </si>
  <si>
    <t>Backyard Putting Green Design</t>
  </si>
  <si>
    <t>Clinical Care Coordinator</t>
  </si>
  <si>
    <t>Script Writer for TV Show Recap YouTube Channel</t>
  </si>
  <si>
    <t>Business Development Representative for Home Renovation Contractors</t>
  </si>
  <si>
    <t>Ios app to have a contact with a timer</t>
  </si>
  <si>
    <t>Sales Account Manager for Home Renovation Marketing</t>
  </si>
  <si>
    <t>Corporate Website Copywriting</t>
  </si>
  <si>
    <t>Zephyr Warehouse: Amazon Virtual Assistant</t>
  </si>
  <si>
    <t>Videographer for a Day in india</t>
  </si>
  <si>
    <t>Help with Design For Typeform Button on Webpage</t>
  </si>
  <si>
    <t>Senior Web Developer with API Integration Expertise</t>
  </si>
  <si>
    <t>Financial Plan Needed</t>
  </si>
  <si>
    <t>Shopify store builder needed for advanced store build</t>
  </si>
  <si>
    <t>Animated video</t>
  </si>
  <si>
    <t>3D Artist</t>
  </si>
  <si>
    <t>JSON File Database Developer for Sorting Views on Google Maps</t>
  </si>
  <si>
    <t>Travel Company  - Ongoing Travel/Social media and VA support</t>
  </si>
  <si>
    <t>DLL Developer to enable an EDA tool from Cadence</t>
  </si>
  <si>
    <t>Freelance photographer &amp;amp; videographer required to take creative architectural &amp;amp; situational content</t>
  </si>
  <si>
    <t>FULL STACK Java Springboot Jetty PostgreSQL Maven</t>
  </si>
  <si>
    <t>Word Press Design</t>
  </si>
  <si>
    <t>Webflow Developer</t>
  </si>
  <si>
    <t>Female Voice Actor for Audio Drama</t>
  </si>
  <si>
    <t>Low Poly Unity 3D Game Artist (Chibi Style)</t>
  </si>
  <si>
    <t>Taiwanese Hokkien transcription required</t>
  </si>
  <si>
    <t>JustEat Login App in Flask</t>
  </si>
  <si>
    <t>Need a VIDEO EDITOR for youtube cash cow motivational videos</t>
  </si>
  <si>
    <t>Modify Illustration Style</t>
  </si>
  <si>
    <t>Amazon FBA UK Wholesale Product Sourcing</t>
  </si>
  <si>
    <t>Social Media Videographer</t>
  </si>
  <si>
    <t>Needing help with a first year python assignment</t>
  </si>
  <si>
    <t>Short-form video content editor</t>
  </si>
  <si>
    <t>Restore and enhance an existing image for vectorized print</t>
  </si>
  <si>
    <t>French translator for English novel series</t>
  </si>
  <si>
    <t>Hiring For My Video Editing Agency</t>
  </si>
  <si>
    <t>Female voice over</t>
  </si>
  <si>
    <t>Front-End REACT and NodeJS expert</t>
  </si>
  <si>
    <t>Freelance Brand Graphic Designer</t>
  </si>
  <si>
    <t>Backend Django Developer/DevOps Engineer (Dedicated Server Infrastructure Management)</t>
  </si>
  <si>
    <t>Car branding design needed</t>
  </si>
  <si>
    <t>Safety training for work at hight</t>
  </si>
  <si>
    <t>HTML Email Developer for Customer.io</t>
  </si>
  <si>
    <t>Outsourcing Accountant For Thailand</t>
  </si>
  <si>
    <t>UI/UX Designer Needed for website and brand assets</t>
  </si>
  <si>
    <t>Looking for an Information Security Exeprt</t>
  </si>
  <si>
    <t>Virtual Assistant Superstar</t>
  </si>
  <si>
    <t>Voice Over Artist</t>
  </si>
  <si>
    <t>Client Reachout</t>
  </si>
  <si>
    <t>Legal Writer and Researcher for Hit YouTube Channel (LegalEagle)</t>
  </si>
  <si>
    <t>Freelance actors needed for live event in Paris</t>
  </si>
  <si>
    <t>Home Renovation Marketing Sales Specialist</t>
  </si>
  <si>
    <t>Hiring A SaaS Developer</t>
  </si>
  <si>
    <t>Word Press Website Designer</t>
  </si>
  <si>
    <t>Solve: Calculator Math Equation</t>
  </si>
  <si>
    <t>Migrate from NameCheap to Hostinger</t>
  </si>
  <si>
    <t>Website Development for Exotic Car Rental Business</t>
  </si>
  <si>
    <t>Local SEO Specialist for Tattoo Shop in Santa Monica, Los Angeles</t>
  </si>
  <si>
    <t>[Longterm] Scriptwriter For Old Hollywood Celebrity YouTube Channel</t>
  </si>
  <si>
    <t>Designer to make a &amp;quot;Where's Waldo&amp;quot; themed page for my business</t>
  </si>
  <si>
    <t>Motion graphic of map over a mountain range</t>
  </si>
  <si>
    <t>Certified CPA Accountant for Real Estate Company</t>
  </si>
  <si>
    <t>Developer needed to create raffle software</t>
  </si>
  <si>
    <t>Looking for PPT designer</t>
  </si>
  <si>
    <t>MailChimp Email Marketing Funnels</t>
  </si>
  <si>
    <t>Live Session in working with API With Python, database creation, data extraction via Python</t>
  </si>
  <si>
    <t>Python Programmer for Interactive Brokers TWS Strategy</t>
  </si>
  <si>
    <t>Autocad techinical drawing and template training</t>
  </si>
  <si>
    <t>I need an experienced Flutter full stack developer to work with my senior engineer</t>
  </si>
  <si>
    <t>Expert architectural designer needed</t>
  </si>
  <si>
    <t>VA virtual assistance, research, simple technical stuff during German office hours</t>
  </si>
  <si>
    <t>I need a script for a unity game</t>
  </si>
  <si>
    <t>React frontend</t>
  </si>
  <si>
    <t>Need a data crawler in Indonesian to crawl Indonesian text data.</t>
  </si>
  <si>
    <t>Celebration Slide Show</t>
  </si>
  <si>
    <t>MQL4 Indicator Analysis and Characterization</t>
  </si>
  <si>
    <t>Creative Content Manager</t>
  </si>
  <si>
    <t>Find Emails from google sheet</t>
  </si>
  <si>
    <t>Image Editing</t>
  </si>
  <si>
    <t>Create alternating popups on website</t>
  </si>
  <si>
    <t>Android application featuring short videos and a web admin panel for basic content management</t>
  </si>
  <si>
    <t>Video Editor for YouTube and Marketing Videos</t>
  </si>
  <si>
    <t>Transcribe and translate 6 min Italian interviews</t>
  </si>
  <si>
    <t>Interview Preparation Practice</t>
  </si>
  <si>
    <t>Smart Sheet Expert for Schedule and Dashboard Building</t>
  </si>
  <si>
    <t>SEO Lead Generation and Appointment Setting Specialist</t>
  </si>
  <si>
    <t>Graphic designer needed to design our supplements mockups and labels for our new brand!</t>
  </si>
  <si>
    <t>Senior Full Stack Engineer</t>
  </si>
  <si>
    <t>SEO Consultant</t>
  </si>
  <si>
    <t>Front End Developer for Energy Sharing Web App</t>
  </si>
  <si>
    <t>Professional Resume Formatting and Design for Mid-Level Attorney</t>
  </si>
  <si>
    <t>MSFS/XPlane Plugin Developer with G1000 device</t>
  </si>
  <si>
    <t>Lead Generation-Instagram Scrapping</t>
  </si>
  <si>
    <t>Ruby to Java Micro Services Migration</t>
  </si>
  <si>
    <t>Train Locomotive with Puff of Smoke Graphic</t>
  </si>
  <si>
    <t>Thumbnail designer</t>
  </si>
  <si>
    <t>YouTube how to / tutorial / guide video production</t>
  </si>
  <si>
    <t>Video Editors Required for e-Learning Course (Screen recordings will be provided)</t>
  </si>
  <si>
    <t>Bookkeeper &amp;amp; Accountant for a Start-up MicroBakery Business</t>
  </si>
  <si>
    <t>VB macro</t>
  </si>
  <si>
    <t>Create a New Sales Document</t>
  </si>
  <si>
    <t>Machine Learning and Deep Learning for image classification</t>
  </si>
  <si>
    <t>Creative Slides Designer for Special Education Classroom</t>
  </si>
  <si>
    <t>Tranlator</t>
  </si>
  <si>
    <t>Vapi (Ai Appointment setter )Expert to integrate with calendly  using make.com with vapi</t>
  </si>
  <si>
    <t>Sales Deck Presentation for Branding Agency</t>
  </si>
  <si>
    <t>Website Dev</t>
  </si>
  <si>
    <t>Website Development with Jobber Integration</t>
  </si>
  <si>
    <t>Simple copy-paste job for new freelancer</t>
  </si>
  <si>
    <t>CreaciÃ³n video</t>
  </si>
  <si>
    <t>Website scraping, with proxies and putting the script on heroku, results update on google sheets</t>
  </si>
  <si>
    <t>Publisher Business Developer</t>
  </si>
  <si>
    <t>WordPress Site Maintenance and Plugin Updates</t>
  </si>
  <si>
    <t>Video Caption Editor with Adobe Premiere Pro Skills</t>
  </si>
  <si>
    <t>Nopcommerce</t>
  </si>
  <si>
    <t>Content writing &amp;amp; Canva Graphics</t>
  </si>
  <si>
    <t>Fitness app UI/UX designer - consultancy</t>
  </si>
  <si>
    <t>Local Customer Finder</t>
  </si>
  <si>
    <t>SAFE equity angel fundraise</t>
  </si>
  <si>
    <t>Zapier - show a monthly report from Local Falcon</t>
  </si>
  <si>
    <t>English to Polish Copy Translation For Paid Media in Poland</t>
  </si>
  <si>
    <t>Stock Options/Equities Trading Bot with Previous Track Record</t>
  </si>
  <si>
    <t>Console Developer Needed</t>
  </si>
  <si>
    <t>Collection of item (large map) and delivery</t>
  </si>
  <si>
    <t>Bookkeeper For Real Estate Management Company</t>
  </si>
  <si>
    <t>Game Android app uplod ðŸš€ðŸš€</t>
  </si>
  <si>
    <t>Create a size converting app for shopify</t>
  </si>
  <si>
    <t>Figma design and shopify development for a marketing firm</t>
  </si>
  <si>
    <t>eCommerce Test Buy (20mins work) Germany only - Ticket 83366</t>
  </si>
  <si>
    <t>Wordpress with Digital Ocean api connection</t>
  </si>
  <si>
    <t>Expert in Cyber Security to help me with my assignment</t>
  </si>
  <si>
    <t>Chinese Speakers Needed For a 1 minute job</t>
  </si>
  <si>
    <t>Chinese Product Development Rep</t>
  </si>
  <si>
    <t>Python developer to scrape sports data</t>
  </si>
  <si>
    <t>Spanish Illustrator Wanted for Exciting Project!</t>
  </si>
  <si>
    <t>Online Wordpress Tutor</t>
  </si>
  <si>
    <t>Seoul Korea VIDEOGRAPHER No Editing Require</t>
  </si>
  <si>
    <t>Google Slide Designer for Pitch deck</t>
  </si>
  <si>
    <t>Photoshop Touchup to fix a photograph</t>
  </si>
  <si>
    <t>YouTube Advertising Expert</t>
  </si>
  <si>
    <t>Trade Show Booth Photographer in Hamburg</t>
  </si>
  <si>
    <t>AI Video Producing Virtual Assistant</t>
  </si>
  <si>
    <t>Event Video and Photo Assistant in Poland</t>
  </si>
  <si>
    <t>Resume Designer Needed for Modern and Easy-to-Read Resume Format</t>
  </si>
  <si>
    <t>Lead generation | LinkedIn | Rocketreach</t>
  </si>
  <si>
    <t>Remove the (WATERMARKS)</t>
  </si>
  <si>
    <t>Youtube top 10 video editor</t>
  </si>
  <si>
    <t>Experienced RPA Agency Needed</t>
  </si>
  <si>
    <t>Move my website from Wordpress to Webflow</t>
  </si>
  <si>
    <t>Ecommerce Specialist for Non-Profit Organization- Eye Care 4 All Inc.</t>
  </si>
  <si>
    <t>Amazon Listing Optimization Specialist</t>
  </si>
  <si>
    <t>Graphic Designer for Phone Case Art</t>
  </si>
  <si>
    <t>GoHighLevel 3-Step Sales Funnel Developer</t>
  </si>
  <si>
    <t>Add a YouTube video to a website</t>
  </si>
  <si>
    <t>Blog Writer Needed For Phone Case Site</t>
  </si>
  <si>
    <t>Monday.com board setup automations</t>
  </si>
  <si>
    <t>Ai images, midjourney Leonardo</t>
  </si>
  <si>
    <t>QA Testers for Chrome Extension (University Students &amp;amp; Researchers Preferred)</t>
  </si>
  <si>
    <t>Seeking Customer Care Agencies to Join Forces with Us!</t>
  </si>
  <si>
    <t>Google ads specialist Needed</t>
  </si>
  <si>
    <t>need a electron JS / SQL lite / open CV/ TensorFlow expert</t>
  </si>
  <si>
    <t>Update PDF design</t>
  </si>
  <si>
    <t>Data Entry from PDF to Google Sheet</t>
  </si>
  <si>
    <t>Excel Spreadsheet Formulas</t>
  </si>
  <si>
    <t>Photoshop me to be in a forest</t>
  </si>
  <si>
    <t>Short Video Animation - Ray Tracing</t>
  </si>
  <si>
    <t>Do you have a desktop scanner? Scan ads for extra $</t>
  </si>
  <si>
    <t>English-Swedish proofreader</t>
  </si>
  <si>
    <t>Sales Communication Chatter</t>
  </si>
  <si>
    <t>Short slow Video Hi-Res MP4 Using My Products</t>
  </si>
  <si>
    <t>Build Japan Travel Guide using Template</t>
  </si>
  <si>
    <t>Presentation For Private Equity Fund</t>
  </si>
  <si>
    <t>Community Manager (YouTube)</t>
  </si>
  <si>
    <t>Illustrated Trail Map</t>
  </si>
  <si>
    <t>Community Engagement Manager</t>
  </si>
  <si>
    <t>Text animation</t>
  </si>
  <si>
    <t>E-Commerce Product Videographer Needed For Agency</t>
  </si>
  <si>
    <t>Divi WordPress developer needed</t>
  </si>
  <si>
    <t>Multi Chain Decentralized Wallet Developer</t>
  </si>
  <si>
    <t>GMB Verification in New Zealand</t>
  </si>
  <si>
    <t>Course Video Editor</t>
  </si>
  <si>
    <t>Interior designer needed to make booth design</t>
  </si>
  <si>
    <t>High-Quality Video Editor for Short-Form/Long-Form Content</t>
  </si>
  <si>
    <t>Kids 4-8 years old coloring book pages</t>
  </si>
  <si>
    <t>Looking for Sales/Business Development consultant for European Market</t>
  </si>
  <si>
    <t>Bilingual Flyer Designer (Designer should speak German and English)</t>
  </si>
  <si>
    <t>Google Sheets Expert</t>
  </si>
  <si>
    <t>Meta ad account review</t>
  </si>
  <si>
    <t>Shop Drawings - NM Bronzeville</t>
  </si>
  <si>
    <t>Add images into InDesign manuscript</t>
  </si>
  <si>
    <t>Web translation english to spanish</t>
  </si>
  <si>
    <t>Social Media Strategist to Increase Followers and Manage Influencers</t>
  </si>
  <si>
    <t>Experienced Editor for Real Estate Informational Articles</t>
  </si>
  <si>
    <t>Web Data Specialist: Unleash the Power of Product Scraping!</t>
  </si>
  <si>
    <t>Tutor Needed for Zoho CRM to VAPI API Integration</t>
  </si>
  <si>
    <t>[Urgent] Data Analysis Expert</t>
  </si>
  <si>
    <t>Material take off, Estimation engineer.</t>
  </si>
  <si>
    <t>Experienced Golang Developer with Full Stack Development Skills</t>
  </si>
  <si>
    <t>Will search and power of attorney</t>
  </si>
  <si>
    <t>Blog writer for software company</t>
  </si>
  <si>
    <t>Troubleshoot Zapier Integration with Chargebee &amp;amp; Calendly to Facebook Custom Audiences</t>
  </si>
  <si>
    <t>ALT Tester Tool consultant</t>
  </si>
  <si>
    <t>Print Design  - A5 Leaflet / Flyer</t>
  </si>
  <si>
    <t>Tagalog Native speaker require</t>
  </si>
  <si>
    <t>Webpage Development and Logo Design for Wellness and Longevity Business</t>
  </si>
  <si>
    <t>Google Ads consultation</t>
  </si>
  <si>
    <t>International Trade Salesman</t>
  </si>
  <si>
    <t>Excel Data Set Merging and Training</t>
  </si>
  <si>
    <t>Fiction Book + Audiobook Production for Real Estate</t>
  </si>
  <si>
    <t>Seeking Experienced Shopify Page Speed Optimization Expert</t>
  </si>
  <si>
    <t>Book Keeper wanted</t>
  </si>
  <si>
    <t>Looking for competent content writers at the entry level</t>
  </si>
  <si>
    <t>Searching for Spanish teacher</t>
  </si>
  <si>
    <t>Mining Web Usage Patterns to Automatically Generate Regression Tests</t>
  </si>
  <si>
    <t>Facebook Media Buyer</t>
  </si>
  <si>
    <t>Commission-Based Appointment Setters</t>
  </si>
  <si>
    <t>App Store Optimization Specialist</t>
  </si>
  <si>
    <t>Label Design for New Collagen Supplement Product</t>
  </si>
  <si>
    <t>SEO Expert Needed for E-commerce Pet Store</t>
  </si>
  <si>
    <t>Life is not just &amp;quot;enough&amp;quot; in front of you, but also has immeasurable distance.</t>
  </si>
  <si>
    <t>Help with spacing for a powerpoint slide</t>
  </si>
  <si>
    <t>Telegram bot to fetch instagram posts</t>
  </si>
  <si>
    <t>Entry Level Virtual Assistant for Chicago Realtor</t>
  </si>
  <si>
    <t>OpenAPI Schema Update/Creation</t>
  </si>
  <si>
    <t>UI/UX Designer - Financial Products Data Visualization</t>
  </si>
  <si>
    <t>Software Engineer and DevOps Developer</t>
  </si>
  <si>
    <t>Seeking Experienced UX/UI Designer for Innovative Project</t>
  </si>
  <si>
    <t>SpÃ©cialiste des tunnels de vente avec Click Funnels</t>
  </si>
  <si>
    <t>Website Security Fix</t>
  </si>
  <si>
    <t>Revise LinkedIn Page</t>
  </si>
  <si>
    <t>Medical translation from English to Arabic</t>
  </si>
  <si>
    <t>Senior Golang ReactJs developer</t>
  </si>
  <si>
    <t>Build a Fitness App For a UK Based Fitness Coach</t>
  </si>
  <si>
    <t>On IBKR, mechanically sell put options every day to collect same amount of credit</t>
  </si>
  <si>
    <t>Type 11 pages German text. No image to text conversion allowed.</t>
  </si>
  <si>
    <t>Financial Consultant for Start-up</t>
  </si>
  <si>
    <t>Canvas Sales Person - Dutch Market</t>
  </si>
  <si>
    <t>Frontend developer wanted - Next.JS, TypeScript and Tailwind.CSS</t>
  </si>
  <si>
    <t>Chinese Bilingual Recruiter-Precreener</t>
  </si>
  <si>
    <t>Blender project 3D design and simple animation</t>
  </si>
  <si>
    <t>Redesign flyer for small  business</t>
  </si>
  <si>
    <t>Audio Editing for Riverside.FM files</t>
  </si>
  <si>
    <t>Add Open-Source PDF signing to website</t>
  </si>
  <si>
    <t>React Developer Needed for Immediate Fixes</t>
  </si>
  <si>
    <t>Unity 3d project</t>
  </si>
  <si>
    <t>Financial Forecast Presentation Document Excel / PPT</t>
  </si>
  <si>
    <t>WordPress WooCommerce Site Speed Optimization</t>
  </si>
  <si>
    <t>Coder needed to fix adhoc HTML/CSS issues</t>
  </si>
  <si>
    <t>Consultant to assist with AI in my business</t>
  </si>
  <si>
    <t>eBay sale +listing keyword analytics</t>
  </si>
  <si>
    <t>Airtable Workflow Automation Developer</t>
  </si>
  <si>
    <t>UI/UX Designer Wanted for Creating Intuitive Interfaces</t>
  </si>
  <si>
    <t>Blend cityscape into graphic</t>
  </si>
  <si>
    <t>Looking for long term video work for google ads</t>
  </si>
  <si>
    <t>GDPR Auditor</t>
  </si>
  <si>
    <t>Figma Wizard to Train Our Team on Building Design Systems</t>
  </si>
  <si>
    <t>Dzongkha Language, Bhutanese Transcription project || LOFT 2.0</t>
  </si>
  <si>
    <t>Create a Zoom + Salesforce zap</t>
  </si>
  <si>
    <t>LinkedIn Profile Management and Lead Generation</t>
  </si>
  <si>
    <t>Need help connecting ClickFunnels to hosting</t>
  </si>
  <si>
    <t>Create around 50 text images of our client names for a website ticker</t>
  </si>
  <si>
    <t>Lawyer in Spain</t>
  </si>
  <si>
    <t>Looking For An Experienced YouTube Video Editor For A Spiritually Focused Content Channel</t>
  </si>
  <si>
    <t>Hungarian speaking PPC specialist</t>
  </si>
  <si>
    <t>Fresher Required - Looking for Reddit Users</t>
  </si>
  <si>
    <t>Bookeeper and Anaylst</t>
  </si>
  <si>
    <t>Floor Plan 2D Design</t>
  </si>
  <si>
    <t>AIRBNB Host Dispute</t>
  </si>
  <si>
    <t>Experienced TikTok Social Media Marketer (NOT PPC)</t>
  </si>
  <si>
    <t>Video Text Replacement and Quality Enhancement</t>
  </si>
  <si>
    <t>Media Buyer META (Experienced)</t>
  </si>
  <si>
    <t>Accountant GST and Tax Preparation</t>
  </si>
  <si>
    <t>ðŸš¨Scriptwriter for Airplane Crash/Mystery DocumentariesðŸš¨</t>
  </si>
  <si>
    <t>Looking For Facebook Ads Tracking Expert</t>
  </si>
  <si>
    <t>Synchronize video with audio &amp;amp; audio distortion</t>
  </si>
  <si>
    <t>I am looking for a midjourney expert who can exactly create the same prompts</t>
  </si>
  <si>
    <t>Looking for computer vision engineer for one-hour interview and consultation</t>
  </si>
  <si>
    <t>Fine-Tuning GPT-3.5 Turbo for Conversational Chatbot</t>
  </si>
  <si>
    <t>Converting Chrome Extension into Mobile App React Vue js Draftbit</t>
  </si>
  <si>
    <t>Desktop Flutter App to transfer and share securely files among users</t>
  </si>
  <si>
    <t>Wix website designer needed</t>
  </si>
  <si>
    <t>Seeking 400 Contacts of Interior Design Architects Specializing in Hotels in Germany, Austria, Swiss</t>
  </si>
  <si>
    <t>Full Stack developer - Next.js, Keycloak</t>
  </si>
  <si>
    <t>Experienced Video Editor for New YouTube Sports Channel</t>
  </si>
  <si>
    <t>Website Copy to be written for  - Family Lawyer DG</t>
  </si>
  <si>
    <t>Functional Requirements Document for Cloud-based SaaS Solution</t>
  </si>
  <si>
    <t>Convert PDF drawing to DWG format</t>
  </si>
  <si>
    <t>Needed app dev to uplod task</t>
  </si>
  <si>
    <t>React Native interns</t>
  </si>
  <si>
    <t>FlutterFlow Developer Needed</t>
  </si>
  <si>
    <t>Swift Developer to finish Sleep App</t>
  </si>
  <si>
    <t>Python Developer Needed</t>
  </si>
  <si>
    <t>Convert a SQL Server dump (.mdf file) to CSV</t>
  </si>
  <si>
    <t>3D Bee Character Rigging urgent !!</t>
  </si>
  <si>
    <t>WordPress Developer Needed</t>
  </si>
  <si>
    <t>Instagram DM Cold Outreach Specialist</t>
  </si>
  <si>
    <t>Create UI/UX Figma designs for web3 projects</t>
  </si>
  <si>
    <t>WooCommerce Specialist Needed</t>
  </si>
  <si>
    <t>Social Media Marketer/SMM Manager</t>
  </si>
  <si>
    <t>Need photoshop person now!!!!</t>
  </si>
  <si>
    <t>YouTube Editor - Gaming Completion Videos</t>
  </si>
  <si>
    <t>Blockchain Architect</t>
  </si>
  <si>
    <t>Editor for Business Book on AI</t>
  </si>
  <si>
    <t>Voice Actor for YouTube channel</t>
  </si>
  <si>
    <t>Unblock Facebook Ads Account</t>
  </si>
  <si>
    <t>3D Model Sailboat Exterior and Interior</t>
  </si>
  <si>
    <t>Venture capital business preparation</t>
  </si>
  <si>
    <t>Fix Fatal Error on WooCommerce Checkout</t>
  </si>
  <si>
    <t>Digital illustrator needed to color a comic page</t>
  </si>
  <si>
    <t>Creative Thumbnail Designer for YouTube Kids Video x 40</t>
  </si>
  <si>
    <t>Mixtral Ai model Training Consultation</t>
  </si>
  <si>
    <t>Tax Resolution Expert Needed for Tax Relief and filing back taxes</t>
  </si>
  <si>
    <t>[$250] Categorizing- Workspace chat under To field opens not here page when new WS is not created yet #42552 - Expensify</t>
  </si>
  <si>
    <t>Looking For An Experienced YouTube Thumbnail Designer For A NFL Football channel</t>
  </si>
  <si>
    <t>Healthcare Company Logo Design</t>
  </si>
  <si>
    <t>Script Writer For Youtube Channel</t>
  </si>
  <si>
    <t>Golf Marketplace app with bubble.io</t>
  </si>
  <si>
    <t>Looking for Multilingual AI Speech Translator for 3 Youtube Channels</t>
  </si>
  <si>
    <t>Elementor server error when you try to update - we added cloudflare</t>
  </si>
  <si>
    <t>Microbiology Product Development</t>
  </si>
  <si>
    <t>Experienced Female Writer for Ghostwriting non-fiction Book on 'Divine Femininity'</t>
  </si>
  <si>
    <t>Ready-Made Field Sales Mobile App Screens in Figma</t>
  </si>
  <si>
    <t>Expert Dropshipping Store Creator</t>
  </si>
  <si>
    <t>Move JAVA Android App to Codenameone</t>
  </si>
  <si>
    <t>skilled UI/UX Designer</t>
  </si>
  <si>
    <t>Videographer in Kuala Lumpur for a talking head Youtube Video</t>
  </si>
  <si>
    <t>MatrixOut.com needs Social Media Marketing Agent</t>
  </si>
  <si>
    <t>Marketing Professionals! ðŸ“ˆðŸ’»</t>
  </si>
  <si>
    <t>Brand strategist needed.</t>
  </si>
  <si>
    <t>Experienced Postgres Database Administrator</t>
  </si>
  <si>
    <t>Chinese Voice Over Artist</t>
  </si>
  <si>
    <t>Looking for nodejs developer,laravel</t>
  </si>
  <si>
    <t>Powerpoint Presentation Design Fix</t>
  </si>
  <si>
    <t>Experienced 3D Designer Needed</t>
  </si>
  <si>
    <t>SEO Article Writer Needed for Sleep-Related Content</t>
  </si>
  <si>
    <t>API developer and ETL expert</t>
  </si>
  <si>
    <t>Django developer for long-term basis</t>
  </si>
  <si>
    <t>Website Footer Design</t>
  </si>
  <si>
    <t>SEO Quality Article Blog Content Needed Fast</t>
  </si>
  <si>
    <t>LinkedIn Post Generation and Brand Development Partner</t>
  </si>
  <si>
    <t>**STILL HIRING**. On-Page SEO Specialist</t>
  </si>
  <si>
    <t>Instagram Recruiting for Insurance Agents</t>
  </si>
  <si>
    <t>3d Training explainer Video</t>
  </si>
  <si>
    <t>Hotmail Email Deliverability Expert</t>
  </si>
  <si>
    <t>Google Ads set up and manage</t>
  </si>
  <si>
    <t>Trading Mentor</t>
  </si>
  <si>
    <t>Store web development</t>
  </si>
  <si>
    <t>POL</t>
  </si>
  <si>
    <t>16k leads from Apollo</t>
  </si>
  <si>
    <t>Create a checklist from spreadsheet</t>
  </si>
  <si>
    <t>WordPress/WooCommerce Developer</t>
  </si>
  <si>
    <t>Event Promotion Landing Page</t>
  </si>
  <si>
    <t>Looking For an Experienced WordPress Developer</t>
  </si>
  <si>
    <t>Manatal Implementation</t>
  </si>
  <si>
    <t>Real Estate Acquisitions</t>
  </si>
  <si>
    <t>Squarespace designer + Funnel Expert</t>
  </si>
  <si>
    <t>Website Designer Needed for Pharmaceutical E-Commerce Platform</t>
  </si>
  <si>
    <t>Online Part-time Female Recruiter</t>
  </si>
  <si>
    <t>Technical Research Writing - Detailed Introduction, Literature Review, and Methodology</t>
  </si>
  <si>
    <t>I need to create an image in Midjourney and need an expert.</t>
  </si>
  <si>
    <t>image Background Removal Service for Turkish files</t>
  </si>
  <si>
    <t>Need a Front end developer</t>
  </si>
  <si>
    <t>Need TikTok Content Sourcing Manager</t>
  </si>
  <si>
    <t>Optimise Divi WP site for mobile UX and add Floating Whatsapp button</t>
  </si>
  <si>
    <t>Google Workspace Setup Assistance</t>
  </si>
  <si>
    <t>.net Blazor web developer</t>
  </si>
  <si>
    <t>Statistical Analysis for Scientific Article</t>
  </si>
  <si>
    <t>SAAS Based Institute Management System Developer</t>
  </si>
  <si>
    <t>SageMaker Pipelines End to End MLops</t>
  </si>
  <si>
    <t>Update Elementor Website</t>
  </si>
  <si>
    <t>WordPress frontend developer</t>
  </si>
  <si>
    <t>Logo Update</t>
  </si>
  <si>
    <t>Pagefly Coder Expert Needed</t>
  </si>
  <si>
    <t>Buscamos experto en Meta Ads / Media Buyer con experiencia en Arquitectos.</t>
  </si>
  <si>
    <t>Seeking For YouTube Monetization Specialist</t>
  </si>
  <si>
    <t>Looking For Pixel Artist To Create Simple Designs</t>
  </si>
  <si>
    <t>Arabic Video Editor for Subtitling</t>
  </si>
  <si>
    <t>TikTok Shop Setup and Management for Health and Wellness Brand</t>
  </si>
  <si>
    <t>Patent Law Attorney</t>
  </si>
  <si>
    <t>Marketing strategy to present on May 28th</t>
  </si>
  <si>
    <t>Web Site Fix and Updates</t>
  </si>
  <si>
    <t>Agribusiness Lawyer</t>
  </si>
  <si>
    <t>Instagram, Facebook &amp;amp; Tiktok ads expert</t>
  </si>
  <si>
    <t>Video Reel Editor</t>
  </si>
  <si>
    <t>Website development, video editing, social media marketing</t>
  </si>
  <si>
    <t>Freelance Video Spokesperson Needed</t>
  </si>
  <si>
    <t>Looking For LONG TERM Anime Recap Script Writer</t>
  </si>
  <si>
    <t>Venue list with details - Scraping</t>
  </si>
  <si>
    <t>Content Creator and Video Editor for Social Media</t>
  </si>
  <si>
    <t>Health Care New Project Website Design</t>
  </si>
  <si>
    <t>Build a responsive wordpress website to display products and details</t>
  </si>
  <si>
    <t>General translation job</t>
  </si>
  <si>
    <t>Unity 3D Hyper Casual Game Developer</t>
  </si>
  <si>
    <t>Python script to scrape all posts (Job posts specifically) from LinkedIn as per given keywords:</t>
  </si>
  <si>
    <t>Designer needed to create 8-10 Google Slides Templates</t>
  </si>
  <si>
    <t>Experienced jQuery and Java Developer Needed for Adding Mockup Functionality</t>
  </si>
  <si>
    <t>High Ticket Lead Gen Consultant</t>
  </si>
  <si>
    <t>Video Editor for Financial Instagram Reel</t>
  </si>
  <si>
    <t>Need training on how to do my own tiktok and youtube videos</t>
  </si>
  <si>
    <t>Integration of Multiple APIs with E-commerce Platform</t>
  </si>
  <si>
    <t>Recharge App Configuration</t>
  </si>
  <si>
    <t>Facebook Marketing Expert for International Jewelry Promotion</t>
  </si>
  <si>
    <t>I need my google  merchant feed sorting</t>
  </si>
  <si>
    <t>Experienced Web Developer (JavaScript, NodeJS, React, MongoDB)</t>
  </si>
  <si>
    <t>High Converting Blog Article Writer for AI SaaS</t>
  </si>
  <si>
    <t>Spanish speaking video editor for soccer Youtube channel</t>
  </si>
  <si>
    <t>I need to scrape information from Amazon Audible Books in python</t>
  </si>
  <si>
    <t>Provide two custom brackets</t>
  </si>
  <si>
    <t>Cold Outreach Account Setup for SMBs in the US</t>
  </si>
  <si>
    <t>[Urgent] Zulu translation proofreading (FROM SOUTH AFRICA) - Review</t>
  </si>
  <si>
    <t>Wordpress ChatGPT Developer Required to Add Feature to Plugin</t>
  </si>
  <si>
    <t>Email Deliverability Expert (Technical Consultant)</t>
  </si>
  <si>
    <t>Content Creator for Toddler Learning Tower</t>
  </si>
  <si>
    <t>Customer service in fluent English + French, Portuguese, Russian, German, Italian, Chinese, Japanese</t>
  </si>
  <si>
    <t>Help move from JIRA bug tracking to BugZilla</t>
  </si>
  <si>
    <t>Write a 3 page recommendation letter related to medical research</t>
  </si>
  <si>
    <t>Recruitment Administrative Assistant</t>
  </si>
  <si>
    <t>Combat Sports Video Editor for YouTube Channel</t>
  </si>
  <si>
    <t>Google SEO Expert for Home Decor Lighting Brand</t>
  </si>
  <si>
    <t>Amazon Lead Generation Specialist</t>
  </si>
  <si>
    <t>Sarcastic news writer</t>
  </si>
  <si>
    <t>NET Developer</t>
  </si>
  <si>
    <t>Birst developer/expert for long term cooperation</t>
  </si>
  <si>
    <t>Full Stack Developers - AI-Related 3D Animation Model</t>
  </si>
  <si>
    <t>Video Editing for Sales Video</t>
  </si>
  <si>
    <t>Edit a Product Owner job posting</t>
  </si>
  <si>
    <t>Website Maker</t>
  </si>
  <si>
    <t>Develop a chrome extension</t>
  </si>
  <si>
    <t>implement Apple Pay as a payment method in my Shopify store</t>
  </si>
  <si>
    <t>2.Urgent Make.com expert for Vapi Appointment setter</t>
  </si>
  <si>
    <t>English to Tagalog 600 word powerpoint</t>
  </si>
  <si>
    <t>Looking for someone to get a website approved for Adsense.</t>
  </si>
  <si>
    <t>Logo Designer - Oman</t>
  </si>
  <si>
    <t>Hiring Lead</t>
  </si>
  <si>
    <t>CRM Specialist (Japan)</t>
  </si>
  <si>
    <t>Photo Retouching and Condensation Effects</t>
  </si>
  <si>
    <t>Backend Developer (PHP) with DevOps Understanding</t>
  </si>
  <si>
    <t>Pay Per Call AD Campaigns</t>
  </si>
  <si>
    <t>Bicycle Tune-up Specialist Needed</t>
  </si>
  <si>
    <t>Wiki Editor and Translator specializing in Chinese and English</t>
  </si>
  <si>
    <t>Resume and LinkedIn Optimization</t>
  </si>
  <si>
    <t>15 second animation</t>
  </si>
  <si>
    <t>PCB designer having expertise in Altium designer / KiCAD</t>
  </si>
  <si>
    <t>[$250] Edit Message - Emojiâ€™s are cut in half when in Edit message mode #42530 - Expensify</t>
  </si>
  <si>
    <t>Need 3 high resolution gifs with an anime character</t>
  </si>
  <si>
    <t>Quick Kajabi task to delete stop membership payments - Need done NOW</t>
  </si>
  <si>
    <t>TikTok/ IG Reels Video Creator &amp;amp; spokesperson for a small tech company</t>
  </si>
  <si>
    <t>Short-form Video Editor / Graphic designer</t>
  </si>
  <si>
    <t>Edit flash cards</t>
  </si>
  <si>
    <t>Wordpress Website Build</t>
  </si>
  <si>
    <t>Expert GoHighLevel Landing Page Designer Needed for Webinar landing page</t>
  </si>
  <si>
    <t>Cover Artist for Fiction Thriller Podcast</t>
  </si>
  <si>
    <t>React Developer Urgently Needed to Finalize our Web App</t>
  </si>
  <si>
    <t>pivot table creation using VBA</t>
  </si>
  <si>
    <t>Voice over game trailer(4 phrases)</t>
  </si>
  <si>
    <t>Upwork Marketing for WordPress/Shopify Deals</t>
  </si>
  <si>
    <t>Attractive Psychiatric website</t>
  </si>
  <si>
    <t>Trademark and Patent Filing Expert for Turkey</t>
  </si>
  <si>
    <t>Sales Operations Analyst</t>
  </si>
  <si>
    <t>Description of an article</t>
  </si>
  <si>
    <t>Software walk through</t>
  </si>
  <si>
    <t>Cocos2dx Project Porting to Web Game</t>
  </si>
  <si>
    <t>Need a TALENTED RECAP editor. This is not a ''BASIC'' recap work, it's more complex, requires skill.</t>
  </si>
  <si>
    <t>Ghostwriter for Health and Wellness Book</t>
  </si>
  <si>
    <t>Need Photoshop Expert for Objects Isolation from (JPEG)</t>
  </si>
  <si>
    <t>Upwork Talent Acquisition Manager</t>
  </si>
  <si>
    <t>SEO and Website Maintenance Specialist</t>
  </si>
  <si>
    <t>General Manager for Plant Shop</t>
  </si>
  <si>
    <t>Web researcher of recycling and waste management companies in USA</t>
  </si>
  <si>
    <t>Manual QA Engineer needed for iOS/Android Applications</t>
  </si>
  <si>
    <t>Web Developer - Website Security and Issue Resolution</t>
  </si>
  <si>
    <t>LoRa Concentrator - OpenWRT / SPI read/write application</t>
  </si>
  <si>
    <t>Linkedin and Sales Navigator Reach Out</t>
  </si>
  <si>
    <t>Sales Agent</t>
  </si>
  <si>
    <t>[URGENT] Updating Wordpress PODS over API</t>
  </si>
  <si>
    <t>B2B Lead Generation</t>
  </si>
  <si>
    <t>Woocommerce Site Design</t>
  </si>
  <si>
    <t>Help troubleshoot cPanel Resource Usage I/O faults</t>
  </si>
  <si>
    <t>SEO Backlink Building Specialist</t>
  </si>
  <si>
    <t>Senior Full Stack Developer - Laravel and Vue.js</t>
  </si>
  <si>
    <t>Android app uplod on play consol ðŸš€</t>
  </si>
  <si>
    <t>Google ads landing pages experience quality score</t>
  </si>
  <si>
    <t>Fix some minor Gatsby Problems</t>
  </si>
  <si>
    <t>Valentine Postcard Editor</t>
  </si>
  <si>
    <t>Experienced  ENGLISH-TO-ITALIAN TRANSLATOR? We need your help to publish our book series!</t>
  </si>
  <si>
    <t>Entry-Level Social Media Assistant/Manager Needed for TikTok and Instagram</t>
  </si>
  <si>
    <t>English-Estonian Translator for an iGaming Project Needed</t>
  </si>
  <si>
    <t>Meta Ads Expert for Shopify Dropshipping Ads</t>
  </si>
  <si>
    <t>AWS Code Deployment Expert</t>
  </si>
  <si>
    <t>A.I. &amp;amp; Automations Specialist for Growth Agency</t>
  </si>
  <si>
    <t>Medical Writer, Ghostwriter</t>
  </si>
  <si>
    <t>Onlyfans chatter</t>
  </si>
  <si>
    <t>Car Niche Video Editor</t>
  </si>
  <si>
    <t>Brand designer and strategist</t>
  </si>
  <si>
    <t>Longterm Video Editor for Gaming YouTube Channel</t>
  </si>
  <si>
    <t>Conversion Tracking Expert for Offline Conversions</t>
  </si>
  <si>
    <t>Google Ad Expert Wanted to Audit 3 Google Campaigns</t>
  </si>
  <si>
    <t>Legal Writer Needed for Limited Liability Partnership Agreement</t>
  </si>
  <si>
    <t>Looking for a experience wordpress developer with UI/UX skillset</t>
  </si>
  <si>
    <t>IT System Network Specialist</t>
  </si>
  <si>
    <t>Instagram and Facebook Groups Scraper</t>
  </si>
  <si>
    <t>Social Media Marketing Specialist (TikTok &amp;amp; Instagram) with Ads Expertise</t>
  </si>
  <si>
    <t>Appointment Setter, Guaranteed $300 In The First Week! - Hourly Pay + Commission + Bonuses</t>
  </si>
  <si>
    <t>Solar/Electrical Engineer Specialising in CAD</t>
  </si>
  <si>
    <t>Market Research for Language Learning Platform</t>
  </si>
  <si>
    <t>Account - Project Manager</t>
  </si>
  <si>
    <t>Linux Server Configuration</t>
  </si>
  <si>
    <t>Video Editor for Regular Live Stream Edits</t>
  </si>
  <si>
    <t>Full Stack Engineer with React &amp;amp; Node Experience</t>
  </si>
  <si>
    <t>Projection Mapping FullDome 360 Degrees</t>
  </si>
  <si>
    <t>Image Background Removal Service from Spanish files</t>
  </si>
  <si>
    <t>Website coder (not designer)</t>
  </si>
  <si>
    <t>ChatGPT 4 Tutorial Content Creator From Other Videos</t>
  </si>
  <si>
    <t>Hiring app dev to push aps on play consol.</t>
  </si>
  <si>
    <t>Local Video and B-roll</t>
  </si>
  <si>
    <t>Attorney Wanted | Advice on Raising Capital | Proofing Agreements | Texas Laws</t>
  </si>
  <si>
    <t>Document and Proposal Design Expert</t>
  </si>
  <si>
    <t>Upwork Assistance</t>
  </si>
  <si>
    <t>Professional - Products &amp;amp; model photo retouching specialist needed</t>
  </si>
  <si>
    <t>I Need a Virtual Assistant</t>
  </si>
  <si>
    <t>Meme Videos Creator</t>
  </si>
  <si>
    <t>Setting Up Shopify Store</t>
  </si>
  <si>
    <t>Vectorize .jpg image</t>
  </si>
  <si>
    <t>Data Entry Specialist - Excel and Website Photos</t>
  </si>
  <si>
    <t>Web Developer - Social Badge Website</t>
  </si>
  <si>
    <t>Website Development for Live India Election Results</t>
  </si>
  <si>
    <t>COG Container Developer for AI Model Deployment on Arbius Network</t>
  </si>
  <si>
    <t>Noise cancellation</t>
  </si>
  <si>
    <t>Smart Tv Samsung and Lg Developer for Audio</t>
  </si>
  <si>
    <t>VPN setup on linux server with dedicated IP address per client (OpenVPN, wireguard)</t>
  </si>
  <si>
    <t>Personal / Executive Assistant for Busy CEO in Bangkok, Thailand</t>
  </si>
  <si>
    <t>Social Media Organic Growth Expert and Content Creator</t>
  </si>
  <si>
    <t>Front End React Developer Specializing in Custom Components for Fitness MVP (60 Day Contract)</t>
  </si>
  <si>
    <t>Kotlin Developer</t>
  </si>
  <si>
    <t>Graphic/logo Designers</t>
  </si>
  <si>
    <t>Web Design for Small Business</t>
  </si>
  <si>
    <t>Locate different funding opportunities for buying a house</t>
  </si>
  <si>
    <t>API integration - Mailchimp and Etherscan to a live counter</t>
  </si>
  <si>
    <t>Sales Consultant for Fractional CFO and Consulting Firm - High Ticket Closer</t>
  </si>
  <si>
    <t>Product Explanation Video</t>
  </si>
  <si>
    <t>Deploy a ray serve app</t>
  </si>
  <si>
    <t>Edit imagine of toddler smile</t>
  </si>
  <si>
    <t>Google Ads Scaling Specialist</t>
  </si>
  <si>
    <t>Small Task for an English</t>
  </si>
  <si>
    <t>Video Editing Assistant</t>
  </si>
  <si>
    <t>Basic Website Development for Digital Marketing Agency</t>
  </si>
  <si>
    <t>Video Editor for Advertisements and Marketing Content</t>
  </si>
  <si>
    <t>Lead Generation and Email Qualification Specialist</t>
  </si>
  <si>
    <t>interior design/Autocad</t>
  </si>
  <si>
    <t>QA - Manual</t>
  </si>
  <si>
    <t>Experienced pSEO professional needed - expert-level only</t>
  </si>
  <si>
    <t>Need QuickBooks Bookkeeper for Weekly Expense Categorization and Monthly Reconciliation</t>
  </si>
  <si>
    <t>Long range LiDAR application</t>
  </si>
  <si>
    <t>NOR</t>
  </si>
  <si>
    <t>Senior UI UX Designer</t>
  </si>
  <si>
    <t>Java program to make a game</t>
  </si>
  <si>
    <t>3D Model Enhancement and Product Shots</t>
  </si>
  <si>
    <t>Want to Hire Senior SEO Specialist</t>
  </si>
  <si>
    <t>Wordpress based domain search</t>
  </si>
  <si>
    <t>Virtual Assistant for Sales, Purchasing, and Client Booking</t>
  </si>
  <si>
    <t>Mannelijke Voice-over voor Nederlands Compilatiekanaal</t>
  </si>
  <si>
    <t>Photoshop images into image with iphone and laptop screen - 1 image only</t>
  </si>
  <si>
    <t>Internet Researcher</t>
  </si>
  <si>
    <t>Sock design creation</t>
  </si>
  <si>
    <t>App Developer for QR Code Programming</t>
  </si>
  <si>
    <t>Need to create a video for facebook ads</t>
  </si>
  <si>
    <t>Need Sample Logo Redesign</t>
  </si>
  <si>
    <t>LinkedIn Posting</t>
  </si>
  <si>
    <t>Need A Property Listing/ Real Estate WordPress Website</t>
  </si>
  <si>
    <t>Motion graphics buzz reel</t>
  </si>
  <si>
    <t>Developer for AI Design Generation Workflow</t>
  </si>
  <si>
    <t>Email template designer for ConvertKit</t>
  </si>
  <si>
    <t>Virtual Assistant for Research, List Building, and Data Entry</t>
  </si>
  <si>
    <t>Social Media Advertising Specialist for Print on Demand Products in the Netherlands</t>
  </si>
  <si>
    <t>Administrative Backend for Golang Application</t>
  </si>
  <si>
    <t>Need help setting up an interface for a ComfyUI workflow and set up a payment processing</t>
  </si>
  <si>
    <t>Go High level Website Development</t>
  </si>
  <si>
    <t>Live Streamer for  Casual   Games</t>
  </si>
  <si>
    <t>Blog &amp;amp; Location Page SEO Content Writing</t>
  </si>
  <si>
    <t>Wordpress Website Refresh</t>
  </si>
  <si>
    <t>Chatbot like Landbot</t>
  </si>
  <si>
    <t>Virtual Assistant for Managing Editor</t>
  </si>
  <si>
    <t>Updates on our admin and user applications</t>
  </si>
  <si>
    <t>Need Beginner Spanish Logo Designer</t>
  </si>
  <si>
    <t>SAAS Engineer</t>
  </si>
  <si>
    <t>Need Beginner Arabic logo Designer</t>
  </si>
  <si>
    <t>QuickBooks online Accountant</t>
  </si>
  <si>
    <t>Ghost Writer for Book</t>
  </si>
  <si>
    <t>Trademark and Patent Filing Expert in Indonesia</t>
  </si>
  <si>
    <t>Business Development</t>
  </si>
  <si>
    <t>[$125] Incorrect padding in group invite flow in RHP #42594 - Expensify</t>
  </si>
  <si>
    <t>Trademark and Patent Filing Expert for Thailand</t>
  </si>
  <si>
    <t>Experienced Line Editor for Homemade Dog Food Manuscript</t>
  </si>
  <si>
    <t>Caricature Artist Needed for a Social / Web Series</t>
  </si>
  <si>
    <t>Influencer Marketing Manager</t>
  </si>
  <si>
    <t>Front-end developer fix website</t>
  </si>
  <si>
    <t>Solana fastest wallet copy trade bot</t>
  </si>
  <si>
    <t>Multi-discipline designer wanted for a new health-tech company</t>
  </si>
  <si>
    <t>Lead Generation Specialist for AI and Software Development Companies for content marketing</t>
  </si>
  <si>
    <t>Linked In Ads Campaign Manager</t>
  </si>
  <si>
    <t>Architectural Designer</t>
  </si>
  <si>
    <t>USD 50 For 10 Minutes Of Azure Expertâ€™s Time</t>
  </si>
  <si>
    <t>Odoo 17 POS Integration with Credit Card Terminal and Payment Service</t>
  </si>
  <si>
    <t>Perfumery Lead Generation Expert</t>
  </si>
  <si>
    <t>UI/UX Designer for Website and App</t>
  </si>
  <si>
    <t>Lead List Builder for Phone and Email Campaigns</t>
  </si>
  <si>
    <t>Review / Finalize Article</t>
  </si>
  <si>
    <t>Marketing Agency for Lead Generation</t>
  </si>
  <si>
    <t>CI + Web Design + Web Setup for a Consultancy Business</t>
  </si>
  <si>
    <t>Chatbot Development</t>
  </si>
  <si>
    <t>Pitch deck for Tiny Home Community</t>
  </si>
  <si>
    <t>YouTube Video Editor for the Hockey Niche</t>
  </si>
  <si>
    <t>Scheduling &amp;amp; Customer Service</t>
  </si>
  <si>
    <t>Hawaii-based CNA Needed</t>
  </si>
  <si>
    <t>Chatbot Design Expert</t>
  </si>
  <si>
    <t>Belize</t>
  </si>
  <si>
    <t>Content Creator for Supplement Company</t>
  </si>
  <si>
    <t>Clone One-Page WordPress Website</t>
  </si>
  <si>
    <t>Create a vector and DST from an existing logo</t>
  </si>
  <si>
    <t>Website edits</t>
  </si>
  <si>
    <t>Fix/sculpt/tweak my avatar head.</t>
  </si>
  <si>
    <t>Architecture Render Artist</t>
  </si>
  <si>
    <t>Video editing aftereffects</t>
  </si>
  <si>
    <t>White label conversion tracking for my clients, including FB CAPI, Google Ads, GA4, and CRM events</t>
  </si>
  <si>
    <t>Thumbnail Creator for Youtube Channel</t>
  </si>
  <si>
    <t>Online Digital Marketing Course Research and Design</t>
  </si>
  <si>
    <t>Social Media Manager Expert</t>
  </si>
  <si>
    <t>Professional Business Card Design</t>
  </si>
  <si>
    <t>ðŸš¨Scriptwriter Mystery DocumentariesðŸš¨</t>
  </si>
  <si>
    <t>WordPress Site Build - Web,archive.org old site</t>
  </si>
  <si>
    <t>Google Shopping Campaign Specialist</t>
  </si>
  <si>
    <t>Expert Media Buyer</t>
  </si>
  <si>
    <t>Accountant needed for online business</t>
  </si>
  <si>
    <t>Experienced Audio Engineer Needed to Mix a Song</t>
  </si>
  <si>
    <t>Virtual Assistant for Administrative Task (Short-Term with Long-Term Potential)</t>
  </si>
  <si>
    <t>Accountant who speaks English in Antalya</t>
  </si>
  <si>
    <t>Memecoin Branding Illustration</t>
  </si>
  <si>
    <t>Creative T-Shirt Designer</t>
  </si>
  <si>
    <t>Cybersecurity Awareness Training Guru: Build an Engaging LMS</t>
  </si>
  <si>
    <t>Simple FB ad design</t>
  </si>
  <si>
    <t>Experienced Accountant Needed for Financial Management and Tax Planning</t>
  </si>
  <si>
    <t>Blockchain Copywriter</t>
  </si>
  <si>
    <t>Smart Contract Audit Client Acquisition</t>
  </si>
  <si>
    <t>Amazon Brand Approval Specialist</t>
  </si>
  <si>
    <t>Medication Stock Inquiry (United Arab Emirates)</t>
  </si>
  <si>
    <t>Software Developers Needed for Semi-Truck Pre-Purchase Inspection Form</t>
  </si>
  <si>
    <t>Voice script for boat rental business</t>
  </si>
  <si>
    <t>Custom Box Design for Product Packaging</t>
  </si>
  <si>
    <t>Create Website for Therapist</t>
  </si>
  <si>
    <t>VA to edit website using inspect tool</t>
  </si>
  <si>
    <t>PowerPoint Presentation Design</t>
  </si>
  <si>
    <t>Experienced Graphic Designer for Company Rebrand &amp;amp; Website Design</t>
  </si>
  <si>
    <t>OnlyFans Marketing Expert</t>
  </si>
  <si>
    <t>B2B Lead Generation &amp;amp; List Building</t>
  </si>
  <si>
    <t>Facebook Ads Media Buying Position for Multiple Brands</t>
  </si>
  <si>
    <t>Research anti-kickback laws in the medical industry</t>
  </si>
  <si>
    <t>T Shirt Designer for a Golf Fashion Apparel Business</t>
  </si>
  <si>
    <t>Experienced Front-End Developer for Cross-Platform App</t>
  </si>
  <si>
    <t>Civil Engineer needed to design water quality drainage system in Travis County, Texas</t>
  </si>
  <si>
    <t>Document Designer</t>
  </si>
  <si>
    <t>Lead sourcing</t>
  </si>
  <si>
    <t>Book design and print ready finish (kids friend journal book)</t>
  </si>
  <si>
    <t>Seeking Website/UI Designer to improve current E-Comm Store</t>
  </si>
  <si>
    <t>WooCommerce Subscriptions Payment Error Resolution Specialist Needed</t>
  </si>
  <si>
    <t>Front-end React Native Developer for Mobile App</t>
  </si>
  <si>
    <t>Full Stack Web Developer - Spring Boot, Java 21, AWS</t>
  </si>
  <si>
    <t>Figma to Webflow Expert</t>
  </si>
  <si>
    <t>ðŸ§€ Video Research at Conad: Earn Money!</t>
  </si>
  <si>
    <t>Logo convert to vector</t>
  </si>
  <si>
    <t>Build a simple WebGL shader effect</t>
  </si>
  <si>
    <t>Video Editor Needed For Testimonial Video</t>
  </si>
  <si>
    <t>Paralegal assistant experienced in financial accounting and custody exhibits in divorce proceeding</t>
  </si>
  <si>
    <t>Need to Create Black &amp;amp; White Version of Existing Logo</t>
  </si>
  <si>
    <t>Account Executive</t>
  </si>
  <si>
    <t>Full Stack Software Engineer, AI Applications</t>
  </si>
  <si>
    <t>Problem with website payment method</t>
  </si>
  <si>
    <t>Talented Manga Artist for Long-Term Story Project</t>
  </si>
  <si>
    <t>Engaging, Clever, Value Focused Website &amp;amp; Marketing Copy</t>
  </si>
  <si>
    <t>Process Documentation</t>
  </si>
  <si>
    <t>Design Crypto website background picture</t>
  </si>
  <si>
    <t>Marketing Specialist for Email and Telemarketing</t>
  </si>
  <si>
    <t>Video Editor for Streetwear Brand Instagram Reels</t>
  </si>
  <si>
    <t>Social media genius with excellent ChatGPT and AI knowledge</t>
  </si>
  <si>
    <t>We are looking for UGC creators with Lymphedema swollen legs</t>
  </si>
  <si>
    <t>Short Video Production - Multiple Videos - AI Generated OK</t>
  </si>
  <si>
    <t>Develop Professional Website on Wii</t>
  </si>
  <si>
    <t>Zapier Integration Expert</t>
  </si>
  <si>
    <t>Looking for individuals in a manager role (or higher) who doesn't use LinkedIn in their company</t>
  </si>
  <si>
    <t>Restaurant Facebook ADs</t>
  </si>
  <si>
    <t>Product Sourcing Agent</t>
  </si>
  <si>
    <t>Wordpress Speed Optimisation</t>
  </si>
  <si>
    <t>Website Banner</t>
  </si>
  <si>
    <t>Senior .Net full stack developer</t>
  </si>
  <si>
    <t>Minimalist Wedding Poster Designer</t>
  </si>
  <si>
    <t>Shopify google page speed issues and speed</t>
  </si>
  <si>
    <t>Website Security Expert</t>
  </si>
  <si>
    <t>Create Video Testimonial (Women, 30+)</t>
  </si>
  <si>
    <t>Facebook Account Recovery Expert</t>
  </si>
  <si>
    <t>Arrange couple of meetings in Kuala Lumpur</t>
  </si>
  <si>
    <t>We're seeking a highly experienced digital marketing agency for our app, Relexa</t>
  </si>
  <si>
    <t>Drafting for Building Modifications - Australia</t>
  </si>
  <si>
    <t>Luguru language native speaker for Youtube channel collection</t>
  </si>
  <si>
    <t>Photo Background Remover Specialist</t>
  </si>
  <si>
    <t>Commercial Painting Project Blueprint Reading and Quoting</t>
  </si>
  <si>
    <t>Estimator for Small Commercial Painting Project</t>
  </si>
  <si>
    <t>Android Native App Developer</t>
  </si>
  <si>
    <t>Graphic Designer and Illustrator</t>
  </si>
  <si>
    <t>Marketing and Sales Specialist</t>
  </si>
  <si>
    <t>Stripe Account Setup and Integration</t>
  </si>
  <si>
    <t>Convert 2D Image to 3D Printable SLT File</t>
  </si>
  <si>
    <t>Facebook Ad Manager for Streetwear/Designer Clothing Brand</t>
  </si>
  <si>
    <t>GraphQL Developer</t>
  </si>
  <si>
    <t>Connect my Gsuite to send through SMTP</t>
  </si>
  <si>
    <t>Classic Carpet Design for Home Use</t>
  </si>
  <si>
    <t>100$ per week | 4000 USD Ads | Setup there | ROAS 2 need 4</t>
  </si>
  <si>
    <t>BEASR React Native Expo Engineer</t>
  </si>
  <si>
    <t>Designer for Logo Modification</t>
  </si>
  <si>
    <t>Remote Sales  - and Results-Driven</t>
  </si>
  <si>
    <t>Local Salespeople Needed for Auto Parts and HVAC Parts in Kazakhstan</t>
  </si>
  <si>
    <t>Accounting Opinion for Complex Loan Document</t>
  </si>
  <si>
    <t>Professional Trifold Brochure Design for Aged Care Navigation Business</t>
  </si>
  <si>
    <t>Designer to create a product catalogue of access management products</t>
  </si>
  <si>
    <t>Need help updating Revive Adserver</t>
  </si>
  <si>
    <t>Business Strategy Support Specialist</t>
  </si>
  <si>
    <t>Create a Bracket</t>
  </si>
  <si>
    <t>French Translator &amp;amp; Voiceover Actress</t>
  </si>
  <si>
    <t>Freelance Senior Art Director</t>
  </si>
  <si>
    <t>Looking for Book Editor (AI Content)</t>
  </si>
  <si>
    <t>Sourcer</t>
  </si>
  <si>
    <t>Amazon Listing Optimization Expert</t>
  </si>
  <si>
    <t>Real Estate</t>
  </si>
  <si>
    <t>EXT2 Filesystem Recovery Implementation</t>
  </si>
  <si>
    <t>College Physics (Mechanics 101)</t>
  </si>
  <si>
    <t>Marketing flyer and business card Design</t>
  </si>
  <si>
    <t>Game Soundtrack Composer</t>
  </si>
  <si>
    <t>Static image ads for social</t>
  </si>
  <si>
    <t>Blockchain Developer Needed</t>
  </si>
  <si>
    <t>Hiring A YouTube Video Editor ($15+ Per Video)</t>
  </si>
  <si>
    <t>Shopify Developer Needed for Google Ads Conversion Tag Formatting</t>
  </si>
  <si>
    <t>Creative Designer for Shopify Dropshipping</t>
  </si>
  <si>
    <t>English-speaking UCG actor/creator for an Instagram/YouTube/TikTok video</t>
  </si>
  <si>
    <t>Scriptwriter For Youtube</t>
  </si>
  <si>
    <t>Lead Generation Expert for Real Estate SMMA</t>
  </si>
  <si>
    <t>Product Review Writer</t>
  </si>
  <si>
    <t>Make me a Job CV</t>
  </si>
  <si>
    <t>Edit PDFs in adobe</t>
  </si>
  <si>
    <t>Event photographer needed in DC on June 5 and 6</t>
  </si>
  <si>
    <t>Citrix Application Support</t>
  </si>
  <si>
    <t>Python/Django expert need for SaaS application</t>
  </si>
  <si>
    <t>AWS Cloud Architect with AI/ML Integration Experience</t>
  </si>
  <si>
    <t>Trace and Convert Image to Vector File</t>
  </si>
  <si>
    <t>Recreate a figure from a specific research paper - no required knowledge of MRI, just MATLAB.</t>
  </si>
  <si>
    <t>Experienced Canadian Architect Needed</t>
  </si>
  <si>
    <t>English interpreter for online meetings with French Corporate Farmers</t>
  </si>
  <si>
    <t>Video Editor for YouTube and Short Form Content</t>
  </si>
  <si>
    <t>Deal Promotion Specialist</t>
  </si>
  <si>
    <t>Urgent!! [Easy Task]Picture Collecting for Africans</t>
  </si>
  <si>
    <t>Real Estate Business Assistant</t>
  </si>
  <si>
    <t>Freelance Illustrator for Style Frame or Concept Art</t>
  </si>
  <si>
    <t>Edit existing graphic and replace an object</t>
  </si>
  <si>
    <t>Accountant registered as a CPA Australia with English Speaking Skills</t>
  </si>
  <si>
    <t>Graphic Designer Needed for Vintage Shop Logo and Label Design - Urgent</t>
  </si>
  <si>
    <t>Odoo expert</t>
  </si>
  <si>
    <t>Flutter custom order sound add</t>
  </si>
  <si>
    <t>Professional Resume and LinkedIn Profile Optimization</t>
  </si>
  <si>
    <t>AdSense expert â€” Help me get the AdSense approval on my site</t>
  </si>
  <si>
    <t>Convert PDF Drawing into CAD (4 Pages of Interior Floor Plans)</t>
  </si>
  <si>
    <t>UGC Video Ad Creator</t>
  </si>
  <si>
    <t>Guionistas Creativos y Especialistas en Contenido Visual - EspaÃ±ol</t>
  </si>
  <si>
    <t>Software developer</t>
  </si>
  <si>
    <t>Accountant needed for QuickBook Setup of New Business</t>
  </si>
  <si>
    <t>Build an ad campaigns automation cross platform</t>
  </si>
  <si>
    <t>Looking for a all-rounder VA</t>
  </si>
  <si>
    <t>Part time bookkeeper | xero expert | Australian tax knowledge</t>
  </si>
  <si>
    <t>FEM Ansys Modeler</t>
  </si>
  <si>
    <t>Make my Squarespace website look freaking awesome!!!</t>
  </si>
  <si>
    <t>Experienced FB Ads Manager for E-commerce Business</t>
  </si>
  <si>
    <t>Frontend Shopify Developer</t>
  </si>
  <si>
    <t>Squarespace Designer</t>
  </si>
  <si>
    <t>Amazon Compliance Expert for Single Issue Resolution</t>
  </si>
  <si>
    <t>Cold Tea Selection ðŸ“¹ Video Project in Italia</t>
  </si>
  <si>
    <t>Video Editor for Adding Timers and Music to Workout Videos</t>
  </si>
  <si>
    <t>Lead Solutions Engineer (Visual development)</t>
  </si>
  <si>
    <t>Wall Wrap Design for Automotive Business</t>
  </si>
  <si>
    <t>PhD Dissertation Writer</t>
  </si>
  <si>
    <t>Photography edit for shadow removal from headshot/selfie</t>
  </si>
  <si>
    <t>Ms Azure Program Decoder, Rewriter, and Error Code Repair Specialist</t>
  </si>
  <si>
    <t>Remove Logo &amp;amp; Watermarks using Photoshop</t>
  </si>
  <si>
    <t>Website Speed Optimization, Menu Adjustment and Email Pop-Up</t>
  </si>
  <si>
    <t>Need to design one roll up banner &amp;amp; 2 sign boards for boutique</t>
  </si>
  <si>
    <t>GHL Expert Needed</t>
  </si>
  <si>
    <t>Social media expert</t>
  </si>
  <si>
    <t>Influencer/marketing/ideas</t>
  </si>
  <si>
    <t>Lugbara language native speaker for Youtube channel collection</t>
  </si>
  <si>
    <t>Need to impove quality of svg logo I already have</t>
  </si>
  <si>
    <t>Next.js expert debugging network requests axios auth</t>
  </si>
  <si>
    <t>Pixar style two characters silly fight scene</t>
  </si>
  <si>
    <t>Shopify Metafields import via CSV</t>
  </si>
  <si>
    <t>Full time Media Buyer/Ads Specialist for Lead Generation</t>
  </si>
  <si>
    <t>Looking for someone to assist us hiring 7 promoters for a local crypto event in Prague</t>
  </si>
  <si>
    <t>Solar Panel Design and Implementation Software Development</t>
  </si>
  <si>
    <t>Market Researcher for water sport products</t>
  </si>
  <si>
    <t>Formatter needed for KDP Story Collection</t>
  </si>
  <si>
    <t>Fix, Clean, and Update website to ensure it is running clean and smooth</t>
  </si>
  <si>
    <t>Azure data factory developer</t>
  </si>
  <si>
    <t>Looking for a native user for Mende QA of YouTube videos</t>
  </si>
  <si>
    <t>Data input</t>
  </si>
  <si>
    <t>Research Paper Assistance with Econometrics and Statistics in R</t>
  </si>
  <si>
    <t>YouTube Manager Needed</t>
  </si>
  <si>
    <t>IT security assessment</t>
  </si>
  <si>
    <t>Meta Media Buyer</t>
  </si>
  <si>
    <t>Video Project in ItaliaðŸ“¹ Cold Tea Selection</t>
  </si>
  <si>
    <t>Make.com 30-min or 1-hour Zoom Consultation for Automated SEMRush Report in Notion</t>
  </si>
  <si>
    <t>Experienced Unity Developer Needed for High-Quality Application Development</t>
  </si>
  <si>
    <t>Need a Cisco Switch Expert to help with Immediate Issue</t>
  </si>
  <si>
    <t>American users of Grindr/Shuggr/SCRUFF/Archer/GROWLR needed for 30min Interview regarding the APPs.</t>
  </si>
  <si>
    <t>Audit our Solana smart contract for LP vesting</t>
  </si>
  <si>
    <t>Logo and Brand Designer for Eco Brand</t>
  </si>
  <si>
    <t>India App Testing</t>
  </si>
  <si>
    <t>WordPress Website Cloning</t>
  </si>
  <si>
    <t>(URGENT) Human-like interruptions in Twilio + speech recognition + LLM</t>
  </si>
  <si>
    <t>I need a Google developer</t>
  </si>
  <si>
    <t>Write 3 SEO Blog Articles</t>
  </si>
  <si>
    <t>Color Designer / Color Specialist for Multiple Website Themes</t>
  </si>
  <si>
    <t>Full stack dev</t>
  </si>
  <si>
    <t>Spanish Chatter for Onlyfans</t>
  </si>
  <si>
    <t>Social Media Marketing for Short Term Rental</t>
  </si>
  <si>
    <t>Logo Design for Shopify Website</t>
  </si>
  <si>
    <t>I need Wix designer from scratch work</t>
  </si>
  <si>
    <t>PHPUnit Setup Assistance</t>
  </si>
  <si>
    <t>Video intro, thumbnail, and editing.</t>
  </si>
  <si>
    <t>Make 10 information bit cards</t>
  </si>
  <si>
    <t>Logo Design &amp;quot;Cannabis Company&amp;quot;</t>
  </si>
  <si>
    <t>AutoCAD 3D model</t>
  </si>
  <si>
    <t>Media Buyer for Marketing Agency</t>
  </si>
  <si>
    <t>Edit an enhance a photo image</t>
  </si>
  <si>
    <t>Real Estate Transaction Coordinator / Admin</t>
  </si>
  <si>
    <t>Video Editor Needed - Monthly Basis</t>
  </si>
  <si>
    <t>Consult on viability of existing project (chrome extension)</t>
  </si>
  <si>
    <t>Shopify Affiliate Marketer</t>
  </si>
  <si>
    <t>Polish Native Speakers Needed for Recording Project</t>
  </si>
  <si>
    <t>Token Developer Needed</t>
  </si>
  <si>
    <t>3D Designer for Silver Jewelry</t>
  </si>
  <si>
    <t>Food Packaging Designer</t>
  </si>
  <si>
    <t>Postcard Design</t>
  </si>
  <si>
    <t>I need help building a resume</t>
  </si>
  <si>
    <t>Real Estate Agent Email Extraction</t>
  </si>
  <si>
    <t>Exporting PSD into FIGMA and designing according to image.</t>
  </si>
  <si>
    <t>Logo Design for Use on a T-Shirt</t>
  </si>
  <si>
    <t>IT Support Specialist</t>
  </si>
  <si>
    <t>LinkedIn content writer</t>
  </si>
  <si>
    <t>Account Specialist for B2B Health Tech Startup</t>
  </si>
  <si>
    <t>Account research and data entry</t>
  </si>
  <si>
    <t>To change design interface for 3D Model Product Page</t>
  </si>
  <si>
    <t>Need a Sales Assoicate</t>
  </si>
  <si>
    <t>i want to convert  mobile app (food Delivery like foodora) into web app with Flutter</t>
  </si>
  <si>
    <t>Google Ads Specialist Needed to Optimize Campaigns for Furniture Company</t>
  </si>
  <si>
    <t>Mobile app multiplayer issue fix</t>
  </si>
  <si>
    <t>Project Mentor &amp;amp; Technical Lead for a recent grad</t>
  </si>
  <si>
    <t>VA for Marekting company in Australia</t>
  </si>
  <si>
    <t>Social Media Manager and Freelance Assistant</t>
  </si>
  <si>
    <t>Website Design and Development for Bakery</t>
  </si>
  <si>
    <t>Logo design for construction consultancy</t>
  </si>
  <si>
    <t>Professional Executive Resume Writer for Director Position at Technology Company</t>
  </si>
  <si>
    <t>Need a illustrator to create images for 7 page book</t>
  </si>
  <si>
    <t>Hair Extension Business Manager</t>
  </si>
  <si>
    <t>YouTube Manager &amp;amp; Video Quality Control</t>
  </si>
  <si>
    <t>Systeme.io course session funnel</t>
  </si>
  <si>
    <t>Assist with Programming a TI MSP430 Microcontroller</t>
  </si>
  <si>
    <t>Business Analyst / Product Owner with Ecommerce experience</t>
  </si>
  <si>
    <t>Website Redesign and Lead Generation Popup</t>
  </si>
  <si>
    <t>I need some one to draw  4 different pictures of a spaceship at different angles.</t>
  </si>
  <si>
    <t>Creating the game &amp;quot;Catch the ball&amp;quot; for Android on Kotlin</t>
  </si>
  <si>
    <t>Android and ios based application for book keeping</t>
  </si>
  <si>
    <t>Product industrial design: Design a new shape for the back cover of high-speed hair dryers</t>
  </si>
  <si>
    <t>Website content upload</t>
  </si>
  <si>
    <t>Expert YouTube Channel Manager</t>
  </si>
  <si>
    <t>Resume Rewrite for Executive Role at Large AI Company</t>
  </si>
  <si>
    <t>paralegal for assistance with IRS discharge form 14135</t>
  </si>
  <si>
    <t>Software Developer - Customer Complaints Tracker</t>
  </si>
  <si>
    <t>Native English Online Gambling/Casino/iGaming Writers Needed</t>
  </si>
  <si>
    <t>Graphic Designer for Logo Refinement and Website Design</t>
  </si>
  <si>
    <t>Expert Copywriter / Email marketer &amp;amp; Designer</t>
  </si>
  <si>
    <t>Experienced Facebook Ads Media Buyer Needed for Agency</t>
  </si>
  <si>
    <t>Sales position - Lean Six Sigma</t>
  </si>
  <si>
    <t>iOS - Video-Based App Developer</t>
  </si>
  <si>
    <t>UI/UX Designer / Web Developer for Tablet-Based Musical Instrument Sampler App</t>
  </si>
  <si>
    <t>Update Our Trade Show Event Website</t>
  </si>
  <si>
    <t>Web scraping specialist for extracting data form website</t>
  </si>
  <si>
    <t>adding features to my smart contract in Solidity</t>
  </si>
  <si>
    <t>Haiti</t>
  </si>
  <si>
    <t>I need a marketing worker for a clothing company</t>
  </si>
  <si>
    <t>Zapier / Calendly / GoHighLevel (GHL) Integration Expert</t>
  </si>
  <si>
    <t>Need a fantastic CAD designer to produce drawings and specs</t>
  </si>
  <si>
    <t>Architect - Interior Design - Plans Drawing</t>
  </si>
  <si>
    <t>AI Art Designer for Coffee Bag</t>
  </si>
  <si>
    <t>Google Ads Specialist for Travel Services</t>
  </si>
  <si>
    <t>Update a Website Design, made through Wix</t>
  </si>
  <si>
    <t>Website and Branding Specialist</t>
  </si>
  <si>
    <t>Create a lesson plan for an ESL class</t>
  </si>
  <si>
    <t>Seamstress to make basic pattern on a pillow</t>
  </si>
  <si>
    <t>Book design and Ingram Spark project</t>
  </si>
  <si>
    <t>Content Writer for Email Marketing</t>
  </si>
  <si>
    <t>Script Writer For YouTube Channel</t>
  </si>
  <si>
    <t>Solana Protocol | Bonding Curve | Dex| Smart Contract Develper</t>
  </si>
  <si>
    <t>Russia | Data extraction on heated tobacco sticks and hardware</t>
  </si>
  <si>
    <t>French-speaking virtual assistant</t>
  </si>
  <si>
    <t>Hiring a Banner Ads Designer for Sports Industry Ads Campaigns</t>
  </si>
  <si>
    <t>Android app developer needed</t>
  </si>
  <si>
    <t>Computer Vision Model for Virtual Keyboard</t>
  </si>
  <si>
    <t>Tech Job Search Consultant/Coach</t>
  </si>
  <si>
    <t>Freelance Graphic Designer for Branded Blog Illustrations and Infographics</t>
  </si>
  <si>
    <t>Databox setup and implementation</t>
  </si>
  <si>
    <t>Seeking 20 Remote Financial Analyst Roles</t>
  </si>
  <si>
    <t>Mobile Optimize a Webflow Page</t>
  </si>
  <si>
    <t>Sales Consultant (Salary + Commission)</t>
  </si>
  <si>
    <t>Landing Page + Graphic Design for Hardware Product</t>
  </si>
  <si>
    <t>Sales Expert for a Hubspot Agency</t>
  </si>
  <si>
    <t>Expert Figma Graphic Designer</t>
  </si>
  <si>
    <t>Call Center Communicator (SPANISH SPEAKING)</t>
  </si>
  <si>
    <t>I need to buy old google developer</t>
  </si>
  <si>
    <t>Paid Internship- Video Editor for an established YouTube Channel</t>
  </si>
  <si>
    <t>Shopify AMP Expert</t>
  </si>
  <si>
    <t>Recruitment Coordinator</t>
  </si>
  <si>
    <t>VideoScribe explainer video</t>
  </si>
  <si>
    <t>Architect Needed for Residential Building Project</t>
  </si>
  <si>
    <t>Digital Marketing Specialist for Fitness Brand</t>
  </si>
  <si>
    <t>Italian native to check the mobile app</t>
  </si>
  <si>
    <t>Looking For Laravel Developer with Server Setup experience</t>
  </si>
  <si>
    <t>Webflow website for a video production company</t>
  </si>
  <si>
    <t>We Need a Legitimate Outbound Emailing Expert to Advise</t>
  </si>
  <si>
    <t>Laravel Php website updates needed asap!</t>
  </si>
  <si>
    <t>Graphic Designer Social Media ( Carrousels and reels)</t>
  </si>
  <si>
    <t>Websites built and SEO</t>
  </si>
  <si>
    <t>Are you a tech geek copywriter? what to disrupt the world?</t>
  </si>
  <si>
    <t>Seeking a senior JavaScript engineer who can consult us</t>
  </si>
  <si>
    <t>Upwork Bidder for CourseClout and CourseMarketers</t>
  </si>
  <si>
    <t>Professional Pitch Deck Designer</t>
  </si>
  <si>
    <t>HTML Developer</t>
  </si>
  <si>
    <t>Marketing Specialist/Fractional CMO</t>
  </si>
  <si>
    <t>Reverse Engineering Specialist</t>
  </si>
  <si>
    <t>2D Artist or Illustrator Needed for Video Game</t>
  </si>
  <si>
    <t>German Translation Proofreader</t>
  </si>
  <si>
    <t>API Integration Developer</t>
  </si>
  <si>
    <t>Asana Project and Task Tracking Specialist</t>
  </si>
  <si>
    <t>Cajun French  and English narration 2,000 words</t>
  </si>
  <si>
    <t>Google consol users application publish</t>
  </si>
  <si>
    <t>Professional YouTube Video Creator Individual or Team - AI is not accepted</t>
  </si>
  <si>
    <t>Looking For Artist Outreach Manager</t>
  </si>
  <si>
    <t>Navigation App with extension to Android Auto</t>
  </si>
  <si>
    <t>Native Japanese Freelancers (30~40 hrs weekly)</t>
  </si>
  <si>
    <t>Zoho CRM, Zoho Desk, and Zoho Analytics Configuration and Development Expert</t>
  </si>
  <si>
    <t>Mailchimp Marketing Expert</t>
  </si>
  <si>
    <t>Figma Expert Website Designer</t>
  </si>
  <si>
    <t>Google review management Vietnam</t>
  </si>
  <si>
    <t>Experienced Shopify Virtual Assistant Needed for Store Management.</t>
  </si>
  <si>
    <t>Massage Therapist, Esthetician,  Acupuncturist, Med Spa Practitioner, Yoga Instructor</t>
  </si>
  <si>
    <t>Voice Over for Brand Video</t>
  </si>
  <si>
    <t>Virus on Webpage?</t>
  </si>
  <si>
    <t>I need someone to create 4 me promotional Reels for Instagram regarding a new Fitness mobile app</t>
  </si>
  <si>
    <t>Social Media Photo and Video Editor</t>
  </si>
  <si>
    <t>Facebook Advertising Expert for International Market</t>
  </si>
  <si>
    <t>Make.com experts [hiring 2 people]</t>
  </si>
  <si>
    <t>Music Manager Needed</t>
  </si>
  <si>
    <t>Data Scraper for LinkedIn Sales Navigator - New Job Starters</t>
  </si>
  <si>
    <t>Bubble interface adjustments + api workflow implementation</t>
  </si>
  <si>
    <t>Generate B2B leads in the medical niche</t>
  </si>
  <si>
    <t>Social Media and Marketing Specialist</t>
  </si>
  <si>
    <t>Buscamos un Representante de Ventas TelefÃ³nicas y Cierre de Ventas</t>
  </si>
  <si>
    <t>Business Dev Associate- CPG</t>
  </si>
  <si>
    <t>Flyer and Business Card</t>
  </si>
  <si>
    <t>Meta Pixel Placement Specialist</t>
  </si>
  <si>
    <t>Portuguese (Brazil) native to check the mobile app</t>
  </si>
  <si>
    <t>Social Media Manager &amp;amp; Content creator (IG / TikTok +) for Electronic Music blog &amp;amp; Spotify Playlists</t>
  </si>
  <si>
    <t>Customer testimonial video recording</t>
  </si>
  <si>
    <t>Viator listings improvement and optimization</t>
  </si>
  <si>
    <t>Freelance Video Creator Needed for Tutorial UGC Video on Dark Circle Eye Remover</t>
  </si>
  <si>
    <t>100 business meetings</t>
  </si>
  <si>
    <t>Digital PR specialist USA</t>
  </si>
  <si>
    <t>E-commerce Store Development and Sales Expert</t>
  </si>
  <si>
    <t>Android Kotlin App Development - Event Management and Social Sharing</t>
  </si>
  <si>
    <t>Seeking Telegram Expert for Bananagun Token Scraping Project</t>
  </si>
  <si>
    <t>Script Writer for Call of Duty Black Ops 6</t>
  </si>
  <si>
    <t>Add Text to Website Banner</t>
  </si>
  <si>
    <t>Website Developer and SEO Expert</t>
  </si>
  <si>
    <t>Product Photographer</t>
  </si>
  <si>
    <t>A1 Poster design urgent and easy</t>
  </si>
  <si>
    <t>Job Application Specialist</t>
  </si>
  <si>
    <t>Need an Elementor expert to complete website</t>
  </si>
  <si>
    <t>Experienced UX/UI Designer Needed for WebApp</t>
  </si>
  <si>
    <t>Training instructor</t>
  </si>
  <si>
    <t>Research List Collection for Switzerland (English, German, French, Italian)</t>
  </si>
  <si>
    <t>Industrial &amp;amp; Electronic Designer for Car Headlight Design</t>
  </si>
  <si>
    <t>UI/UX Framework Setup for Procfu Mini App</t>
  </si>
  <si>
    <t>Interface Localization Proofreading</t>
  </si>
  <si>
    <t>Expert Campagnes Emailing, Automation B2B</t>
  </si>
  <si>
    <t>Youtube Video Editor for Esoteric Channel (Spanish Needed)</t>
  </si>
  <si>
    <t>Looking for a marketing agency</t>
  </si>
  <si>
    <t>Enthusiastic Spokesperson Needed for Fertility Clinic Selfie Video Campaign on Social Media - UGC</t>
  </si>
  <si>
    <t>Sage line 50 bookkeeper</t>
  </si>
  <si>
    <t>Convert Chinese Language text into PDF generator similar to French Language</t>
  </si>
  <si>
    <t>Social Media Manager with Urban Culture and Black Church Expertise</t>
  </si>
  <si>
    <t>You Tube Monetisation guru and strategist</t>
  </si>
  <si>
    <t>Design, build and code a foot/hand controller to move 4 kuka robots</t>
  </si>
  <si>
    <t>24/7 Social Media Engagement Pro &amp;amp; YouTube Master Wanted</t>
  </si>
  <si>
    <t>Social media manager for my e-commerce service website</t>
  </si>
  <si>
    <t>Business presentation design</t>
  </si>
  <si>
    <t>Social Media Marketing Expert for Waist Beads Business</t>
  </si>
  <si>
    <t>Markup AV/Data symbols on CAD (DWG files) to my specification - 2D only</t>
  </si>
  <si>
    <t>Video animation</t>
  </si>
  <si>
    <t>I am facing C++ build errors if built in release mode with MT Configuration</t>
  </si>
  <si>
    <t>Medical Sales Representative</t>
  </si>
  <si>
    <t>Need x2 article about freebies for the 2024 election</t>
  </si>
  <si>
    <t>E3 design ops graphics</t>
  </si>
  <si>
    <t>Swiss German and English narration 2,000 words</t>
  </si>
  <si>
    <t>Voice Over Actor for Youtube Channel</t>
  </si>
  <si>
    <t>Node.js Script Developer for Automatic Book Summarization</t>
  </si>
  <si>
    <t>Need a bot to fetch information from the website</t>
  </si>
  <si>
    <t>Google Ads advertizing account check and improvement</t>
  </si>
  <si>
    <t>Turborepo expert for a short consult [urgent]</t>
  </si>
  <si>
    <t>HubSpot Implementation and Configuration Specialist</t>
  </si>
  <si>
    <t>3D Modeler for Bog Cabin Printer Attachment</t>
  </si>
  <si>
    <t>Looking for an Amazon Keyword Specialist</t>
  </si>
  <si>
    <t>Portuguese to English Translator</t>
  </si>
  <si>
    <t>3D Interactive Map Creator</t>
  </si>
  <si>
    <t>Content Creator for Marketing Burger Restaurant in London</t>
  </si>
  <si>
    <t>Apparel Branding</t>
  </si>
  <si>
    <t>Need Design Work for WordPress Webshop</t>
  </si>
  <si>
    <t>PPC Ad Agency Needed for Fintech SaaS Software Co</t>
  </si>
  <si>
    <t>French-Speaking Community Manager for Instagram</t>
  </si>
  <si>
    <t>Creative Creators we need you! 3D Modeling, Design &amp;amp; Animation</t>
  </si>
  <si>
    <t>Digital Photos for Kitchen Cabinet Color Visualization</t>
  </si>
  <si>
    <t>[Wanted!] Top-notch virtual assistant // ORDERS FULFILLMENT</t>
  </si>
  <si>
    <t>Financial Model Excel Template Builder</t>
  </si>
  <si>
    <t>Responsive navbar with specific customization (Please read carefully)</t>
  </si>
  <si>
    <t>Video Game Marketing Specialist for VR Game Launch</t>
  </si>
  <si>
    <t>Spanish Remote Job</t>
  </si>
  <si>
    <t>Canva and Mailerlite Expert Needed for PDF Downloads and Landing Page</t>
  </si>
  <si>
    <t>Create and Connect 225 Instagram Business Accounts to Facebook Pages - $50 Total</t>
  </si>
  <si>
    <t>Seeking assistance with 990s and CHAR500</t>
  </si>
  <si>
    <t>MVP Research for Educational Area</t>
  </si>
  <si>
    <t>Video Transcription Specialist (For Bodycam Footage)</t>
  </si>
  <si>
    <t>Translation Proofing</t>
  </si>
  <si>
    <t>Representante de Vendas</t>
  </si>
  <si>
    <t>Thumbnails Artist For Bodycam YouTube Channel</t>
  </si>
  <si>
    <t>Onboarding of creators on Decentralized SaaS Infrastructure for Creatorsâ€™ Content Monetization</t>
  </si>
  <si>
    <t>I need CATCHY Thumbnail Designs</t>
  </si>
  <si>
    <t>Write Python Script To Check Proxies Against IPQualityScore API and filter by score.</t>
  </si>
  <si>
    <t>Urgent help required fur GKE cluster related to Argo workflows</t>
  </si>
  <si>
    <t>UI/UX designer</t>
  </si>
  <si>
    <t>Webflow Website Developer</t>
  </si>
  <si>
    <t>Roku Channel Template</t>
  </si>
  <si>
    <t>Online Makeup Artist</t>
  </si>
  <si>
    <t>Experienced Java Developer Required</t>
  </si>
  <si>
    <t>Affiliate Marketing/ Drop Shipping Expert</t>
  </si>
  <si>
    <t>LinkedIn Super Expert</t>
  </si>
  <si>
    <t>Virtual Assistants from Japan, Indonesia, Philippines, China and Russia</t>
  </si>
  <si>
    <t>Looking for a Google Play Console Account</t>
  </si>
  <si>
    <t>Streetwear Modern Designer</t>
  </si>
  <si>
    <t>Job Post: SaaS related DevOps/Full Stack Developer  Python</t>
  </si>
  <si>
    <t>Website Development for Ecommerce and Resources</t>
  </si>
  <si>
    <t>Etsy API order integration with Mintsoft Warehouse Management Software</t>
  </si>
  <si>
    <t>Website for health coaching</t>
  </si>
  <si>
    <t>Need a game dev to make a 2d board game.</t>
  </si>
  <si>
    <t>Student Question Bank Andriod/IOS App</t>
  </si>
  <si>
    <t>Experienced Web Designer Needed for Longevity Health Team Bundle Landing Page</t>
  </si>
  <si>
    <t>Java Spring Boot Project</t>
  </si>
  <si>
    <t>Recharge Subscription Growth Specialist</t>
  </si>
  <si>
    <t>Bitcointalk Community Manager</t>
  </si>
  <si>
    <t>Unreal Engine 5.3 Blueprint Developer for an Archviz project</t>
  </si>
  <si>
    <t>SquareSpace Website</t>
  </si>
  <si>
    <t>Docusign and  Monday.com Integration / Setup</t>
  </si>
  <si>
    <t>Architectural drawings modification</t>
  </si>
  <si>
    <t>React.js and Mui expert</t>
  </si>
  <si>
    <t>Need Database Designer for My enterprise level Project</t>
  </si>
  <si>
    <t>Mobile App UI / UX Designer for Self Improvement App</t>
  </si>
  <si>
    <t>Linked Helper, LinkedIn Funnel Builder</t>
  </si>
  <si>
    <t>Affiliate Sales Generator</t>
  </si>
  <si>
    <t>Finance Manager / Accountant</t>
  </si>
  <si>
    <t>Upload my android app at play store to generate google certificates from my app</t>
  </si>
  <si>
    <t>Facebook Advertising Expert for International Market Expansion</t>
  </si>
  <si>
    <t>German Native Speaker Needed for Online Test with Screen Recording</t>
  </si>
  <si>
    <t>Freelance Developer Needed for Advanced RAG and Weaviate Implementation</t>
  </si>
  <si>
    <t>Need Collaborative Excel Model built in excel</t>
  </si>
  <si>
    <t>Video Editing - FAST TURNAROUND</t>
  </si>
  <si>
    <t>Pinterest Management</t>
  </si>
  <si>
    <t>Need Pharma Patent Broker (100K Contingency Lump Sum Payment)</t>
  </si>
  <si>
    <t>Finance writer/editor to edit, rewrite and humanize research articles</t>
  </si>
  <si>
    <t>Marketing using X</t>
  </si>
  <si>
    <t>Seeking Brand Strategist and Amazon Copywriter for Sweet Bunny</t>
  </si>
  <si>
    <t>Seeking Thumbnail Designer for YouTube Travel Channel</t>
  </si>
  <si>
    <t>Email Clean Up</t>
  </si>
  <si>
    <t>Amazon shipping coordinator</t>
  </si>
  <si>
    <t>Seeking architect for preliminary single-family structure floor plan rendering.</t>
  </si>
  <si>
    <t>Demandware SFCC developer</t>
  </si>
  <si>
    <t>Thumbnail Designer for a Youtube Channel</t>
  </si>
  <si>
    <t>Facebook Ads Expert for Urgent Recruitment</t>
  </si>
  <si>
    <t>Youtube Thumbnail Designer For SEO/Google Ads Channel</t>
  </si>
  <si>
    <t>China sourcing agent</t>
  </si>
  <si>
    <t>Foxy Cart Developer for Ecommerce Integration in Webflow CMS</t>
  </si>
  <si>
    <t>Help with optimising Amazon Seller Account PPC campaign</t>
  </si>
  <si>
    <t>Hire French Native Speakers - Give 5 Stars</t>
  </si>
  <si>
    <t>Website Design and Development for Eye Institute</t>
  </si>
  <si>
    <t>Logo Design for Website</t>
  </si>
  <si>
    <t>OpEd writer</t>
  </si>
  <si>
    <t>WordPress Support and Maintenance Specialist</t>
  </si>
  <si>
    <t>Paid Ads Manager for Facebook and Instagram</t>
  </si>
  <si>
    <t>Help with Stripe taxes</t>
  </si>
  <si>
    <t>Redraw House Plans with Corrections</t>
  </si>
  <si>
    <t>Website Designer for Psychotherapy and Coaching</t>
  </si>
  <si>
    <t>Cp0 (min)</t>
  </si>
  <si>
    <t>Video game development company - Gamification of language learning (ONLY German based companies)</t>
  </si>
  <si>
    <t>Need a ML and Data Science expert</t>
  </si>
  <si>
    <t>Experienced Shopify Store Developer Needed</t>
  </si>
  <si>
    <t>Web Designer/Developer with extensive knowledge of Elegant Themes - Divi</t>
  </si>
  <si>
    <t>Shopify Pricing and Arabic Translations</t>
  </si>
  <si>
    <t>Explain a complex excel sheet</t>
  </si>
  <si>
    <t>Logo Designer for Undead Valley Clothing Brand</t>
  </si>
  <si>
    <t>Childrenâ€™s book layout</t>
  </si>
  <si>
    <t>TikTok, Instagram and YouTube Superstar Needed</t>
  </si>
  <si>
    <t>Image Downloader</t>
  </si>
  <si>
    <t>InnoGenn Ltd | Sales Executive</t>
  </si>
  <si>
    <t>Hire Italian Native Speakers - 5 Stars</t>
  </si>
  <si>
    <t>No Code App Developer Softr</t>
  </si>
  <si>
    <t>Mailchimp Expert for Segment Creation and Journey</t>
  </si>
  <si>
    <t>Artistic Shopify website</t>
  </si>
  <si>
    <t>[$250] Task - Checkmark box is higher then the task title if font size is larger #42934 - Expensify</t>
  </si>
  <si>
    <t>Google Apps Script Developer Needed for Email Management System</t>
  </si>
  <si>
    <t>Video Editing for Interviews</t>
  </si>
  <si>
    <t>Social Media Manager for Crypto Trading App</t>
  </si>
  <si>
    <t>Real Estate Photo Editor</t>
  </si>
  <si>
    <t>Fix Shopify Theme Issue</t>
  </si>
  <si>
    <t>LinkedIn Ads Specialist</t>
  </si>
  <si>
    <t>Automation Test Engineer with Python and PyTest Experience</t>
  </si>
  <si>
    <t>Experienced Designer for Project Design</t>
  </si>
  <si>
    <t>Python framework similar to boto3</t>
  </si>
  <si>
    <t>Code to send and receive sms(otp) verification code via Visual Basic 6.0</t>
  </si>
  <si>
    <t>Swedish translator for powder coating company website</t>
  </si>
  <si>
    <t>Correct auto-cut command while printing on 80mm thermal printer using electron app on Windows</t>
  </si>
  <si>
    <t>Figma website designer</t>
  </si>
  <si>
    <t>Collecting candidate demographic information for the Costa Rica 2022 General election</t>
  </si>
  <si>
    <t>Software Developer for a Swedish super team</t>
  </si>
  <si>
    <t>React Talent for GPT Chat like application</t>
  </si>
  <si>
    <t>Frontend developer JavaScript Expert</t>
  </si>
  <si>
    <t>Expert Graphic Designer with expertise in Adobe InDesign &amp;amp; Brand Architecture</t>
  </si>
  <si>
    <t>Bookkeeper for small marketing agency</t>
  </si>
  <si>
    <t>Intellectual Property Analyst and Researcher wanted for a remote interview</t>
  </si>
  <si>
    <t>Creative Designer for Bead Bracelets and Stickers</t>
  </si>
  <si>
    <t>React.js App Development for Airport Management System</t>
  </si>
  <si>
    <t>Sports Voice Actor</t>
  </si>
  <si>
    <t>Domain Migration / Email Migration and Website Cleanup</t>
  </si>
  <si>
    <t>Marco in Microsoft Excel</t>
  </si>
  <si>
    <t>GTM + GA4 Tagging Project</t>
  </si>
  <si>
    <t>SNS icon design</t>
  </si>
  <si>
    <t>Digital Marketing Associate</t>
  </si>
  <si>
    <t>Geomagic 3d scan work</t>
  </si>
  <si>
    <t>Professional Video Editor needed for Instagram reels in Arabic + English</t>
  </si>
  <si>
    <t>Looking for a FAST Wix Developer with quick turnaround time</t>
  </si>
  <si>
    <t>Need photographers in the Denver area</t>
  </si>
  <si>
    <t>Fullstack Website Development</t>
  </si>
  <si>
    <t>Autocad Fusion 360 Scooter Rack Designer</t>
  </si>
  <si>
    <t>B2C Sales Person</t>
  </si>
  <si>
    <t>Certificate Made</t>
  </si>
  <si>
    <t>Photography for Corporate event in Singapre</t>
  </si>
  <si>
    <t>Data from website</t>
  </si>
  <si>
    <t>Photographer for Couples Photoshoot</t>
  </si>
  <si>
    <t>Script writer for Youtube channel</t>
  </si>
  <si>
    <t>Canva Designer / Content Creator Needed for Ongoing Support</t>
  </si>
  <si>
    <t>Gorgias Organizer</t>
  </si>
  <si>
    <t>Developer needed for Hubspot website build (design is ready)</t>
  </si>
  <si>
    <t>Web Scraping Project / Images &amp;amp; Data</t>
  </si>
  <si>
    <t>30 Minutes SEO Consultation</t>
  </si>
  <si>
    <t>Data Entry Specialist for Local Business Listings</t>
  </si>
  <si>
    <t>Seeking Male Voice-over in Ukrainian</t>
  </si>
  <si>
    <t>Pull Orbis Report</t>
  </si>
  <si>
    <t>Setup reachinbox.ai for cold Email outreach campaign</t>
  </si>
  <si>
    <t>Sales representative in Mexico in Real Estate</t>
  </si>
  <si>
    <t>Create a Brochure</t>
  </si>
  <si>
    <t>UGC Content Creator for DeFi</t>
  </si>
  <si>
    <t>Go Highlevel Landing Page Builder</t>
  </si>
  <si>
    <t>Webflow Website Management and SEO Support</t>
  </si>
  <si>
    <t>Evidence-based Literature Review - Neurodiversity &amp;amp; Unconscious Bias in the Workplace</t>
  </si>
  <si>
    <t>B2B Lead gen</t>
  </si>
  <si>
    <t>FortiAnalyzer Installation and Configuration on Azure</t>
  </si>
  <si>
    <t>Social Media Marketer for Sales Increase</t>
  </si>
  <si>
    <t>IQ test questions writer - with explanations - 30 questions</t>
  </si>
  <si>
    <t>English-to-French Proofreader Needed!</t>
  </si>
  <si>
    <t>SQL Programming Educational MVP Development</t>
  </si>
  <si>
    <t>Need a podcast editor for 8 eps. Approx. 45-60 mins of unedited audio, looking to be edited to 30-35</t>
  </si>
  <si>
    <t>Logo Design - Golfer in Finish Pose with Marionette Control</t>
  </si>
  <si>
    <t>Senior Mobile Developer</t>
  </si>
  <si>
    <t>Researcher for Electric Car Stations in Lehigh Valley PA</t>
  </si>
  <si>
    <t>Content Writer for Beauty Therapist Website</t>
  </si>
  <si>
    <t>Research proposal within 12 hours</t>
  </si>
  <si>
    <t>Website Design and Development for Engineering Service Company</t>
  </si>
  <si>
    <t>Personal Tax Filing Review</t>
  </si>
  <si>
    <t>Market research and analysis for luxury woman handbags in India</t>
  </si>
  <si>
    <t>Open a bank account for my LLC</t>
  </si>
  <si>
    <t>Need an app developer</t>
  </si>
  <si>
    <t>Senior Backend Developer for AI-Powered Debate Platform</t>
  </si>
  <si>
    <t>Request for Proposal (RFP) for Building an Amazon Store</t>
  </si>
  <si>
    <t>Marketing Specialist for a WW II memoir</t>
  </si>
  <si>
    <t>Cold Email Program Manager</t>
  </si>
  <si>
    <t>HubSpot Implementation Expert (REMOTE)</t>
  </si>
  <si>
    <t>Complete the set up my Shopify apparel store (mostly done) help with seo and marketing.</t>
  </si>
  <si>
    <t>PDF OCR and Page Division Expert Needed</t>
  </si>
  <si>
    <t>Digital Illustrator Needed</t>
  </si>
  <si>
    <t>Looking for article editing</t>
  </si>
  <si>
    <t>Audio and Video Editor for Instagram-style Video</t>
  </si>
  <si>
    <t>I am in need of a graphic designer to help me create 5 fire memes</t>
  </si>
  <si>
    <t>Graphic Design for Infographic Resumes</t>
  </si>
  <si>
    <t>Company Facebook business page creation</t>
  </si>
  <si>
    <t>Bassist for Jazz D n B Track</t>
  </si>
  <si>
    <t>CAD Drawing Expert for Small Greenhouse Design</t>
  </si>
  <si>
    <t>Social Media Manager for Alphas &amp;amp; Outliers Podcast</t>
  </si>
  <si>
    <t>Graphic Designer Needed for Coffee Bag Label Template</t>
  </si>
  <si>
    <t>LinkedIn and Email Research</t>
  </si>
  <si>
    <t>Experienced Video Editor for Life Story Video</t>
  </si>
  <si>
    <t>Shopify Expert Needed Urgently for some minor changes</t>
  </si>
  <si>
    <t>Close of Business reconciliation</t>
  </si>
  <si>
    <t>Logo Design, Branding Colors, Typography For Comedy Podcast</t>
  </si>
  <si>
    <t>SA Media- Graphic Designing Job Posting</t>
  </si>
  <si>
    <t>YouTube Automation Script Writer (Cavers niche Expert)</t>
  </si>
  <si>
    <t>Website Migration to New Domain</t>
  </si>
  <si>
    <t>Part Time Photographer/Videographer &amp;amp; Editor for Digital Media Marketing</t>
  </si>
  <si>
    <t>Program an EBlast</t>
  </si>
  <si>
    <t>Female UGC creator with a passion for Music</t>
  </si>
  <si>
    <t>Reconciliation Project - 2 accounts</t>
  </si>
  <si>
    <t>Youtube Thumbnail Designer (Expert)</t>
  </si>
  <si>
    <t>Ebook Writer and Editor</t>
  </si>
  <si>
    <t>Some TikTok account knowledge advice  how TikTok works how they ban people and why and what they ban</t>
  </si>
  <si>
    <t>Python Developer for GPT like application</t>
  </si>
  <si>
    <t>Youtube Video Cutter / Editor</t>
  </si>
  <si>
    <t>Android App Maintenance</t>
  </si>
  <si>
    <t>Create Printable Spreadsheets for Home Manual</t>
  </si>
  <si>
    <t>Google Ad Manager Troubleshooting Specialist</t>
  </si>
  <si>
    <t>Enterprise Solutions - Program Manager</t>
  </si>
  <si>
    <t>YouTube Subscribe</t>
  </si>
  <si>
    <t>Licensed CT Architect - 4 unit condo building plans</t>
  </si>
  <si>
    <t>Devops - boto S3</t>
  </si>
  <si>
    <t>Experienced Android Developer Needed for Code Updates</t>
  </si>
  <si>
    <t>Design work for small business website</t>
  </si>
  <si>
    <t>Java Developer - Swagger Authorization Code Flow with Auth0</t>
  </si>
  <si>
    <t>Vietnam-based Product / UX Researcher Wanted</t>
  </si>
  <si>
    <t>Video Editor/Animator for History YouTube Channel</t>
  </si>
  <si>
    <t>Experienced Freight Dispatcher/ Cold caller</t>
  </si>
  <si>
    <t>Development of .m3u8 Streaming Recorder and Player for Web Platform</t>
  </si>
  <si>
    <t>5 min promo video to advertise private community</t>
  </si>
  <si>
    <t>Full-stack Developer For Fun AI Saas Web Application</t>
  </si>
  <si>
    <t>Office/Retail Redevelopment Model</t>
  </si>
  <si>
    <t>Logo design for startup</t>
  </si>
  <si>
    <t>1000 Portuguese Leads from Lisbon</t>
  </si>
  <si>
    <t>Excel formula for math</t>
  </si>
  <si>
    <t>24/7 Customer Support Specialist SHORT TERM RENTALS</t>
  </si>
  <si>
    <t>Experienced Frontend Developer (Nuxt.js, Vue.js, Node.js, AI)</t>
  </si>
  <si>
    <t>Looking for video ads EXPERT</t>
  </si>
  <si>
    <t>SEO Keyword Research with Ahrefs</t>
  </si>
  <si>
    <t>Telegram Bot Expert</t>
  </si>
  <si>
    <t>Database of Property Owners Research</t>
  </si>
  <si>
    <t>Certified AWS Solutions Architect for Architecture Assessment and Optimization</t>
  </si>
  <si>
    <t>WP website</t>
  </si>
  <si>
    <t>Klawdett's Holidays</t>
  </si>
  <si>
    <t>Amazon / Shopify integration assistance</t>
  </si>
  <si>
    <t>Experienced Loan Processor for Real Estate Lending Company</t>
  </si>
  <si>
    <t>Medical, Radiology and Billing Records Assistant for Personal Injury Solo Law Firm</t>
  </si>
  <si>
    <t>Graphic Designer for Ads</t>
  </si>
  <si>
    <t>Fulltime Video Editor for Fitness Company</t>
  </si>
  <si>
    <t>Experienced Dropshipping VSL Video Editor</t>
  </si>
  <si>
    <t>Senior Data Analyst</t>
  </si>
  <si>
    <t>Logo Tidying in Illustrator</t>
  </si>
  <si>
    <t>Experienced Python/Django Developer with MongoDB experience</t>
  </si>
  <si>
    <t>Google ads specialist for fast growing E-commerce store</t>
  </si>
  <si>
    <t>Creative Home Decor Content Creator</t>
  </si>
  <si>
    <t>eCom Direct-Response Landing Page Specialist</t>
  </si>
  <si>
    <t>Verified Email List for Local Businesses</t>
  </si>
  <si>
    <t>UK / Ireland - Videographers Film Travel Videos of Your City</t>
  </si>
  <si>
    <t>Personal Assistant to Manage Facebook Account for Book Promotion</t>
  </si>
  <si>
    <t>Manually Rewrite Outlines and Blog Posts</t>
  </si>
  <si>
    <t>Write Terms Of Service (TOS) for website</t>
  </si>
  <si>
    <t>Thumbnail creator</t>
  </si>
  <si>
    <t>Interview Session with UI/UX Designer</t>
  </si>
  <si>
    <t>Power BI Lesson Developer Needed for Step-by-Step Guides</t>
  </si>
  <si>
    <t>Write a Series of 4 Captivating and Profitable Childrens Book about Nature</t>
  </si>
  <si>
    <t>B2B Company Research &amp;amp; Information Enrichment</t>
  </si>
  <si>
    <t>Permit Set Creation for Single-Family House Renovation</t>
  </si>
  <si>
    <t>Backlink websites x 100</t>
  </si>
  <si>
    <t>French Business Consultant</t>
  </si>
  <si>
    <t>Togo</t>
  </si>
  <si>
    <t>General part time writing task.</t>
  </si>
  <si>
    <t>Outreach Ambassador (UGC/Spokesperson)</t>
  </si>
  <si>
    <t>Video Editor for Digital Product</t>
  </si>
  <si>
    <t>Website Naming and Domain Expert (English. UK)</t>
  </si>
  <si>
    <t>I   have   a   grid   indicator ,  i  want   auto   trade   with   it .</t>
  </si>
  <si>
    <t>Redesign Of my website</t>
  </si>
  <si>
    <t>Jira Cloud Plugin Implementation</t>
  </si>
  <si>
    <t>Short cinematic video - London</t>
  </si>
  <si>
    <t>Small Research Essay/Paper (Physiology)</t>
  </si>
  <si>
    <t>Procore and BuildingConnected Integration Updates</t>
  </si>
  <si>
    <t>Graphic Designer for Packaging</t>
  </si>
  <si>
    <t>Virtual Assistant to Support Property Manager</t>
  </si>
  <si>
    <t>2D Animator required to make Animated Gifs</t>
  </si>
  <si>
    <t>3D Christmas Market</t>
  </si>
  <si>
    <t>Urgent Fix Needed for Stackfood App Loading Issues</t>
  </si>
  <si>
    <t>I'm looking for VAs, salespeople and freelance recruiters.</t>
  </si>
  <si>
    <t>3d Modelling and Render of 3 Pieces of Furniture - Armchair, sofa and footstool</t>
  </si>
  <si>
    <t>Logo refresh</t>
  </si>
  <si>
    <t>I need MIDJOURNEY PRO to help me make my portrait</t>
  </si>
  <si>
    <t>Clean up books of accounts - Quickbooks</t>
  </si>
  <si>
    <t>Freelancer needed for uplod my game application</t>
  </si>
  <si>
    <t>Drop shipping</t>
  </si>
  <si>
    <t>Travel Coordinator</t>
  </si>
  <si>
    <t>Coding - PineScript to Java</t>
  </si>
  <si>
    <t>Looking For Amazon Expert For FBA</t>
  </si>
  <si>
    <t>Logo Frame Designer</t>
  </si>
  <si>
    <t>Skip Trace owners of 219 properties, get their phone numbers as well as email addresses</t>
  </si>
  <si>
    <t>Implement Text Search in the viewer</t>
  </si>
  <si>
    <t>Redo pdf file</t>
  </si>
  <si>
    <t>Dropshipping Order Fulfillment Expert</t>
  </si>
  <si>
    <t>Virtual assistant for newsletters, blog posts, research and data compilation</t>
  </si>
  <si>
    <t>UI Design for the one-page site. (using our ui-kit)</t>
  </si>
  <si>
    <t>Create a series of three photo montages to highlight the features of product</t>
  </si>
  <si>
    <t>Social Media Engagement Manager</t>
  </si>
  <si>
    <t>Google SEO Expert for Software Company needed</t>
  </si>
  <si>
    <t>Jetsmartfilter / jetengine help with filters</t>
  </si>
  <si>
    <t>HubSpot Specialist Needed</t>
  </si>
  <si>
    <t>You Tube Marketing Expert  for Channel Optimization &amp;amp; Growth</t>
  </si>
  <si>
    <t>Influencer for content</t>
  </si>
  <si>
    <t>Typography - design font pairings for names to be engraved on a ring</t>
  </si>
  <si>
    <t>Need  a electronics engineer who have expertise in analog devices and electronics circuit analysis</t>
  </si>
  <si>
    <t>Photoshop photo</t>
  </si>
  <si>
    <t>Hello Android App / Android / Developer for App Development</t>
  </si>
  <si>
    <t>AI-powered Body Measurement for Tailoring and Virtual Trial Rooms</t>
  </si>
  <si>
    <t>PHP developer</t>
  </si>
  <si>
    <t>Need Someone To Illustrated My Children Book With Cover</t>
  </si>
  <si>
    <t>Virtual Assistant needed to setup my ecommerce shop (YOU DON'T NEED EXPERIENCE)</t>
  </si>
  <si>
    <t>10-second 3D Spiral Design Video in Space</t>
  </si>
  <si>
    <t>Virtual Assistant/Administration Assistant</t>
  </si>
  <si>
    <t>Scrape IG for Leads in the Ecommerce Coaching niche</t>
  </si>
  <si>
    <t>Hubspot onboarding specialist consultation</t>
  </si>
  <si>
    <t>T-Shirt Promotion Specialist</t>
  </si>
  <si>
    <t>Collecting candidate demographic information for the Hungarian 2022 Parliamentary election</t>
  </si>
  <si>
    <t>Video Editor For American Political Center-Right Commentary YouTube Channels</t>
  </si>
  <si>
    <t>Automobile bus Service Engineer</t>
  </si>
  <si>
    <t>Wordpress Website Fixes and Visibility Enhancement</t>
  </si>
  <si>
    <t>GLPI office365 support</t>
  </si>
  <si>
    <t>Electrical Component Selection</t>
  </si>
  <si>
    <t>Scopus level research paper - AI/ML</t>
  </si>
  <si>
    <t>WordPress Bricks Designer Needed For Recipe Website</t>
  </si>
  <si>
    <t>Looker Studio Dashboard</t>
  </si>
  <si>
    <t>Automation Job with loom and robomotion</t>
  </si>
  <si>
    <t>Facebook - Instagram Media Buyer - PPC Speicialist</t>
  </si>
  <si>
    <t>Schedule Posts on Hootsuite</t>
  </si>
  <si>
    <t>Expert ZOHO developer</t>
  </si>
  <si>
    <t>Fix website configuration</t>
  </si>
  <si>
    <t>PowerPoint Deck Product Training Specialist</t>
  </si>
  <si>
    <t>Apply Custom Arcade Cabinet Design to Template!</t>
  </si>
  <si>
    <t>Experienced Videographer Needed for Exciting Project</t>
  </si>
  <si>
    <t>Graphic Designer - Trucking Business Logo</t>
  </si>
  <si>
    <t>Urgent: Facebook Developer Expert Needed for Advance Access to Ads Management Permission</t>
  </si>
  <si>
    <t>Youtube Channel Growth Specialist</t>
  </si>
  <si>
    <t>Odoo Developer Needed for B2B Wholesale Multivendor Marketplace</t>
  </si>
  <si>
    <t>Marketing Consulting for Viral Launch Campaign</t>
  </si>
  <si>
    <t>Apple Shortcut Automation</t>
  </si>
  <si>
    <t>30 minute relaxation (Titanic Theme) the movie music</t>
  </si>
  <si>
    <t>Small Website</t>
  </si>
  <si>
    <t>Create diagrams for AI explanation</t>
  </si>
  <si>
    <t>Automatic Screenshots at Scale of 1000's of URLS on 2 sites with blocking</t>
  </si>
  <si>
    <t>Experto en Facebook Ads para Ecommerce</t>
  </si>
  <si>
    <t>Spanish Excel Spreadsheet Expert Needed</t>
  </si>
  <si>
    <t>Magento Developer</t>
  </si>
  <si>
    <t>Wordpress Web Page Design and Development: Products &amp;amp; Services</t>
  </si>
  <si>
    <t>New Company Logo needed</t>
  </si>
  <si>
    <t>Wiki.js Website Help</t>
  </si>
  <si>
    <t>Experienced Audio Plugin Developer for Virtual Synthesizer Project</t>
  </si>
  <si>
    <t>Online sales setup for Etsy and my website</t>
  </si>
  <si>
    <t>Need advising on how to determine profitability and scale our mobile hypercasual game</t>
  </si>
  <si>
    <t>Need Virtual Assistant for Urgent Job</t>
  </si>
  <si>
    <t>Looking for a React Native Developer</t>
  </si>
  <si>
    <t>Merch By Amazon</t>
  </si>
  <si>
    <t>Social Media Designer for my Shopify Store</t>
  </si>
  <si>
    <t>Web research and list building for health services company</t>
  </si>
  <si>
    <t>Chat Support Specialist</t>
  </si>
  <si>
    <t>D&amp;amp;D character</t>
  </si>
  <si>
    <t>Translate document from croatin to dutch</t>
  </si>
  <si>
    <t>UI/UX Design for AI Plateform</t>
  </si>
  <si>
    <t>Dialer</t>
  </si>
  <si>
    <t>Shopify SEO Expert Needed</t>
  </si>
  <si>
    <t>Xhosa Translation Verification</t>
  </si>
  <si>
    <t>Facebook Image and Video post designer</t>
  </si>
  <si>
    <t>Creative New Year Poster Designer</t>
  </si>
  <si>
    <t>English Marketing Experts with copywriting skills are needed for the Landing Page.</t>
  </si>
  <si>
    <t>PowerBI dax expert for creating events in progress pattern using real data</t>
  </si>
  <si>
    <t>Troubleshoot Time Zone Issue in Windows</t>
  </si>
  <si>
    <t>WooCommerce Expert for Troubleshooting PayPal Payment Issues and 500 Errors</t>
  </si>
  <si>
    <t>Content Writer for Web development, Mobile and Web apps.</t>
  </si>
  <si>
    <t>Seeking AI Influencers for a consultation</t>
  </si>
  <si>
    <t>FullStack Developer for Node.js Backend Project</t>
  </si>
  <si>
    <t>How To Recover my website affected from Google Algorithm Update (5 March, 2024)</t>
  </si>
  <si>
    <t>animation with raspbery Pi 5</t>
  </si>
  <si>
    <t>Ghost Writer Wanted - Sapphic</t>
  </si>
  <si>
    <t>Social Media (YouTube channel)promotion for The Lucky Mushroom to target specific areas.</t>
  </si>
  <si>
    <t>Content Writer/Transcreator needed in Latvian, for beauty marketplace brand Treatwell</t>
  </si>
  <si>
    <t>ReactJS Project Integration</t>
  </si>
  <si>
    <t>Shopify Dropshipping Business Manager</t>
  </si>
  <si>
    <t>Graphic designer for Amazon A+ Content</t>
  </si>
  <si>
    <t>English-to-German Proofreader Needed!</t>
  </si>
  <si>
    <t>Contract Drupal Developer for Custom Module Development</t>
  </si>
  <si>
    <t>Contact Information Research for High-End Dessert Chains</t>
  </si>
  <si>
    <t>Flutter App ( iOS &amp;amp; Android)</t>
  </si>
  <si>
    <t>Google Ads and SEO Specialist</t>
  </si>
  <si>
    <t>Pine Script Developer Required for Trading View Strategy</t>
  </si>
  <si>
    <t>Collect clicks for a poll</t>
  </si>
  <si>
    <t>SEO EXPERT Monthly Basis</t>
  </si>
  <si>
    <t>Web Page Insight Improvements</t>
  </si>
  <si>
    <t>Testing of payment methods|||El Salvador</t>
  </si>
  <si>
    <t>Implement CRO improvements on Established eBike Shopify Store</t>
  </si>
  <si>
    <t>ClickUp Consultant</t>
  </si>
  <si>
    <t>AI Image Enhancer Specialist Needed for Real Estate Photos</t>
  </si>
  <si>
    <t>Moving Telegram Picture</t>
  </si>
  <si>
    <t>Illustrator for Mortgage Lending Website</t>
  </si>
  <si>
    <t>Content Summarizing Editing and Fact-Checking</t>
  </si>
  <si>
    <t>Create 30 health and wellness graphics per month</t>
  </si>
  <si>
    <t>Test Engineers Based in Madrid Neededï¼ˆFull-timeï¼‰</t>
  </si>
  <si>
    <t>Ongoing WordPress Edits</t>
  </si>
  <si>
    <t>Fluent English Speakers with Sales Agent Experience Needed</t>
  </si>
  <si>
    <t>Khmer Languageï¼ˆpart-time jobï¼‰</t>
  </si>
  <si>
    <t>Connection + management of bots on Instagram of clients</t>
  </si>
  <si>
    <t>Experienced Cold Caller for Real Estate</t>
  </si>
  <si>
    <t>Redakteur fÃ¼r wissenschaftliche Testartikel</t>
  </si>
  <si>
    <t>Final Touches &amp;amp; PayPal Implementation on React Native Meditation App</t>
  </si>
  <si>
    <t>Python Expert for Troubleshooting Tool</t>
  </si>
  <si>
    <t>Seeking Experienced Thumbnail Designer for Talent Recap YouTube Channel</t>
  </si>
  <si>
    <t>Real Estate Executive Assistant</t>
  </si>
  <si>
    <t>Looking for a a skilled ghostwriter to create compelling contemporary romance novels</t>
  </si>
  <si>
    <t>BDE Role</t>
  </si>
  <si>
    <t>List building of On Market Real Estate Leads</t>
  </si>
  <si>
    <t>Logo Design 2024</t>
  </si>
  <si>
    <t>Google Sheets Automation Expert using Apps Script in order to bring the data from google drive</t>
  </si>
  <si>
    <t>Software architect</t>
  </si>
  <si>
    <t>Freelance Photographer Needed for Advertising Campaign Documentation</t>
  </si>
  <si>
    <t>YouTube Channel Expert</t>
  </si>
  <si>
    <t>Turkish Document Error Detection</t>
  </si>
  <si>
    <t>LinkedIn Company Page Follower Extract + Recent Post Like + Comment Scrape</t>
  </si>
  <si>
    <t>Illustrator for Toddler Snowboarding Storybook Series</t>
  </si>
  <si>
    <t>Custom CSS for a Mailchimp code block</t>
  </si>
  <si>
    <t>DB Mail Setup</t>
  </si>
  <si>
    <t>Google AdWords Specialist</t>
  </si>
  <si>
    <t>Drupal Developer</t>
  </si>
  <si>
    <t>Monitoring scraper service</t>
  </si>
  <si>
    <t>Ninjatrader Divergence Indicator Developer</t>
  </si>
  <si>
    <t>ðŸ”¥Expert AI &amp;amp; Video Editing Developer: Ai Video Editing Tool</t>
  </si>
  <si>
    <t>Seeking a Skilled Backlink Specialist</t>
  </si>
  <si>
    <t>Create Custom bot with ui</t>
  </si>
  <si>
    <t>Digital Marketing Coordinator for Marketing Agency</t>
  </si>
  <si>
    <t>Looking for a Solar Engineer to be part of a Solar Digital Marketing Agency</t>
  </si>
  <si>
    <t>Latina America Full Time Google Ads Senior Media Buyer Wanted</t>
  </si>
  <si>
    <t>SEO Writer - Advancements in Regenerative Medicine</t>
  </si>
  <si>
    <t>React Native App Developer</t>
  </si>
  <si>
    <t>Brokerage or Investment firms comparison and features description</t>
  </si>
  <si>
    <t>20 Leads Required for Shoes Shops</t>
  </si>
  <si>
    <t>Game Content Translation into Polish</t>
  </si>
  <si>
    <t>Cryptocurrency Derivatives Trader</t>
  </si>
  <si>
    <t>Graphic Designer for Retractable Banner Design</t>
  </si>
  <si>
    <t>Website Creation on Squarespace and/or WIX</t>
  </si>
  <si>
    <t>Figma Email Designer for E-commerce Brand</t>
  </si>
  <si>
    <t>Experienced Flutter Developer Needed</t>
  </si>
  <si>
    <t>Realtime Noise/Music cancelling app for android</t>
  </si>
  <si>
    <t>Vite.js developer needed</t>
  </si>
  <si>
    <t>Landing Page Needed</t>
  </si>
  <si>
    <t>Create a edit for my social media from 0</t>
  </si>
  <si>
    <t>Need tonight if possible - Update logo</t>
  </si>
  <si>
    <t>Android automation</t>
  </si>
  <si>
    <t>Food Product Graphic Design Assistant</t>
  </si>
  <si>
    <t>Data Analysis with R (regression, ARIMA, dw test etc.)</t>
  </si>
  <si>
    <t>Online Equestrian Marketplace Creator</t>
  </si>
  <si>
    <t>Interior designer needed to suggest several floor plans for a 50 square meter apartment</t>
  </si>
  <si>
    <t>Canvas Painting of Climbing 26 Flights of Stairs</t>
  </si>
  <si>
    <t>VBA Code for Excel - reformatting and rearranging a semi-standard cash flow output</t>
  </si>
  <si>
    <t>Short Form Content Editor</t>
  </si>
  <si>
    <t>SEO Copywriter and Technical Writer needed urgently for finance and tax content</t>
  </si>
  <si>
    <t>Record 100 arabic words</t>
  </si>
  <si>
    <t>Website &amp;amp; Content Creator(1-3) pages</t>
  </si>
  <si>
    <t>Instagram Reels Creation</t>
  </si>
  <si>
    <t>US Based Writer/SME for Forestry and Wildlife Management course with teaching experience</t>
  </si>
  <si>
    <t>JavaScript Code Refactoring</t>
  </si>
  <si>
    <t>Email Outreach Assistant</t>
  </si>
  <si>
    <t>Cryptocurrency Regulatory Affairs Specialist</t>
  </si>
  <si>
    <t>Website Development for Manufacturer in Coatings, Adhesives, and Specialty Inks</t>
  </si>
  <si>
    <t>UX/UI Web Designer</t>
  </si>
  <si>
    <t>Citation / Backlink project</t>
  </si>
  <si>
    <t>Wix Studio Website Developer Needed to Build Site from Mockups</t>
  </si>
  <si>
    <t>Automation Testing Expert Needed for New WordPress Website</t>
  </si>
  <si>
    <t>Accountant/Bookkeeper</t>
  </si>
  <si>
    <t>Create a Portfolio</t>
  </si>
  <si>
    <t>Sales/Cold Calling Specialist</t>
  </si>
  <si>
    <t>Short Promotional Video for a Free Service</t>
  </si>
  <si>
    <t>Google Ads Account Specialists</t>
  </si>
  <si>
    <t>Virtual Assistance</t>
  </si>
  <si>
    <t>Magento 1.9 Installer Script to Add Note Text to Custom Product Attribute</t>
  </si>
  <si>
    <t>Webflow Website Management and Page Design</t>
  </si>
  <si>
    <t>Graphic designer/Creative person</t>
  </si>
  <si>
    <t>Zoho CRM Set Up and Customization</t>
  </si>
  <si>
    <t>Website Redesign for Education Sector</t>
  </si>
  <si>
    <t>Experienced Accountant/Bookkeeper Needed</t>
  </si>
  <si>
    <t>Video Editor for Online Courses</t>
  </si>
  <si>
    <t>Photographer</t>
  </si>
  <si>
    <t>Need a freelancer with console to publish my Android App</t>
  </si>
  <si>
    <t>AI platform predict dream</t>
  </si>
  <si>
    <t>Local IT Consultant - Portugal</t>
  </si>
  <si>
    <t>2D Game Artist for Mobile Game</t>
  </si>
  <si>
    <t>Looking for a designer for my swim/resort wear brand</t>
  </si>
  <si>
    <t>Legal Brief and Webinar Explaining Mid Year Labor Law Developments for 2024</t>
  </si>
  <si>
    <t>Excel Graph API</t>
  </si>
  <si>
    <t>Interior Designer for Entrance</t>
  </si>
  <si>
    <t>Game Content Translation into Croatian</t>
  </si>
  <si>
    <t>Business analysts and sales</t>
  </si>
  <si>
    <t>Data Research and Business Planning</t>
  </si>
  <si>
    <t>Tech Pack Dance Wear Desginer</t>
  </si>
  <si>
    <t>Python Specialist to Develop Click Automation Script</t>
  </si>
  <si>
    <t>AI Expert for Voice and Image Replication</t>
  </si>
  <si>
    <t>Basic Squarespace Website Builder for Interior Design Company</t>
  </si>
  <si>
    <t>AWS Network Connectivity Review Consultant</t>
  </si>
  <si>
    <t>2 High Converting Landing Page</t>
  </si>
  <si>
    <t>Senior Front End Developer Needed For AGI Media Intelligence Platform</t>
  </si>
  <si>
    <t>React with TypeScript, Jest and SonarQube</t>
  </si>
  <si>
    <t>EPUB Book conversion</t>
  </si>
  <si>
    <t>Experienced Web Developer for Building Email Signup Landing Pages</t>
  </si>
  <si>
    <t>CHATGPT connection to Astrology data</t>
  </si>
  <si>
    <t>Flagpole design</t>
  </si>
  <si>
    <t>Seeking Expert Laravel Developer for Seamless Cloudflare Worker Integration with WordPress</t>
  </si>
  <si>
    <t>Youtube Video Editor(Motion Graphics expert)</t>
  </si>
  <si>
    <t>Design site</t>
  </si>
  <si>
    <t>SIP / VOIP Consultant (on-site, Riyadh)</t>
  </si>
  <si>
    <t>Video Editor for YouTube Videos editing</t>
  </si>
  <si>
    <t>Part-Time Recruitment Specialist for Women over 25</t>
  </si>
  <si>
    <t>TikTok Shop Ads specialist</t>
  </si>
  <si>
    <t>Content Creator and Social Media Manager</t>
  </si>
  <si>
    <t>Experienced Analytics &amp;amp; Tracking Developer Needed to Build a Marketing Attribution Tool</t>
  </si>
  <si>
    <t>Smart Contract Developer for DAO Token</t>
  </si>
  <si>
    <t>Grant Application Assistant</t>
  </si>
  <si>
    <t>UGC Content Creator for Supplement Brand</t>
  </si>
  <si>
    <t>Vue.js developer to help us build several pages and components for our business application.</t>
  </si>
  <si>
    <t>Data Scraping from a FMCSA Safer web page to Excel</t>
  </si>
  <si>
    <t>Animation for Sports Web App</t>
  </si>
  <si>
    <t>Add and sort through contact sheet for ghl</t>
  </si>
  <si>
    <t>Python Scripts to Test for Compliance in AWS/GCP</t>
  </si>
  <si>
    <t>ERP UI/UX designer</t>
  </si>
  <si>
    <t>30-60min consultation with social media strategist for developing *personal* IG account</t>
  </si>
  <si>
    <t>3D Transformation Specialist</t>
  </si>
  <si>
    <t>WordPress Plugin Developer</t>
  </si>
  <si>
    <t>Looking for a Black Male Model for Photoshoot in Toronto</t>
  </si>
  <si>
    <t>Virtual Assistant for Dating App Swiping</t>
  </si>
  <si>
    <t>Assistance Needed in Statistics and K-Means Clustering</t>
  </si>
  <si>
    <t>Virtual Assistant Needed for Apartment Hunting in Barcelona</t>
  </si>
  <si>
    <t>Symfony Experts Apply</t>
  </si>
  <si>
    <t>Senior Ionic Capacitor Developer with solid knowledge in Angular</t>
  </si>
  <si>
    <t>Translation for Audio Tours - English to French (Canadian)</t>
  </si>
  <si>
    <t>Add Sound Effect to intro</t>
  </si>
  <si>
    <t>Sound Engineer/Assistant for an Indie Short Film</t>
  </si>
  <si>
    <t>Frontend Engineer with React.js, Next.js, and TailwindCSS Expertise</t>
  </si>
  <si>
    <t>eBay</t>
  </si>
  <si>
    <t>Local SEO Optimization Specialist</t>
  </si>
  <si>
    <t>PR and link building</t>
  </si>
  <si>
    <t>Remove background on my images (12 image)</t>
  </si>
  <si>
    <t>Ecrater product upload txt file needed</t>
  </si>
  <si>
    <t>Communications Update</t>
  </si>
  <si>
    <t>German translation from Du to Sie (finite verb)</t>
  </si>
  <si>
    <t>SEO Copywriter for a quick Healthcare, Medical Copy</t>
  </si>
  <si>
    <t>Logo Design for Liquor Store</t>
  </si>
  <si>
    <t>WordPress Website Creation</t>
  </si>
  <si>
    <t>I need a deck for my agency</t>
  </si>
  <si>
    <t>Website Quality Assurance Specialist</t>
  </si>
  <si>
    <t>YouTube Channel Subscribe Specialist</t>
  </si>
  <si>
    <t>Scrape 10k Google 1st page results in France [delivery in 3 hours]</t>
  </si>
  <si>
    <t>Senior Smart Contract Engineer</t>
  </si>
  <si>
    <t>SOC2 Type 1 Compliance Preparation for Cartwheel</t>
  </si>
  <si>
    <t>Shopify Product Uploader and Photo Editor</t>
  </si>
  <si>
    <t>AI Developer for HTS Classification Chatbot and System Integration</t>
  </si>
  <si>
    <t>UI/UX Freelancer for Game Wireframes</t>
  </si>
  <si>
    <t>Part-Time Bookkeeper</t>
  </si>
  <si>
    <t>Website Platform Site Map and Workflow</t>
  </si>
  <si>
    <t>Developer needed to Build APP for IOS, sobre entertainment for teenagers, finding their love.</t>
  </si>
  <si>
    <t>Procore Specialist/Project Coordinator</t>
  </si>
  <si>
    <t>Wordpress Website Catalog Edits</t>
  </si>
  <si>
    <t>TikTok Shop Affiliate Builder</t>
  </si>
  <si>
    <t>React Native Expert Needed to Resolve java.lang.OutOfMemoryError Crashes on Android</t>
  </si>
  <si>
    <t>Online Medical Journal</t>
  </si>
  <si>
    <t>Assistant Needed to Extract and Document SOPs from Training training video.</t>
  </si>
  <si>
    <t>TikTok/Video Editing Expert</t>
  </si>
  <si>
    <t>TikTok page management</t>
  </si>
  <si>
    <t>Female Virtual Model</t>
  </si>
  <si>
    <t>Art Director for Goth, Punk, Emo-Themed Mobile App</t>
  </si>
  <si>
    <t>Social media marketing for accounting business</t>
  </si>
  <si>
    <t>3D Modeling of City or Town Downtown Areas</t>
  </si>
  <si>
    <t>Cold Calling Agent Needed</t>
  </si>
  <si>
    <t>Create Application</t>
  </si>
  <si>
    <t>Experienced CMS Developer for Webflow Website</t>
  </si>
  <si>
    <t>Azure AI/Document Intelligences Specialist for Document Management Software Implementation</t>
  </si>
  <si>
    <t>Wordpress Ongoing Changes</t>
  </si>
  <si>
    <t>2 people, a Wedding Photographer and a Videographer needed</t>
  </si>
  <si>
    <t>Amazon Admin Operations Specialist</t>
  </si>
  <si>
    <t>Oracle Cloud (OCI) Terraform Deployment</t>
  </si>
  <si>
    <t>Professional Shopify store</t>
  </si>
  <si>
    <t>Test new Android app in Closed Testing before release</t>
  </si>
  <si>
    <t>React JS Front End Website Developer</t>
  </si>
  <si>
    <t>Microsoft Technology Professional for Power Apps and Microsoft Copilot Studio</t>
  </si>
  <si>
    <t>Minicourse Recording For DEX Cryptocurrency Trading</t>
  </si>
  <si>
    <t>iOS Developer for Utility and Gaming Apps (Flexible Tech Stack)</t>
  </si>
  <si>
    <t>A5 Presentation Folder &amp;amp; 3 A5 inserts design</t>
  </si>
  <si>
    <t>Looking for a designer to bring our PandaDoc Template to life</t>
  </si>
  <si>
    <t>Competitive Intelligence Research</t>
  </si>
  <si>
    <t>Logo Design for New Chinese Restaurant</t>
  </si>
  <si>
    <t>App logo needed for iOS and Android</t>
  </si>
  <si>
    <t>Help me migrate email from godaddy to google workspace</t>
  </si>
  <si>
    <t>Videographer</t>
  </si>
  <si>
    <t>TikTok Affiliate Manager (Japanese Native)</t>
  </si>
  <si>
    <t>Assistant Music Producer to support studio in London - remixes</t>
  </si>
  <si>
    <t>Sharepoint Set-up and Sharing Expert</t>
  </si>
  <si>
    <t>Oracle Fusion OBTI (Oracle Transactional Business Intelligence)  Consultant wanted for short project</t>
  </si>
  <si>
    <t>Looking for freelance work for HubSpot</t>
  </si>
  <si>
    <t>Shopify Plugin Developer - Content Locking</t>
  </si>
  <si>
    <t>AI Writer / Editor</t>
  </si>
  <si>
    <t>React Native Developer for Android App</t>
  </si>
  <si>
    <t>Looking for Virtual assistant</t>
  </si>
  <si>
    <t>AI X Dental Diagnosis Project</t>
  </si>
  <si>
    <t>LLM, OpenAI API, Pinecone Vector DB integration</t>
  </si>
  <si>
    <t>Stripe Invoice Template and Subscription System for Tax Firm</t>
  </si>
  <si>
    <t>Domain Authority of 80 to 90</t>
  </si>
  <si>
    <t>Data Extraction Training</t>
  </si>
  <si>
    <t>Hindi, Bengali, Swahili, Arabic, French, Spanish, and Portuguese translators for Gambling Project</t>
  </si>
  <si>
    <t>Looking for a senior CI developer</t>
  </si>
  <si>
    <t>Logo Design for Website and App</t>
  </si>
  <si>
    <t>Business Development and Lead Generation Specialist</t>
  </si>
  <si>
    <t>Website Development and Email List Building on system.io</t>
  </si>
  <si>
    <t>Request access to X /Twitter ads API</t>
  </si>
  <si>
    <t>DevSecOps Engineer</t>
  </si>
  <si>
    <t>Video editor Facebook ads</t>
  </si>
  <si>
    <t>I need someone to help me with OnlyFans promotion on Reddit,</t>
  </si>
  <si>
    <t>Content Researcher (Social Media)</t>
  </si>
  <si>
    <t>Configure DKIM, Configure DMARC. Email Deliverability</t>
  </si>
  <si>
    <t>Web Developer Need for Website</t>
  </si>
  <si>
    <t>Industrial Bearing Specialist</t>
  </si>
  <si>
    <t>Node JS Backend and React Native Dev for Saas app</t>
  </si>
  <si>
    <t>TikTok Content Creator with Repurposing Skills</t>
  </si>
  <si>
    <t>Quickbooks Enterprise 23 and Paychex intergration</t>
  </si>
  <si>
    <t>Assistance needed configuring LAMP server running DJANGO</t>
  </si>
  <si>
    <t>Designer Needed to Create Social Media Graphics &amp;amp; Format Wordpress Blog Posts with Divi</t>
  </si>
  <si>
    <t>I need someone who can create graphic for social media and landing pages</t>
  </si>
  <si>
    <t>Ethical hacker for indonesian websites</t>
  </si>
  <si>
    <t>Experienced Marketing Expert Needed for Real Estate Sales Growth</t>
  </si>
  <si>
    <t>React Native Mobile App with Django backend</t>
  </si>
  <si>
    <t>Copywriter / Direct response</t>
  </si>
  <si>
    <t>Oracle Database Listener Troubleshooting and Fixing</t>
  </si>
  <si>
    <t>English Speaking Tutor for First Grade Student</t>
  </si>
  <si>
    <t>Visio Expert</t>
  </si>
  <si>
    <t>React Native App Developer Exert required</t>
  </si>
  <si>
    <t>Need help adding Metafields on Shopify</t>
  </si>
  <si>
    <t>Looking for a registration tutor for a music course</t>
  </si>
  <si>
    <t>Need help putting together a course. Need an assistant who is proficient at AI prompting</t>
  </si>
  <si>
    <t>Web designer</t>
  </si>
  <si>
    <t>Shopify Website Development for Office Furniture</t>
  </si>
  <si>
    <t>Design Product Manager</t>
  </si>
  <si>
    <t>Freelance Lawyer for Contract Review</t>
  </si>
  <si>
    <t>Mobile app utilizing voice integrated gpt</t>
  </si>
  <si>
    <t>Building a simple site with Woocommerce (For a small agency)</t>
  </si>
  <si>
    <t>Video Content Creator for Aesthetic Course</t>
  </si>
  <si>
    <t>Resolve mail going to SPAM</t>
  </si>
  <si>
    <t>Review My App | Reputation management</t>
  </si>
  <si>
    <t>Looking for Supplier's ( Healthcare Products )</t>
  </si>
  <si>
    <t>Looking for a Voice Over Artist</t>
  </si>
  <si>
    <t>Virtual Assistant &amp;amp; Data Entry - Immediate start ( No Experience Needed )</t>
  </si>
  <si>
    <t>Large Nonprofit Finance &amp;amp; Accounting Consultant</t>
  </si>
  <si>
    <t>video editing for a yoga brand</t>
  </si>
  <si>
    <t>UK based virtual assistant</t>
  </si>
  <si>
    <t>YouTube AI channel script writer</t>
  </si>
  <si>
    <t>Native Greek speakers needed for short selfie video according to the script</t>
  </si>
  <si>
    <t>Need someone with deep AI/ML knowledge and experience to study and respond to related documents.</t>
  </si>
  <si>
    <t>Looking for an Email Marketing Agency for Ecommerce Brand</t>
  </si>
  <si>
    <t>Product Rendering Expert Needed</t>
  </si>
  <si>
    <t>German Trademark Application Lawyer or Legal Assistant</t>
  </si>
  <si>
    <t>Photoshop retoucher</t>
  </si>
  <si>
    <t>Graphic Designer for Estimate/Quote Sheet</t>
  </si>
  <si>
    <t>Integrate Mailchimp, Podio, and SMS Marketing (eg. Twilio) for parking company marketing automations</t>
  </si>
  <si>
    <t>Online Exam Assistance for business valuation course</t>
  </si>
  <si>
    <t>JS Expert to solve dependency issue on existing React project</t>
  </si>
  <si>
    <t>Take away counter for Roasted chicken</t>
  </si>
  <si>
    <t>[$250] Android - Room - Room background is severely cut off when created offline #42757 - Expensify</t>
  </si>
  <si>
    <t>MediaWiki Expert Needed to Create Technical Documentation Pages</t>
  </si>
  <si>
    <t>Tech Support Needed: Calendar Integration across iOS and Google</t>
  </si>
  <si>
    <t>Claim Inactive Instagram Account</t>
  </si>
  <si>
    <t>WhatsApp module installation in Odoo v. 17</t>
  </si>
  <si>
    <t>Real Estate Research Specialist</t>
  </si>
  <si>
    <t>Create a app consisting of 4 pages</t>
  </si>
  <si>
    <t>Communication Management</t>
  </si>
  <si>
    <t>Japanese Speech Recording Project</t>
  </si>
  <si>
    <t>Office refreshment - photoshop and interior design</t>
  </si>
  <si>
    <t>Developer needed to integrate Mediapipe libraries and tools into an existing mobile body-scanner API</t>
  </si>
  <si>
    <t>Upload Our App to you play console Account</t>
  </si>
  <si>
    <t>Trading view indicator development</t>
  </si>
  <si>
    <t>Medical Reviewers For Fitness Website</t>
  </si>
  <si>
    <t>Fashion E-commerce Website Developer</t>
  </si>
  <si>
    <t>Facebook and Ringba Tracking Integration Specialist</t>
  </si>
  <si>
    <t>Webflow Expert | Finsweet Attributes | Client First</t>
  </si>
  <si>
    <t>Wikipedia Page Creation for topfxbrokersreview.com</t>
  </si>
  <si>
    <t>Coda Pack Authoring and Assistance Publishing</t>
  </si>
  <si>
    <t>Copywriter pour e-commerce</t>
  </si>
  <si>
    <t>Logo and design ideas for website</t>
  </si>
  <si>
    <t>Short Form Video Editor with Motion Graphics Experience</t>
  </si>
  <si>
    <t>Fashion Print Illustrator</t>
  </si>
  <si>
    <t>Need access to Helium10 Premium or platinum amazon tools</t>
  </si>
  <si>
    <t>Remote sales part-time, flexible hours high income!</t>
  </si>
  <si>
    <t>Graphic Designer for Portuguese Speakers</t>
  </si>
  <si>
    <t>Create an Engaging Intro Video for an App</t>
  </si>
  <si>
    <t>Excel Process Management Expert</t>
  </si>
  <si>
    <t>Talent Acquisition Specialist | Recruitment Specialist</t>
  </si>
  <si>
    <t>YouTube Faceless &amp;quot;How to do&amp;quot; Niche Scriptwriter</t>
  </si>
  <si>
    <t>Skin retouching and jewellery retouching</t>
  </si>
  <si>
    <t>PDF to InDesign Conversion Specialist</t>
  </si>
  <si>
    <t>Script writer about Minecraft historical topics</t>
  </si>
  <si>
    <t>Marketing Assistant for Small Business using Hubspot and Wix</t>
  </si>
  <si>
    <t>AI Bot Developer for Telegram Marketing</t>
  </si>
  <si>
    <t>Animated Explainer Video for Mobile App</t>
  </si>
  <si>
    <t>Cold callers for real estate</t>
  </si>
  <si>
    <t>Experienced Web/Mobile Developer Needed for Custom Wedding Directory Website</t>
  </si>
  <si>
    <t>E-commerce - CRO Website optimization - Design only and testing - Construction Materials</t>
  </si>
  <si>
    <t>Fractional CEO for Profitable Small Business</t>
  </si>
  <si>
    <t>Facebook Ads Expert for Real Estate Campaign</t>
  </si>
  <si>
    <t>B2B Appointment Setting and Lead Generation Specialist</t>
  </si>
  <si>
    <t>Game Developer for Local Multiplayer Pub/Arcade Games</t>
  </si>
  <si>
    <t>Amazon Wholesale FBA Buyer Sales Development Research</t>
  </si>
  <si>
    <t>Meta Ad Specialist needed for lead generation campaign (German market)</t>
  </si>
  <si>
    <t>Creating an e-book about treating back pain.</t>
  </si>
  <si>
    <t>Elevator Electrical Engineer; Control Systems Engineer</t>
  </si>
  <si>
    <t>Virtual Assistance related to a website</t>
  </si>
  <si>
    <t>Build Script Developer</t>
  </si>
  <si>
    <t>Influencer Marketing Researcher (YouTube)</t>
  </si>
  <si>
    <t>We need better UX/UI design for an area of our application</t>
  </si>
  <si>
    <t>(Saas Company) Social Media Video Creator and Manager</t>
  </si>
  <si>
    <t>Scrape all messages from an active discord server.</t>
  </si>
  <si>
    <t>Mesh Retopology</t>
  </si>
  <si>
    <t>Automobile Photos and Videos for Auction Site</t>
  </si>
  <si>
    <t>Brand Building for Fitness and Wellness Reviews Website</t>
  </si>
  <si>
    <t>2D / 3D Animator Needed for Educational (non-explainer) Video</t>
  </si>
  <si>
    <t>Medical based AI Flutter App Project</t>
  </si>
  <si>
    <t>CZECH linguist needed ASAP</t>
  </si>
  <si>
    <t>Looking for a children's book illustrator</t>
  </si>
  <si>
    <t>Need Symfony developer</t>
  </si>
  <si>
    <t>Market Research Freelancer - German</t>
  </si>
  <si>
    <t>Need an Expert VBA Developer who can work in the UK shift --2</t>
  </si>
  <si>
    <t>Tik-tok SMM for mobile app</t>
  </si>
  <si>
    <t>Bookkeeping for expanding system integrator</t>
  </si>
  <si>
    <t>Build a registration/login and account page for a recruitment website. URGENT</t>
  </si>
  <si>
    <t>Seeking Script Writer for YouTube Mini Documentaries!</t>
  </si>
  <si>
    <t>Golf Sponsorship Flyer</t>
  </si>
  <si>
    <t>Need a female model from Latine America to record short videos long term</t>
  </si>
  <si>
    <t>Source Droppshipping Bamboo and Cotton socks supplier</t>
  </si>
  <si>
    <t>Truenas scale vpn setup</t>
  </si>
  <si>
    <t>woocommerce, API integration</t>
  </si>
  <si>
    <t>Indesign/Handbook</t>
  </si>
  <si>
    <t>Logo Design for Personal Brand</t>
  </si>
  <si>
    <t>Spiritual Themed Copywriter for IG Posts</t>
  </si>
  <si>
    <t>Social Media Manager needed for software company</t>
  </si>
  <si>
    <t>C++, Pascal Developer to upgrade or Rewrite Windows XP App in C++ to support Windows 10 &amp;amp; 11</t>
  </si>
  <si>
    <t>Experienced 3D Professional for High-Quality Website Design Elements</t>
  </si>
  <si>
    <t>Azure VM| RDS | LNMP |CodeCanyon | Apllication Gateway</t>
  </si>
  <si>
    <t>Wordpress and Elementor Developer (Spanish Speaking)</t>
  </si>
  <si>
    <t>Recruit Licensed Mental Health Therapists</t>
  </si>
  <si>
    <t>Descript-savvy podcast video editor for YouTube</t>
  </si>
  <si>
    <t>Graphic Designer for Small Presentation Design</t>
  </si>
  <si>
    <t>Need a Wordpress Website Developer/Designer for a Personal Portfolio Website</t>
  </si>
  <si>
    <t>Consultant for Structuring Holding Company</t>
  </si>
  <si>
    <t>Financial legal consultant with understanding of UAE laws and ADGM</t>
  </si>
  <si>
    <t>MQL Dev Needed to review and fix MQL5 EA</t>
  </si>
  <si>
    <t>Financial Expert Needed to Secure $10M Loan for Aviation and Real Estate Projects</t>
  </si>
  <si>
    <t>Telegram MiniWeb Bot for Tapswap</t>
  </si>
  <si>
    <t>Pinterest Ad Account Specialist</t>
  </si>
  <si>
    <t>Urgent content writer required for 2000 word article</t>
  </si>
  <si>
    <t>High Definition Logo Design</t>
  </si>
  <si>
    <t>Accountant/Bookkeeper for Real Estate and Tax Planning</t>
  </si>
  <si>
    <t>Excel Need-Quick Project!</t>
  </si>
  <si>
    <t>Need someone to write a Diaspora Engagement Trip</t>
  </si>
  <si>
    <t>4th of July Marketing Campaign for Apparel Company</t>
  </si>
  <si>
    <t>Need document remade &amp;amp; restyled as a professional looking psd</t>
  </si>
  <si>
    <t>Create Lottie Animation of a Mug</t>
  </si>
  <si>
    <t>Need someone to manage 1 listing on airbnb and booking.com and maybe find a free channel manager</t>
  </si>
  <si>
    <t>Mobile App Development - iOS and Android</t>
  </si>
  <si>
    <t>We need data mining data scraping to crawl Korean Thai Arabic eBooks each language 1 million copy</t>
  </si>
  <si>
    <t>YouTube intro/outro music</t>
  </si>
  <si>
    <t>Corporate Sales Representative</t>
  </si>
  <si>
    <t>Need Long term Video Editor For Youtube Channel</t>
  </si>
  <si>
    <t>Custom design for shirt</t>
  </si>
  <si>
    <t>Looking For A Long term Video Editor For ECONOMY Channel</t>
  </si>
  <si>
    <t>Website Developer for Mushroom Tea Business</t>
  </si>
  <si>
    <t>Make an English lesson plan</t>
  </si>
  <si>
    <t>AI-Driven Matrimonial Service Developer</t>
  </si>
  <si>
    <t>Frontend Magento 2 Developer - PS02</t>
  </si>
  <si>
    <t>HTML Bug Fix and Small UI update</t>
  </si>
  <si>
    <t>Create Gmail to Telegram Link for Streamyard Codes</t>
  </si>
  <si>
    <t>YouTube Thumbnail Subscribe Monetization Expert</t>
  </si>
  <si>
    <t>Recreate a design that I want to Squarespace</t>
  </si>
  <si>
    <t>Make a video ad for me from raw footage</t>
  </si>
  <si>
    <t>Seeking Voice Over Talent for Cautionary Notice in Podcast</t>
  </si>
  <si>
    <t>Quick, Simple Twilio App: IOS and Android</t>
  </si>
  <si>
    <t>Looking for an Angel Investor from Hawaii, USA</t>
  </si>
  <si>
    <t>Elementor web designer needed for a quick job today</t>
  </si>
  <si>
    <t>Converting garage to warehouse and working space</t>
  </si>
  <si>
    <t>ActivePipe Newsletter and Client Emails</t>
  </si>
  <si>
    <t>Looking for a Video Editor (Spanish Speaking)</t>
  </si>
  <si>
    <t>Experienced Game Tester Needed</t>
  </si>
  <si>
    <t>Finance and Accounting Expert</t>
  </si>
  <si>
    <t>Need 3 lines of text edited in a PDF</t>
  </si>
  <si>
    <t>Private Equity Legal Counsel for Fund Creation</t>
  </si>
  <si>
    <t>Presentation power point transitions animations design</t>
  </si>
  <si>
    <t>Research Specialist needed for contractor bid history</t>
  </si>
  <si>
    <t>Amazon Category Ungating and Bug Zapper Listing</t>
  </si>
  <si>
    <t>Experto en Facebook ads para clÃ­nicas estÃ©ticas</t>
  </si>
  <si>
    <t>Klaviyo account disabled</t>
  </si>
  <si>
    <t>Website Transformation to Subscription-based FamilyTree Platform</t>
  </si>
  <si>
    <t>Live Recordings of Played Matches Finder</t>
  </si>
  <si>
    <t>Azure AutoML - model deployed but not possible to consume</t>
  </si>
  <si>
    <t>Prompt Engineer For AI Healthcare Startup</t>
  </si>
  <si>
    <t>Trademark contesting and filing</t>
  </si>
  <si>
    <t>Recover Personal Facebook Account blocked due to 2FA</t>
  </si>
  <si>
    <t>Looking for experienced Chat Support Team</t>
  </si>
  <si>
    <t>Wix Studio UI Designer &amp;amp; Figma + Graphic Designs</t>
  </si>
  <si>
    <t>Animation for Software Product Demonstration</t>
  </si>
  <si>
    <t>Senior Full Stack Developer for MERN-Based Web3 Wallet System</t>
  </si>
  <si>
    <t>Research &amp;amp; data sorting expert.</t>
  </si>
  <si>
    <t>Invitation Card Design and Layout</t>
  </si>
  <si>
    <t>Experienced Web Developer Needed for Website Build</t>
  </si>
  <si>
    <t>Experienced Web Developer Needed for Website Building Project</t>
  </si>
  <si>
    <t>Learning project for statistical analysis of larger databases</t>
  </si>
  <si>
    <t>Build Flutter app for web, android,and IOS</t>
  </si>
  <si>
    <t>Need A Click Up EXPERT To Improve Our Workflow &amp;amp; Dashboard</t>
  </si>
  <si>
    <t>Bookkeeping</t>
  </si>
  <si>
    <t>Product-Oriented QA Specialist with Financial Expertise (Manual and automated testing)</t>
  </si>
  <si>
    <t>PDF Formatting Specialist</t>
  </si>
  <si>
    <t>Logo Design Expert</t>
  </si>
  <si>
    <t>Create IOS/Android app</t>
  </si>
  <si>
    <t>shopify store is not working on old IOS version like 14 and below</t>
  </si>
  <si>
    <t>Designer for Cover of Nonfiction Book</t>
  </si>
  <si>
    <t>B2B Appointment Setting SDR</t>
  </si>
  <si>
    <t>Scrape website</t>
  </si>
  <si>
    <t>Community Manager for Crypto Telegram and Twitter</t>
  </si>
  <si>
    <t>Chinese Language Assistant Script Writer</t>
  </si>
  <si>
    <t>Experienced Database Administrator for Google Cloud SQL PostgreSQL Setup</t>
  </si>
  <si>
    <t>Google Ads Researcher</t>
  </si>
  <si>
    <t>Salesforce Reporting Website Development</t>
  </si>
  <si>
    <t>T-Shirt Sketch Artist Needed</t>
  </si>
  <si>
    <t>Virginia Administrative Assistant or Bookkeeper</t>
  </si>
  <si>
    <t>Valuation Analyst for Public Listed Company</t>
  </si>
  <si>
    <t>Native Colombia speakers and editors Needed</t>
  </si>
  <si>
    <t>YouTube SEO Growth Expert Needed for &amp;quot;Turkish&amp;quot; YouTube Channel Optimization</t>
  </si>
  <si>
    <t>Content writer for website SEO</t>
  </si>
  <si>
    <t>LinkedIn Lead Gen Automation: Migrate to a new tool</t>
  </si>
  <si>
    <t>Consultation with a Snowflake Engineer</t>
  </si>
  <si>
    <t>Producer-minded video editor needed for B2B agency</t>
  </si>
  <si>
    <t>YouTube animation</t>
  </si>
  <si>
    <t>Outreach manager | Off Page SEO | Link building</t>
  </si>
  <si>
    <t>Brand and Logo Design For Transformational Leaders</t>
  </si>
  <si>
    <t>Fantastic and Talented Video Editor For YouTube Faceless Channel! ðŸŽ¬âœ¨</t>
  </si>
  <si>
    <t>Photoshop Expert Needed - Truck Inside Garage Manipulation</t>
  </si>
  <si>
    <t>Photographer for New Puppy Photoshoot</t>
  </si>
  <si>
    <t>LinkedIn Company Profile management, advertising &amp;amp; lead generation</t>
  </si>
  <si>
    <t>Website Edit and Client Portal Development</t>
  </si>
  <si>
    <t>HubSpot Workflow Automation</t>
  </si>
  <si>
    <t>Experienced Audit Manager Needed</t>
  </si>
  <si>
    <t>Brand Deck Designer for Streetwear Fashion Brand</t>
  </si>
  <si>
    <t>Shopify Order Export CSV Formatting and Data Cleaning</t>
  </si>
  <si>
    <t>Review Lawsuit Maybe create Charges</t>
  </si>
  <si>
    <t>Need Business Plan - Canada FACE Loan</t>
  </si>
  <si>
    <t>Facebook Ads Specialist for Ecommerce and Lead Based Businesses</t>
  </si>
  <si>
    <t>Transform my concept into a logo and create a simple website</t>
  </si>
  <si>
    <t>Small Google Sheet formula building for pricing with quantitive discount ranges</t>
  </si>
  <si>
    <t>Bilingual Virtual Assistance with Creative Writing Skills</t>
  </si>
  <si>
    <t>Amazon Specialist - Account Restoration</t>
  </si>
  <si>
    <t>Odoo ERP Software Customization Assistant</t>
  </si>
  <si>
    <t>Floor Plan Drawing for City Permit</t>
  </si>
  <si>
    <t>Full stack web app creation for a college final project using MERN Stack</t>
  </si>
  <si>
    <t>Seeking Designer for Custom Ketubah Ready for Laser Cutting</t>
  </si>
  <si>
    <t>Cleaning 3d scan</t>
  </si>
  <si>
    <t>Part-time Graphic Designer</t>
  </si>
  <si>
    <t>Social Media Manager TikTok/Facebook/instagram/Youtube/twitter/sporify/linkedin</t>
  </si>
  <si>
    <t>Ad Creative Video Editor for Ecommerce Store</t>
  </si>
  <si>
    <t>Design 2x logos for Business</t>
  </si>
  <si>
    <t>Creative/Art Director for Personalized Childrenâ€™s Book Brand</t>
  </si>
  <si>
    <t>Responsive and attactive shopify website for my new brand (Landing Page)</t>
  </si>
  <si>
    <t>Product Design Illustrator</t>
  </si>
  <si>
    <t>Experienced Instagram Mass DM Specialist Needed</t>
  </si>
  <si>
    <t>Fluent English speaker from with past sales management experience.</t>
  </si>
  <si>
    <t>Online Startup Community Content</t>
  </si>
  <si>
    <t>Video/Audio AI Project - Selfie Videos</t>
  </si>
  <si>
    <t>React-Native Developer for Grocery List/Budgeting App</t>
  </si>
  <si>
    <t>Translation and Recording of Simple Phrases in Bulgarian</t>
  </si>
  <si>
    <t>User Interface and Landing Page for Web Application</t>
  </si>
  <si>
    <t>Native German speakers are required to record 89 phrases</t>
  </si>
  <si>
    <t>Translation and Recording of Simple Phrases in Swedish</t>
  </si>
  <si>
    <t>Graphic Designer for Immersive Educational Video Series</t>
  </si>
  <si>
    <t>3D rendering of Book</t>
  </si>
  <si>
    <t>Translation and Recording of Simple Phrases in Finnish</t>
  </si>
  <si>
    <t>Professional Cold Call and Email Script Writer</t>
  </si>
  <si>
    <t>Excel Calculator Load</t>
  </si>
  <si>
    <t>Freelance ShareASale Specialist</t>
  </si>
  <si>
    <t>Minecraft Animator</t>
  </si>
  <si>
    <t>Parasite SEO Expert</t>
  </si>
  <si>
    <t>New Data Warehouse Task</t>
  </si>
  <si>
    <t>SAP Cloud Development - For a financial solution cloud (HANA/ S/4HANA)</t>
  </si>
  <si>
    <t>Crypto Trading Software/Algo with Previous Track Record</t>
  </si>
  <si>
    <t>Need sales freelancer to promote our medical saas software to clinics/hospitals</t>
  </si>
  <si>
    <t>Virtual Executive Assistant (Student Success Team)</t>
  </si>
  <si>
    <t>Create a Princess Leia Hologram 3D Animation for Unity / VR</t>
  </si>
  <si>
    <t>CPA expert needed for consultation. Business filing and Tax Deduction for 2025 filing</t>
  </si>
  <si>
    <t>Looking for an Expert in Removing Watermark Logo's from Tiktok Videos</t>
  </si>
  <si>
    <t>Price and turn over optimization strategy</t>
  </si>
  <si>
    <t>Virtual Assistant Needed ASAP 8 hrs per day</t>
  </si>
  <si>
    <t>Design a PowerPoint Presentation</t>
  </si>
  <si>
    <t>Lottie Animator</t>
  </si>
  <si>
    <t>Logo design for a law firm</t>
  </si>
  <si>
    <t>Photoshopping Image</t>
  </si>
  <si>
    <t>Test</t>
  </si>
  <si>
    <t>Shopify and Recurly Integration Specialist</t>
  </si>
  <si>
    <t>WordPress Website Designer and Developer for Futuristic, Animated AI AgTech Site</t>
  </si>
  <si>
    <t>Virtual Assistant - Part time to Full time</t>
  </si>
  <si>
    <t>QA for Multi Vendor Laravel Application</t>
  </si>
  <si>
    <t>Website Developer to Restore Backed Up Website</t>
  </si>
  <si>
    <t>Portfolio Optimization</t>
  </si>
  <si>
    <t>Interview Series Videographer for Health Coaching Business</t>
  </si>
  <si>
    <t>Social casino tracking</t>
  </si>
  <si>
    <t>SOC 2 Security &amp;amp; Compliance Consultant</t>
  </si>
  <si>
    <t>Multi-Line Phone Application Development</t>
  </si>
  <si>
    <t>Experienced Virtual Assistant for Email and Phone Management</t>
  </si>
  <si>
    <t>Sales and Marketing Assistant</t>
  </si>
  <si>
    <t>Front End and Back End Web Developer</t>
  </si>
  <si>
    <t>Delegate Sales - HealthTech</t>
  </si>
  <si>
    <t>Word Template Polishing</t>
  </si>
  <si>
    <t>Experienced Unreal Engine Tutor Needed</t>
  </si>
  <si>
    <t>Editor Needed For Meta Ads &amp;amp; VSL</t>
  </si>
  <si>
    <t>Logo and Save the Date Designer - Family Reunion (Time Sensitive)</t>
  </si>
  <si>
    <t>English Voice - Over for Promo Video  (Auditions)</t>
  </si>
  <si>
    <t>Beta reader</t>
  </si>
  <si>
    <t>Multi-Channel E-commerce Listing Assistant</t>
  </si>
  <si>
    <t>Instagram Story Designer</t>
  </si>
  <si>
    <t>Expert Content Creator and Ad Campaign Manager for Long-Term Collaboration</t>
  </si>
  <si>
    <t>Laravel Livewire Developer Needed For SaaS Application</t>
  </si>
  <si>
    <t>Finance Manager for Start Up Company</t>
  </si>
  <si>
    <t>SEO Digital Marketing Specialist</t>
  </si>
  <si>
    <t>Amazon Expert</t>
  </si>
  <si>
    <t>Estoy buscando a alguien que estructure y corrija adecuadamente mi ebook.</t>
  </si>
  <si>
    <t>Adsense Setup for Blog Website</t>
  </si>
  <si>
    <t>Research Specialist for POV Document Using Keyword Planners and Google Trends</t>
  </si>
  <si>
    <t>Marketing Expert</t>
  </si>
  <si>
    <t>Meta ADV specialist</t>
  </si>
  <si>
    <t>Category Launch plan for Merchant Loans</t>
  </si>
  <si>
    <t>Digital Marketing Subscribers</t>
  </si>
  <si>
    <t>UI/UX desing</t>
  </si>
  <si>
    <t>Create 3d model based on 2d picture</t>
  </si>
  <si>
    <t>Duplicate Jot form</t>
  </si>
  <si>
    <t>Siteground email hosting issue</t>
  </si>
  <si>
    <t>Run Twitter account</t>
  </si>
  <si>
    <t>Create a banner, logo, and thumbnails for YouTube channel. Portfolio required</t>
  </si>
  <si>
    <t>Social Media Marketing Consultant</t>
  </si>
  <si>
    <t>CV content and redesign, Personal Value Proposition for a job in Treasury/Investment</t>
  </si>
  <si>
    <t>BHR</t>
  </si>
  <si>
    <t>Explainer Videos of App + Software</t>
  </si>
  <si>
    <t>Launch ICO on erc 20</t>
  </si>
  <si>
    <t>Experienced Freelancer Needed for Complete Amazon Affiliate Website</t>
  </si>
  <si>
    <t>Database Optimization and Speed Improvement for website using Divi Theme</t>
  </si>
  <si>
    <t>Proof Reader for technical English - Native Speaker required with technical IT and Internet Affinity</t>
  </si>
  <si>
    <t>3D Music Video Visualizer</t>
  </si>
  <si>
    <t>Seeking expert photo manipulator to change surf board in image</t>
  </si>
  <si>
    <t>Need a simple image saver</t>
  </si>
  <si>
    <t>Woocommerce Subscription Expert</t>
  </si>
  <si>
    <t>Salesforce Service Lighting Extension and Reporting</t>
  </si>
  <si>
    <t>AI Prompt Expert - Storytelling + AI Image Generation Pro</t>
  </si>
  <si>
    <t>Excel, reformat text</t>
  </si>
  <si>
    <t>Google Ads Expertise Required fast (Construction firm)</t>
  </si>
  <si>
    <t>Seeking Female Influencer to Promote My Project</t>
  </si>
  <si>
    <t>Integrar una calculadora de CALORIAS y MACRONUTRIENTES en KAJABI</t>
  </si>
  <si>
    <t>I need a wordpress developer</t>
  </si>
  <si>
    <t>Ebay &amp;amp; Amazon Store Management</t>
  </si>
  <si>
    <t>Art Fairs 11-14</t>
  </si>
  <si>
    <t>English Speaker</t>
  </si>
  <si>
    <t>Accounting Files Audit</t>
  </si>
  <si>
    <t>Business Proposal/Tender Document Creation</t>
  </si>
  <si>
    <t>Networking Cisco Expert</t>
  </si>
  <si>
    <t>DNS and Email Records Specialist</t>
  </si>
  <si>
    <t>Looking for Video Editor for brand new Youtube Channel</t>
  </si>
  <si>
    <t>Marketing Intern</t>
  </si>
  <si>
    <t>Native Android Developer</t>
  </si>
  <si>
    <t>Shopify Developed Needed</t>
  </si>
  <si>
    <t>Tik Tok Influencer</t>
  </si>
  <si>
    <t>HubSpot Quote Template Creation</t>
  </si>
  <si>
    <t>Philadelphia, PA Event Videographer and Clip Editor</t>
  </si>
  <si>
    <t>Video Content Creator from Saved Live Streams</t>
  </si>
  <si>
    <t>Tik Tok Inflencer</t>
  </si>
  <si>
    <t>Android Developer for Bluetooth Communication Application</t>
  </si>
  <si>
    <t>Node React Application Integration with Typeform or Jotform for Whatsapp Form</t>
  </si>
  <si>
    <t>Video editing for course content and screencast videos</t>
  </si>
  <si>
    <t>Trademark and IP Legal Advisor</t>
  </si>
  <si>
    <t>Content Creation Marketing Intern</t>
  </si>
  <si>
    <t>Adwords</t>
  </si>
  <si>
    <t>Salesforce Audit and revamp org</t>
  </si>
  <si>
    <t>Edit pdf's</t>
  </si>
  <si>
    <t>WooCommerce Customization | Shop page | Cart page | Checkout page</t>
  </si>
  <si>
    <t>Hard Disk Extended to the Root Filesystem</t>
  </si>
  <si>
    <t>UI/UX Designer for Social Media Rental and Booking App</t>
  </si>
  <si>
    <t>Looking For An Experienced YouTube Thumbnail Designer For A Car channel</t>
  </si>
  <si>
    <t>Looking for Bulgarian Freelancers - Platform Prototype Test</t>
  </si>
  <si>
    <t>YouTube 4k Watch Time Specialist</t>
  </si>
  <si>
    <t>Java Game Developer</t>
  </si>
  <si>
    <t>Website Developer for B2B Juice Concentrate Factory</t>
  </si>
  <si>
    <t>Mobile app pitch deck</t>
  </si>
  <si>
    <t>Web Development and Machine Learning Platform Creation</t>
  </si>
  <si>
    <t>UX Writer</t>
  </si>
  <si>
    <t>Experienced Video Animator Needed for Explainer Video</t>
  </si>
  <si>
    <t>Graphic Designer to join our team internally - hourly engagement or Part Time</t>
  </si>
  <si>
    <t>Looking for an Experienced Shopify Coder - Pagefly Coder</t>
  </si>
  <si>
    <t>I Need Client For My Guest Post Sheet</t>
  </si>
  <si>
    <t>Fix Authentication in React/Next.js App</t>
  </si>
  <si>
    <t>Sales Intern</t>
  </si>
  <si>
    <t>Convert HTML to Wordpress SPEED TASK</t>
  </si>
  <si>
    <t>Expert in GetResponse Needed for Lead Magnet and Autoresponder Setup</t>
  </si>
  <si>
    <t>Email marketing campaign automation</t>
  </si>
  <si>
    <t>Professional Proposal Writer for Large Clients</t>
  </si>
  <si>
    <t>Part-Time Digital Marketing Expert</t>
  </si>
  <si>
    <t>Experienced Industrial Designer Needed</t>
  </si>
  <si>
    <t>English to French Translation</t>
  </si>
  <si>
    <t>International trades lawyer in Vietnam</t>
  </si>
  <si>
    <t>Beer Mystery Shopper in MELBOURNE</t>
  </si>
  <si>
    <t>Contact List Building and Lead Generation Professional (Ongoing Project)</t>
  </si>
  <si>
    <t>Beer Mystery Shopper -  Gold Coast</t>
  </si>
  <si>
    <t>Web Developer for Interactive Product Page</t>
  </si>
  <si>
    <t>Architectural Drawing and House Plan Expert</t>
  </si>
  <si>
    <t>Copywriting for Laundry French brand</t>
  </si>
  <si>
    <t>Verilog Code Writer for MIPS Simulator Application</t>
  </si>
  <si>
    <t>Need an email marketing expert for a few small tasks</t>
  </si>
  <si>
    <t>Document Design for EQ in Healthcare</t>
  </si>
  <si>
    <t>Nursery garden Wordpress website updates needed</t>
  </si>
  <si>
    <t>Facebook Messenger Marketing for Ecommerce</t>
  </si>
  <si>
    <t>Experienced videographer</t>
  </si>
  <si>
    <t>Redesign 4 Squarespace pages</t>
  </si>
  <si>
    <t>Audio Engineer needed to downmix 5.1 surround sound WAV file to stereo</t>
  </si>
  <si>
    <t>Website Developer for Travel Advisor Business</t>
  </si>
  <si>
    <t>LinkedIn Lead Generation and Sales Outreach</t>
  </si>
  <si>
    <t>[URGENT] Need IT/Programmer Person that able to fix Lenovo Laptop within an Hour</t>
  </si>
  <si>
    <t>Social Media Marketing Strategist</t>
  </si>
  <si>
    <t>Laravel App Translation feature</t>
  </si>
  <si>
    <t>Weight Loss Ad Creatives Needed</t>
  </si>
  <si>
    <t>Architect / HVAC Engineer for Consultation/Education</t>
  </si>
  <si>
    <t>3D Motion Graphic for Charm</t>
  </si>
  <si>
    <t>Film Raw Clips for a Bike Tail Light Brand</t>
  </si>
  <si>
    <t>Need logo</t>
  </si>
  <si>
    <t>Social Media Manager for High-End Beauty Fashion Accessory Brand</t>
  </si>
  <si>
    <t>Google Workspace Implementation Specialist for Large Enterprises</t>
  </si>
  <si>
    <t>Doctor ($10/hour + $1 per appointment + 5% Rev Share) Appointment Setter</t>
  </si>
  <si>
    <t>Appointment Generator</t>
  </si>
  <si>
    <t>ads TikTok/Resolving account issue</t>
  </si>
  <si>
    <t>LinkedIn Profile Mobile Number Research</t>
  </si>
  <si>
    <t>Need a Kotlin expert android developer to fix some issue</t>
  </si>
  <si>
    <t>Looking For A Long term VIDEO EDITOR For FINANCE Channel</t>
  </si>
  <si>
    <t>Asana Consulting (Setup, Best Practices)</t>
  </si>
  <si>
    <t>Dating App Marketer to Generate Traffic/Sales for OnlyFans Models</t>
  </si>
  <si>
    <t>UI/UX Designer for Social Media Maps Tab on Mobile App</t>
  </si>
  <si>
    <t>Need for Sanskrit Singer: Conveying Devotional Essence Through Vocals</t>
  </si>
  <si>
    <t>Need someone to make Meeting agenda Poster</t>
  </si>
  <si>
    <t>Senior Smart Contract Engineer for Wallet System</t>
  </si>
  <si>
    <t>Teaching Expert Needed</t>
  </si>
  <si>
    <t>Create a shape using Illustrator for aeroplane box</t>
  </si>
  <si>
    <t>Webflow designer for a landing page agency</t>
  </si>
  <si>
    <t>Quick After Effects Work</t>
  </si>
  <si>
    <t>Dynamic ASP.NET Core Application</t>
  </si>
  <si>
    <t>Cold Calling for Web Design/Marketing Agency</t>
  </si>
  <si>
    <t>Virtual Home Staging</t>
  </si>
  <si>
    <t>Singaporean male voice actor needed for game</t>
  </si>
  <si>
    <t>Website and Ad Help</t>
  </si>
  <si>
    <t>Troubleshoot and fix</t>
  </si>
  <si>
    <t>Experienced 3D Sustainable Architectural Visualization Designer Needed</t>
  </si>
  <si>
    <t>Scraper Tool</t>
  </si>
  <si>
    <t>Sketches for music video for a peaceful love song on piano animation</t>
  </si>
  <si>
    <t>Replace supers in Burmese using After Effects for 3 videos 0252DSS</t>
  </si>
  <si>
    <t>Labor Law Expert for Hiring Employees in France</t>
  </si>
  <si>
    <t>Graphic Designer to Thicken Existing Logo Lines</t>
  </si>
  <si>
    <t>Google Sheets to Google Doc Output</t>
  </si>
  <si>
    <t>Replace supers in Tamil using After Effects for 3 videos 0252DSS</t>
  </si>
  <si>
    <t>Seeking Contemporary Romance writer</t>
  </si>
  <si>
    <t>Vpn for Mac, Windows, chrome and Firefox</t>
  </si>
  <si>
    <t>Mattress expert needed to write informational content</t>
  </si>
  <si>
    <t>Content Freelancers $1K</t>
  </si>
  <si>
    <t>Manychat Builder To Help With Client ROI</t>
  </si>
  <si>
    <t>Replace supers in Dari using After Effects for 3 videos 0252DSS</t>
  </si>
  <si>
    <t>Looking for a social media manager for a personal brand</t>
  </si>
  <si>
    <t>Create 30 twitter posts for New B2B account for market research SaaS product</t>
  </si>
  <si>
    <t>Buscando un diseÃ±ador de miniaturas de YouTube con experiencia para un canal de futbol</t>
  </si>
  <si>
    <t>Drafting a Service Agreement</t>
  </si>
  <si>
    <t>Social Media Paid Media Specialist</t>
  </si>
  <si>
    <t>SEO web ranking on low competition KGR keywords</t>
  </si>
  <si>
    <t>Need Technical SEO Wizard to fix website - knowledge in webflow requires (Experts only)</t>
  </si>
  <si>
    <t>Training Content Writer / Editor</t>
  </si>
  <si>
    <t>Full Stack Mobile App Developer with Expertise in Artificial Intelligence</t>
  </si>
  <si>
    <t>PowerPoint Designer for Box and Line Diagrams</t>
  </si>
  <si>
    <t>Assistance for applying to senior executive job/career</t>
  </si>
  <si>
    <t>Office manager assistant</t>
  </si>
  <si>
    <t>Social Media Graphic Designer</t>
  </si>
  <si>
    <t>Ecommerce Communications Streamlining Specialist</t>
  </si>
  <si>
    <t>Real Estate Transaction Coordinator - Land Specialist</t>
  </si>
  <si>
    <t>Experienced Drupal Project Manager</t>
  </si>
  <si>
    <t>Google Ads Conversion Tracking Fix</t>
  </si>
  <si>
    <t>Seeking An Experienced Virtual Assistant</t>
  </si>
  <si>
    <t>Feature-Flagging Tool Comparison</t>
  </si>
  <si>
    <t>Email Infrastructure Specialist Needed for High-Volume Email Setup with PowerMTA</t>
  </si>
  <si>
    <t>Edit 100 wedding pictures</t>
  </si>
  <si>
    <t>NodeJS TS API Developer</t>
  </si>
  <si>
    <t>Facebook Ads Specialist Needed</t>
  </si>
  <si>
    <t>UIUX Design for Internal Project Management Tool</t>
  </si>
  <si>
    <t>Contador/Analista/Asesor Financiero</t>
  </si>
  <si>
    <t>Security enhancement on marketplace</t>
  </si>
  <si>
    <t>[$250] [MEDIUM] Debugability: Add a keyboard shortcut to open &amp;quot;four finger tap&amp;quot; debug screen on desktop #43256 - Expensify</t>
  </si>
  <si>
    <t>Church and Ministry Website Design</t>
  </si>
  <si>
    <t>Showit Website Updates</t>
  </si>
  <si>
    <t>Native Swedish Speakers to assist in transcription task</t>
  </si>
  <si>
    <t>Experienced Web Developer Needed for Ecommerce Website Redesign</t>
  </si>
  <si>
    <t>Food Photo Colorization</t>
  </si>
  <si>
    <t>Designer photo</t>
  </si>
  <si>
    <t>Business Automation for Legal Service</t>
  </si>
  <si>
    <t>RESERVATIONS/BOOKING ASSISTANT needed for Short-Term/Vacation Rental Business (Airbnb, VRBO, etc.)</t>
  </si>
  <si>
    <t>On-Site Audit and Assessment of Contract Logistics Provider in Kuala Lumpur</t>
  </si>
  <si>
    <t>I need Gradient function to be added to current ctrader bot</t>
  </si>
  <si>
    <t>UGC creator for a baby product (US Based)</t>
  </si>
  <si>
    <t>Business Development Executive</t>
  </si>
  <si>
    <t>3D Rendering Edits .tif files - Helicopter Sponsorship</t>
  </si>
  <si>
    <t>Zoho Flow to Sync Tasks between Zoho CRM and Todoist</t>
  </si>
  <si>
    <t>Call Review Specialist for Lead Qualification</t>
  </si>
  <si>
    <t>3D Printer File Creator</t>
  </si>
  <si>
    <t>Email Marketing Automation Specialist: ActiveCampaign, Beehiiv &amp;amp; Klaviyo</t>
  </si>
  <si>
    <t>Motion Graphics for a website</t>
  </si>
  <si>
    <t>iOS Developer Needed for Jailbreak Plugin Development</t>
  </si>
  <si>
    <t>Seasoned OnlyFans Chatter Wanted!</t>
  </si>
  <si>
    <t>Customer Service Manager</t>
  </si>
  <si>
    <t>Unity Chess Game Prototyping</t>
  </si>
  <si>
    <t>We are seeking coders proficient in constructing Japanese e-commerce sites!</t>
  </si>
  <si>
    <t>Senior IoT Engineer - Firmware and Software Expert</t>
  </si>
  <si>
    <t>Wordpress Website Development</t>
  </si>
  <si>
    <t>CA for upwork account</t>
  </si>
  <si>
    <t>Computer tech support</t>
  </si>
  <si>
    <t>Migrate to Google GA4 plus add Tags</t>
  </si>
  <si>
    <t>Fully Bi-Lingual Spanish/English Analysts</t>
  </si>
  <si>
    <t>Conversion Tracking Code Implementation</t>
  </si>
  <si>
    <t>Personal Virtual Assistant</t>
  </si>
  <si>
    <t>Looking for guest writing services for authoritative websites in the field of medical devices</t>
  </si>
  <si>
    <t>Instagram Salary Transparency Page - Payroll Statement Submissions</t>
  </si>
  <si>
    <t>Business Webpage</t>
  </si>
  <si>
    <t>E Commerce Chatbot Development</t>
  </si>
  <si>
    <t>Website clean up help for memorial page</t>
  </si>
  <si>
    <t>Solana Sniper Bot using Jito Bundle</t>
  </si>
  <si>
    <t>Women online entrepreneurship, sharing success</t>
  </si>
  <si>
    <t>Private Label Amazon Expert Virtual Assistant</t>
  </si>
  <si>
    <t>Tax Accountant</t>
  </si>
  <si>
    <t>3D Design Rendering for 2D Plan</t>
  </si>
  <si>
    <t>Application Designer</t>
  </si>
  <si>
    <t>Web Scraping and Excel Data Entry</t>
  </si>
  <si>
    <t>Personal Assistant for E-commerce Business CEO</t>
  </si>
  <si>
    <t>Cybersecurity</t>
  </si>
  <si>
    <t>Crypto Meme Coin Research</t>
  </si>
  <si>
    <t>Ecom Bookkeeper</t>
  </si>
  <si>
    <t>Flutter Changes</t>
  </si>
  <si>
    <t>VFX: Add Liquid and Remove Jar Lid</t>
  </si>
  <si>
    <t>Fix and Update Tampermonkey UserScript for Online Game Automation</t>
  </si>
  <si>
    <t>GCP Data Engineer</t>
  </si>
  <si>
    <t>Scale my Meta ads campaign - Real Estate</t>
  </si>
  <si>
    <t>Market Research on AML/Anti Fraud Solutions</t>
  </si>
  <si>
    <t>Jordan Kashansky S Dobler 50 cold calls</t>
  </si>
  <si>
    <t>Shorts/Reels/Tiktok Editor</t>
  </si>
  <si>
    <t>Marketing projects for Facebook, instagram, Tik tok</t>
  </si>
  <si>
    <t>Facebook Ad Help Wanted</t>
  </si>
  <si>
    <t>Flutter  + ARKit + 4k Recorder app</t>
  </si>
  <si>
    <t>Norwegian (online) gambling content writer</t>
  </si>
  <si>
    <t>Residential Care Home Design</t>
  </si>
  <si>
    <t>Unity Game Developer for Match-3 Game</t>
  </si>
  <si>
    <t>Illustrator needed for Adult Coloring Book Illustrations</t>
  </si>
  <si>
    <t>Video Creator needed for this project</t>
  </si>
  <si>
    <t>Video Editor for Music Video Edits</t>
  </si>
  <si>
    <t>Illustration of a film poster</t>
  </si>
  <si>
    <t>Website Developer for Tree-Planting Business</t>
  </si>
  <si>
    <t>Online Membership Expert - Need help with numbers</t>
  </si>
  <si>
    <t>Looking for help with promox backup</t>
  </si>
  <si>
    <t>Travel and marketing expert in china</t>
  </si>
  <si>
    <t>Accounting business/personal tax preparation</t>
  </si>
  <si>
    <t>AI chatbot (Colab Notebook to Cloud and deploy)</t>
  </si>
  <si>
    <t>Group Travel Manager</t>
  </si>
  <si>
    <t>French Translation of Video Files - Deliver as SRT files</t>
  </si>
  <si>
    <t>Revise existing business website</t>
  </si>
  <si>
    <t>About the new rules on Instagram recently</t>
  </si>
  <si>
    <t>3D Model Technician to convert 2D drawings to 3D Model</t>
  </si>
  <si>
    <t>Rebranding Expert Needed For Foundation Repair Company</t>
  </si>
  <si>
    <t>SMM agency/SMM expert to consult about TIKTOK in INDONESIA</t>
  </si>
  <si>
    <t>Develop a FTP Backup application for Windows (VB or C#)</t>
  </si>
  <si>
    <t>Russian game article writer</t>
  </si>
  <si>
    <t>Wedding Photo Editor</t>
  </si>
  <si>
    <t>Network support technician needed for local Garland/Dallas TX facility</t>
  </si>
  <si>
    <t>Illustrator for coloring pages.</t>
  </si>
  <si>
    <t>AI Solution for PDF Layout Plan Identification</t>
  </si>
  <si>
    <t>Albacete ðŸŽ“ Become a Mystery Shopper: School Visits!</t>
  </si>
  <si>
    <t>Assistant Real Estate Tour Coordinator</t>
  </si>
  <si>
    <t>Low-Voltage Battery-Powered Electronics Circuit Designer</t>
  </si>
  <si>
    <t>Need a server expert to fix emails on server</t>
  </si>
  <si>
    <t>Branding Expert</t>
  </si>
  <si>
    <t>Virtual Executive Assistant</t>
  </si>
  <si>
    <t>MX Female VO to record 30s today</t>
  </si>
  <si>
    <t>Hindi content creators wanted for short language videos</t>
  </si>
  <si>
    <t>Arizona Civil Engineer needed for Site plan revision and Grading and Drainage plan</t>
  </si>
  <si>
    <t>Shopware 6 Backup Installation and Configuration</t>
  </si>
  <si>
    <t>Telegram moderator crypto project</t>
  </si>
  <si>
    <t>Establish a VPN connection between the VPS server and the Telecom operator's server</t>
  </si>
  <si>
    <t>Website Figma Redesign and Fix All Page and Product Errors</t>
  </si>
  <si>
    <t>Market Research Assistant for Healthcare Services and Products</t>
  </si>
  <si>
    <t>Error Preventer</t>
  </si>
  <si>
    <t>Create stylish logo and icons for marble run</t>
  </si>
  <si>
    <t>Setup OpenAI GPT-4 API for Data Summarization</t>
  </si>
  <si>
    <t>Angular UI Test Writer</t>
  </si>
  <si>
    <t>FOR SIMPLICITY OF BLOGGING, Join our REAL ESTATE FIRM To aid/review editorial DOC. ENTRY LEVEL  POST</t>
  </si>
  <si>
    <t>Improve my WP website performance</t>
  </si>
  <si>
    <t>Build Hubspot Email Templates</t>
  </si>
  <si>
    <t>Need an attorney or legal writer to respond to motion to dismiss.</t>
  </si>
  <si>
    <t>Develop an AI email spam filter?</t>
  </si>
  <si>
    <t>Chief Executive Officer (Digital Marketing Agency)</t>
  </si>
  <si>
    <t>Virtual Assistant (Graphic Design &amp;amp; E-commerce Specialist)</t>
  </si>
  <si>
    <t>Shopify theme customization for MegaMenu</t>
  </si>
  <si>
    <t>Need website developer/designer to upgrade current website on Squarespace to Wordpress</t>
  </si>
  <si>
    <t>i need an AI voice generator expert to generate a voice for a youtube video</t>
  </si>
  <si>
    <t>Short Form Content Editor (Alex Hormozi Style)</t>
  </si>
  <si>
    <t>HVAC procurement specialists</t>
  </si>
  <si>
    <t>Sales Page Creation for Wix Website</t>
  </si>
  <si>
    <t>E-commerce / Dropshipping Specialist</t>
  </si>
  <si>
    <t>eBay store design and listing</t>
  </si>
  <si>
    <t>Python Classes for 10 year</t>
  </si>
  <si>
    <t>Photoshop layout of 4 print items</t>
  </si>
  <si>
    <t>Looking to Buy an Ezoic Approved Website</t>
  </si>
  <si>
    <t>Design and Develop a Web Link Verifier</t>
  </si>
  <si>
    <t>Appointment setter, closer</t>
  </si>
  <si>
    <t>Web Developer for Real Estate Investing Website</t>
  </si>
  <si>
    <t>Full Amazon seller account setup and optimisation (EU)</t>
  </si>
  <si>
    <t>Cold Calling and Appointment Setting for Solar Sales</t>
  </si>
  <si>
    <t>[$125] [Search v1] Android - Search - Workspace switcher and Search show different selected workspace #43356 - Expensify</t>
  </si>
  <si>
    <t>Senior frontend developer</t>
  </si>
  <si>
    <t>SEO and Google Ads Creator for Probate Law Firm</t>
  </si>
  <si>
    <t>Virtual Assistant for Facebook Page Management and Klaviyo Automation Workflow</t>
  </si>
  <si>
    <t>Freelance Email Marketing Guru</t>
  </si>
  <si>
    <t>Swedish SEO Content writer(Website+blogpost)</t>
  </si>
  <si>
    <t>Experienced Copywriter For Email Marketing &amp;amp; Advertising</t>
  </si>
  <si>
    <t>Service Delivery Technician - Systems Admin who also manages help desk with customer service skills</t>
  </si>
  <si>
    <t>Migrate InVision designs to Figma</t>
  </si>
  <si>
    <t>Marketing Specialist for Book Promotion</t>
  </si>
  <si>
    <t>B2B Software Reviewers Wanted for Quick Feedback | Only for USA Profiles</t>
  </si>
  <si>
    <t>eCommerce Inventory Management Tool</t>
  </si>
  <si>
    <t>Cold caller / Appointment setter/Sales Rep/Setting Up Meetings/Visiting customer</t>
  </si>
  <si>
    <t>I'm looking for someone who understands French to find me start-ups to finance</t>
  </si>
  <si>
    <t>Virtual assistance in French MUST BE LOCATED IN FRANCE + OF FRENCH MOTHER TONGUE</t>
  </si>
  <si>
    <t>Searching for a Graphic Designer</t>
  </si>
  <si>
    <t>Videographer in Dubai</t>
  </si>
  <si>
    <t>Doing sketches for jewelry</t>
  </si>
  <si>
    <t>Media Buyer for my Advertising Agency</t>
  </si>
  <si>
    <t>Model and Basic Render for 5 Sofas</t>
  </si>
  <si>
    <t>Looking for an amazing E-mailmarketeer for our 7-figure e-commerce dropshipping store</t>
  </si>
  <si>
    <t>Photo &amp;amp; Video Editing</t>
  </si>
  <si>
    <t>Facebook Expert</t>
  </si>
  <si>
    <t>UML Diagram, Activity diagram , Use case diagram</t>
  </si>
  <si>
    <t>Codeigniter expert</t>
  </si>
  <si>
    <t>Design 10 Message Cards - Minimalist Design</t>
  </si>
  <si>
    <t>WhatsApp Crop Recommendation</t>
  </si>
  <si>
    <t>Male Voice Narrator for Teaser</t>
  </si>
  <si>
    <t>Preciso de contabilista para me fazer o IRS</t>
  </si>
  <si>
    <t>css help for a menu created with Divi</t>
  </si>
  <si>
    <t>Logo designer for photo company</t>
  </si>
  <si>
    <t>Blog Article Writer for South African Debt Collection Agency</t>
  </si>
  <si>
    <t>Pitch Deck Presentation for AI Startup</t>
  </si>
  <si>
    <t>Looking for wordpress expert asap</t>
  </si>
  <si>
    <t>Simple 1-page website development HTML &amp;amp; CSS</t>
  </si>
  <si>
    <t>Edit codecanyon app and generate apk and aab files</t>
  </si>
  <si>
    <t>Photoshop Editor for E-Commerce Products</t>
  </si>
  <si>
    <t>Looking for Google Location Leads</t>
  </si>
  <si>
    <t>Affiliate Marketing Manager</t>
  </si>
  <si>
    <t>Network Admin needed</t>
  </si>
  <si>
    <t>Apple Wallet Pass and macOS Electron App Code-signing Certificate Troubleshooting</t>
  </si>
  <si>
    <t>Client Relations Manager (Bilingual: English/Spanish)</t>
  </si>
  <si>
    <t>Looking create 5 second videos --photos, videos provided</t>
  </si>
  <si>
    <t>Social Media Creator and Manager</t>
  </si>
  <si>
    <t>Freelancer eCommerce - Join our fast-growing company!</t>
  </si>
  <si>
    <t>Close CRM Expert Needed for Dashboard Setup and Zapier Integration</t>
  </si>
  <si>
    <t>Cartoon Artist for Sales Representatives</t>
  </si>
  <si>
    <t>Interior Design for 2 Home Floor Plans attached the 2 plans 3d renders+ executions plan</t>
  </si>
  <si>
    <t>Hotel and Resort Developer and Operator</t>
  </si>
  <si>
    <t>Photo reconstruction</t>
  </si>
  <si>
    <t>Mobile and Web Applications Developer</t>
  </si>
  <si>
    <t>HTML to WordPress Migration Specialist (Divi Theme)</t>
  </si>
  <si>
    <t>Looking to hire a BPO agency to have 20 agents work for us for appointment booking in Australia.</t>
  </si>
  <si>
    <t>Product Lister&amp;amp;Copywriter for Ecom</t>
  </si>
  <si>
    <t>Luxury Home Builder Seeking Lead Gen Expert</t>
  </si>
  <si>
    <t>Fix Custom Wordpress Plugin - Booking WIdget with Payment</t>
  </si>
  <si>
    <t>Create A Short Video</t>
  </si>
  <si>
    <t>Landscape plan for new 4 plex in Arizona</t>
  </si>
  <si>
    <t>Graphic Designer for Canva Flyer Editing</t>
  </si>
  <si>
    <t>Looking for a food delivery app</t>
  </si>
  <si>
    <t>Looking for Ghost Producers familiar with Drum and Bass, Breakcore, and Ambient Jungle</t>
  </si>
  <si>
    <t>UCG content Creator for European Cookware Manufacturer</t>
  </si>
  <si>
    <t>Snapchat Ads Specialist for Dropshipping Product</t>
  </si>
  <si>
    <t>Expert Python Django Developer Agency for CRM (SaaS) Development</t>
  </si>
  <si>
    <t>Reputation management Brazil</t>
  </si>
  <si>
    <t>Product sourcing China</t>
  </si>
  <si>
    <t>Production Possibilities Mapping for Indonesian Products</t>
  </si>
  <si>
    <t>Ruby + JS Developer Needed for macOS File Manager Project</t>
  </si>
  <si>
    <t>Graphic Designer for Logo and Banner Creation</t>
  </si>
  <si>
    <t>Indeed Job Postings</t>
  </si>
  <si>
    <t>NodeJS Script Update and Bug Fixing</t>
  </si>
  <si>
    <t>Flutter Front-End Expert Needed (with Flutter desktop exprience)</t>
  </si>
  <si>
    <t>Compete to be on our Compensation Plan Development Project Team</t>
  </si>
  <si>
    <t>Marketing to crypto traders to trade on new platform ASAP</t>
  </si>
  <si>
    <t>UI Designer for Case Study Page</t>
  </si>
  <si>
    <t>Urgent - Translation quality review - Arabic - Fashion website</t>
  </si>
  <si>
    <t>ASO Expert for App Marketing</t>
  </si>
  <si>
    <t>XPO Blazor Custom Report Viewer and Chatbox control</t>
  </si>
  <si>
    <t>Virtual Assisstant for Invoicing and Appointment Scheduling</t>
  </si>
  <si>
    <t>Infosec Documentation</t>
  </si>
  <si>
    <t>Lead Generator</t>
  </si>
  <si>
    <t>One-sided page</t>
  </si>
  <si>
    <t>Slide Deck Creation</t>
  </si>
  <si>
    <t>Facebook Ads</t>
  </si>
  <si>
    <t>Seo optimising</t>
  </si>
  <si>
    <t>Digital Marketing Specialist for Shopify Dropshipping Store</t>
  </si>
  <si>
    <t>IOS Pose Estimation Mobile App with ARKit Integration</t>
  </si>
  <si>
    <t>Tradier and moomoo api python covered calls</t>
  </si>
  <si>
    <t>Python Developer for Competitor Price Monitoring and Shopify Integration</t>
  </si>
  <si>
    <t>Business Development Sales Representative</t>
  </si>
  <si>
    <t>YouTube Thumbnail Maker</t>
  </si>
  <si>
    <t>Find/Scrape 5,000 leads on LinkedIn for Aerospace and Defence Industry</t>
  </si>
  <si>
    <t>Freelance Generative AI/Full Stack Engineer</t>
  </si>
  <si>
    <t>Hungarian iGaming/Crypto Content Writers needed for 5 SEO articles</t>
  </si>
  <si>
    <t>Web Designer - Crypto Projects</t>
  </si>
  <si>
    <t>HR Recruiter</t>
  </si>
  <si>
    <t>Video Editor with Infographics Experience</t>
  </si>
  <si>
    <t>Need video editor romanian for youtube videos</t>
  </si>
  <si>
    <t>Digital Branding and Marketing Specialist</t>
  </si>
  <si>
    <t>Instagram Ads polishing (Photoshop)</t>
  </si>
  <si>
    <t>Branding and Website Design Specialist</t>
  </si>
  <si>
    <t>Etsy Digital Downloads</t>
  </si>
  <si>
    <t>Looking for someone to colour pictures of characters- long term opportunity</t>
  </si>
  <si>
    <t>eBay Store Builder and Sales Expert</t>
  </si>
  <si>
    <t>URGENT!! Taiwanese needed for Photo Collecting Job.</t>
  </si>
  <si>
    <t>Lead generation (phone numbers &amp;amp; emails)</t>
  </si>
  <si>
    <t>Increase Positive Reviews for App in Canada</t>
  </si>
  <si>
    <t>DTPA / Consumer Protection / Mental Hardship - Active Texas licensed civil/litigation attorneys only</t>
  </si>
  <si>
    <t>Automotive Marketing Sales Representative</t>
  </si>
  <si>
    <t>Ecommerce Modeling Machine Learning Consultant Expert</t>
  </si>
  <si>
    <t>Facebook Group Growth and Content Creation</t>
  </si>
  <si>
    <t>ASP.NET related project ( Top Urgent)</t>
  </si>
  <si>
    <t>Video Creation</t>
  </si>
  <si>
    <t>Senior Ruby on Rails Developer</t>
  </si>
  <si>
    <t>Logo Designer for Real Estate Photography StartUp</t>
  </si>
  <si>
    <t>ReactNative + Node.js Mobile Developer</t>
  </si>
  <si>
    <t>Beta Tester(s) needed for Shopify App Feature</t>
  </si>
  <si>
    <t>Master Data Management (MDM) Lead Mission (long term mission) - APAC timezone (remote)</t>
  </si>
  <si>
    <t>HTML Email Coding</t>
  </si>
  <si>
    <t>UI/UX Designer for Mobile and Desktop App</t>
  </si>
  <si>
    <t>Locksmith services website content writer</t>
  </si>
  <si>
    <t>Retool Mobile Scanning App Improvements</t>
  </si>
  <si>
    <t>Logo Design for Drywall and Framing Business</t>
  </si>
  <si>
    <t>Shopify site for just 3 products required. Simple but fast support needed!</t>
  </si>
  <si>
    <t>Complete This Automation Tradingview, Alerts,Webhooks using zapier/make.com</t>
  </si>
  <si>
    <t>NEEDED ASAP! Tutorial/ explainer videos needed for AI-powered platform for photographers</t>
  </si>
  <si>
    <t>app UI translation review for Persian</t>
  </si>
  <si>
    <t>eBook Paperback Audiobook Covers</t>
  </si>
  <si>
    <t>Social Media Executive</t>
  </si>
  <si>
    <t>Logo Makeover</t>
  </si>
  <si>
    <t>English-German medical translator</t>
  </si>
  <si>
    <t>Translate two pages from German to English</t>
  </si>
  <si>
    <t>Looking for a voice artist</t>
  </si>
  <si>
    <t>Javascript/React Developer for Plinko Browser Game</t>
  </si>
  <si>
    <t>Video Website Developer</t>
  </si>
  <si>
    <t>Short Video</t>
  </si>
  <si>
    <t>Urban Designer with ArcGIS Urban Experience needed, GIS</t>
  </si>
  <si>
    <t>UI/UX Dashboard Design</t>
  </si>
  <si>
    <t>Python Selenium Engineer</t>
  </si>
  <si>
    <t>SMTP Server Configuration Expert</t>
  </si>
  <si>
    <t>Blockchain Developer (Bitcoin Ordinal)</t>
  </si>
  <si>
    <t>Tiktok Content Planner and Poster</t>
  </si>
  <si>
    <t>Senior Backend Python Developer</t>
  </si>
  <si>
    <t>Full Stack Developer - React + Node.js (Optional: SQL + AWS)</t>
  </si>
  <si>
    <t>Looking for VA overseas with a snapchat account (3-4 years minimum) with some activity in the past.</t>
  </si>
  <si>
    <t>Strategic Partnership Manager</t>
  </si>
  <si>
    <t>Transcribe approx. 5hr conversation</t>
  </si>
  <si>
    <t>Photo Retouching</t>
  </si>
  <si>
    <t>Looking for a developer who can make a background check site for us</t>
  </si>
  <si>
    <t>Translation and Voice Over for Asian languages</t>
  </si>
  <si>
    <t>Packing machine website whole content rewriting</t>
  </si>
  <si>
    <t>Social Media Outreach Virtual Assistant</t>
  </si>
  <si>
    <t>Fullstack Developer</t>
  </si>
  <si>
    <t>Video Editor for a YouTube Channel Needed</t>
  </si>
  <si>
    <t>Event_name transformation in server GTM. 2 minutes job.</t>
  </si>
  <si>
    <t>OVH Server is in Rescue Mode Need Support</t>
  </si>
  <si>
    <t>Head of Business Development &amp;amp; Marketing at RunesFi Protocol</t>
  </si>
  <si>
    <t>Online Bidding Expert Needed</t>
  </si>
  <si>
    <t>Experienced WooCommerce Developer for Online Store with Stripe and Accredo Integrations</t>
  </si>
  <si>
    <t>Website Product Demonstration</t>
  </si>
  <si>
    <t>Sales Operations Lead</t>
  </si>
  <si>
    <t>Social Media Content Creator (Reels)</t>
  </si>
  <si>
    <t>Experienced Flutter Developer for Comprehensive Feature Integration in New Mobile App</t>
  </si>
  <si>
    <t>Danish Native - Translation</t>
  </si>
  <si>
    <t>3D model needs for a building with parking</t>
  </si>
  <si>
    <t>Looking for Video Editor (Infographic Visualization) to create product video ads</t>
  </si>
  <si>
    <t>Fill out google Sheet with screen shot</t>
  </si>
  <si>
    <t>Error when scraping Instagram media</t>
  </si>
  <si>
    <t>Google shopping setup</t>
  </si>
  <si>
    <t>Odoo website homepage design</t>
  </si>
  <si>
    <t>Experienced CPA for Comprehensive Financial Management</t>
  </si>
  <si>
    <t>Experienced SEM Consultant to Create Google Search Campaigns</t>
  </si>
  <si>
    <t>Real estate website</t>
  </si>
  <si>
    <t>Debt Settlement Attorney in California</t>
  </si>
  <si>
    <t>Website Content Writing</t>
  </si>
  <si>
    <t>Online Doctor Consultation Website and Mobile App Development</t>
  </si>
  <si>
    <t>Evacuation Plan Design (Belgium)</t>
  </si>
  <si>
    <t>DevOps needed to restore offline Docker services</t>
  </si>
  <si>
    <t>URGENT!! African needed for Photo Collecting Job.</t>
  </si>
  <si>
    <t>Manage Facebook Campaigns Profitable Clothing Brand</t>
  </si>
  <si>
    <t>Repetitive Instagram Marketing: Follow, like, and daily</t>
  </si>
  <si>
    <t>Pipedrive Customization and Integration</t>
  </si>
  <si>
    <t>Expert need for ON PAGE and OFF PAGE SEO</t>
  </si>
  <si>
    <t>Video editor for talking head (masterclass course)</t>
  </si>
  <si>
    <t>Social Media Manager (TMCModz)</t>
  </si>
  <si>
    <t>Fix Site API for Mobile Browser</t>
  </si>
  <si>
    <t>Handle incoming leads, set appointments using Outlook, and manage our sales pipeline in HubSpot.</t>
  </si>
  <si>
    <t>Legal Document Drafting for Media Company</t>
  </si>
  <si>
    <t>RUSH Business Intelligence</t>
  </si>
  <si>
    <t>Qlik ERP Integration and Dashboard Creation</t>
  </si>
  <si>
    <t>GoHighLevel Web Design</t>
  </si>
  <si>
    <t>Ghost Writer for Cheeky Book on Men and Cars</t>
  </si>
  <si>
    <t>OCR Reader Developer (AWS Textract Adapters)</t>
  </si>
  <si>
    <t>Primavera P6</t>
  </si>
  <si>
    <t>Community Health Worker Course Reviewer</t>
  </si>
  <si>
    <t>TikTok and YouTube Content Creator &amp;amp; Video Editor</t>
  </si>
  <si>
    <t>Software Developer for Customer Portfolio Management</t>
  </si>
  <si>
    <t>Building Plans and 3D Render for Octagonal 8' x 8' x 8' Backyard Office Pod</t>
  </si>
  <si>
    <t>WordPress Expert Needed For a Technical Error</t>
  </si>
  <si>
    <t>Tiktok Social Networking Task Support</t>
  </si>
  <si>
    <t>Instagram Account Manager for Influencer marketing</t>
  </si>
  <si>
    <t>1 logo and one video animation</t>
  </si>
  <si>
    <t>Data Entry - take data from Excel and enter it onto my website</t>
  </si>
  <si>
    <t>Virtual Assistant to Search Emails from Websites</t>
  </si>
  <si>
    <t>Actor/presenter from LA for VidCon 2024</t>
  </si>
  <si>
    <t>Coda Expert Needed to Fix Program Problems</t>
  </si>
  <si>
    <t>Researcher for EEOC Appeals Case</t>
  </si>
  <si>
    <t>Administrative Assistant for Neuropsychology Practice</t>
  </si>
  <si>
    <t>Build responsive WordPress site with IDX feed from Multiple Listing Service</t>
  </si>
  <si>
    <t>Bookkeeping &amp;amp; Tax Prep for Business (QuickBooks Online)</t>
  </si>
  <si>
    <t>SAP QM Consultant Needed</t>
  </si>
  <si>
    <t>Video Editor for Instagram Reel</t>
  </si>
  <si>
    <t>WANTED: Facebook  / YouTube Ads Mentor for Music Marketing Program</t>
  </si>
  <si>
    <t>Quick Task | Japanese Speaker</t>
  </si>
  <si>
    <t>Logo for a web site.</t>
  </si>
  <si>
    <t>Website Designer and Copywriter</t>
  </si>
  <si>
    <t>Technical Writer for SaaS Product Help Docs and Quick Start Guide</t>
  </si>
  <si>
    <t>Project Marketplace Development</t>
  </si>
  <si>
    <t>Build a mobile keyboard app for Android and iOS</t>
  </si>
  <si>
    <t>Solana MEV bot</t>
  </si>
  <si>
    <t>Packaging Designer for New Tea Brand</t>
  </si>
  <si>
    <t>Telecom Project Manager (Part-Time)</t>
  </si>
  <si>
    <t>Auto Repair Shop Sales Coordinator</t>
  </si>
  <si>
    <t>Property Finder for Airbnb Arbitrage</t>
  </si>
  <si>
    <t>SharePoint Site Creation</t>
  </si>
  <si>
    <t>SEO Article Writer for Men's Fashion</t>
  </si>
  <si>
    <t>Linkedin competitors followers - Scrape email addresses. $200 for 10 000 emails</t>
  </si>
  <si>
    <t>Female voice reciting a poem</t>
  </si>
  <si>
    <t>Scalable Method to Scrape LinkedIn Posts from Profiles</t>
  </si>
  <si>
    <t>Looking for a FullStack WordPress developer with designing capabilities. Divi experience is a plus</t>
  </si>
  <si>
    <t>LinkedIn Ad Specialist</t>
  </si>
  <si>
    <t>Network Architect to Integrate 4G SIM Routers with Azure Cloud Infrastructure</t>
  </si>
  <si>
    <t>Looking for an App Developer for an AI Personal Stylist app</t>
  </si>
  <si>
    <t>Creative Copywriter for Cannabis Industry Articles</t>
  </si>
  <si>
    <t>Mandarin Translation of Powerpoint Presentation</t>
  </si>
  <si>
    <t>Graphic Design/Branding Services for Marketing Flyers</t>
  </si>
  <si>
    <t>Script Writer for YouTube Automation History Video</t>
  </si>
  <si>
    <t>Virtual Assistant for Admin Tasks in Belgium</t>
  </si>
  <si>
    <t>Create YT intros in a ''Vox style''</t>
  </si>
  <si>
    <t>Online Sales Specialist for Perfume Brand</t>
  </si>
  <si>
    <t>UAE &amp;amp; KSA nurseries decision makers contact list</t>
  </si>
  <si>
    <t>Looking for a Figma Designer that can do: Website-, Ads-, Branding- Design - Graphic Designer</t>
  </si>
  <si>
    <t>Video Reel Creation for Amazon</t>
  </si>
  <si>
    <t>Coaching class for Blender software</t>
  </si>
  <si>
    <t>Google Ads for Immigration Law firm , SEO ( Speaking Spanish is a plus ) Youtube Ads</t>
  </si>
  <si>
    <t>Dev for smartphone app : READING &amp;amp; WRITING CHINESE RADICALS</t>
  </si>
  <si>
    <t>Map the functionality from Excel to Zoho Creator</t>
  </si>
  <si>
    <t>Architect/Engineer Needed for House Architecture Plans in Taliban, Bohol Philippines</t>
  </si>
  <si>
    <t>Python| Nuxt js | Vue Js</t>
  </si>
  <si>
    <t>Sales Support Specialist (UK Company, can work remotely, but needs to be familiar with UK geography)</t>
  </si>
  <si>
    <t>Update Custom.pll for Oracle R12</t>
  </si>
  <si>
    <t>Virtual writing, just a virtual writing , no experience necessary , just Virtual writing</t>
  </si>
  <si>
    <t>Social Media Manager for Football Instagram Project</t>
  </si>
  <si>
    <t>Content articles for an interior design website</t>
  </si>
  <si>
    <t>Reputation Management and SEO</t>
  </si>
  <si>
    <t>European Freelancer Needed to Find Buyers for Digital Product</t>
  </si>
  <si>
    <t>Auto Repair Shop Client Relations Manager</t>
  </si>
  <si>
    <t>MS Word Table of Contents (TOC) and Indexes Fix</t>
  </si>
  <si>
    <t>Make Three.js website responsive</t>
  </si>
  <si>
    <t>UI/UX Designer and Flutter/Dart Developer for Frontend</t>
  </si>
  <si>
    <t>VA Team</t>
  </si>
  <si>
    <t>Technical Specification for Development and Enhancement of Services aon Java, Python</t>
  </si>
  <si>
    <t>Figma Designer Needed for 3-Page Medical Business Website (Home, Services, Contact Us)</t>
  </si>
  <si>
    <t>Scriptwriter For &amp;quot;HISTORY&amp;quot; YouTube Channel</t>
  </si>
  <si>
    <t>Part-Time Medical Copywriter</t>
  </si>
  <si>
    <t>TikTok content creator about RECRUITMENT | Long term collab</t>
  </si>
  <si>
    <t>Video Editor for Youtube Channel</t>
  </si>
  <si>
    <t>Customer Support Agent for E-Mail support | Shopify Dropshipping</t>
  </si>
  <si>
    <t>Expert Flutter Developers to work on a mobile app template</t>
  </si>
  <si>
    <t>Figure out why my site is not loading</t>
  </si>
  <si>
    <t>Google Forms and Google Sheets Ordering Tool</t>
  </si>
  <si>
    <t>Virtual Administrative and Marketing Assistant for Fitness Gym</t>
  </si>
  <si>
    <t>Software Engineer Needed</t>
  </si>
  <si>
    <t>[$250] App sending burst of GetMapboxAccessToken requests #43517 - Expensify</t>
  </si>
  <si>
    <t>Creative Structural Engineering Design of Steel Mezzanine Floor</t>
  </si>
  <si>
    <t>Web , Android , and iOS Booking System</t>
  </si>
  <si>
    <t>Data Entry, Research, Documentation and Website Maintenence Assistant Needed</t>
  </si>
  <si>
    <t>ROM decompilation (list of games to choose from)</t>
  </si>
  <si>
    <t>Hiring a Dedicated HR Assistant</t>
  </si>
  <si>
    <t>Website/landing page copywrite</t>
  </si>
  <si>
    <t>Create a Case Diagram &amp;amp; Wireframe</t>
  </si>
  <si>
    <t>Add features to React-Native app with Python Django backend</t>
  </si>
  <si>
    <t>Brewery Automation System HMI development</t>
  </si>
  <si>
    <t>Analytics Dashboard Python</t>
  </si>
  <si>
    <t>Phone</t>
  </si>
  <si>
    <t>Social Media Manager for Content Marketing Agency</t>
  </si>
  <si>
    <t>Wordpress Website Developer for Travel Agency</t>
  </si>
  <si>
    <t>Female Vocalist-who can play music too-and arrange it.</t>
  </si>
  <si>
    <t>Digitally Paint wrinkles into the shirt and detail the jeans and hair a little bit.</t>
  </si>
  <si>
    <t>Troubleshoot JavaScript to retrieve eBay listings</t>
  </si>
  <si>
    <t>Data Integration Specialist</t>
  </si>
  <si>
    <t>Expand on a Linguistics Paper</t>
  </si>
  <si>
    <t>Spanish Logo Design</t>
  </si>
  <si>
    <t>Marketing consultant needed to help promote a jewelry store, targeting women.</t>
  </si>
  <si>
    <t>Seeking Arabic Instagram/Tiktok reels video editor</t>
  </si>
  <si>
    <t>iOS + Android Apps: Thin Wrapper for an existing Mobile Website</t>
  </si>
  <si>
    <t>I am looking for people to do cold calling in Quebec Canada</t>
  </si>
  <si>
    <t>GIS Mapping, Threat Modelling, Scenario Planning and Consultant Services</t>
  </si>
  <si>
    <t>Youtube Video 300 Watch Hour</t>
  </si>
  <si>
    <t>[ Only for foreigners living in Fukuoka ] Apparel and fashion product research</t>
  </si>
  <si>
    <t>Logo and Business Card Redesign</t>
  </si>
  <si>
    <t>Amazon FBA VA for A+ infographics, Product Listing &amp;amp; Store Creation</t>
  </si>
  <si>
    <t>Build WordPress site</t>
  </si>
  <si>
    <t>Cordova Developer Needed for Play Market App</t>
  </si>
  <si>
    <t>Pair with me to setup api with Rust Axum and seaORM</t>
  </si>
  <si>
    <t>Provide several session tutorial on Tricentis Tosca Test Automation (Beginner to Advance)</t>
  </si>
  <si>
    <t>Wordpress Help</t>
  </si>
  <si>
    <t>Spanish-Speaking Writers for SMS Mailing Campaign</t>
  </si>
  <si>
    <t>I need a person who will find the best price for me on Alibaba (fully customized product)</t>
  </si>
  <si>
    <t>Creating landing page, ad(for linked in) and deploying linked in Ad</t>
  </si>
  <si>
    <t>Crowdfunding Campaign</t>
  </si>
  <si>
    <t>Shopify menu</t>
  </si>
  <si>
    <t>website Design</t>
  </si>
  <si>
    <t>AI Bot Developer for E-commerce Websites</t>
  </si>
  <si>
    <t>Korean sourcing agent and Shipper.</t>
  </si>
  <si>
    <t>Shopify Website Product Page Customization</t>
  </si>
  <si>
    <t>AI Automation Bot Trainer with NLP Expertise</t>
  </si>
  <si>
    <t>MSSQL expert to extract data from a .bak file</t>
  </si>
  <si>
    <t>High Level Motion Graphics</t>
  </si>
  <si>
    <t>Amazon Store &amp;amp; Fulfillment Set-Up Help</t>
  </si>
  <si>
    <t>YouTube thumbnail designer</t>
  </si>
  <si>
    <t>UK Accounts &amp;amp; Taxation</t>
  </si>
  <si>
    <t>Juniper router migration - From MX104 to MX204</t>
  </si>
  <si>
    <t>Fractional CFO &amp;amp; Bookkeeper</t>
  </si>
  <si>
    <t>American Voiceover Artist</t>
  </si>
  <si>
    <t>Expert appointment setter</t>
  </si>
  <si>
    <t>Unreal Editor Fortnite</t>
  </si>
  <si>
    <t>Shopify Store Designer for Custom Modifications</t>
  </si>
  <si>
    <t>3 Second Animation for Website Services</t>
  </si>
  <si>
    <t>Job Title: Website SEO Audit Specialist</t>
  </si>
  <si>
    <t>Video Editor for Anime Analysis YouTube Channel</t>
  </si>
  <si>
    <t>Shopify Developer Needed to Build Custom Supplement Store</t>
  </si>
  <si>
    <t>Experto en email marketing para tiendas e-commerce</t>
  </si>
  <si>
    <t>Help create an opensource private 3g / LTE network using SDR.</t>
  </si>
  <si>
    <t>Seeking 3D Artist for Low Poly Sci-Fi Weapon Models</t>
  </si>
  <si>
    <t>Reels Editor Fluent in English</t>
  </si>
  <si>
    <t>Seeking UGC Content Creators for Golf-Related Testimonial Videos</t>
  </si>
  <si>
    <t>French Script Writer for YouTube videos</t>
  </si>
  <si>
    <t>Px4 firmware understanding and customization</t>
  </si>
  <si>
    <t>Appointment Setter (Work From Home)</t>
  </si>
  <si>
    <t>Drawings for Instruction Manual</t>
  </si>
  <si>
    <t>Low Ticket Product Funnel</t>
  </si>
  <si>
    <t>Tax Abatement Consult Form 843 Abatement Consult In General</t>
  </si>
  <si>
    <t>Accounting Expert</t>
  </si>
  <si>
    <t>Property Manager for Airbnb and VRBO</t>
  </si>
  <si>
    <t>C# Windows App Integration with Audio API</t>
  </si>
  <si>
    <t>Logo Designer for New Magazine</t>
  </si>
  <si>
    <t>Contract Review and Client Meeting Coordinator</t>
  </si>
  <si>
    <t>On-camera personality needed for mult-variety content</t>
  </si>
  <si>
    <t>Industrial Designer</t>
  </si>
  <si>
    <t>Salesforce API Developer to pull credit reports from Experian Australia</t>
  </si>
  <si>
    <t>Shopify CRO Specialist</t>
  </si>
  <si>
    <t>TikTok and Instagram Reels Video Creator</t>
  </si>
  <si>
    <t>Logo design for cleaning company</t>
  </si>
  <si>
    <t>Flutter developer with xcode experience</t>
  </si>
  <si>
    <t>Shopify expert with checkout extensibility experience</t>
  </si>
  <si>
    <t>3D Modeling for School Project</t>
  </si>
  <si>
    <t>Automated Trading Journal</t>
  </si>
  <si>
    <t>Financial Expert Needed to Complete Financial Sections of Discount App Pitch Deck</t>
  </si>
  <si>
    <t>Finding new crypto projects that are Narrative AI and launchpads</t>
  </si>
  <si>
    <t>Video Editor for Nonprofit Video</t>
  </si>
  <si>
    <t>Firmware Replacement for Canadian Square Terminal</t>
  </si>
  <si>
    <t>Build a conference website with payment and booking</t>
  </si>
  <si>
    <t>Backend api with panel</t>
  </si>
  <si>
    <t>Travel; API integration with custom Wordpress</t>
  </si>
  <si>
    <t>[$250] Search - Total amount for the report in Shared is -0.00 when it has only scanning expenses #43990 - Expensify</t>
  </si>
  <si>
    <t>Testing</t>
  </si>
  <si>
    <t>Front-End - Build responsive web pages (React, Redux, etc.)</t>
  </si>
  <si>
    <t>Hiring A YouTube Script Writer</t>
  </si>
  <si>
    <t>Logo Brand Design</t>
  </si>
  <si>
    <t>Music Video filmed, edited, colored near Washington DC, United States</t>
  </si>
  <si>
    <t>Need Someone Who Can Upscale Videos Asap</t>
  </si>
  <si>
    <t>3D architecture Design</t>
  </si>
  <si>
    <t>Python Desktop App Exe Fix</t>
  </si>
  <si>
    <t>Analytics Canvas creations (GAU data)</t>
  </si>
  <si>
    <t>Logo Designer for LIMETECH</t>
  </si>
  <si>
    <t>Looker Dashboard Creation</t>
  </si>
  <si>
    <t>&amp;quot;Regata Day&amp;quot; Flyer</t>
  </si>
  <si>
    <t>Shopify Store Administration Assistant</t>
  </si>
  <si>
    <t>Engineer to write django tests and API documentation</t>
  </si>
  <si>
    <t>Video Editor for Reels and YouTube Shorts</t>
  </si>
  <si>
    <t>Landing page UI</t>
  </si>
  <si>
    <t>MQL5 Developer</t>
  </si>
  <si>
    <t>Exchange Server Administrator</t>
  </si>
  <si>
    <t>Google ads for my new psychiatry practice</t>
  </si>
  <si>
    <t>CAD Modifications Waterfowl Decoy</t>
  </si>
  <si>
    <t>SEO / Keywords and Meta texts Specialist</t>
  </si>
  <si>
    <t>Looking for an skilled Allegro PCB Designer</t>
  </si>
  <si>
    <t>SEO Content and Strategy</t>
  </si>
  <si>
    <t>[Looking for] WordPress Blog Site Setup and Design</t>
  </si>
  <si>
    <t>Data Processing Job creating exam questions inside powerpoint</t>
  </si>
  <si>
    <t>Content Task for English Individual</t>
  </si>
  <si>
    <t>Collections Specialist</t>
  </si>
  <si>
    <t>Exterior Design Specialist for House Restoration Project</t>
  </si>
  <si>
    <t>Web Graphics for Consultancy</t>
  </si>
  <si>
    <t>Freelancer Needed for PDF Data Extraction</t>
  </si>
  <si>
    <t>Executive Assistant Needed</t>
  </si>
  <si>
    <t>Reducing my Chat GPT costs because of high context tokens consumption</t>
  </si>
  <si>
    <t>Script writers</t>
  </si>
  <si>
    <t>OpenDental Software Custom Functionality</t>
  </si>
  <si>
    <t>ETH</t>
  </si>
  <si>
    <t>Upload Android App</t>
  </si>
  <si>
    <t>Google Ads, Analytics, and Hubspot Integration Expert</t>
  </si>
  <si>
    <t>Build Shopify Subscription Widgets Stay.ai/replo Copying Competitors</t>
  </si>
  <si>
    <t>Skilled CDR Writer for Visa Application</t>
  </si>
  <si>
    <t>Staffing Coordinator</t>
  </si>
  <si>
    <t>Odoo Consultant Developer</t>
  </si>
  <si>
    <t>eBay Selling and Marketing Strategies Expert</t>
  </si>
  <si>
    <t>Video Editor For Social Media Content</t>
  </si>
  <si>
    <t>Web Scraping for Public Data Collection from Astrology Websites</t>
  </si>
  <si>
    <t>Screaming Frog Crawl and CSV Report</t>
  </si>
  <si>
    <t>Web Designer for Saas Product</t>
  </si>
  <si>
    <t>Leaderboard Type Graphic</t>
  </si>
  <si>
    <t>(France) Home Recording Project (Easy, Fast, Beginner, 5-star)</t>
  </si>
  <si>
    <t>Email Deliverability Expert (350K contacts)</t>
  </si>
  <si>
    <t>Italian Female Voice Over or Actress for Audiocourse on Sexual Education and Masturbation</t>
  </si>
  <si>
    <t>USA based expert to perform Copyrighting 10 Musical Works (some will be derivative works)</t>
  </si>
  <si>
    <t>Experto en TIK TOK ADS para gimnasios (se valorarÃ¡ experiencia en gimnasios de boxeo)</t>
  </si>
  <si>
    <t>Client Acquisition Specialist Needed for Graphic Design and Marketing Services</t>
  </si>
  <si>
    <t>Development of API for Karur Vysya Bank Online Banking</t>
  </si>
  <si>
    <t>Graphic Designer for Book Launch Party Flyer</t>
  </si>
  <si>
    <t>ðŸ”¥ (LONG-TERM!) Seeking Software Tutorial Ghostwriter for multiple projects</t>
  </si>
  <si>
    <t>InDesign Specialist Needed For Business Plan Design</t>
  </si>
  <si>
    <t>NextJS Developer Needed for Course Model Redevelopment of Pathformers.com</t>
  </si>
  <si>
    <t>French to English Translator for Workshop in Kampala</t>
  </si>
  <si>
    <t>Framer Developer</t>
  </si>
  <si>
    <t>Facebook ad</t>
  </si>
  <si>
    <t>Blog2Post Expert for Set-Up</t>
  </si>
  <si>
    <t>OBS &amp;amp; ZOOM (Overlays, Presenters, Comments, Emojis)</t>
  </si>
  <si>
    <t>Social Media Content Creator for Proxy Company</t>
  </si>
  <si>
    <t>Sri Lanka-based Growth Marketing Specialist (must have worked for US brand in the past)</t>
  </si>
  <si>
    <t>[US only] 10 min job Google Play Testers in the US</t>
  </si>
  <si>
    <t>Microsoft Excel Data Entry</t>
  </si>
  <si>
    <t>E-publications posted to website and links created</t>
  </si>
  <si>
    <t>Google play console purchase</t>
  </si>
  <si>
    <t>Editing translated Italian romance novels</t>
  </si>
  <si>
    <t>Rewrite a c++ code to python</t>
  </si>
  <si>
    <t>Looking for a male voice actor for a &amp;quot;TOP 10&amp;quot; type YouTube channel</t>
  </si>
  <si>
    <t>New beauty branding project</t>
  </si>
  <si>
    <t>Help setting up google ads and analytics</t>
  </si>
  <si>
    <t>Need to fix an issue on a metahuman in unreal engine.</t>
  </si>
  <si>
    <t>Video Editor for Instagram Viral videos</t>
  </si>
  <si>
    <t>SEO Specialist for Fireworks Job</t>
  </si>
  <si>
    <t>Shopify E-commerce Expert Needed</t>
  </si>
  <si>
    <t>New Vendor Account Setup for Houzz and Target USA</t>
  </si>
  <si>
    <t>Seeking LGBTQ Volunteers for Novel Writing Project</t>
  </si>
  <si>
    <t>3D Rendering Designer and Developer for Luxury Dog Boarding Facility</t>
  </si>
  <si>
    <t>Cold Call - Set Appointments in Italian Language</t>
  </si>
  <si>
    <t>Restaurant Music Playlist</t>
  </si>
  <si>
    <t>WordPress Developer for Dog Boarding Brand Website</t>
  </si>
  <si>
    <t>Experienced Application Tester</t>
  </si>
  <si>
    <t>Social media manager and assistant</t>
  </si>
  <si>
    <t>Video editor - Restaurant Specialty</t>
  </si>
  <si>
    <t>Write an SQL query to update a table in mysql database (wordpress)</t>
  </si>
  <si>
    <t>Remove Watermark and Extract Text from Image</t>
  </si>
  <si>
    <t>Seeking 3D Modeler for Draft Model from Sketch</t>
  </si>
  <si>
    <t>AWS SMTP setup</t>
  </si>
  <si>
    <t>Rapid api application social media video downloader</t>
  </si>
  <si>
    <t>Buy iOS Appstore Live Apps</t>
  </si>
  <si>
    <t>Data Labeling Specialist for Clothing Images</t>
  </si>
  <si>
    <t>React Native developer</t>
  </si>
  <si>
    <t>Fix Google Merchant Center Feed with Shopify / Google Ads, and Optimise our Google Ad Campaigns</t>
  </si>
  <si>
    <t>Home Electrical panel Load Calculation</t>
  </si>
  <si>
    <t>Full-Stack Developer for Building MVP of Conversational AI-Powered Video Editing Platform</t>
  </si>
  <si>
    <t>Spanish to English Translation</t>
  </si>
  <si>
    <t>Editor/Social Media Manager for Podcast</t>
  </si>
  <si>
    <t>Website programing, link individual BLE ID's with website profiles</t>
  </si>
  <si>
    <t>Ghostwriting Expert Needed</t>
  </si>
  <si>
    <t>Seasoned OF Chatter! HUGE ACCOUNTS</t>
  </si>
  <si>
    <t>Employment Contract (For Dubai Job Market)</t>
  </si>
  <si>
    <t>Packaging and design</t>
  </si>
  <si>
    <t>Javascript Developer - Node/Express</t>
  </si>
  <si>
    <t>Team leader (Malaysian preferred )</t>
  </si>
  <si>
    <t>Social Media Manager for Mental Health Agency</t>
  </si>
  <si>
    <t>Facebook Ad Copywriter for Personal Loans</t>
  </si>
  <si>
    <t>Need Some to create Image for my portfolio for upwork and freelancer</t>
  </si>
  <si>
    <t>Hyros Tracking System Setup for Google and Facebook Ads</t>
  </si>
  <si>
    <t>Manga Video Illustrations (English/Japanese  - Both WELCOME!)</t>
  </si>
  <si>
    <t>Salesforce Service Cloud, BRE,  OmniStudio  and Flows Expert</t>
  </si>
  <si>
    <t>TikTok Shop &amp;amp; Affiliate Marketing Virtual Assistant (Philippines/Pakistan)</t>
  </si>
  <si>
    <t>English-Speaking Representatives for Oil &amp;amp; Gas East Africa Conference</t>
  </si>
  <si>
    <t>Influencer Marketing Specialist</t>
  </si>
  <si>
    <t>Talented Elementor/WordPress designer for Medical Spa Homepage Designs (Ongoing Work Potential)</t>
  </si>
  <si>
    <t>Cloud Engineer - Brussels, Belgium</t>
  </si>
  <si>
    <t>Restaurant Marketing and Advertising Specialist</t>
  </si>
  <si>
    <t>Independent Bigcommerce &amp;amp; Shogun Theme Specialist</t>
  </si>
  <si>
    <t>Quickbooks Bookkeeping Advisor</t>
  </si>
  <si>
    <t>Videographer based in London</t>
  </si>
  <si>
    <t>Native English Speaking Transcriptionist for Long Term Project</t>
  </si>
  <si>
    <t>Full stack developer needed to built a stock trading app for kids. Design &amp;amp; Documentation provided.</t>
  </si>
  <si>
    <t>Commission Based CMO For New Mens Grooming Brand</t>
  </si>
  <si>
    <t>Figma Wireframe for a micro-saas organizational alignment tool</t>
  </si>
  <si>
    <t>Cybersecurity/Reverse Engineering/Hacking API Call</t>
  </si>
  <si>
    <t>3D Printed Hovering Drone Design</t>
  </si>
  <si>
    <t>I need someone who can make High click-through YouTube thumbnails</t>
  </si>
  <si>
    <t>QuickBooks Pro for Bookkeeping and Conversion</t>
  </si>
  <si>
    <t>HIRING Skilled and Experienced Video Editor (Formula 1) for Faceless YouTube Channel</t>
  </si>
  <si>
    <t>Access Control Tyco</t>
  </si>
  <si>
    <t>Looking for Senior Graphic / Web Designer</t>
  </si>
  <si>
    <t>Amazon Listing Specialist for Children's Clothing</t>
  </si>
  <si>
    <t>Custom Software Developer for Lab Results Flowsheet</t>
  </si>
  <si>
    <t>Business Strategy for Clothing Company</t>
  </si>
  <si>
    <t>Website Development for Design Agency</t>
  </si>
  <si>
    <t>Editing Photo Session</t>
  </si>
  <si>
    <t>UI Designer for Finance Website</t>
  </si>
  <si>
    <t>Case Studies for LinkedIn</t>
  </si>
  <si>
    <t>English to Austrian/German translator to localize website content</t>
  </si>
  <si>
    <t>English to Mandarin Chinese Flyer Translation</t>
  </si>
  <si>
    <t>Makerkit.dev project work</t>
  </si>
  <si>
    <t>Hiring For Children's Book Drawings</t>
  </si>
  <si>
    <t>Part time Accountant</t>
  </si>
  <si>
    <t>Seeking Full-Time, Remote Social Media Video Editors For Top Influencers</t>
  </si>
  <si>
    <t>Sales Representative for English and Spanish Lead Generation Agency</t>
  </si>
  <si>
    <t>Sourcing Agent in Turkey for Copper Scrap Purchase</t>
  </si>
  <si>
    <t>Lead Magnet Document Formatting</t>
  </si>
  <si>
    <t>Lead Generation Specialist Needed for Farm Leads in Alberta</t>
  </si>
  <si>
    <t>Custom Excel Document for Optimised Metal Cutting List</t>
  </si>
  <si>
    <t>Experienced Developer Needed for Workforce Management Platform in Healthcare</t>
  </si>
  <si>
    <t>Change Calendar Dates on Canva Document</t>
  </si>
  <si>
    <t>Urgent Data Entry Specialist Needed for EHR System</t>
  </si>
  <si>
    <t>Klaviyo Email Flow Rebuild</t>
  </si>
  <si>
    <t>Edit a Celebrity News style YouTube Video</t>
  </si>
  <si>
    <t>Social Media Marketing and Price List Creation</t>
  </si>
  <si>
    <t>Arxiv endorsement</t>
  </si>
  <si>
    <t>Medical Animation Video</t>
  </si>
  <si>
    <t>Sui Blockchain Developer Needed for Smart Contract and Dapp Website</t>
  </si>
  <si>
    <t>Microsoft Azure OpenAI Solution Developer</t>
  </si>
  <si>
    <t>Digital Ad Creatives Designer for an AI Product</t>
  </si>
  <si>
    <t>Coloring Book Illustrator</t>
  </si>
  <si>
    <t>Wordpress Blog and Email Marketing Conversion Copywriter for a Coaching and Consulting Business</t>
  </si>
  <si>
    <t>Apartment Remodel and Painting</t>
  </si>
  <si>
    <t>[ReactJS] Review and correct the current code</t>
  </si>
  <si>
    <t>Tech Candidate Recruiter</t>
  </si>
  <si>
    <t>Interior designer or architectural drafting service expert needed</t>
  </si>
  <si>
    <t>Framer designer for a landing page agency</t>
  </si>
  <si>
    <t>Computer Support Specialist</t>
  </si>
  <si>
    <t>Setup PayPal Custom Quoting</t>
  </si>
  <si>
    <t>Create Go File Pulling Specific Data From JSON Output</t>
  </si>
  <si>
    <t>Creative Gadzhi style Baby Youtube Channel Video Editor</t>
  </si>
  <si>
    <t>QuickBooks Online Account Reconciliation</t>
  </si>
  <si>
    <t>Content Creator IRL - Ho Chi Minh, Vientam</t>
  </si>
  <si>
    <t>English/French Bilingual Translator to Proofread 12-Minute Video</t>
  </si>
  <si>
    <t>Business Developer</t>
  </si>
  <si>
    <t>Looking for AppsFlyer / Google Ads Integration</t>
  </si>
  <si>
    <t>Excel Google Spreadsheet Expert</t>
  </si>
  <si>
    <t>Bilingual Receptionist for Call Handling, Email Management, and Scheduling</t>
  </si>
  <si>
    <t>Edit photo [asap]</t>
  </si>
  <si>
    <t>You Tube Manager</t>
  </si>
  <si>
    <t>Elementor Landing Page Design</t>
  </si>
  <si>
    <t>MVP Development for Dental Absences Predictive Model</t>
  </si>
  <si>
    <t>Violin lesson for kid</t>
  </si>
  <si>
    <t>Lead generator to gather leads and cold caller</t>
  </si>
  <si>
    <t>YouTube Video Creator for DJ Mixes</t>
  </si>
  <si>
    <t>Find Existing Grey Market Supplier Relationships</t>
  </si>
  <si>
    <t>Brand Identity and Logo Designer for Africa and AI Conference</t>
  </si>
  <si>
    <t>Data Migration Specialist (Conta Azul to Xero)</t>
  </si>
  <si>
    <t>Social Media Manager for Residential Mortgage Loans</t>
  </si>
  <si>
    <t>Shopify Store</t>
  </si>
  <si>
    <t>Finance-Savvy Copywriter for Daily SMS Tasks</t>
  </si>
  <si>
    <t>Vietnam UGC for gaming client</t>
  </si>
  <si>
    <t>Virtual Assistant Needed for Consistent and Day-to-Day Tasks</t>
  </si>
  <si>
    <t>Cold Outreach Campaign Developer for Service-Based Companies</t>
  </si>
  <si>
    <t>Shopify Store Builder and Product Loader</t>
  </si>
  <si>
    <t>159 Taft Unit 4 Virtual Staging</t>
  </si>
  <si>
    <t>Review of &amp;quot;Consulting Agreement&amp;quot; contract for USA</t>
  </si>
  <si>
    <t>Office/Customer Service Assistant English/Spanish</t>
  </si>
  <si>
    <t>Outreach Process Builder with n8n</t>
  </si>
  <si>
    <t>System for Calculating Availability on a Sliding Scale</t>
  </si>
  <si>
    <t>Build Masthead for CLASTY Consulting</t>
  </si>
  <si>
    <t>French Voiceover Recording</t>
  </si>
  <si>
    <t>Interactive brokers python</t>
  </si>
  <si>
    <t>AI Chatter Model API Generation Given 20k Conversation Examples Data</t>
  </si>
  <si>
    <t>Design a simple business card design. All content provided</t>
  </si>
  <si>
    <t>Looking for link builder (White SEO) to grow my DR insanely fast</t>
  </si>
  <si>
    <t>Looking for a Stripe professional</t>
  </si>
  <si>
    <t>Executive Resume</t>
  </si>
  <si>
    <t>Digital Print Writer</t>
  </si>
  <si>
    <t>Graphic Artist &amp;amp; Designer for Personal Brand</t>
  </si>
  <si>
    <t>Japanese Tax Researcher and Editor</t>
  </si>
  <si>
    <t>Shopify Website CRO Optimization</t>
  </si>
  <si>
    <t>Expert Accountant with 10 plus years  of experience to assist our accounting firm</t>
  </si>
  <si>
    <t>New business graphic design services</t>
  </si>
  <si>
    <t>Human Resources Expert | Salary Research</t>
  </si>
  <si>
    <t>Cold Calling Loan Officer Recruitment</t>
  </si>
  <si>
    <t>Design a tennis journal</t>
  </si>
  <si>
    <t>Website Template to be Split into Microsoft Visual Studio &amp;quot;templates&amp;quot; Top, Left, Content, Footer</t>
  </si>
  <si>
    <t>English copywriter for gambling</t>
  </si>
  <si>
    <t>Converting simple Python library to NodeJs</t>
  </si>
  <si>
    <t>Skilled UGC Video Editor Needed for Facebook Ads</t>
  </si>
  <si>
    <t>Mobile-friendly Investment Calculator Enhancement</t>
  </si>
  <si>
    <t>Website Designer Needed for Wix Site Facelift with Focus on Funnel Creation</t>
  </si>
  <si>
    <t>BDD Serenity Expert Urgent</t>
  </si>
  <si>
    <t>Video Editor (Faceless YouTube Channel)</t>
  </si>
  <si>
    <t>Blockchain Developer defi expert</t>
  </si>
  <si>
    <t>Real Estate Brochure Design</t>
  </si>
  <si>
    <t>Professional and Visually Appealing Card Template Designer</t>
  </si>
  <si>
    <t>Dev Blockchain Consultant to validate the technical feasibility + tokenomics check</t>
  </si>
  <si>
    <t>Amazon Images - 3D Modeling and Rendering,</t>
  </si>
  <si>
    <t>AI Indicator Integration and Conversion for MT4 EAs to MT5</t>
  </si>
  <si>
    <t>Azure Setup and Configuration</t>
  </si>
  <si>
    <t>Jersey Designer for Euro 2024 and Copa America Tournaments</t>
  </si>
  <si>
    <t>Looking for Wordpress/Elementor Developer ( Clone Landing Page )</t>
  </si>
  <si>
    <t>Very simple data collection task</t>
  </si>
  <si>
    <t>Scandinavian Tax Researcher and Editor</t>
  </si>
  <si>
    <t>Frontend ReactJs Developer for Billing System</t>
  </si>
  <si>
    <t>Tech support</t>
  </si>
  <si>
    <t>Coding challenge tasks (Javascript and API)</t>
  </si>
  <si>
    <t>Hello! Need to install Laravel on VPS</t>
  </si>
  <si>
    <t>Voice Over Artist for Oracle HCM Application Demonstration</t>
  </si>
  <si>
    <t>Graphic designer to join the Amalys team (long term mission)</t>
  </si>
  <si>
    <t>AI Prompt Engineer</t>
  </si>
  <si>
    <t>Create an animated introductory video explaining business processes automation</t>
  </si>
  <si>
    <t>OCR Reader Development using AWS</t>
  </si>
  <si>
    <t>SEO Wordpress fixes</t>
  </si>
  <si>
    <t>Roblox Automated YouTube Channel</t>
  </si>
  <si>
    <t>Personal Assistant for Business Administration and Personal Organization</t>
  </si>
  <si>
    <t>Amazon PPC Audit VA</t>
  </si>
  <si>
    <t>No code iOS app developer</t>
  </si>
  <si>
    <t>PostgreSQL Database Review and Performance Optimization</t>
  </si>
  <si>
    <t>Next.js subscriptions pages</t>
  </si>
  <si>
    <t>UEFA EURO 2024 Ticket Script - Scraping (Request)</t>
  </si>
  <si>
    <t>Looking for someone to help with email migration | M365 &amp;amp; Google</t>
  </si>
  <si>
    <t>Need to fix a WP error</t>
  </si>
  <si>
    <t>Product/ Lifestyle Photography for Supplement Brand</t>
  </si>
  <si>
    <t>I need someone who will handle recruiting on upwork</t>
  </si>
  <si>
    <t>Remote Junior CSS Expert</t>
  </si>
  <si>
    <t>Write well-researched and informative blog articles for personal injury law firm</t>
  </si>
  <si>
    <t>CAD Drawing and Equipment Placement</t>
  </si>
  <si>
    <t>Food Company Logo Designer</t>
  </si>
  <si>
    <t>Blazor + Maui Hybrid Developer</t>
  </si>
  <si>
    <t>Sales Position for Content Selling - FRENCH SPEAKING ONLY</t>
  </si>
  <si>
    <t>Catholic Illustration of St Josemaria Escriva</t>
  </si>
  <si>
    <t>Promoting a message</t>
  </si>
  <si>
    <t>Freelance Sales and Marketing Specialist for Chinese Market</t>
  </si>
  <si>
    <t>Architecture Bali garden pool  villa style design architect for floorplan and elevations</t>
  </si>
  <si>
    <t>Need a native-speaking Azerbaijani to write for the iGaming niche</t>
  </si>
  <si>
    <t>Senior QA Specialist (ASP.Net MVC, Azure, Web Application)</t>
  </si>
  <si>
    <t>Bermuda</t>
  </si>
  <si>
    <t>Purchasing and Inventory Management</t>
  </si>
  <si>
    <t>Ai / ML Application and Pipeline Development</t>
  </si>
  <si>
    <t>Web Developer for Single Webpage with Calendly Integration</t>
  </si>
  <si>
    <t>WordPress Accessible Website (True Accessibility Developer Experts Only!!!)  ****Time sensitive****</t>
  </si>
  <si>
    <t>Videographer for Interview ðŸŽ¬ðŸŽ¥ðŸ’¡</t>
  </si>
  <si>
    <t>Youtube Thumbnail Artist</t>
  </si>
  <si>
    <t>Need assistance in retrieving lost EIN number for Ohio LLC</t>
  </si>
  <si>
    <t>Fx3u plc / modbus data link / gx works2</t>
  </si>
  <si>
    <t>On-Demand Digital Marketer Needed for Ongoing Projects</t>
  </si>
  <si>
    <t>WordPress Woocommerce Website Help</t>
  </si>
  <si>
    <t>Chief Marketing Officer - Equity Opportunity</t>
  </si>
  <si>
    <t>Content Creator and Logo Maker</t>
  </si>
  <si>
    <t>Freelance Business Development Expert for Construction Company Startup</t>
  </si>
  <si>
    <t>Manish Jindal Accounting</t>
  </si>
  <si>
    <t>Community management</t>
  </si>
  <si>
    <t>Website Development for Startup Marketplace</t>
  </si>
  <si>
    <t>Native Slovak with English teaching skills for video lessons recording</t>
  </si>
  <si>
    <t>Need Russian Speaking Odoo Expert For Various Projects</t>
  </si>
  <si>
    <t>Build a fun mobile game for toddlers involving firefighting</t>
  </si>
  <si>
    <t>Video Editing Freelancer Needed</t>
  </si>
  <si>
    <t>Remote Social Media Manager and Content Poster/DataEntry Needed</t>
  </si>
  <si>
    <t>SVG to PDF Conversion Specialist/Developer for AWS Lambda</t>
  </si>
  <si>
    <t>Local Manila Area Based Call Center Support Customer Service</t>
  </si>
  <si>
    <t>Snowflake Data Engineer (ETL)</t>
  </si>
  <si>
    <t>Thinkorswim Thinkscript Study Alerts</t>
  </si>
  <si>
    <t>Dynamics AX 2012  CSV File Generation</t>
  </si>
  <si>
    <t>Web Developer for Legal Services Website</t>
  </si>
  <si>
    <t>Chief Operating Officer (COO) - E-commerce &amp;amp; High-End STR Management</t>
  </si>
  <si>
    <t>Amazon Product Launch PPC and SEO Specialist</t>
  </si>
  <si>
    <t>Salesforce Expert Needed for E-commerce Cart Abandonment Email Campaign</t>
  </si>
  <si>
    <t>Amazon Creative Director (Part Time)</t>
  </si>
  <si>
    <t>Explainer Video Needed for Software Features and Usage (30 seconds to 1 minute)</t>
  </si>
  <si>
    <t>Profile pic</t>
  </si>
  <si>
    <t>Improve 2 Landing Page Conversion Rates For 2 Different Financial Services</t>
  </si>
  <si>
    <t>Website for Business Strategist</t>
  </si>
  <si>
    <t>Freelance Content Writers</t>
  </si>
  <si>
    <t>Draftsperson (Revit)</t>
  </si>
  <si>
    <t>User Acquisition Specialist</t>
  </si>
  <si>
    <t>Python developer needed</t>
  </si>
  <si>
    <t>Need YouTube Automation Expert For My Channel</t>
  </si>
  <si>
    <t>Experienced U.S. Attorney Needed for International Contract Review and Optimization</t>
  </si>
  <si>
    <t>Zoho expert for integration and marketing analytics</t>
  </si>
  <si>
    <t>[Paraguay] Legal opinion on betting business (apuestas en lÃ­nea)</t>
  </si>
  <si>
    <t>Create simple Wordpress plugin from child theme and fix errorst</t>
  </si>
  <si>
    <t>Scraping a website for details as shown in the description</t>
  </si>
  <si>
    <t>MoviePy Python specialist</t>
  </si>
  <si>
    <t>Remote</t>
  </si>
  <si>
    <t>Seeking someone who can sync my e Shopify skin care website to e-retailers websites.</t>
  </si>
  <si>
    <t>Email marketing</t>
  </si>
  <si>
    <t>ZOHO CRM bespoke development</t>
  </si>
  <si>
    <t>Interior Design Photography Editor Needed</t>
  </si>
  <si>
    <t>Creative UI/UX Designer for AI website</t>
  </si>
  <si>
    <t>Creative Strategist for E-commerce Brand</t>
  </si>
  <si>
    <t>Referal Signups - Travel Company</t>
  </si>
  <si>
    <t>Vietnamese tutor in Nha Trang</t>
  </si>
  <si>
    <t>English blog posts for CEOs and investors</t>
  </si>
  <si>
    <t>Shopify Sales and Projections</t>
  </si>
  <si>
    <t>Retro Pixel Artist for Indie Adventure Game</t>
  </si>
  <si>
    <t>File ITR</t>
  </si>
  <si>
    <t>Medical Doctor for Hospital Infrastructure Survey</t>
  </si>
  <si>
    <t>OTP bot needed</t>
  </si>
  <si>
    <t>Dynamics CRM Developer for ongoing support with Sales module</t>
  </si>
  <si>
    <t>Freelance Software Developer Needed for Web App in Denver, CO</t>
  </si>
  <si>
    <t>Wix store product organization (categories/filters) and other site improvements</t>
  </si>
  <si>
    <t>Investor and Co-Owner</t>
  </si>
  <si>
    <t>English to Chinese</t>
  </si>
  <si>
    <t>YouTube Video Editor with Interest in Generative AI</t>
  </si>
  <si>
    <t>Frontend Developer for Spree Ecommerce Client</t>
  </si>
  <si>
    <t>Web Developer for Gcal Calendar Data Analysis Lander and MVP</t>
  </si>
  <si>
    <t>Website Design for Case Study</t>
  </si>
  <si>
    <t>Hubspot Developer &amp;amp; Architect Full Time</t>
  </si>
  <si>
    <t>Spanish Text Proofreading</t>
  </si>
  <si>
    <t>Event branding / Graphic Artist</t>
  </si>
  <si>
    <t>Administrative Assistant/Virtual Assistant - PST Hours 8am-5pm</t>
  </si>
  <si>
    <t>Faceless Sports Youtube Channel</t>
  </si>
  <si>
    <t>Creazione di Template Email con AI e Canva</t>
  </si>
  <si>
    <t>Reverse Engineer on a Windows Based .exe</t>
  </si>
  <si>
    <t>Hubspot, Microsoft, and Banking Widget Web Development</t>
  </si>
  <si>
    <t>Full Stack Developer for AI-Driven Branding Service</t>
  </si>
  <si>
    <t>Move Manager bilingual (English and French)</t>
  </si>
  <si>
    <t>Shopping Web Site Development</t>
  </si>
  <si>
    <t>Spanish Voice Over  Team  for YT entertainment videos</t>
  </si>
  <si>
    <t>Long-Term English High Quality Young Male Voice-Over talent for YouTube Videos</t>
  </si>
  <si>
    <t>Arabic to English translator</t>
  </si>
  <si>
    <t>Public Relations for Canada</t>
  </si>
  <si>
    <t>Dreamers Wanted: Join Our Future Team!</t>
  </si>
  <si>
    <t>American English Voice Actors needed for Historical Audio Tour</t>
  </si>
  <si>
    <t>Google Analytics Specialist and SEO Analyst</t>
  </si>
  <si>
    <t>Facebook, Instagram, X Advertising Specialist</t>
  </si>
  <si>
    <t>Update our old low Res Graphic</t>
  </si>
  <si>
    <t>Looking for 3d video animator/animations</t>
  </si>
  <si>
    <t>Need skilled video editor</t>
  </si>
  <si>
    <t>Wikipedia page creator</t>
  </si>
  <si>
    <t>Software Developer in Dubai (the Palm)</t>
  </si>
  <si>
    <t>Desarrollador Web/ UX Designer</t>
  </si>
  <si>
    <t>Cold Caller for Consulting Company</t>
  </si>
  <si>
    <t>Special Project: Legal, Tourism Search</t>
  </si>
  <si>
    <t>Digital Marketer and Web Developer</t>
  </si>
  <si>
    <t>Create vector font</t>
  </si>
  <si>
    <t>Email Marketing Manager</t>
  </si>
  <si>
    <t>React chat dashboard web design</t>
  </si>
  <si>
    <t>Affiliate Marketing Specialist with Content Creation Experience</t>
  </si>
  <si>
    <t>Data Scraping Expert for Texas Divorce Cases</t>
  </si>
  <si>
    <t>UX/UI Designer for e-commerce</t>
  </si>
  <si>
    <t>oauth2 authorization using facebook and apple for IOS</t>
  </si>
  <si>
    <t>Customer Success Specialist at Tech-Focused Hospitality Startup</t>
  </si>
  <si>
    <t>Wix Website Update and Coding</t>
  </si>
  <si>
    <t>Administrative Assistant (French &amp;amp; English) Needed for Product Feature Launch ðŸš€</t>
  </si>
  <si>
    <t>Knowledge Expert in Ghana, Rwanda, Egypt, Dubai, Vietnam, Taiwan, Columbia, Argentina</t>
  </si>
  <si>
    <t>Reels Editor Needed For Podcast Series</t>
  </si>
  <si>
    <t>Graphic Designer for PDF Template Redesign</t>
  </si>
  <si>
    <t>Cold Outbound Marketer (Email)</t>
  </si>
  <si>
    <t>Change Logo</t>
  </si>
  <si>
    <t>Experienced WordPress Divi Developer Needed for Collapsing Mobile Menu</t>
  </si>
  <si>
    <t>Low Code Hubspot API Integrator</t>
  </si>
  <si>
    <t>Website contact form problem</t>
  </si>
  <si>
    <t>Autodesk Fusion Video Tutorial Content</t>
  </si>
  <si>
    <t>Romanian Voiceover for YouTube Video</t>
  </si>
  <si>
    <t>Build Web Application from Scratch Using React JS (frontend) and Java and/or Node JS (Backend)</t>
  </si>
  <si>
    <t>3D rendering for</t>
  </si>
  <si>
    <t>Nat Network</t>
  </si>
  <si>
    <t>Hubspot Configuration  Expert</t>
  </si>
  <si>
    <t>Pardot / Salesforce expert needed.</t>
  </si>
  <si>
    <t>Refinery Equipment Drawing</t>
  </si>
  <si>
    <t>Convert existing program files from old version on Microsoft Access to the most recent version</t>
  </si>
  <si>
    <t>Write About Food For Tourists as a Local</t>
  </si>
  <si>
    <t>(Spanish/English) Bilingual Virtual Consultation Sales Specialist</t>
  </si>
  <si>
    <t>Microsoft Word Book Formatting Expert</t>
  </si>
  <si>
    <t>Email Templates Expert with AMP for Email Experience</t>
  </si>
  <si>
    <t>Logo maker - graphic designer</t>
  </si>
  <si>
    <t>Prospect list and Excel Expert for Data entry</t>
  </si>
  <si>
    <t>Recruitment Consultant-Hungary</t>
  </si>
  <si>
    <t>GoHighLevel Automation Expert Needed for Webinar Funnel Setup &amp;amp; Stripe Integration</t>
  </si>
  <si>
    <t>SEO Specialist Needed for a service website</t>
  </si>
  <si>
    <t>Adobe Illustrator needed to recreate vector design shown in images</t>
  </si>
  <si>
    <t>Graphic Designer for Small Flyer Design</t>
  </si>
  <si>
    <t>Support for copywriting, article, newsletter   (target group: Software Developers)</t>
  </si>
  <si>
    <t>Online Arbitrage product researcher</t>
  </si>
  <si>
    <t>Headshot retoucher</t>
  </si>
  <si>
    <t>Wordpress Site Migration to VPS</t>
  </si>
  <si>
    <t>3D Home Render</t>
  </si>
  <si>
    <t>Data Entry Project</t>
  </si>
  <si>
    <t>Script Update for Online Store</t>
  </si>
  <si>
    <t>LinkedIn Sales Navigator Lead Generation</t>
  </si>
  <si>
    <t>Lead Generation and Data Entry Expert</t>
  </si>
  <si>
    <t>Quick Photoshop Editing</t>
  </si>
  <si>
    <t>Wireframe to Figma Web Design</t>
  </si>
  <si>
    <t>Database Developer</t>
  </si>
  <si>
    <t>Pride Parade Banner Distributors</t>
  </si>
  <si>
    <t>TikTok Shop affiliate Marketing manager</t>
  </si>
  <si>
    <t>Marketing manager for local services company</t>
  </si>
  <si>
    <t>Fix Cookiebot plugin blocking Recaptcha</t>
  </si>
  <si>
    <t>Social Media Visuals for Healthcare Real Estate</t>
  </si>
  <si>
    <t>Seeking Senior Developer For Start-up company web site</t>
  </si>
  <si>
    <t>Data Scraping Expert for Call Center Job Postings</t>
  </si>
  <si>
    <t>Web Design Edits/Tablet/ Desktop</t>
  </si>
  <si>
    <t>Part-Time VA for Web Research</t>
  </si>
  <si>
    <t>UK EN Editor for Short Story Collection (Children's Literature) possibility of ongoing collaboration</t>
  </si>
  <si>
    <t>Server Migration from Yell.com to Siteground</t>
  </si>
  <si>
    <t>Looking for a high converting media kit with sales page</t>
  </si>
  <si>
    <t>Freelance Job</t>
  </si>
  <si>
    <t>Spring Boot, Angular, and Azure SQL Database Setup Expert Needed</t>
  </si>
  <si>
    <t>Faceless YouTube Video Production</t>
  </si>
  <si>
    <t>React &amp;amp; Laravel Developer Needed for Website Completion</t>
  </si>
  <si>
    <t>Solidity and React Developer for Reward Platform</t>
  </si>
  <si>
    <t>WordPress Simply Landing Page.</t>
  </si>
  <si>
    <t>Lead Generation expert for landscaping and concrete companies - Facebook Ads Specialist</t>
  </si>
  <si>
    <t>Photoshop/Photo Editing Project - Image editing Switch a 3D object in a range of photos</t>
  </si>
  <si>
    <t>User Portal Development</t>
  </si>
  <si>
    <t>Data Entry Specialist Needed for Bank Statement Data Entry into CSV</t>
  </si>
  <si>
    <t>ChatGPT Image Generation Website Developer</t>
  </si>
  <si>
    <t>HubSpot Landing Page Builder (CRO Focus)</t>
  </si>
  <si>
    <t>GMB SEO professional</t>
  </si>
  <si>
    <t>Content for SaaS developers</t>
  </si>
  <si>
    <t>Webflow Website Design and Development</t>
  </si>
  <si>
    <t>Editor for Short Documentary</t>
  </si>
  <si>
    <t>Job Title: Amazon Seller Central Reports Expert</t>
  </si>
  <si>
    <t>Create a reel ASAP!</t>
  </si>
  <si>
    <t>Google Sheet and GDrive Integration Expert</t>
  </si>
  <si>
    <t>Java developer</t>
  </si>
  <si>
    <t>Python template video editor developer</t>
  </si>
  <si>
    <t>Blockchain Expert for Web 3 Game Conversion</t>
  </si>
  <si>
    <t>Develop UI &amp;amp; UX Mocks</t>
  </si>
  <si>
    <t>Organisation of Markating assets</t>
  </si>
  <si>
    <t>Cleaning, Cooking, and Data Set Processing</t>
  </si>
  <si>
    <t>Convert 3D AutoCAD file to 2017 version</t>
  </si>
  <si>
    <t>Mandarin Writers For SMS Mailing</t>
  </si>
  <si>
    <t>Video Editor:  High Level Design for YouTube Channels</t>
  </si>
  <si>
    <t>EXPERIENCED. Supply Chain Manager ( SHOPIFY / DROPSHIP )</t>
  </si>
  <si>
    <t>Playwright Automation Tester Requirement.</t>
  </si>
  <si>
    <t>Build &amp;amp; Maintain SEO, Google Ads &amp;amp; Shopping, Facebook &amp;amp; Instagram, SHOPIFY Experience Required</t>
  </si>
  <si>
    <t>Figma Flow Transformation to GIF</t>
  </si>
  <si>
    <t>Meta Business and Google Ads Manager Specialist</t>
  </si>
  <si>
    <t>Revit model</t>
  </si>
  <si>
    <t>Full-Time 3D Artist (3ds Max/Blender)</t>
  </si>
  <si>
    <t>EU Trademark Representative Needed</t>
  </si>
  <si>
    <t>Graphic designer to make pdf versions of existing logos</t>
  </si>
  <si>
    <t>Remove Negative Google review</t>
  </si>
  <si>
    <t>Accessibility Expert</t>
  </si>
  <si>
    <t>Shopify store: Setting up product import and updates using distributors FTP file</t>
  </si>
  <si>
    <t>Lead Generation Lifey-cycle assistant</t>
  </si>
  <si>
    <t>Contact a mental health helpline in Indonesia and gather details about them</t>
  </si>
  <si>
    <t>Price Comparison Expert Needed</t>
  </si>
  <si>
    <t>App Download Specialist</t>
  </si>
  <si>
    <t>Website Construction Firm with React and PHP Laravel Expertise</t>
  </si>
  <si>
    <t>ML and LLM tutor/support developer</t>
  </si>
  <si>
    <t>Jira Service Desk Setup and Optimization</t>
  </si>
  <si>
    <t>Google Ads Expert to Launch SMB-to-Accountant Matching Service</t>
  </si>
  <si>
    <t>React js developer with (Three.js, Babylon.js)</t>
  </si>
  <si>
    <t>Professional Resume and Cover Letter Writer</t>
  </si>
  <si>
    <t>2 Case Studies for HVAC company</t>
  </si>
  <si>
    <t>Professional Photo Editor Needed</t>
  </si>
  <si>
    <t>Need Discord community manager EXPERT</t>
  </si>
  <si>
    <t>Videographer and Video editor needed for keynote speech in Houston, Texas on Thursday, Aug 15, 2024</t>
  </si>
  <si>
    <t>Property Manager (Remote)</t>
  </si>
  <si>
    <t>Program Writing and Selling</t>
  </si>
  <si>
    <t>Qualitative Research for Social Experiment into Masculinity and Allyship</t>
  </si>
  <si>
    <t>Need Indian CA (Chartered Accountant) to register company in wyoming and manage tax and compliances.</t>
  </si>
  <si>
    <t>Meta ad/organic video editor for pet product - ongoing work</t>
  </si>
  <si>
    <t>Help me improve my resume (marketing)</t>
  </si>
  <si>
    <t>Salesforce APEX and Flow Developer</t>
  </si>
  <si>
    <t>Lead Generation and Contact List Builder</t>
  </si>
  <si>
    <t>Graphic Designer for Branding and Marketing</t>
  </si>
  <si>
    <t>Tattoo Design</t>
  </si>
  <si>
    <t>Market Research Report Adjustments</t>
  </si>
  <si>
    <t>Conversion Rate Optimization Specialist</t>
  </si>
  <si>
    <t>Photo Editing: Object Replacement</t>
  </si>
  <si>
    <t>WordPress Website Setup</t>
  </si>
  <si>
    <t>Lead Generation for Companies Without Social Media Presence in Northern Germany</t>
  </si>
  <si>
    <t>Video Editor for Video Blog</t>
  </si>
  <si>
    <t>Social media artwork and GIFS</t>
  </si>
  <si>
    <t>WordPress Template Developer</t>
  </si>
  <si>
    <t>Experienced Facebook Ads Media Buyer For Smart home technology companies</t>
  </si>
  <si>
    <t>TikTok Video Ad Creator for Shopify Store Product</t>
  </si>
  <si>
    <t>Looking for skilled android App Developer</t>
  </si>
  <si>
    <t>Google Ads Optimization Specialist</t>
  </si>
  <si>
    <t>Software Architect for Money Exchange Wallet in Thailand</t>
  </si>
  <si>
    <t>SharePoint or OneDrive Document library removal script</t>
  </si>
  <si>
    <t>Wordpress Expert - Fix Core Vitals and Optimize Elementor</t>
  </si>
  <si>
    <t>Hiring a Tutor for Nursing School</t>
  </si>
  <si>
    <t>Simply add unlockable albums feature to existing photo paywall site</t>
  </si>
  <si>
    <t>Podcast Guest Booking</t>
  </si>
  <si>
    <t>Automations &amp;amp; AI Developer</t>
  </si>
  <si>
    <t>Public Relations Specialist</t>
  </si>
  <si>
    <t>Find and Track Scammer/Blackmailer</t>
  </si>
  <si>
    <t>Create canva templates for social media posts</t>
  </si>
  <si>
    <t>Need help building a real estate ASV tool for home valuation that can be embedded on other websites.</t>
  </si>
  <si>
    <t>Tier 2 Help Desk Support for Business Productivity App</t>
  </si>
  <si>
    <t>Looking for a skilled WordPress professional</t>
  </si>
  <si>
    <t>Model Home Plans in 3D for exterior design</t>
  </si>
  <si>
    <t>Marketing Campaign Creation</t>
  </si>
  <si>
    <t>Islamic Teacher Female</t>
  </si>
  <si>
    <t>Shopify VA Product</t>
  </si>
  <si>
    <t>Real Estate Website Expert to Help with SEO Plugin Issues</t>
  </si>
  <si>
    <t>Notion Page and Deck Designer</t>
  </si>
  <si>
    <t>Peerspace Listings and Add-Ons Setup</t>
  </si>
  <si>
    <t>Short Figma design job - Recreate a logo from a sketch</t>
  </si>
  <si>
    <t>Amazon Storefront Designer</t>
  </si>
  <si>
    <t>Canva designs needed for CPG products</t>
  </si>
  <si>
    <t>Digital Marketer for Marketing Course Launch</t>
  </si>
  <si>
    <t>URL Creation for Images - Extract Images from PDF</t>
  </si>
  <si>
    <t>Hoodie Design</t>
  </si>
  <si>
    <t>Motion Designer</t>
  </si>
  <si>
    <t>Script Writing and AI Video Development for Enrollware Data Entry Training Video -Interview Required</t>
  </si>
  <si>
    <t>Remove Website Malware</t>
  </si>
  <si>
    <t>GMB Specialist</t>
  </si>
  <si>
    <t>Display Jquery Animations as Tabs</t>
  </si>
  <si>
    <t>Upgrade DNS Module for IPTV and Implement Billing Panel</t>
  </si>
  <si>
    <t>Photo Shop of Sign so I can have an idea of how it would look.</t>
  </si>
  <si>
    <t>Odoo Developer for ERP Implementation</t>
  </si>
  <si>
    <t>Seeking a Dermatologist for product matching</t>
  </si>
  <si>
    <t>Basic WordPress link farm.</t>
  </si>
  <si>
    <t>Data Scientist for Content Strategy Development</t>
  </si>
  <si>
    <t>Transcription for videos (Perfect English)</t>
  </si>
  <si>
    <t>Google Business Listing Optimization Specialist</t>
  </si>
  <si>
    <t>Wix website and branding needed for marketing agency</t>
  </si>
  <si>
    <t>Schwab Trader API</t>
  </si>
  <si>
    <t>Dropshipping Fb Ads Jr. Media Buyer</t>
  </si>
  <si>
    <t>Shopify Store Fixes</t>
  </si>
  <si>
    <t>Experienced Appointment Setter for Real Estate Technology</t>
  </si>
  <si>
    <t>Patient Care Coordinator/Medical Secretary For Psychiatry Practice (fully remote)</t>
  </si>
  <si>
    <t>Amazon Seller Central and Optimization Expert, Loom or Screen Recording for Documenting Process</t>
  </si>
  <si>
    <t>Outside Sales Agent</t>
  </si>
  <si>
    <t>Excel expert with Vlookup,</t>
  </si>
  <si>
    <t>Customer Care Representative and Sales Specialist</t>
  </si>
  <si>
    <t>Translator needed to rewrite English script in Finnish</t>
  </si>
  <si>
    <t>Short translation needed (EN to Japanese, Chinese Simpl &amp;amp; Traditional Chinese) for a dating app</t>
  </si>
  <si>
    <t>Map designer</t>
  </si>
  <si>
    <t>Senior Real Estate Accounting Specialist</t>
  </si>
  <si>
    <t>Proof reading and editing of English subtitles on Spanish dialogue in video.</t>
  </si>
  <si>
    <t>Post daily on TikTok for us, you need to be in the US can not use a VPN</t>
  </si>
  <si>
    <t>Product Mockup supps</t>
  </si>
  <si>
    <t>3D file of dragon in a specific position</t>
  </si>
  <si>
    <t>Voice Changing Expert for Zoom</t>
  </si>
  <si>
    <t>3D Modeler for Unique Modular Dungeon Tile System</t>
  </si>
  <si>
    <t>Youtube Manager</t>
  </si>
  <si>
    <t>Creating Contact Database in Excel (Data Entry)</t>
  </si>
  <si>
    <t>Flyer Update for Catering Business</t>
  </si>
  <si>
    <t>Ebook Exercise Expert</t>
  </si>
  <si>
    <t>Photography of a 40m2 in Athens</t>
  </si>
  <si>
    <t>Business Content Writers Needed</t>
  </si>
  <si>
    <t>SEO Specialist for Website Promotion</t>
  </si>
  <si>
    <t>[Quick 5 Star] No-Code Developer</t>
  </si>
  <si>
    <t>Python Trading Bot Developer</t>
  </si>
  <si>
    <t>LinkedIn Follower Growth Strategy</t>
  </si>
  <si>
    <t>Email Creative Designer</t>
  </si>
  <si>
    <t>R studio Transforming Data</t>
  </si>
  <si>
    <t>VA needed with a University degree in Business</t>
  </si>
  <si>
    <t>Travel Agency Virtual Assistant</t>
  </si>
  <si>
    <t>Update GSC domain address and merge traffic from old to new domain</t>
  </si>
  <si>
    <t>Mobile App Development</t>
  </si>
  <si>
    <t>Video Editor Needed for Talking Head Video</t>
  </si>
  <si>
    <t>Photo manipulation - Photoshop editing</t>
  </si>
  <si>
    <t>[$250]  Search - Payment confirmation modal appears stretched when paying held expenses from RHP #45002 - Expensify</t>
  </si>
  <si>
    <t>Track Purchases from Meta Ads On GA4</t>
  </si>
  <si>
    <t>Autohotkey script to auto answer New Teams calls and meeting invitations</t>
  </si>
  <si>
    <t>Coding</t>
  </si>
  <si>
    <t>Brand Designer for Marketing Agency</t>
  </si>
  <si>
    <t>Mendix Junior Developer</t>
  </si>
  <si>
    <t>Create video with song and photos</t>
  </si>
  <si>
    <t>FINAL EXAM - Intermediate Microeconomic Theory (6/28) (6am - 11:59pm CDT)</t>
  </si>
  <si>
    <t>Georgian Language Tester</t>
  </si>
  <si>
    <t>Architect - California - ADU</t>
  </si>
  <si>
    <t>Documentary Style Youtube Video Creator</t>
  </si>
  <si>
    <t>Node.js Developer</t>
  </si>
  <si>
    <t>Plaid Employment and Income Api Integration Expert</t>
  </si>
  <si>
    <t>Articles about Post-traumatic stress disorder (PTSD)</t>
  </si>
  <si>
    <t>Local Voting Contest Assistance</t>
  </si>
  <si>
    <t>Hiring A Youtube Thumbnail Designer (20+)</t>
  </si>
  <si>
    <t>Email Marketing Designer &amp;amp; Writer</t>
  </si>
  <si>
    <t>Squarespace site builder needed for landing page</t>
  </si>
  <si>
    <t>Thinkific Expert to Design Interactive Head Spa Course</t>
  </si>
  <si>
    <t>Packaging Design Request for a wellbeing product</t>
  </si>
  <si>
    <t>I am looking for developer who can build site using html and css</t>
  </si>
  <si>
    <t>Optimise my data science python code for faster processing using dask</t>
  </si>
  <si>
    <t>Data Tracking Expert for Performance Marketing Agency</t>
  </si>
  <si>
    <t>Assistance for Troubleshooting Jamf and Jamf Connect [Using Okta] Error</t>
  </si>
  <si>
    <t>Expert Jira admin</t>
  </si>
  <si>
    <t>Revenue Operations Analyst: Be the Strategist Behind the Scenes</t>
  </si>
  <si>
    <t>Freelance Video Presenter for Health Supplement YouTube Promo</t>
  </si>
  <si>
    <t>Integrate API into Laravel script</t>
  </si>
  <si>
    <t>Wine consultant, wine expert</t>
  </si>
  <si>
    <t>Dissolve the company</t>
  </si>
  <si>
    <t>Dreamer Team Member</t>
  </si>
  <si>
    <t>Sweatshirt Design Freelancer</t>
  </si>
  <si>
    <t>I own a Medical spa and want to run meta Facebook and instagram ads</t>
  </si>
  <si>
    <t>Convert PNG Logo to SVG</t>
  </si>
  <si>
    <t>Cold Caller for Indian Market</t>
  </si>
  <si>
    <t>Logo Designer for Salsa Sisters</t>
  </si>
  <si>
    <t>Mobile App Designer Needed</t>
  </si>
  <si>
    <t>Excel macro automation</t>
  </si>
  <si>
    <t>Complete UI/UX for Website</t>
  </si>
  <si>
    <t>Find Emails for Contact List</t>
  </si>
  <si>
    <t>Conversion of Figma Design to WordPress Website</t>
  </si>
  <si>
    <t>Update Logo</t>
  </si>
  <si>
    <t>Graphic Designer for Blog Images</t>
  </si>
  <si>
    <t>Minecraft Modpack Developer for City Building and NPCs</t>
  </si>
  <si>
    <t>UX Designer and Front End Developer</t>
  </si>
  <si>
    <t>Debug React + Amazon Connect integration project</t>
  </si>
  <si>
    <t>IT Recruitment Consultant</t>
  </si>
  <si>
    <t>Amazon Seller Expert for Product Listing</t>
  </si>
  <si>
    <t>Appointment Setter/Email Marketer/Virtual Assistant</t>
  </si>
  <si>
    <t>Part Time Chinese Social Media Manager (1 hour per week)</t>
  </si>
  <si>
    <t>General Virtual Assistant for Research, Documentation, and Email Support</t>
  </si>
  <si>
    <t>Virtual Staging Expert</t>
  </si>
  <si>
    <t>Google AD support</t>
  </si>
  <si>
    <t>Review questions for a Bash test for technical correctness.</t>
  </si>
  <si>
    <t>Arbitrage BOT script Supporting Both CEX and DEX Crypto</t>
  </si>
  <si>
    <t>Wago PCL Programmer</t>
  </si>
  <si>
    <t>Web testers</t>
  </si>
  <si>
    <t>Childrenâ€™s book Amazon KDP PPC campaign set-up, optimizing and management.</t>
  </si>
  <si>
    <t>Easy Feedback job, requires creative writing, easy job, contact for immediate position</t>
  </si>
  <si>
    <t>Improve Next.Js web app</t>
  </si>
  <si>
    <t>Graphic Content Creator</t>
  </si>
  <si>
    <t>Shopify Store Creation</t>
  </si>
  <si>
    <t>Well-Designed Liquor Website - Using Google Sheet Database Sync/Feed</t>
  </si>
  <si>
    <t>Graphic Designer for 12x12 America Theme Collage</t>
  </si>
  <si>
    <t>Logo Designer for New Business</t>
  </si>
  <si>
    <t>Public Records Researcher</t>
  </si>
  <si>
    <t>Convert Draw.io Network Diagram to Diagram inPowerpoint</t>
  </si>
  <si>
    <t>IOS App Developer for Food Market</t>
  </si>
  <si>
    <t>5 star super host Airbnb , Vrbo , Expedia , Booking management</t>
  </si>
  <si>
    <t>WordPress + Elementor | Roofing Website Front End-Design</t>
  </si>
  <si>
    <t>Foochow Language Tester</t>
  </si>
  <si>
    <t>Looking For Female American-British Voiceover</t>
  </si>
  <si>
    <t>Product Researcher | Ecommerce Shopify Dropshipping | Salary + Bonus</t>
  </si>
  <si>
    <t>Mailing List Needed / Web Scrapping / Data Mining</t>
  </si>
  <si>
    <t>Dropshipping agent to EUROPE</t>
  </si>
  <si>
    <t>I want a automation to manually add a new subscriber to my mailing list on Substack</t>
  </si>
  <si>
    <t>Virtual Assistant for digital tasks (ongoing work)</t>
  </si>
  <si>
    <t>Sportswear Designer</t>
  </si>
  <si>
    <t>Google Search Console and Analytics Setup for WordPress Website</t>
  </si>
  <si>
    <t>Terracotta Clay 3D Bear CAD Model Design</t>
  </si>
  <si>
    <t>Need Solana Smart Contract Expert</t>
  </si>
  <si>
    <t>Family Law and Criminal Defense Contract Attorney in Georgia</t>
  </si>
  <si>
    <t>Letterhead design in Word</t>
  </si>
  <si>
    <t>Finding Linkedin URL's</t>
  </si>
  <si>
    <t>Join Our Team: Experienced Financial Analyst Wanted at AO 'Affordable Housing'</t>
  </si>
  <si>
    <t>Build a Creative Framer/Webflow Website for TikTok Agency</t>
  </si>
  <si>
    <t>Fully Optimized SEO Content Writer</t>
  </si>
  <si>
    <t>UI/UX Designer for Job Launch Screen</t>
  </si>
  <si>
    <t>Publisher and Printer needed for a Childrenâ€™s Book</t>
  </si>
  <si>
    <t>Cold email systems consulting</t>
  </si>
  <si>
    <t>Make.com API (Rate limiting, re-execute incomplete executions)</t>
  </si>
  <si>
    <t>Squarespace Website Design and Optimization</t>
  </si>
  <si>
    <t>Data Analysis and Report Creation</t>
  </si>
  <si>
    <t>Video editting+VO+script</t>
  </si>
  <si>
    <t>Facebook Page Growth Expert Needed</t>
  </si>
  <si>
    <t>Automate React App testing</t>
  </si>
  <si>
    <t>Humanize AI written manuscript.</t>
  </si>
  <si>
    <t>Shopify Post-Checkout Plug-in Developer</t>
  </si>
  <si>
    <t>Ip to company data research</t>
  </si>
  <si>
    <t>Door and window installer</t>
  </si>
  <si>
    <t>PDF Edit</t>
  </si>
  <si>
    <t>Wire Frames SOW / SRS - Web Software</t>
  </si>
  <si>
    <t>Book Promotion for Amazon</t>
  </si>
  <si>
    <t>Supply Chain Manager &amp;amp; Mandarin Translator for Premium Automotive Parts Company</t>
  </si>
  <si>
    <t>M&amp;amp;A Legal Counsel</t>
  </si>
  <si>
    <t>Lead Generation Automation Expert</t>
  </si>
  <si>
    <t>Instagram Reels Creator</t>
  </si>
  <si>
    <t>Web design UX/UI</t>
  </si>
  <si>
    <t>Thumbnail Designer For YouTube Channel (Long Term $5 per design)</t>
  </si>
  <si>
    <t>3D Farm Model Animation</t>
  </si>
  <si>
    <t>Apartment Design</t>
  </si>
  <si>
    <t>Help needed with FG and IG Ads</t>
  </si>
  <si>
    <t>AI Image Generation Expert</t>
  </si>
  <si>
    <t>SEO and Marketing Specialist</t>
  </si>
  <si>
    <t>Web search for specific movie dubbed in Mandarin</t>
  </si>
  <si>
    <t>Remix / TypeScript Developer for Web Application</t>
  </si>
  <si>
    <t>Photo retouching for the site</t>
  </si>
  <si>
    <t>Experienced Video Editor Needed for YouTube Channel Collaboration</t>
  </si>
  <si>
    <t>Freelancer Arabic Voice Over Talent Wanted</t>
  </si>
  <si>
    <t>Publishing consultant / editor</t>
  </si>
  <si>
    <t>Executive Assistant, Project Manager, Virtual Assistant</t>
  </si>
  <si>
    <t>Android apk ui chnge by libil2cpp. so file.</t>
  </si>
  <si>
    <t>Import new Shopify products</t>
  </si>
  <si>
    <t>BPMN in Dynamics 365 CRM</t>
  </si>
  <si>
    <t>SEO  for new site</t>
  </si>
  <si>
    <t>UI/UX Developer for Drupal 9</t>
  </si>
  <si>
    <t>GlassDoor consultant</t>
  </si>
  <si>
    <t>Graphic Design for IG/FB posts and documents</t>
  </si>
  <si>
    <t>Lead Sourcing for Partnerships</t>
  </si>
  <si>
    <t>Shopify Website Integration</t>
  </si>
  <si>
    <t>Looking for Divi Expert to convert PSDs into Divi pixel perfect</t>
  </si>
  <si>
    <t>Photo</t>
  </si>
  <si>
    <t>Experienced Data Scraper Needed</t>
  </si>
  <si>
    <t>Application Development with AI Integration</t>
  </si>
  <si>
    <t>YouTube Keyword Research</t>
  </si>
  <si>
    <t>Need environment setup for monitoring on kubernetes cluster</t>
  </si>
  <si>
    <t>solve problems on the theory of Markov chains, Bayesian statistics and causality</t>
  </si>
  <si>
    <t>S1000D consultant required</t>
  </si>
  <si>
    <t>Web Developer for Personal Website</t>
  </si>
  <si>
    <t>LinkedIn Profile Optimization and Controls Engineering Job Application</t>
  </si>
  <si>
    <t>Sports Betting Bankroll Management Guide with Infographics</t>
  </si>
  <si>
    <t>Motion Graphics Editor for Social Media Posts</t>
  </si>
  <si>
    <t>Odoo ZeroBounce Integration for Email Marketing App</t>
  </si>
  <si>
    <t>Need help rebranding a small business</t>
  </si>
  <si>
    <t>T-Shirt Design Illustrator</t>
  </si>
  <si>
    <t>Channel Sales Manager</t>
  </si>
  <si>
    <t>Logo design for podcast business</t>
  </si>
  <si>
    <t>Google Merchant Account Unlock Specialist</t>
  </si>
  <si>
    <t>Website Customize front and backend</t>
  </si>
  <si>
    <t>On-Demand AI and ML Expert for Front and Back End Projects</t>
  </si>
  <si>
    <t>Develop a telegram bot to complete lesson bookings</t>
  </si>
  <si>
    <t>Market Research Interviewer</t>
  </si>
  <si>
    <t>Creative Cartoon Mash-up Sticker Artist</t>
  </si>
  <si>
    <t>Build a FlutterFlow App for sharing surplus food</t>
  </si>
  <si>
    <t>Small Business CRM Consultation</t>
  </si>
  <si>
    <t>Full Stack Engineer React / Next.js at College Tools</t>
  </si>
  <si>
    <t>Customize an ICON illustrator file</t>
  </si>
  <si>
    <t>Expert React Developer</t>
  </si>
  <si>
    <t>Website based virtual chat environment</t>
  </si>
  <si>
    <t>Graphic Designer for Food Platform</t>
  </si>
  <si>
    <t>Uploads of products and pricing with description on website</t>
  </si>
  <si>
    <t>Promo Video Editor for FeelU</t>
  </si>
  <si>
    <t>Dispute Resolution Specialist</t>
  </si>
  <si>
    <t>MailWizz Configuration Specialist with Amazon SES Expertise</t>
  </si>
  <si>
    <t>Salesforce &amp;amp; &amp;quot;ACCOUNTING SEED&amp;quot;:Developer/Project Manager</t>
  </si>
  <si>
    <t>Constuction Company Website Redesign</t>
  </si>
  <si>
    <t>Creative content writer needed</t>
  </si>
  <si>
    <t>Wordpress Website Developer for Home Repair and Remodeling Company</t>
  </si>
  <si>
    <t>Freelance Designer for Logo &amp;amp; Branding, Web Design, Social Media Posts, and UI/UX Design</t>
  </si>
  <si>
    <t>Translate English to Uzbek and to Russian (400 Word document)</t>
  </si>
  <si>
    <t>Marketing Team (Project Manager &amp;amp; Customer Support Executive)</t>
  </si>
  <si>
    <t>POdcast with a Management / Impact consultant</t>
  </si>
  <si>
    <t>Native English Speaker Needed to Teach English to Nephew in China</t>
  </si>
  <si>
    <t>Amazon Violations Expert</t>
  </si>
  <si>
    <t>Podcast Streaming Platforms Optimization</t>
  </si>
  <si>
    <t>Arab-Speaking Female Social Media &amp;amp; Online Researcher</t>
  </si>
  <si>
    <t>Predictive Analytics and Statistical Analysis using JSON Files. NO AGENCIES.</t>
  </si>
  <si>
    <t>Non-commercial artist website redesign</t>
  </si>
  <si>
    <t>Technical Expert to Visit Factories around Shenzhen &amp;amp; Guangdong.</t>
  </si>
  <si>
    <t>Angular and nodejs developer</t>
  </si>
  <si>
    <t>Facebook Ads Specialist for Chiptuning Campaigns in France</t>
  </si>
  <si>
    <t>Dutch Speaking Market Research Interviewer/Focus Group Moderator</t>
  </si>
  <si>
    <t>Video Editor for Korean Drama and Movie Youtube Channel</t>
  </si>
  <si>
    <t>Ð˜Ñ‰ÐµÐ¼ Ð¾Ð¿Ñ‹Ñ‚Ð½Ð¾Ð³Ð¾ Vue.js Ñ€Ð°Ð·Ñ€Ð°Ð±Ð¾Ñ‚Ñ‡Ð¸ÐºÐ° Ð½Ð° Ð¿Ð¾Ð»Ð½Ñ‹Ð¹ Ñ€Ð°Ð±Ð¾Ñ‡Ð¸Ð¹ Ð´ÐµÐ½ÑŒ</t>
  </si>
  <si>
    <t>Social Media Post Design</t>
  </si>
  <si>
    <t>Website Optimization Specialist / Website Backend Assistance</t>
  </si>
  <si>
    <t>Need to build a program that: deploys servers, connects domain registrar, sets up Cloudflare</t>
  </si>
  <si>
    <t>Expert business writer needed to review and improve text and labels on web application</t>
  </si>
  <si>
    <t>Sports Book - Bet Slip Payload</t>
  </si>
  <si>
    <t>NFT Platform Project Assistant</t>
  </si>
  <si>
    <t>Wordpress Developer for SSO Integration</t>
  </si>
  <si>
    <t>Paid Social Media Specialist - Instagram</t>
  </si>
  <si>
    <t>Daily Monitoring of social media in Vietnamese language</t>
  </si>
  <si>
    <t>Credit Card Processor</t>
  </si>
  <si>
    <t>Join Us: Seeking After Sales Service Agencies with HR Expertise</t>
  </si>
  <si>
    <t>Looking for a web design expert (divi)</t>
  </si>
  <si>
    <t>Simple React Native  App for Stray Animals</t>
  </si>
  <si>
    <t>Schedule &amp;amp; Upload Pinterest Pins In Bulk. Simple Task.</t>
  </si>
  <si>
    <t>Program Audio Files Using ElevenLabs</t>
  </si>
  <si>
    <t>Translation of Children's Book,  consisting of around 450-600 words in Italian</t>
  </si>
  <si>
    <t>Build a developer portfolio website</t>
  </si>
  <si>
    <t>Instagram Post Content Writer with Must Background on Mental Health</t>
  </si>
  <si>
    <t>Video Download and Storage Expert</t>
  </si>
  <si>
    <t>Developer Needed to integrate API and customizable and printable flyer on website.</t>
  </si>
  <si>
    <t>Graphic Designer for Music Festival</t>
  </si>
  <si>
    <t>Blog Writing About Mental Health</t>
  </si>
  <si>
    <t>Data Organization and Deadline Tracking Assistant</t>
  </si>
  <si>
    <t>UK Tax Advisor Needed</t>
  </si>
  <si>
    <t>Data Entry / Virtual Assistant</t>
  </si>
  <si>
    <t>Digital Marketing Agent</t>
  </si>
  <si>
    <t>Desgin new promotional card</t>
  </si>
  <si>
    <t>Pro Web Scraper for Crypto WebSocket on VPS</t>
  </si>
  <si>
    <t>3D Video Creation for Outdoor Screen</t>
  </si>
  <si>
    <t>Are you an iPhone user who likes to travel or seek out new experiences? Get paid for App Feedback</t>
  </si>
  <si>
    <t>Web App Development</t>
  </si>
  <si>
    <t>Set up Youtube Channel and edit zoom interview videos to post on channel.</t>
  </si>
  <si>
    <t>Supplement Sourcing - Collagen Peptide Powder</t>
  </si>
  <si>
    <t>English to German/Austrian translator</t>
  </si>
  <si>
    <t>Google Suite Trainer</t>
  </si>
  <si>
    <t>Video Presentation Redesign</t>
  </si>
  <si>
    <t>Shopify Store Developer for Electronic Products</t>
  </si>
  <si>
    <t>LIGGGHTS Model Designer</t>
  </si>
  <si>
    <t>Google Tag Manager, Shopify, GDPR, Consent Mode V2</t>
  </si>
  <si>
    <t>Web3 Content Writer</t>
  </si>
  <si>
    <t>Expert Creative Writer with SEO, PPC, and AI Experience</t>
  </si>
  <si>
    <t>Technical Knit Designer for NY-based Italian Knitwear Program</t>
  </si>
  <si>
    <t>eCommerce Test Buy (20mins work) France only - Ticket 88147</t>
  </si>
  <si>
    <t>WordPress website development</t>
  </si>
  <si>
    <t>Experienced Copywriter for Company's Annual Report</t>
  </si>
  <si>
    <t>Meta Business/Company Profile and Advertising Account Setup</t>
  </si>
  <si>
    <t>Marketing Strategist for Travel Website</t>
  </si>
  <si>
    <t>Marketing Manager for Holiday Accommodation Business</t>
  </si>
  <si>
    <t>Looking for a react developer for web based dashboard</t>
  </si>
  <si>
    <t>Video UGC</t>
  </si>
  <si>
    <t>Motion Tracking/ Sky replacement</t>
  </si>
  <si>
    <t>Create simple storytelling videos</t>
  </si>
  <si>
    <t>Talented HTML Bootstrap Developer to Enhance Experience</t>
  </si>
  <si>
    <t>Fix API Endpoint to sync Sanity CMS content in Algolia</t>
  </si>
  <si>
    <t>Swahili Language Presentation and Pronunciation Instructor</t>
  </si>
  <si>
    <t>Need Help with KDP Formatting | Paperback</t>
  </si>
  <si>
    <t>Appointment setter for B2B SaaS targeting coworking spaces</t>
  </si>
  <si>
    <t>Source Movie Posters from The Movie Database (TMDB) and display on Bubble.io Webapp</t>
  </si>
  <si>
    <t>AI Voice Cloner App Developer</t>
  </si>
  <si>
    <t>Setup a Web Provisioning Server on DigitalOcean</t>
  </si>
  <si>
    <t>Simple MT4 EA Robot like Trade Management EA</t>
  </si>
  <si>
    <t>Implement Multi-Factor Authentication and Rate Limiting on my Tutoring Website</t>
  </si>
  <si>
    <t>Fitness Instructor</t>
  </si>
  <si>
    <t>Freelance Interior Designer for 3D Home Design</t>
  </si>
  <si>
    <t>Mobile App UI/UX design</t>
  </si>
  <si>
    <t>Convert 2D Floor plan into 3D interior and exterior.</t>
  </si>
  <si>
    <t>Outdoor Banner Design for Health Insurance Promotion at Tennis Club</t>
  </si>
  <si>
    <t>Front-End Developer Needed to Convert Figma Designs to Responsive WordPress Sites</t>
  </si>
  <si>
    <t>Animation for Maya</t>
  </si>
  <si>
    <t>Virtual Assistant - Lead Generation and Appointment Setting</t>
  </si>
  <si>
    <t>Amazon FBA Account Manager Specialist</t>
  </si>
  <si>
    <t>Active Directory Management expert to write an educational article for peers</t>
  </si>
  <si>
    <t>Senior Django Developer for fulltime job</t>
  </si>
  <si>
    <t>Website Redesign and Integration with Hubspot and Xero</t>
  </si>
  <si>
    <t>Blockchain developer</t>
  </si>
  <si>
    <t>Specialist for Sponsored Content Placement on BBC and CNN</t>
  </si>
  <si>
    <t>Amazon Expert for  PPC Campaigns Management.</t>
  </si>
  <si>
    <t>October Cms Theme Development (Twig Theme) Laravel</t>
  </si>
  <si>
    <t>Wikipedia page update</t>
  </si>
  <si>
    <t>WordPress support - Identify and solve page issue</t>
  </si>
  <si>
    <t>Remote Wellness Product Promoter</t>
  </si>
  <si>
    <t>P&amp;amp;L and Balance Sheets Reconciliation</t>
  </si>
  <si>
    <t>Pre Wedding Teaser Videographer</t>
  </si>
  <si>
    <t>Menu Item Price Change</t>
  </si>
  <si>
    <t>Listing Preparation for UK Social Enterprises and Charities</t>
  </si>
  <si>
    <t>Client Relationship Manager</t>
  </si>
  <si>
    <t>Shopify theme - debug</t>
  </si>
  <si>
    <t>Website Theme Conversion and Shift to Generate Press or Astra WP Theme</t>
  </si>
  <si>
    <t>Twilio SMS API Approval Assistance</t>
  </si>
  <si>
    <t>Matlab to Python Script Translation</t>
  </si>
  <si>
    <t>Automated Workflow Setup for Organizing Receipts in Dropbox</t>
  </si>
  <si>
    <t>Delphi Programmer Needed</t>
  </si>
  <si>
    <t>Video Clip for Engineering Consultants Office</t>
  </si>
  <si>
    <t>Oversee &amp;amp; Lead Our M&amp;amp;A team as M&amp;amp;A Director</t>
  </si>
  <si>
    <t>Create Logo for Laundromat</t>
  </si>
  <si>
    <t>Divi Builder on WP Consult</t>
  </si>
  <si>
    <t>Need to get expired cell phone number back.</t>
  </si>
  <si>
    <t>Product Design Redesign and Short Video Creation</t>
  </si>
  <si>
    <t>React backend implementation</t>
  </si>
  <si>
    <t>Install JavaScript Player and Setup Events to Pass to GTM</t>
  </si>
  <si>
    <t>Deep Learning Engineer (Fashion Tech)</t>
  </si>
  <si>
    <t>Figma Designer Expert for Food Delivery App Design (Test Task)</t>
  </si>
  <si>
    <t>Dutch Casino Article Writer</t>
  </si>
  <si>
    <t>Infographics for explaining of line of products</t>
  </si>
  <si>
    <t>Resume Designer / Maker Needed</t>
  </si>
  <si>
    <t>Stripe Integration In Yii 1 Framework</t>
  </si>
  <si>
    <t>Come up with funny answer-response lines in Korean based on the provided images</t>
  </si>
  <si>
    <t>Editor | Proofreader for a cozy mystery book</t>
  </si>
  <si>
    <t>Video Editing Dean - add Anasheed &amp;amp; Back page</t>
  </si>
  <si>
    <t>Icon Designer - Convert Two Icons to Origami Style</t>
  </si>
  <si>
    <t>C# Developer</t>
  </si>
  <si>
    <t>Web Designer for Long-Form Landing Page</t>
  </si>
  <si>
    <t>Translate from English to Bisaya ( Phlippines )</t>
  </si>
  <si>
    <t>Busco media buyer para linkedin ads</t>
  </si>
  <si>
    <t>Looking For An Experienced YouTube Video Editor For A Streamer Channel (1000 Videos For $30000)</t>
  </si>
  <si>
    <t>Virtual Assistant and E-commerce SEO Manager for EK Wholesale</t>
  </si>
  <si>
    <t>Experienced PPC Marketing Expert for Lead Generation</t>
  </si>
  <si>
    <t>3D Turbocharger Design Renault 1.5 dci k9k</t>
  </si>
  <si>
    <t>(English to Malay) Proofread WhatsApp posts and Guide</t>
  </si>
  <si>
    <t>Create a software in Visual Studio</t>
  </si>
  <si>
    <t>Influencer Marketing Australia</t>
  </si>
  <si>
    <t>Virtual Office Assistant</t>
  </si>
  <si>
    <t>Senior PHP Ecommerce Developer Needed</t>
  </si>
  <si>
    <t>Building a site ranking plugin</t>
  </si>
  <si>
    <t>Proofreading NLP research paper on LLM application</t>
  </si>
  <si>
    <t>URGENT! East Asians are needed for Photo Collecting Job.</t>
  </si>
  <si>
    <t>Get a list of instagram followers from 3 accounts.</t>
  </si>
  <si>
    <t>Lead Team Member Remote</t>
  </si>
  <si>
    <t>Twilio Expert Needed</t>
  </si>
  <si>
    <t>Solar Appointment Setter (Phone Sales)</t>
  </si>
  <si>
    <t>Shopify currency meta tags liquid for B2B</t>
  </si>
  <si>
    <t>Script writer for YouTube short video</t>
  </si>
  <si>
    <t>Fashion Illustrator For Content videos</t>
  </si>
  <si>
    <t>Call Center Outbound Representative</t>
  </si>
  <si>
    <t>Shopify Store Speed Optimization Expert Fulfilment Partner</t>
  </si>
  <si>
    <t>Urgent start: Data Scraping for 3 Websites</t>
  </si>
  <si>
    <t>WordPress Website Integration and Design</t>
  </si>
  <si>
    <t>oAuth 2.0 Configuration</t>
  </si>
  <si>
    <t>Swaziland</t>
  </si>
  <si>
    <t>Content Writer for Websites</t>
  </si>
  <si>
    <t>AI Content and Lead Generation Specialist</t>
  </si>
  <si>
    <t>Need Google Apps Developer to help with a Google Docs Add-On</t>
  </si>
  <si>
    <t>React (TS)+Python Web App Developer</t>
  </si>
  <si>
    <t>PHP SDK Developer for Clientexec Payment Gateway Module</t>
  </si>
  <si>
    <t>Selenium expert needed</t>
  </si>
  <si>
    <t>Data Entry Specialist - Image to Excel Conversion</t>
  </si>
  <si>
    <t>Need a Tamil wedding blog writer</t>
  </si>
  <si>
    <t>English to Lithuanian translator needed</t>
  </si>
  <si>
    <t>Jr Client Relation Manager - Amazon Brand Agency</t>
  </si>
  <si>
    <t>Manufacturing Factory Layout Design</t>
  </si>
  <si>
    <t>Unity 3d animator Occulus VR War scene</t>
  </si>
  <si>
    <t>Website UI Development using MUI, React, and Typescript</t>
  </si>
  <si>
    <t>Professional Tender/Bid Compilation Specialist</t>
  </si>
  <si>
    <t>Wikipedia page creation</t>
  </si>
  <si>
    <t>Email Migration Expert</t>
  </si>
  <si>
    <t>Power BI Expert</t>
  </si>
  <si>
    <t>Build an app and intergrating voice recognition tool</t>
  </si>
  <si>
    <t>Amazon FBA Product Sourcing Hunting and PPC Manager</t>
  </si>
  <si>
    <t>Bubble.io / Python - Need to send data to a python script and return the result to bubble</t>
  </si>
  <si>
    <t>Clothing brand looking for ecom media buyer (Meta, Tiktok)</t>
  </si>
  <si>
    <t>Funny Sticker Designer</t>
  </si>
  <si>
    <t>Create mockup of a cut-out metal decorative sign hung on a wall</t>
  </si>
  <si>
    <t>NextJS/React/Node/Express Developer</t>
  </si>
  <si>
    <t>Wordpress Expert to help change the appearance of a Contact Form 7</t>
  </si>
  <si>
    <t>Wholesale products wanted</t>
  </si>
  <si>
    <t>Wordpress Troubleshooting Expert: PHP &amp;amp; REST API</t>
  </si>
  <si>
    <t>Dropship products in EBay</t>
  </si>
  <si>
    <t>Help Needed: Customizations for Shopify Theme</t>
  </si>
  <si>
    <t>Expand ChatTTS model for english and further prosodic features/emotions.</t>
  </si>
  <si>
    <t>Expert Accountant Needed for Tax Optimization and Business Transition</t>
  </si>
  <si>
    <t>Shopify, woocommerce extension developer - pixel tracker</t>
  </si>
  <si>
    <t>US Contract Attorney to write a letter</t>
  </si>
  <si>
    <t>Solve CORS issue and deploy Angular app onEC2 instance server</t>
  </si>
  <si>
    <t>Lawyer to advise on a private loan company/fund in USA</t>
  </si>
  <si>
    <t>Young People Wanted for Dream Realization Team</t>
  </si>
  <si>
    <t>Come up with funny answer-response lines in Arabic based on the provided images</t>
  </si>
  <si>
    <t>SEO Audit Specialist</t>
  </si>
  <si>
    <t>Amigurumi Pattern and PDF Guide Creator</t>
  </si>
  <si>
    <t>Web development facebook outreach platform</t>
  </si>
  <si>
    <t>Restore site with database error</t>
  </si>
  <si>
    <t>Beginner Graphic Designer for Small Project</t>
  </si>
  <si>
    <t>Looking for a freelancer with Java Script knowledge to do a small task.</t>
  </si>
  <si>
    <t>Ninjatrader Supply and Demand Indicator Development and Bot Automation</t>
  </si>
  <si>
    <t>Outbound Sales Executive | Supertails.com</t>
  </si>
  <si>
    <t>Amazon Seller Central, Sellery, Ebay administrator</t>
  </si>
  <si>
    <t>Translator from Italian to Japanese</t>
  </si>
  <si>
    <t>PHP Functions for communicating with Solana Blockchain API(s)</t>
  </si>
  <si>
    <t>Android And IOS App Projects</t>
  </si>
  <si>
    <t>Get a loan service contract (United Kingdom)</t>
  </si>
  <si>
    <t>Google Developer Account Setup</t>
  </si>
  <si>
    <t>Seeking Expert for Google Play App Compliance</t>
  </si>
  <si>
    <t>Commercial Tenant Improvement Construction Estimate and Preliminary Schedule</t>
  </si>
  <si>
    <t>Photographer needed in Newport Beach</t>
  </si>
  <si>
    <t>Senior Full Stack Software Engineer</t>
  </si>
  <si>
    <t>E-commerce Platform Development with FLOWRiX</t>
  </si>
  <si>
    <t>Advertising specialist needed for Facebook setup and company  launch with Travel Industry Experience</t>
  </si>
  <si>
    <t>Sales Closing Expert Needed</t>
  </si>
  <si>
    <t>Video Editor to create Apple Style video advertisement needed</t>
  </si>
  <si>
    <t>Ad Graphic Designer for E-commerce Brand</t>
  </si>
  <si>
    <t>Technical Support Needed: Bring Your Web &amp;amp; Basic English Skills</t>
  </si>
  <si>
    <t>Remote Marketers to Increase Brand Exposure</t>
  </si>
  <si>
    <t>Longterm Developer Contract (WP/Shopify)</t>
  </si>
  <si>
    <t>Source and reach out to candidates for different jobs in EU</t>
  </si>
  <si>
    <t>Realistic 3D Human Avatar with the base of our existance avatar</t>
  </si>
  <si>
    <t>Video Producer for Ads Targeting Woman 40-55 (Facebook / Instagram Ads)</t>
  </si>
  <si>
    <t>Debug Screen Recording Web App with FFmpeg.js Integration</t>
  </si>
  <si>
    <t>Story Writer for Snapchat Shows</t>
  </si>
  <si>
    <t>In need of a Data Entry and Analytical Support Specialist for a project.</t>
  </si>
  <si>
    <t>Greek Social Media Manager Needed</t>
  </si>
  <si>
    <t>Request for Legal Advice on Civil Servants Conducting Business While Employed</t>
  </si>
  <si>
    <t>Website Clone and Advanced Forum System Development</t>
  </si>
  <si>
    <t>Market Research for Life Coaching Business</t>
  </si>
  <si>
    <t>Recruitment Lead Generator</t>
  </si>
  <si>
    <t>Illustration</t>
  </si>
  <si>
    <t>API developer video editing</t>
  </si>
  <si>
    <t>Logo Design for New Beginner</t>
  </si>
  <si>
    <t>Part-time Head of Finance / CFO for Quickly Growing Software Company</t>
  </si>
  <si>
    <t>Full Time Video Editor</t>
  </si>
  <si>
    <t>We are seeking a skilled front-end developer for a small JavaScript task.</t>
  </si>
  <si>
    <t>MySQL Installation and Data Parsing</t>
  </si>
  <si>
    <t>Android and iOS Phone Application Developer</t>
  </si>
  <si>
    <t>Graphic designer needed to design our catalogue</t>
  </si>
  <si>
    <t>Illustrator for Children's Coloring Books</t>
  </si>
  <si>
    <t>Help me train Tesseract OCR in Windows 10</t>
  </si>
  <si>
    <t>Migrate React Native Plugin to Flutter Plugin</t>
  </si>
  <si>
    <t>Create 3 onboarding UI/UX designs for an app. Needs to be able to do GenZ style.</t>
  </si>
  <si>
    <t>Create Responsive Modal with Email Validation and Coupon Generation for WordPress</t>
  </si>
  <si>
    <t>Business Development Assistant</t>
  </si>
  <si>
    <t>Need Saas/cloud/AI Developer</t>
  </si>
  <si>
    <t>Google Maps Places API - search review, place name and category</t>
  </si>
  <si>
    <t>Create 10 pages similar to these pages to HTML/CSS Using Bootstrap</t>
  </si>
  <si>
    <t>Voiceover</t>
  </si>
  <si>
    <t>Backend developer needed</t>
  </si>
  <si>
    <t>Re-size Label in Adobe Illustrator Artwork File</t>
  </si>
  <si>
    <t>RingCentral API Developer</t>
  </si>
  <si>
    <t>App prototype</t>
  </si>
  <si>
    <t>Quality Engineers needed</t>
  </si>
  <si>
    <t>Customer Satisfaction Survey Specialist</t>
  </si>
  <si>
    <t>Logo Design for Painting Business</t>
  </si>
  <si>
    <t>Experienced E-commerce Website Developer Needed</t>
  </si>
  <si>
    <t>Google Earth Studio Animator required for awesome shots</t>
  </si>
  <si>
    <t>Electrical PE Review and Sign-off</t>
  </si>
  <si>
    <t>Shopify Webpage Redesign</t>
  </si>
  <si>
    <t>Need Writer for Spanish Task</t>
  </si>
  <si>
    <t>Mental Health Intake Coordinator</t>
  </si>
  <si>
    <t>Brochure Upgrade</t>
  </si>
  <si>
    <t>Content Writer for Clothing Store</t>
  </si>
  <si>
    <t>United states Only (upload on tiktok)</t>
  </si>
  <si>
    <t>Leads of stores</t>
  </si>
  <si>
    <t>Egyptian Arabic Slang Expert -- Translating an English Psychology book</t>
  </si>
  <si>
    <t>Fix Google Merchant Center Suspension</t>
  </si>
  <si>
    <t>Graphic designer needed for artist promo</t>
  </si>
  <si>
    <t>[$250] [HOLD for payment 2024-06-28] [HOLD for payment 2024-06-24] [LOW] [Performance] Improve the performance of getOrderedReportIDs #43488 - Expensify</t>
  </si>
  <si>
    <t>Strong legal mind</t>
  </si>
  <si>
    <t>Kajabi setup expert for email marketing</t>
  </si>
  <si>
    <t>Looking For Experienced YouTube Thumbnail Designer for an Anime/BL channel (10 Thumbnails For $50)</t>
  </si>
  <si>
    <t>Remote Sales Closer (UK timezone)  - Commission only</t>
  </si>
  <si>
    <t>Seeking PHP Expert for Site Speed Optimization on Mobility Compare</t>
  </si>
  <si>
    <t>Logo animation</t>
  </si>
  <si>
    <t>Remote/ flexible job</t>
  </si>
  <si>
    <t>Bengali reviewer</t>
  </si>
  <si>
    <t>Development of BEP-20 Cryptocurrency Exchange/Swap dApp</t>
  </si>
  <si>
    <t>TikTok Video Creator for 2 Products</t>
  </si>
  <si>
    <t>Data Analyst for Digital PR Campaigns</t>
  </si>
  <si>
    <t>Locate Kofferset at ALDI NORD, purchase and send it to me including invoice</t>
  </si>
  <si>
    <t>Brand basics; colours, fonts, logo</t>
  </si>
  <si>
    <t>Data Analyst for Dashboard Building</t>
  </si>
  <si>
    <t>Simple structural calculation roof truss wood.</t>
  </si>
  <si>
    <t>Facebook Account Recovery Specialist</t>
  </si>
  <si>
    <t>Glass Jar Design</t>
  </si>
  <si>
    <t>100 $ ðŸ“¹ Delhaize Cold Tea Tasting: Show Us Your Picks!</t>
  </si>
  <si>
    <t>Solidity Solana Smart contact developer high level</t>
  </si>
  <si>
    <t>LVA</t>
  </si>
  <si>
    <t>Online Summit (Similar to Podcast) Show Notes Copywriter &amp;amp; Virtual Assistant</t>
  </si>
  <si>
    <t>Create Portfolio website for software developer</t>
  </si>
  <si>
    <t>GMB Profile and Local SEO Specialist for Moving Company</t>
  </si>
  <si>
    <t>Bilingual English - Spanish Copywriter</t>
  </si>
  <si>
    <t>Voice Artist Needed for German, Italian, and French (France) Recordings</t>
  </si>
  <si>
    <t>Knox format from my samsung tab</t>
  </si>
  <si>
    <t>Book Keeper</t>
  </si>
  <si>
    <t>Credit Controller</t>
  </si>
  <si>
    <t>Google Sheets KPI Dashboard</t>
  </si>
  <si>
    <t>Improving my wordpress ecommerce store/blog, mainly conversions on landing page for now</t>
  </si>
  <si>
    <t>Video Editor Needed for Short Educational Videos with Animations</t>
  </si>
  <si>
    <t>Telegram Bot Developer - Uniswap Market Maker</t>
  </si>
  <si>
    <t>Hot air flow computer simulation in chamber/screen</t>
  </si>
  <si>
    <t>Experienced Blog content writer is needed</t>
  </si>
  <si>
    <t>Digital marketing strategy</t>
  </si>
  <si>
    <t>Video Production, Editing, Viral Reels Creation</t>
  </si>
  <si>
    <t>Virtual Assistant for Music Production</t>
  </si>
  <si>
    <t>Amazon/Google/Social media PPC expert &amp;amp; Customer service knowledge</t>
  </si>
  <si>
    <t>Resume</t>
  </si>
  <si>
    <t>Studio Wix Developer &amp;amp; Velo Expert Candidate TEST first 4 sections of landing page</t>
  </si>
  <si>
    <t>An accurate fact checker is needed: Ensure content accuracy!</t>
  </si>
  <si>
    <t>Female Voice Actor for a Youtube Channel</t>
  </si>
  <si>
    <t>Write Resume from LinkedIn Profile</t>
  </si>
  <si>
    <t>Video Editor for Short Movie</t>
  </si>
  <si>
    <t>Proof of concept Drupal site</t>
  </si>
  <si>
    <t>Administrative Assistant in Sales</t>
  </si>
  <si>
    <t>UI/UX Designer for SAAS Complete Features and Functionality</t>
  </si>
  <si>
    <t>Create sql database from multiple excel sheets</t>
  </si>
  <si>
    <t>â˜… Hydraulic Calculation Expert Needed!</t>
  </si>
  <si>
    <t>AI Agent Application Developer</t>
  </si>
  <si>
    <t>Digital Marketing Executive</t>
  </si>
  <si>
    <t>Webinar Content Specialist</t>
  </si>
  <si>
    <t>Website Heading Photo</t>
  </si>
  <si>
    <t>Social Media Marketing Expert for Wood Floor Sanding and Fitting Company</t>
  </si>
  <si>
    <t>Instagram Reels Video Creator for Business Loans Marketplace</t>
  </si>
  <si>
    <t>CapCut Video Editor</t>
  </si>
  <si>
    <t>Experienced Odoo Developer for Multiple Needs</t>
  </si>
  <si>
    <t>Travel Consultant (remote)</t>
  </si>
  <si>
    <t>Spanish Voice Over for Small Business Commercial</t>
  </si>
  <si>
    <t>Chinese Virtual Assistant/Interpreter</t>
  </si>
  <si>
    <t>Structural engineer for concrete/wood residential build</t>
  </si>
  <si>
    <t>WordPress Web Developer for Employee Training and Management Site</t>
  </si>
  <si>
    <t>Diary of a CEO style Instagram Reels (FREELANCER not agency)</t>
  </si>
  <si>
    <t>Looking for a dropshipping product researcher</t>
  </si>
  <si>
    <t>Audio Narrator for Thrilling Novel Using ACX Audible Platform</t>
  </si>
  <si>
    <t>App Store Screenshots Designer</t>
  </si>
  <si>
    <t>Digital Marketing Intern for Coffee Brand</t>
  </si>
  <si>
    <t>Store need a strong CTA for sales</t>
  </si>
  <si>
    <t>AI Voiceover Editor - Portuguese (Europe)</t>
  </si>
  <si>
    <t>Marketing Expert for Facebook Ads</t>
  </si>
  <si>
    <t>Work confirmation</t>
  </si>
  <si>
    <t>Creation and Deployment of Custom Video-Processing Endpoint</t>
  </si>
  <si>
    <t>ECOMMERCE Graphic Desinger/Video editor.</t>
  </si>
  <si>
    <t>Amazon Kindle E-book Listing and Marketing Expert</t>
  </si>
  <si>
    <t>Youtube Video Editor/Producer</t>
  </si>
  <si>
    <t>Need shopify conversion expert</t>
  </si>
  <si>
    <t>Create Variations of Logos</t>
  </si>
  <si>
    <t>YouTube Subscribe Monetization Expert</t>
  </si>
  <si>
    <t>English-to-German PROOFREADER for Fiction Novels</t>
  </si>
  <si>
    <t>VA outreach</t>
  </si>
  <si>
    <t>Video editor to create digital tool explainer video</t>
  </si>
  <si>
    <t>Businesses Contact Information Researcher</t>
  </si>
  <si>
    <t>Stock tracking management system using Java Springboot</t>
  </si>
  <si>
    <t>Recherche Assistant Virtuel pour CrÃ©ation et Gestion de Comptes</t>
  </si>
  <si>
    <t>Blog Writer / Influencer outreach</t>
  </si>
  <si>
    <t>Interior Designer for 20 sqm Studio Apartment</t>
  </si>
  <si>
    <t>Web Game Development for Touchscreens</t>
  </si>
  <si>
    <t>Talented UI Designer Needed for POS System</t>
  </si>
  <si>
    <t>Stock Recovery Specialist</t>
  </si>
  <si>
    <t>Chiropractic Wall Vinyl / Social Media Branding</t>
  </si>
  <si>
    <t>MiniTab simple supply chain analytics charts</t>
  </si>
  <si>
    <t>Looking for experienced media buyers for a casual chat / interview</t>
  </si>
  <si>
    <t>Google App Launcher Development</t>
  </si>
  <si>
    <t>Webpage Redesigner</t>
  </si>
  <si>
    <t>Project Quoting Tool Developer</t>
  </si>
  <si>
    <t>Photo Retouching and Editing</t>
  </si>
  <si>
    <t>Sr Full Stack Developer (React, .Net)</t>
  </si>
  <si>
    <t>Google Analytics (G4) Expert</t>
  </si>
  <si>
    <t>Google Tag Manager Expert Needed</t>
  </si>
  <si>
    <t>Customer Success Manager (CSM)</t>
  </si>
  <si>
    <t>GD&amp;amp;T Interpretation help</t>
  </si>
  <si>
    <t>Custom API development for Affiliate Agency</t>
  </si>
  <si>
    <t>Senior Fullstack Developer with understanding of the fintech industry, building a neobank</t>
  </si>
  <si>
    <t>Licensed Mental Health Professionals</t>
  </si>
  <si>
    <t>Shopify Website Redesign and Integration</t>
  </si>
  <si>
    <t>Video Animation Expert Needed</t>
  </si>
  <si>
    <t>Magento2 HyvÃ¤ Developer Needed for Sidebar Menu Implementation</t>
  </si>
  <si>
    <t>If you have a young puppy, please apply to this project</t>
  </si>
  <si>
    <t>Lead Generation List Building</t>
  </si>
  <si>
    <t>Female English Speaker for Voicemail Recordings</t>
  </si>
  <si>
    <t>Automations for Power Automate Workflows</t>
  </si>
  <si>
    <t>Maximise SEO &amp;amp; traffic to website</t>
  </si>
  <si>
    <t>Virtual Admin Assistant Needed</t>
  </si>
  <si>
    <t>Product video- mattress</t>
  </si>
  <si>
    <t>Marble Chips Buyers in Bangladesh</t>
  </si>
  <si>
    <t>PowerPoint Template Update - Financial company, modern, professional</t>
  </si>
  <si>
    <t>Review and improve font design of qr code source file</t>
  </si>
  <si>
    <t>Member Service Representative</t>
  </si>
  <si>
    <t>Google Media Buyer For Ecom Company</t>
  </si>
  <si>
    <t>Female Content Creator for VIP Disneyland Tour</t>
  </si>
  <si>
    <t>Marketing emails</t>
  </si>
  <si>
    <t>Migrate Ubuntu Server to AWS</t>
  </si>
  <si>
    <t>Market Researcher needed to research apps sub-category.</t>
  </si>
  <si>
    <t>FedRAMP / AWS GovCloud</t>
  </si>
  <si>
    <t>Social media consulting</t>
  </si>
  <si>
    <t>Shopify and Google Ads Expert for Accurate Purchase Event Tracking and Analytics Optimization</t>
  </si>
  <si>
    <t>Facebook + Instagram click Ads</t>
  </si>
  <si>
    <t>Need a Youtube and Instagram Editor</t>
  </si>
  <si>
    <t>Python Developer Specialized in ReportLab for PDF Report Generation</t>
  </si>
  <si>
    <t>Software Security Tester</t>
  </si>
  <si>
    <t>Experienced Social Media Manager for Subscription Box Service</t>
  </si>
  <si>
    <t>Mongolian to English Translation</t>
  </si>
  <si>
    <t>B2B Sales Representative</t>
  </si>
  <si>
    <t>Website and Marketing Specialist</t>
  </si>
  <si>
    <t>Tutorial Video Creator for Advanced Eye Care Product</t>
  </si>
  <si>
    <t>Decentralized Finance (DeFi) Developer</t>
  </si>
  <si>
    <t>SC Legal Assistance (Demand Letter)</t>
  </si>
  <si>
    <t>Write an article focused on an ITIL practice</t>
  </si>
  <si>
    <t>Prodcut Designer</t>
  </si>
  <si>
    <t>Software Development for PLC to HMI Interlinking</t>
  </si>
  <si>
    <t>Wordpress Landing Page Creation using chatGPT</t>
  </si>
  <si>
    <t>Create high definition images of petrol station and oil terminal for website</t>
  </si>
  <si>
    <t>Experienced PPC Campaign Advisor</t>
  </si>
  <si>
    <t>Zapier save gmail pdf attachments to one drive</t>
  </si>
  <si>
    <t>Need someone to setup bitbucket pipeline file with Docker / AWS beanstalk / Laravel</t>
  </si>
  <si>
    <t>AI Automation Bot Fixing</t>
  </si>
  <si>
    <t>Simple youtube tutorials and thumbnail creator</t>
  </si>
  <si>
    <t>Part-Time Video Editor for Marketing Agency</t>
  </si>
  <si>
    <t>Small perl script to save a picture on screen to the sever</t>
  </si>
  <si>
    <t>Real Estate Fund Marketer</t>
  </si>
  <si>
    <t>Urgently Seeking WordPress Oxygen Builder Expert</t>
  </si>
  <si>
    <t>Need 3 decision-makers list per company</t>
  </si>
  <si>
    <t>User Generated Content / Female, or Male Female Couples</t>
  </si>
  <si>
    <t>Top Rated Facebook Ads Manager | Canva | Social Media Manager | VA</t>
  </si>
  <si>
    <t>Networking consultant needed to ideate on data warehouse proxy connection</t>
  </si>
  <si>
    <t>UGC Creators Needed | Muslim Arabic Women Needed</t>
  </si>
  <si>
    <t>Creative Web Designer for WordPress and WooCommerce Theme Development</t>
  </si>
  <si>
    <t>Edit &amp;amp; Produce Youtube Videos &amp;amp; Podcast</t>
  </si>
  <si>
    <t>Wix Website Expert</t>
  </si>
  <si>
    <t>Product review video (Amazon)</t>
  </si>
  <si>
    <t>Family Law - Divorce</t>
  </si>
  <si>
    <t>Digital Project Management with Ticketing System</t>
  </si>
  <si>
    <t>SEO Expert with Local SEO/Google Business Profile experience</t>
  </si>
  <si>
    <t>Salesforce integration and workflow creation</t>
  </si>
  <si>
    <t>Freelancer CI/Laravel/CorePHP developer needed</t>
  </si>
  <si>
    <t>HVAC Manual J, D, &amp;amp; S for existing equipment</t>
  </si>
  <si>
    <t>Create a Blank Tech Pack with Branding/Logos</t>
  </si>
  <si>
    <t>Lead Content Writer for Ski Blog</t>
  </si>
  <si>
    <t>Graphic Designer/Illustrator craft illustrations from content provided</t>
  </si>
  <si>
    <t>DeFi (decentralized finance) ecosystem specialists</t>
  </si>
  <si>
    <t>Need help with Azure cost management SME</t>
  </si>
  <si>
    <t>Female Beginner Children Book Illustrator</t>
  </si>
  <si>
    <t>3D model integration for a simple mocap project</t>
  </si>
  <si>
    <t>Cryptocurrency Investment Research Analyst</t>
  </si>
  <si>
    <t>WordPress Website Customization with Dokan Theme</t>
  </si>
  <si>
    <t>Need someone to implement correctly my meta business manager</t>
  </si>
  <si>
    <t>Facebook Account Creator</t>
  </si>
  <si>
    <t>Edit skin and grade images</t>
  </si>
  <si>
    <t>Instagram Graph API Expert for one project.</t>
  </si>
  <si>
    <t>Full Stack Mobile App Developer</t>
  </si>
  <si>
    <t>Course Creator for AI Tools for People with Disabilities</t>
  </si>
  <si>
    <t>Haitian Creole to English Translator</t>
  </si>
  <si>
    <t>UX/UI Website Design with Notion Backend</t>
  </si>
  <si>
    <t>ðŸŒ­ðŸŒ­ðŸŒ­ Hot Dog Line - Flush Minimalist - Brand LINE</t>
  </si>
  <si>
    <t>ImÃ¡genes Listing Amazon</t>
  </si>
  <si>
    <t>Reputation Management Specialist</t>
  </si>
  <si>
    <t>Copywriter for E-commerce Page</t>
  </si>
  <si>
    <t>Graphic Designer Needed for Ad Creatives</t>
  </si>
  <si>
    <t>ZOHO &amp;amp; Outlook Integration &amp;amp; Other Minor Setup Tasks for Zoho</t>
  </si>
  <si>
    <t>Recurring Payment Implementation with Stribe Integration and Firebase (Back-End)</t>
  </si>
  <si>
    <t>Visual Calendar Builder</t>
  </si>
  <si>
    <t>Photo Retoucher</t>
  </si>
  <si>
    <t>Google AdWords</t>
  </si>
  <si>
    <t>Draft a legal motion</t>
  </si>
  <si>
    <t>Add Toggle button to MT4 custom indicator</t>
  </si>
  <si>
    <t>One-Page Document Brand Guidelines</t>
  </si>
  <si>
    <t>Video or Audio Course on Brainwashing and Behavior Modification</t>
  </si>
  <si>
    <t>Logo design for a Kindergarten</t>
  </si>
  <si>
    <t>Require Architectural documenttion for django project</t>
  </si>
  <si>
    <t>Video Creator - Online Specialities</t>
  </si>
  <si>
    <t>Behavioral Health B2B Sales Specialist</t>
  </si>
  <si>
    <t>Square Space Expert needed to fix form block submission and reconnect to drive.</t>
  </si>
  <si>
    <t>Develop a plugin for microsoft word</t>
  </si>
  <si>
    <t>Lead generation expert for the list of the e-com businesses on shopify in the USA</t>
  </si>
  <si>
    <t>Digital Marketing Specialist for One-Month Ad Campaign</t>
  </si>
  <si>
    <t>Website for a cpa firm</t>
  </si>
  <si>
    <t>Mobile Subscription Tester in France (Bouygues Tel)</t>
  </si>
  <si>
    <t>Customer Service Rep | Client Success Manager</t>
  </si>
  <si>
    <t>Internet Marketing Specialist</t>
  </si>
  <si>
    <t>Content Creation Assistant, scheduling, &amp;amp; grow/manage FB, IG, now &amp;amp; later TT, 100% organic, no drop,</t>
  </si>
  <si>
    <t>Chinese to English Translator</t>
  </si>
  <si>
    <t>TIkTok Shop Product Research</t>
  </si>
  <si>
    <t>Video Editor for Chess Channel needed [LONG-TERM]</t>
  </si>
  <si>
    <t>Testimonial video</t>
  </si>
  <si>
    <t>BRB</t>
  </si>
  <si>
    <t>Digital Art Conversion</t>
  </si>
  <si>
    <t>Health Information Content and Social Media Manager</t>
  </si>
  <si>
    <t>Create Renderings of backyard - with only Pictures and dimensions</t>
  </si>
  <si>
    <t>Editor de video</t>
  </si>
  <si>
    <t>YouTube Grow With Video Monetization Expert</t>
  </si>
  <si>
    <t>Scrape data from Skool.com</t>
  </si>
  <si>
    <t>Fix TS and JS Configurations in simple NodeJS app</t>
  </si>
  <si>
    <t>Experto en Media Buying para Ecommerce.</t>
  </si>
  <si>
    <t>Android app Developer</t>
  </si>
  <si>
    <t>Spotify Pixel + Attribution Pro</t>
  </si>
  <si>
    <t>Build responsive web application for network marketing</t>
  </si>
  <si>
    <t>Branding Expert for Startup Company</t>
  </si>
  <si>
    <t>Wordpress plugin for scraping website and auto generate AI article based on these informations</t>
  </si>
  <si>
    <t>Script Writer for Youtube Channel</t>
  </si>
  <si>
    <t>3D Render video for Polygon's live music concert experience concept</t>
  </si>
  <si>
    <t>Video Editor for Cryptocurrency YouTube Channel</t>
  </si>
  <si>
    <t>TikTok Editor (Repurpose Trending/Viral Content)</t>
  </si>
  <si>
    <t>Graphic Designer As Needed</t>
  </si>
  <si>
    <t>Linked in Lead generation</t>
  </si>
  <si>
    <t>QEMU Virtualization Developer with Experience Automating Unattended OS Installations</t>
  </si>
  <si>
    <t>Brochure Design and Layout</t>
  </si>
  <si>
    <t>Seeking an Accountant for Our New Company in Cyprus</t>
  </si>
  <si>
    <t>Vlog YouTube Channel Editor and Growth Expert</t>
  </si>
  <si>
    <t>Legal Writer for Identity Theft Loans Case</t>
  </si>
  <si>
    <t>Igaming casino, sports betting, slot content wrtier</t>
  </si>
  <si>
    <t>KOR</t>
  </si>
  <si>
    <t>Social Media Manager for Consulting Business</t>
  </si>
  <si>
    <t>Webflow Plugin Developer and Project Manager</t>
  </si>
  <si>
    <t>Social Media and E-commerce Expert for GenX Grandma's Online Store</t>
  </si>
  <si>
    <t>Small Business Accounting and Tax Filing Advisor</t>
  </si>
  <si>
    <t>Google Ads and Online Paid Ads Optimization Expert</t>
  </si>
  <si>
    <t>Social Media Marketer</t>
  </si>
  <si>
    <t>KYC form via Zoho Form</t>
  </si>
  <si>
    <t>Experienced .NET Developer for Web Application Development</t>
  </si>
  <si>
    <t>Salesforce Expert for Lead Source Optimization and Data Integration</t>
  </si>
  <si>
    <t>Ethernet IP/CIP Communication and Data Logger with Web Interface for historical data and trends.</t>
  </si>
  <si>
    <t>Help Debug Script</t>
  </si>
  <si>
    <t>Figma to Webflow Website Builder</t>
  </si>
  <si>
    <t>Personal Journal  Formatting and Proofreading for KDP</t>
  </si>
  <si>
    <t>Creative Logo Designer - Fluent in Italian</t>
  </si>
  <si>
    <t>E-commerce Website</t>
  </si>
  <si>
    <t>Logo Designer for Gym</t>
  </si>
  <si>
    <t>Looking for artists who can paint water color illustrations</t>
  </si>
  <si>
    <t>LinkedIn and Resume Support</t>
  </si>
  <si>
    <t>On-Demand Facebook Ads Specialist</t>
  </si>
  <si>
    <t>Looking for developer/expert in C++ to help write a FPS game skill increase program</t>
  </si>
  <si>
    <t>Photo Comparison Software Developer</t>
  </si>
  <si>
    <t>Illustration creator</t>
  </si>
  <si>
    <t>Graphic designer / Website designer</t>
  </si>
  <si>
    <t>PDF Design with Background</t>
  </si>
  <si>
    <t>People and Company Research</t>
  </si>
  <si>
    <t>Comparable Company Research - distribution to service industry (pitch book)</t>
  </si>
  <si>
    <t>Need Help Editing Online Profiles (With Gmail and Google Sheets)</t>
  </si>
  <si>
    <t>Company policy narratives  animated videos</t>
  </si>
  <si>
    <t>Experienced Customer Service Rep</t>
  </si>
  <si>
    <t>Researcher for Pizza Cheese Market in Asia, Middle East, and South America</t>
  </si>
  <si>
    <t>Philippine Tele-Appointer position with benefits in top Australian B2B UCaaS/CCaaS dealer</t>
  </si>
  <si>
    <t>Business Lead Sourcing in Orange County</t>
  </si>
  <si>
    <t>Get and Post Data for automations from Eaglesoft</t>
  </si>
  <si>
    <t>WordPress Theme Customization</t>
  </si>
  <si>
    <t>Sudanese translator</t>
  </si>
  <si>
    <t>Manchester-based | Delivery Letters to Hospitals/Pharmacies</t>
  </si>
  <si>
    <t>Full-Time Marketing/Social Media Assistant</t>
  </si>
  <si>
    <t>Artist Needed to Create Russian Version of Pepe the Frog (PyePye) - Memes and Anime</t>
  </si>
  <si>
    <t>I need a backend developer</t>
  </si>
  <si>
    <t>Zapier SMS Notifications Integration with Typeform</t>
  </si>
  <si>
    <t>Logo Refresh</t>
  </si>
  <si>
    <t>Web App Developer</t>
  </si>
  <si>
    <t>Cosmetic Branding (Lip Balm) Expert</t>
  </si>
  <si>
    <t>Need help with AWS lambda and terraform</t>
  </si>
  <si>
    <t>Sandal Footwear Designer Needed</t>
  </si>
  <si>
    <t>I need a Spanish notary to notarise a very short document</t>
  </si>
  <si>
    <t>Need artist for quick turnaround</t>
  </si>
  <si>
    <t>German Translation Specialist with In-Depth Understanding of Local Culture and Consumer Behaviour</t>
  </si>
  <si>
    <t>Font editor needed to exchange one letter in alphabet</t>
  </si>
  <si>
    <t>Residential Construction Project Estimator</t>
  </si>
  <si>
    <t>Book Quote Curator</t>
  </si>
  <si>
    <t>Home Care Scheduling Call Center</t>
  </si>
  <si>
    <t>Architectural Drafting for Commercial Building Addition near Boston</t>
  </si>
  <si>
    <t>Proof reading</t>
  </si>
  <si>
    <t>Chinese and English Speaking Partner for Telephone and Customer Visits in Australia</t>
  </si>
  <si>
    <t>Creative Content Writer Needed</t>
  </si>
  <si>
    <t>Add SSL to server</t>
  </si>
  <si>
    <t>3D Animation Maya</t>
  </si>
  <si>
    <t>Setup my google and youtube sales channel on shopify</t>
  </si>
  <si>
    <t>Website Design on HubSpot CMS</t>
  </si>
  <si>
    <t>Design Baseball Play Card + AI Portrait Image</t>
  </si>
  <si>
    <t>Virtual Assistant for Transport Business</t>
  </si>
  <si>
    <t>Web Developer (Part-time)</t>
  </si>
  <si>
    <t>Need an experienced SEO/Google Analytics specialist</t>
  </si>
  <si>
    <t>Experienced Immigration Law Paralegal</t>
  </si>
  <si>
    <t>Deploy Solana Token Smart Contract</t>
  </si>
  <si>
    <t>Gantt Chart for a project</t>
  </si>
  <si>
    <t>Plaid Integration Expert</t>
  </si>
  <si>
    <t>Analyze Data</t>
  </si>
  <si>
    <t>Business Contract Lawyer to Draft Investors and Shareholders Agreement</t>
  </si>
  <si>
    <t>Bookkeeping services</t>
  </si>
  <si>
    <t>Experienced Developer for Interactive Report Templates</t>
  </si>
  <si>
    <t>Buscando un editor de video de YouTube con experiencia para un canal de FÃšTBOL</t>
  </si>
  <si>
    <t>ODOO Website Developer Needed to Convert Figma Design into a Functional Website</t>
  </si>
  <si>
    <t>Senior Android Developer</t>
  </si>
  <si>
    <t>iOS developer for video application</t>
  </si>
  <si>
    <t>WordPress Website Services Page Editor</t>
  </si>
  <si>
    <t>SEO Job Needed at A B2B Website</t>
  </si>
  <si>
    <t>Intercom Integration Specialist</t>
  </si>
  <si>
    <t>Amazon Seller Account Operations Assistant</t>
  </si>
  <si>
    <t>Create Proposal App for renewable energy installation business</t>
  </si>
  <si>
    <t>AI Task Specialist</t>
  </si>
  <si>
    <t>Haitian Creole to English Translation</t>
  </si>
  <si>
    <t>Logo Designer for Film Production Company</t>
  </si>
  <si>
    <t>Experienced WooCommerce Developer Needed to Add Subscription Option to Checkout</t>
  </si>
  <si>
    <t>Simple local chrome extension</t>
  </si>
  <si>
    <t>YouTube Long Form Video Editor</t>
  </si>
  <si>
    <t>Facebook account creation</t>
  </si>
  <si>
    <t>Crossword and WordSearch Puzzle Creator</t>
  </si>
  <si>
    <t>Sourcing Agent China</t>
  </si>
  <si>
    <t>Magento Headless Checkout Development</t>
  </si>
  <si>
    <t>YouTube Channel video producer/editor needed</t>
  </si>
  <si>
    <t>Problem with Centos, its not login corrupted. Need recover Database</t>
  </si>
  <si>
    <t>Inbox manager VA needed</t>
  </si>
  <si>
    <t>Spanish Remote Writer</t>
  </si>
  <si>
    <t>Reading passage &amp;amp; question completion &amp;amp; minor editing</t>
  </si>
  <si>
    <t>AI Photo  creator / Editor</t>
  </si>
  <si>
    <t>Need a pitch deck done for my company specializing in biology and rare diseases</t>
  </si>
  <si>
    <t>Telemarketing Specialist B2B (Commercial Cleaning services)</t>
  </si>
  <si>
    <t>Cryptocurrency Lending Specialist</t>
  </si>
  <si>
    <t>Design of Custom Holders for Monthly Sports Supplement Storage and Accessibility</t>
  </si>
  <si>
    <t>Q3 deck slide</t>
  </si>
  <si>
    <t>Young Talent Development Team Member</t>
  </si>
  <si>
    <t>Cookware Catalog Project</t>
  </si>
  <si>
    <t>LinkedIn lead gen to find profiles of startup founders</t>
  </si>
  <si>
    <t>Recruiters with Indeed Employer Account</t>
  </si>
  <si>
    <t>Passion.io App Management and Automation</t>
  </si>
  <si>
    <t>Mobile QA Expert Needed for Remote Testing on Provided Devices</t>
  </si>
  <si>
    <t>Local PPC For Service Company</t>
  </si>
  <si>
    <t>Table Design Expert for Kinetic Energy Absorption</t>
  </si>
  <si>
    <t>Content Writer Needed</t>
  </si>
  <si>
    <t>Integrating Woo Commerce/Bookings in Wordpress site</t>
  </si>
  <si>
    <t>Youtube intro creation</t>
  </si>
  <si>
    <t>Need a Logo made within 2 hours</t>
  </si>
  <si>
    <t>Content creator on TikTok promoting products</t>
  </si>
  <si>
    <t>Simple Website Project</t>
  </si>
  <si>
    <t>YouTube Faceless Automation</t>
  </si>
  <si>
    <t>Hello we are looking to hire media buyer for our agency</t>
  </si>
  <si>
    <t>CZE</t>
  </si>
  <si>
    <t>UE5 Game Dev - Object Manipulation for Sudden Player Scare</t>
  </si>
  <si>
    <t>Social Media Content Creation</t>
  </si>
  <si>
    <t>Secondary research - Validate existing information</t>
  </si>
  <si>
    <t>Seeking Talented Email Copywriter for Welcome Email</t>
  </si>
  <si>
    <t>Visuals Designer for Social media ads</t>
  </si>
  <si>
    <t>Experienced Administrator/Bookkeeper for Small Company using Epicor ERP</t>
  </si>
  <si>
    <t>React Developer and Figma Designer</t>
  </si>
  <si>
    <t>Buscando un narrador de YouTube con experiencia para un canal de FÃšTBOL</t>
  </si>
  <si>
    <t>Experienced Fort Lauderdale Bookkeeping Assistant Needed.</t>
  </si>
  <si>
    <t>Experienced Next.js Developer for Modern Web Application</t>
  </si>
  <si>
    <t>Tote Bag Design</t>
  </si>
  <si>
    <t>Creative Strategist for DTC Brands</t>
  </si>
  <si>
    <t>WooCommerce Main Query Get All Products</t>
  </si>
  <si>
    <t>Full Stack Developer for Technical Content Creation</t>
  </si>
  <si>
    <t>New Website</t>
  </si>
  <si>
    <t>Long-term Book Designer in the workbook/activity book/quiz book niche</t>
  </si>
  <si>
    <t>CPA Help Needed for Form Filling</t>
  </si>
  <si>
    <t>Shopify Page customisation</t>
  </si>
  <si>
    <t>Write 3 versions of my resume for different job types with cover letters</t>
  </si>
  <si>
    <t>Shopify Headless Expert Needed for Configuring Pre-Order Functionality and Messaging</t>
  </si>
  <si>
    <t>**Urgent: WordPress Website Designer Wanted!**</t>
  </si>
  <si>
    <t>Accountant to Prepare 1120-H for Homeowners Association Non-Profit Corporation</t>
  </si>
  <si>
    <t>Build a home page for my website using Kajabi</t>
  </si>
  <si>
    <t>Google PPC Expert for Automotive E-commerce Management</t>
  </si>
  <si>
    <t>Specialist in Creating Multiple Gmail and Facebook Accounts Without being Red Flagged</t>
  </si>
  <si>
    <t>Game Developer for Trilogy and Expanded Director's Cut</t>
  </si>
  <si>
    <t>UGC Content Creator for a Product / Brand</t>
  </si>
  <si>
    <t>Business Consultant for Local Automotive Business in Canada</t>
  </si>
  <si>
    <t>WordPress Developer Needed to Integrate React-based Web Tools</t>
  </si>
  <si>
    <t>California Trusts &amp;amp; Estates Paralegal Needed</t>
  </si>
  <si>
    <t>Press Release Distribution: For local medspa</t>
  </si>
  <si>
    <t>Email Backup</t>
  </si>
  <si>
    <t>Product Research for Our Product-vapor barrier</t>
  </si>
  <si>
    <t>Website for realestate agent in Australia</t>
  </si>
  <si>
    <t>Product and Setting Photographer Needed</t>
  </si>
  <si>
    <t>Measurements And Drafting In DC Area</t>
  </si>
  <si>
    <t>B2B SaaS Product Developer</t>
  </si>
  <si>
    <t>Looking for teachers in Indiana &amp;amp; Michigan</t>
  </si>
  <si>
    <t>Webflow Expert Needed for Homepage Finalization (from Figma)</t>
  </si>
  <si>
    <t>Add Live Chat to Wordpress Site</t>
  </si>
  <si>
    <t>Create a Zoom background</t>
  </si>
  <si>
    <t>In-App Error Tidying and Escalation</t>
  </si>
  <si>
    <t>Review of  IVF website  designed by Wix Studio</t>
  </si>
  <si>
    <t>SEO Writer | Sports Betting Previews, Betting, Crypto Blog Articles</t>
  </si>
  <si>
    <t>Flutter UI Development Authentication System</t>
  </si>
  <si>
    <t>Senior Sales Ops Manager</t>
  </si>
  <si>
    <t>Webflow Expert for Hover Section Creation</t>
  </si>
  <si>
    <t>Filevine Customizer &amp;amp; Report Creator</t>
  </si>
  <si>
    <t>Front-End Developer with UI/UX Design Experience for AI-Powered Video Editing Platform</t>
  </si>
  <si>
    <t>System Engineering Specialist</t>
  </si>
  <si>
    <t>NY_Snap_CC</t>
  </si>
  <si>
    <t>Twitter bot development</t>
  </si>
  <si>
    <t>Videographer for barn lights (USA)</t>
  </si>
  <si>
    <t>Paid Social Media and Google Ads</t>
  </si>
  <si>
    <t>[$250] Messages are not showing in the LHN when someone sends it #45356 - Expensify</t>
  </si>
  <si>
    <t>Experienced Mailchimp Email Marketing Template Designer ( Graphic designer )</t>
  </si>
  <si>
    <t>Lead Generation of Email Marketing</t>
  </si>
  <si>
    <t>Translate video to Chinese/Spanish/German/Portuguese using Synthesia AI</t>
  </si>
  <si>
    <t>Xamarin Programmer needed for MQTT client implementation</t>
  </si>
  <si>
    <t>Wix Developer for Educational Business Website Revamp</t>
  </si>
  <si>
    <t>Find accurate course titles for 50 university course identifiers (Part 3)</t>
  </si>
  <si>
    <t>Statistician for Risk Management Strategy Optimization</t>
  </si>
  <si>
    <t>We are looking for a SEO copywriter in Azerbaijani for long-term cooperation</t>
  </si>
  <si>
    <t>Illustrator needed for children's book</t>
  </si>
  <si>
    <t>Guide our dev team on Meta (Facebook) Ads API Implementation</t>
  </si>
  <si>
    <t>Moodle Specialist for Maintenance and Development</t>
  </si>
  <si>
    <t>Reddit active user - Help in posting content</t>
  </si>
  <si>
    <t>Female Video Editor - Long-term</t>
  </si>
  <si>
    <t>Need node.js script to filter and process cav files</t>
  </si>
  <si>
    <t>Creative Poster Designer Needed</t>
  </si>
  <si>
    <t>Javascript Project on Shopify</t>
  </si>
  <si>
    <t>Versatile WordPress &amp;amp; PHP Developer Required for Frontend and Backend Customizations</t>
  </si>
  <si>
    <t>LinkedIn Page Management for MedAccess Podcast</t>
  </si>
  <si>
    <t>WordPress Optimization</t>
  </si>
  <si>
    <t>Rewrite Old Visual Basic Software</t>
  </si>
  <si>
    <t>Logo Design Contest for Premier Pickleball Club</t>
  </si>
  <si>
    <t>Research List Collection for Iraq (Arabic)</t>
  </si>
  <si>
    <t>FB Ad Strategy and Content Creation (for real estate; visual ads)</t>
  </si>
  <si>
    <t>Web Scraping for Text Dataset</t>
  </si>
  <si>
    <t>Tiktok</t>
  </si>
  <si>
    <t>Convert Figma File to Html, css and javascript</t>
  </si>
  <si>
    <t>Need Logo Design</t>
  </si>
  <si>
    <t>WordPress/Tailwind WordPress Dev</t>
  </si>
  <si>
    <t>Program or advise on Contact form submitter</t>
  </si>
  <si>
    <t>Lead generation for web agency</t>
  </si>
  <si>
    <t>UI/UX Design for a a mobile app</t>
  </si>
  <si>
    <t>OFF page SEO via high authority backlinks</t>
  </si>
  <si>
    <t>Senior web site developer who can work on my project long-term</t>
  </si>
  <si>
    <t>SEO Link Building Specialist</t>
  </si>
  <si>
    <t>Social Media Ad Manager</t>
  </si>
  <si>
    <t>Website Improvement and eCommerce Feature Addition for AI Services Company</t>
  </si>
  <si>
    <t>Premiere Pro Editor |  videos under 10 min | must have Storyblocks account | $30 per video</t>
  </si>
  <si>
    <t>$1,000 + 5% monthly commission for every deal - Affiliate Partner Opportunity</t>
  </si>
  <si>
    <t>Paid advertiser for facebook ads</t>
  </si>
  <si>
    <t>WIX DESIGNER EXPERT (finish pre-design for Wix)</t>
  </si>
  <si>
    <t>Website Design for Performers</t>
  </si>
  <si>
    <t>Ongoing work for Horse Care/ Equine Behaviour expert, helping others learn</t>
  </si>
  <si>
    <t>TIKTOK UGC creator who wears wigs. Must be able to shampoo their wigs for our hair care review.</t>
  </si>
  <si>
    <t>App Designer</t>
  </si>
  <si>
    <t>Secure File and Text Sharing App</t>
  </si>
  <si>
    <t>Need participants in Australia for research of invest apps for teens</t>
  </si>
  <si>
    <t>I Need Video Editor For Youtube Faceless Channel</t>
  </si>
  <si>
    <t>Set up a shopify store for me, add ten products, and add reveiws</t>
  </si>
  <si>
    <t>Consultant: PostgreSQL with NoSQL JSON Extension</t>
  </si>
  <si>
    <t>Expert Needed for Booking.com Listings Management in Riyadh, Saudi Arabia</t>
  </si>
  <si>
    <t>I need Google ads Expert</t>
  </si>
  <si>
    <t>Create list of seed investors</t>
  </si>
  <si>
    <t>Effective Cost of Capital - Municipality</t>
  </si>
  <si>
    <t>Export to svg</t>
  </si>
  <si>
    <t>Italian Translators Needed</t>
  </si>
  <si>
    <t>Zoho CRM Web Form Content Migration</t>
  </si>
  <si>
    <t>Recruitment for Young People over 25</t>
  </si>
  <si>
    <t>Logo Designer for Mobile App/Website</t>
  </si>
  <si>
    <t>On-Page SEO for Website Revamp Content</t>
  </si>
  <si>
    <t>Customer Success Associate</t>
  </si>
  <si>
    <t>[$250] Track expense - Self DM does not auto scroll down when tracking expense for the second time #45061 - Expensify</t>
  </si>
  <si>
    <t>META Description - Update</t>
  </si>
  <si>
    <t>Travel Agent</t>
  </si>
  <si>
    <t>Bookkeeper QuickBooks Online, Cleanup with bank reconciliation</t>
  </si>
  <si>
    <t>Experienced Trading Instructor Needed</t>
  </si>
  <si>
    <t>LinkedIn Scrape</t>
  </si>
  <si>
    <t>Generate AutoCAD Floor Plans</t>
  </si>
  <si>
    <t>Video editor needed to edit an existing zoom call interview podcast (Ovar100)</t>
  </si>
  <si>
    <t>Graphic Designer for Business Card Design</t>
  </si>
  <si>
    <t>Bulk email sending</t>
  </si>
  <si>
    <t>Video Editor - Rough Cutting</t>
  </si>
  <si>
    <t>Attorney needed for doc review project (and possibly more)</t>
  </si>
  <si>
    <t>Amazon Listing Get Buy Box/Ads</t>
  </si>
  <si>
    <t>Luxury Outdoor Fireplace Brochure Design</t>
  </si>
  <si>
    <t>Spanish Graphic Designer</t>
  </si>
  <si>
    <t>Social Media Manager (Telegram)</t>
  </si>
  <si>
    <t>I am looking for someone to help build my website for a marketing agency I'm starting</t>
  </si>
  <si>
    <t>Shopify Plus Expert Needed for Theme Creation, Setup, Configuration, and Sparklayer Integration</t>
  </si>
  <si>
    <t>High EQ HR Interviewer - Many Positions Open</t>
  </si>
  <si>
    <t>Comprehensive Branding and Design for GOBL</t>
  </si>
  <si>
    <t>Youtube channel growth</t>
  </si>
  <si>
    <t>Researcher &amp;amp; Writer for Documentary YouTube Videos</t>
  </si>
  <si>
    <t>Real Estate Web Application Design</t>
  </si>
  <si>
    <t>Data scraping for our website</t>
  </si>
  <si>
    <t>LEADS, DATA, Email and sales list including Name address and cell numbers</t>
  </si>
  <si>
    <t>Senior C#/ASP.NET Engineer</t>
  </si>
  <si>
    <t>Urgent - Fast Photoshop edit.</t>
  </si>
  <si>
    <t>Social Media Ambassador</t>
  </si>
  <si>
    <t>(Long-Term Work) Plot Writers/Developers for Regency Romance Novels</t>
  </si>
  <si>
    <t>Finalize Design on Wix Website</t>
  </si>
  <si>
    <t>Shopify Cart Transform Function Help</t>
  </si>
  <si>
    <t>Create Tradingview Indicator with Matching Signals</t>
  </si>
  <si>
    <t>Excel pro needed to create spreadsheet and pivot tables to measure year over year sales data.</t>
  </si>
  <si>
    <t>Data Analysis and Visualization</t>
  </si>
  <si>
    <t>Azure terraform expert</t>
  </si>
  <si>
    <t>Transform 5 books from PDF to text</t>
  </si>
  <si>
    <t>Sales Agent for law office</t>
  </si>
  <si>
    <t>iOS App Developer with Xcode Experience</t>
  </si>
  <si>
    <t>KumoMTA Installation, Configuration &amp;amp; Customisation</t>
  </si>
  <si>
    <t>American female voice over artist</t>
  </si>
  <si>
    <t>Experto en (SERVICIO DE MARKETING)</t>
  </si>
  <si>
    <t>Website Traffic Optimization Specialist</t>
  </si>
  <si>
    <t>CapCut genius</t>
  </si>
  <si>
    <t>Web Designer for Landing Page Creation</t>
  </si>
  <si>
    <t>Creative Ui/Ux Designer</t>
  </si>
  <si>
    <t>Logo Upgrade in English and Arabic</t>
  </si>
  <si>
    <t>Premium Social Media Manager</t>
  </si>
  <si>
    <t>Video Editor for Explainer Video YouTube Channel</t>
  </si>
  <si>
    <t>Business Development | Location Hunter for EV Charger Installations</t>
  </si>
  <si>
    <t>Seeking A Social Media Manager</t>
  </si>
  <si>
    <t>Video Editor needed to fix audio delay in Loom videos</t>
  </si>
  <si>
    <t>Web Developer for Adding Payment Functionality, Videos, and Quizzes to Website</t>
  </si>
  <si>
    <t>Divi Front End CSS</t>
  </si>
  <si>
    <t>NLP and Computer Vision Implementation</t>
  </si>
  <si>
    <t>Need Skilled Video Editor</t>
  </si>
  <si>
    <t>Insurance Sales Job Search Assistance</t>
  </si>
  <si>
    <t>Copywriting for supplement website</t>
  </si>
  <si>
    <t>User Experience Design for Adult Ai project</t>
  </si>
  <si>
    <t>Business Development and Partnerships Manager</t>
  </si>
  <si>
    <t>Google Analytics and Shopify Integration Specialist</t>
  </si>
  <si>
    <t>Logo and Thumbnail Design Expert</t>
  </si>
  <si>
    <t>Graphic design for a sticker label on a product</t>
  </si>
  <si>
    <t>Email List Building Specialist</t>
  </si>
  <si>
    <t>Accountant to manage books of Accounts and Taxation</t>
  </si>
  <si>
    <t>US/UK/CA Based Appointment Setter Needed</t>
  </si>
  <si>
    <t>Find logotypes and add to Figma</t>
  </si>
  <si>
    <t>API integration with Dahua IP cameras</t>
  </si>
  <si>
    <t>Looking expert Wazuh Soc</t>
  </si>
  <si>
    <t>Administrative Assistant for Developer and Designer Team</t>
  </si>
  <si>
    <t>Website redesign for our Home Services Business</t>
  </si>
  <si>
    <t>Front-End Developer for Web Page Formatting</t>
  </si>
  <si>
    <t>Data research and Data Entry for 20,000 Salesforce Accounts</t>
  </si>
  <si>
    <t>SEO For Distributer</t>
  </si>
  <si>
    <t>Virtual assistant/ PA</t>
  </si>
  <si>
    <t>Fantasy Novel Map Page Creation, Cover Design, and Manuscript Formatting</t>
  </si>
  <si>
    <t>Need an Apache-language speaker</t>
  </si>
  <si>
    <t>Post Secondary School Administrator</t>
  </si>
  <si>
    <t>$50 URGENT!!! Discover Cold Teas at Delhaize for $50!</t>
  </si>
  <si>
    <t>ARKit Beauty Filter Developer Needed  for iOS</t>
  </si>
  <si>
    <t>Ui UX design for website - Chat, Profile,MyClasses,Login/OTP pages</t>
  </si>
  <si>
    <t>Freelancer / Lead Qualifying / Data Entry / Assistance</t>
  </si>
  <si>
    <t>Expert API &amp;amp; Dashboard Developer</t>
  </si>
  <si>
    <t>Virtual Assistant for Wedding Company</t>
  </si>
  <si>
    <t>Meta Ads Expert for Saas-Based Product</t>
  </si>
  <si>
    <t>ToughCAD Website Developer</t>
  </si>
  <si>
    <t>PMP Trainers required for PMP course teaching</t>
  </si>
  <si>
    <t>3D jewellery designer to turn design into render and prepare for 3D printing</t>
  </si>
  <si>
    <t>Edit Meta Ad from Long Video</t>
  </si>
  <si>
    <t>Fixing react application - with Mapbox</t>
  </si>
  <si>
    <t>Setup HTTPS on Amazon EC2 for Subdomain</t>
  </si>
  <si>
    <t>Online Instructor Needed to Host Webinar</t>
  </si>
  <si>
    <t>Design a feed-style blog</t>
  </si>
  <si>
    <t>Remote Project Coordinator - Part-Time</t>
  </si>
  <si>
    <t>Content Writer for Commercial Analytics / AI / ML</t>
  </si>
  <si>
    <t>I am looking for a freelancer to help operate my e-commerce website.</t>
  </si>
  <si>
    <t>Sailpoint Developer</t>
  </si>
  <si>
    <t>Motion Graphics Designer Needed</t>
  </si>
  <si>
    <t>Need logo design</t>
  </si>
  <si>
    <t>Full Stack Web Developer for Fashion Operations Management App</t>
  </si>
  <si>
    <t>Looking for Fullstack Python/ReactJS developer</t>
  </si>
  <si>
    <t>Wanted: English Proofreader</t>
  </si>
  <si>
    <t>Machine Learning Expert needed to build segmentation model for coffee beans</t>
  </si>
  <si>
    <t>Customer Support &amp;amp; Success Role for Saas Company</t>
  </si>
  <si>
    <t>Create 5 video clips for Youtube shorts and Iinstagram reels MUST KNOW BASEBALL</t>
  </si>
  <si>
    <t>Fractional CMO for CEO coaching business</t>
  </si>
  <si>
    <t>Need a power point presentation completed in 1 hr for use</t>
  </si>
  <si>
    <t>Jaime, Daughter of Noah</t>
  </si>
  <si>
    <t>Professional Photography, Yoga, and Reiki Website Redesign</t>
  </si>
  <si>
    <t>CIS IG1 with Microsoft stack</t>
  </si>
  <si>
    <t>Experienced accountant and tax advisor needed</t>
  </si>
  <si>
    <t>Garrys mod Developer Needed</t>
  </si>
  <si>
    <t>HyvÃ¤ Implementation with Frontend-Adjustments</t>
  </si>
  <si>
    <t>Custom Website Builder for Small Business</t>
  </si>
  <si>
    <t>Ucc records</t>
  </si>
  <si>
    <t>Structural Engineer with Active California License</t>
  </si>
  <si>
    <t>DaVinci Resolve Assistant Editor for Industrials &amp;amp; Conservation Videos</t>
  </si>
  <si>
    <t>Update Google Ads campaign</t>
  </si>
  <si>
    <t>Lead Generator for Local Business (Roofers) - $0.15 per lead.</t>
  </si>
  <si>
    <t>Local business link building</t>
  </si>
  <si>
    <t>Pinterest Manager for Sewing Patterns</t>
  </si>
  <si>
    <t>Data Transfer Specialist</t>
  </si>
  <si>
    <t>Medical Office Design and Renovation</t>
  </si>
  <si>
    <t>Virtual Assistant- Cold Calling</t>
  </si>
  <si>
    <t>Marketing 1-pager</t>
  </si>
  <si>
    <t>Google analytics training</t>
  </si>
  <si>
    <t>Odoo Attendance Tracking</t>
  </si>
  <si>
    <t>Call center agent for  PORTUGUESE market</t>
  </si>
  <si>
    <t>Architectural Working Drawings for Residential Project</t>
  </si>
  <si>
    <t>Integrate OneDrive API with a PySide application</t>
  </si>
  <si>
    <t>IT Security Expert Needed</t>
  </si>
  <si>
    <t>in search of a pro lead gen expert/ VA for my agency. ongoing quality leads list etc</t>
  </si>
  <si>
    <t>Recherche femmes pour contenu UGC</t>
  </si>
  <si>
    <t>Spanish SMS Writer</t>
  </si>
  <si>
    <t>Short-Term Rental Property Coordinator</t>
  </si>
  <si>
    <t>Wordpress site migration, troubleshooting.</t>
  </si>
  <si>
    <t>Professional trainer needed for State-Wise Sexual Harassment Trainings</t>
  </si>
  <si>
    <t>Content and Graphic Designer</t>
  </si>
  <si>
    <t>Graphic Designer for Conference Stall and Flyer Design</t>
  </si>
  <si>
    <t>Developer Needed to Create a Tap-Based Game for Telegram</t>
  </si>
  <si>
    <t>Design t-shirts designs</t>
  </si>
  <si>
    <t>Recording for Asian Americans with Accents</t>
  </si>
  <si>
    <t>Reviewer</t>
  </si>
  <si>
    <t>Virtual Assistant - Keyword Research</t>
  </si>
  <si>
    <t>Reddit Account Manager</t>
  </si>
  <si>
    <t>Scary Voice Over Needed For YouTube Videos (LONG TERM)</t>
  </si>
  <si>
    <t>Instructional Designer</t>
  </si>
  <si>
    <t>Entertainment brand website</t>
  </si>
  <si>
    <t>Kazakh to English Translator Needed - Long term</t>
  </si>
  <si>
    <t>Product Ad Photo and Video Creator</t>
  </si>
  <si>
    <t>Proofreading of English to Arabian (AR) auto-translated fields using Lokalise</t>
  </si>
  <si>
    <t>SEO Copywriter</t>
  </si>
  <si>
    <t>Create Digital Paintings of Provided Photos</t>
  </si>
  <si>
    <t>Digital Presence design and implementation.</t>
  </si>
  <si>
    <t>Djibouti</t>
  </si>
  <si>
    <t>Unity Developer - Architectural Interior</t>
  </si>
  <si>
    <t>Siemens Simatic step 7 troubleshooting</t>
  </si>
  <si>
    <t>Paid Search</t>
  </si>
  <si>
    <t>US-Based Project Manager for Startup</t>
  </si>
  <si>
    <t>Header image designer</t>
  </si>
  <si>
    <t>AI-Powered Chatbot Setup Specialist for White Label Platform</t>
  </si>
  <si>
    <t>Use AI to recreate a person in a video</t>
  </si>
  <si>
    <t>Ebook Copywriter - Create Ebook Writing &amp;amp; Design</t>
  </si>
  <si>
    <t>Sourcing Product Supplier China</t>
  </si>
  <si>
    <t>React Expo Developer for Edtech Platform</t>
  </si>
  <si>
    <t>Logo Design for Brand</t>
  </si>
  <si>
    <t>Looking for an Artist, Who can draw a custom illustration.</t>
  </si>
  <si>
    <t>Video Production Specialist</t>
  </si>
  <si>
    <t>Full-time E-com SEO Specialist - US market - in the Luxury/Home Products niche</t>
  </si>
  <si>
    <t>Youtube video views</t>
  </si>
  <si>
    <t>Contacting German CEO by phone calls - M&amp;amp;A</t>
  </si>
  <si>
    <t>Integer programming</t>
  </si>
  <si>
    <t>Email Coder</t>
  </si>
  <si>
    <t>Research List Collection for Libya (Arabic)</t>
  </si>
  <si>
    <t>Vector Graphic Design</t>
  </si>
  <si>
    <t>Gmail consultant</t>
  </si>
  <si>
    <t>Re-formatting ESCO file from SKOS-RDF or .TTL format to EXCEL and data to columns</t>
  </si>
  <si>
    <t>Kameramann fÃ¼r Werbeagentur</t>
  </si>
  <si>
    <t>WebXR Developer for Virtual Chemistry Lab</t>
  </si>
  <si>
    <t>Plesk Database Repair</t>
  </si>
  <si>
    <t>Magento 2 Developer for Ongoing Maintenance</t>
  </si>
  <si>
    <t>Custom Personal CRM Template in Notion</t>
  </si>
  <si>
    <t>Photoshop Sports custom Template</t>
  </si>
  <si>
    <t>Graphic designer needed to redesign a 12-page nonprofit newsletter</t>
  </si>
  <si>
    <t>I'm looking for a shorts video editor please email me if you are interested</t>
  </si>
  <si>
    <t>High School SPED Teachers for 30-min User Research Session</t>
  </si>
  <si>
    <t>US Immigration Lawyer question - parents N-400 application</t>
  </si>
  <si>
    <t>Amazon Product Visibility Specialist Needed to Resolve Search Issue</t>
  </si>
  <si>
    <t>Marketing Expert for Mortgage &amp;amp; Real Estate Company</t>
  </si>
  <si>
    <t>Looking for a Video Editor</t>
  </si>
  <si>
    <t>QR Code Fine-Tuning</t>
  </si>
  <si>
    <t>Insurance Agency Startup Consultant</t>
  </si>
  <si>
    <t>Grant/RFP Finder (not writer) for Care Coordination Client</t>
  </si>
  <si>
    <t>Customer Service and Tele Sales Agent</t>
  </si>
  <si>
    <t>Articles in Polish. 800 words. Topic: Remote jobs. No ai tools</t>
  </si>
  <si>
    <t>AI Stable Diffusion Model Training Guidance</t>
  </si>
  <si>
    <t>Script writer needed for YouTube debate channel</t>
  </si>
  <si>
    <t>ðŸŒŸ Rock-Star App Developer Needed for Cool Points of Interest Map App! ðŸŒŸ</t>
  </si>
  <si>
    <t>Editor for childrenâ€™s book</t>
  </si>
  <si>
    <t>DAO Governance Coordinator</t>
  </si>
  <si>
    <t>Linux Router &amp;quot; Connection tracking &amp;quot; module to exclude some IP addresses to have cpu optimization .</t>
  </si>
  <si>
    <t>Documentary Style Video Editor For Youtube</t>
  </si>
  <si>
    <t>Edit image - make PNG add simple text</t>
  </si>
  <si>
    <t>AMS KDP ads Audit and consultation</t>
  </si>
  <si>
    <t>UX/UI Designer for SAAS Restaurant Management System</t>
  </si>
  <si>
    <t>Video Editing for Instagram Reel</t>
  </si>
  <si>
    <t>Mobility Appointment Developer</t>
  </si>
  <si>
    <t>Machine Learning - Build Custom Landmarking Pipelines</t>
  </si>
  <si>
    <t>Assistant for Marketing Agency</t>
  </si>
  <si>
    <t>Hiring YouTube Script Writers ($15+ Per Script)</t>
  </si>
  <si>
    <t>Web Developer Needed for One-Page Website</t>
  </si>
  <si>
    <t>Main Pictures Video Directors (Amazon)</t>
  </si>
  <si>
    <t>Python Developer For Cost Function Script</t>
  </si>
  <si>
    <t>Webflow to Wordpress Migration Expert</t>
  </si>
  <si>
    <t>Zendesk or? 1 hour consulting to Walk through Requirements</t>
  </si>
  <si>
    <t>Occupational Therapist To Write Case Studies (Various Settings)</t>
  </si>
  <si>
    <t>Google app script expert to fix existing so works well</t>
  </si>
  <si>
    <t>TYPE OF MOTION/FILING FOR REQUESTING Refund of Garnished Funds IN MARYLAND</t>
  </si>
  <si>
    <t>Logo for a new business</t>
  </si>
  <si>
    <t>Create a graphic for a T-shirt</t>
  </si>
  <si>
    <t>Need to setup email marketing for a Shopify store selling safety products B2B</t>
  </si>
  <si>
    <t>When Cypress clicks on a link, Cypress test runner reloads</t>
  </si>
  <si>
    <t>Copywriter For Trading Forex</t>
  </si>
  <si>
    <t>Wordpress Custom Post Types</t>
  </si>
  <si>
    <t>Igbo audio transcription and translation to English</t>
  </si>
  <si>
    <t>Script writer for YouTube Channel</t>
  </si>
  <si>
    <t>International Lawyer for SA</t>
  </si>
  <si>
    <t>Full-time Figma &amp;amp; Wordpress Expert</t>
  </si>
  <si>
    <t>Edit 15 ad creatives for product</t>
  </si>
  <si>
    <t>Angular Expert Needed</t>
  </si>
  <si>
    <t>Electron Js Form Sending Bot</t>
  </si>
  <si>
    <t>Python web scraping</t>
  </si>
  <si>
    <t>A Web Designer to create an animated Wow Effect in an existing Wordpress hero section</t>
  </si>
  <si>
    <t>ISR</t>
  </si>
  <si>
    <t>Insert Splash Video in Wordpress Template and Index page</t>
  </si>
  <si>
    <t>Excel Task Handler for R&amp;amp;D Tax Application Consulting</t>
  </si>
  <si>
    <t>Fill out our SBA application</t>
  </si>
  <si>
    <t>Taiwanese Mandarin voiceover</t>
  </si>
  <si>
    <t>Social Media Poster</t>
  </si>
  <si>
    <t>Looking for ARABIC translator</t>
  </si>
  <si>
    <t>Senior Full Stack developer to develop website from scratch with Figma</t>
  </si>
  <si>
    <t>Figma to HTML Email Template Developer</t>
  </si>
  <si>
    <t>LLM Fine-tuning Specialist</t>
  </si>
  <si>
    <t>Logo Design with Viking Theme for Bond Law Firm, LLC</t>
  </si>
  <si>
    <t>Reformat my 24 pages word file into KDP paperback format ready for upload</t>
  </si>
  <si>
    <t>Odoo development</t>
  </si>
  <si>
    <t>M&amp;amp;A Consultant for Medical Devices Trading Business</t>
  </si>
  <si>
    <t>Creating 3 Icons Similar To Image</t>
  </si>
  <si>
    <t>Video Production and Script Voicing Team</t>
  </si>
  <si>
    <t>Forming an LLC in NJ</t>
  </si>
  <si>
    <t>Autohotkey program to compare 3 arrays from and create new csv</t>
  </si>
  <si>
    <t>Account manager</t>
  </si>
  <si>
    <t>Excel sheet formula fixes</t>
  </si>
  <si>
    <t>Looking for C#/.NET Developer</t>
  </si>
  <si>
    <t>Display Products in AI Environments</t>
  </si>
  <si>
    <t>2D Frame by Frame Animator for Kids Game</t>
  </si>
  <si>
    <t>Commercial Real Estate Analyst</t>
  </si>
  <si>
    <t>Page reloading over and over - need fix today</t>
  </si>
  <si>
    <t>Social media instagram 5x post</t>
  </si>
  <si>
    <t>OTT Content Management</t>
  </si>
  <si>
    <t>Commercial Real Estate Financial Analyst</t>
  </si>
  <si>
    <t>SEO Brazilian Fitness Equipment Writer</t>
  </si>
  <si>
    <t>ETL- Data Upload and Transformation to PostgreSQL (230G)</t>
  </si>
  <si>
    <t>Data Visualisation Expert</t>
  </si>
  <si>
    <t>Lawyer based in Vancouver Canada</t>
  </si>
  <si>
    <t>Google Apps Script Developer</t>
  </si>
  <si>
    <t>Technical Writer for Network Products Owner's Manuals</t>
  </si>
  <si>
    <t>Looking For Writers To Provide Feedback</t>
  </si>
  <si>
    <t>Business plan help</t>
  </si>
  <si>
    <t>Marketing assistant - graphic design, SEO, direct mail, Social Media</t>
  </si>
  <si>
    <t>Google Analytics Server Side Conversion Tracking Setup for Shopify</t>
  </si>
  <si>
    <t>Cryptocurrency Tax Consultant</t>
  </si>
  <si>
    <t>Google Search SEO | Local SEO | On-Page SEO | Off-Page SEO | Technical SEO | Real estate listing SEO</t>
  </si>
  <si>
    <t>Looking for Talented Developers: Web Design, App Development, Content Creation, and more</t>
  </si>
  <si>
    <t>Virtual Receptionists  (No Accent)</t>
  </si>
  <si>
    <t>Copywriting for wellness ecommerce store</t>
  </si>
  <si>
    <t>Sales Chat VA needed!!</t>
  </si>
  <si>
    <t>UI/UX Product Designer for AI Startup</t>
  </si>
  <si>
    <t>Web Application Developer for Catering Orders</t>
  </si>
  <si>
    <t>Looking for someone who can blur parts in a 15-min video (long term)</t>
  </si>
  <si>
    <t>Amish Romance Writer 20,000 words</t>
  </si>
  <si>
    <t>Google Ads Campaign Audit - Mortgage Lending / Broker Leads</t>
  </si>
  <si>
    <t>B2B Lead Data Collection for Petrol Station Owners, Dealers, and Petroleum Industry Stakeholders</t>
  </si>
  <si>
    <t>Marketing Strategy for PS-Indicators</t>
  </si>
  <si>
    <t>Canva Designer [video/ppt/graphics]</t>
  </si>
  <si>
    <t>Freight Dispatcher</t>
  </si>
  <si>
    <t>Website Creator and Social Media Handler</t>
  </si>
  <si>
    <t>SW Florida Audio Engineer Needed for Hip Hop Track Mixing and Editing</t>
  </si>
  <si>
    <t>Website and Logo Design for Nonprofit Consulting Company</t>
  </si>
  <si>
    <t>Online Tutor for 9th and 5th Grade English, Comprehension, and Math</t>
  </si>
  <si>
    <t>Developmental Editor for Contemporary Romance</t>
  </si>
  <si>
    <t>Attention: Branding Experts</t>
  </si>
  <si>
    <t>LATEX Formatting for IEEE Paper</t>
  </si>
  <si>
    <t>Jewellery Photographer</t>
  </si>
  <si>
    <t>Market research on Micro-lending in Africa</t>
  </si>
  <si>
    <t>UX/UI Designer for full time in crypto project</t>
  </si>
  <si>
    <t>SAP STP Coupa Consultant â€“ India</t>
  </si>
  <si>
    <t>Video Editor Needed for Tabstudio</t>
  </si>
  <si>
    <t>UGC Content Creator - Video Review PS5 Slim</t>
  </si>
  <si>
    <t>Flex Data Engineer</t>
  </si>
  <si>
    <t>Senior JavaScript Developer</t>
  </si>
  <si>
    <t>3D Asset Optimization for Virtual Reality and Augmented Reality</t>
  </si>
  <si>
    <t>Portuguese Graphic Designer for Canva Design</t>
  </si>
  <si>
    <t>Mystery shopping in cosmetics store</t>
  </si>
  <si>
    <t>Infographics creation using AI-generated elements</t>
  </si>
  <si>
    <t>Monaco</t>
  </si>
  <si>
    <t>Configure and Fix FTP server issues</t>
  </si>
  <si>
    <t>Meta ad manager | Social recruitment</t>
  </si>
  <si>
    <t>Skilled Fashion/Beauty Photo Retouchers Needed for Equestrian Apparel Brand</t>
  </si>
  <si>
    <t>Professional photo</t>
  </si>
  <si>
    <t>Data Analyst for Customer Segmentation Project</t>
  </si>
  <si>
    <t>Virtual assistant with Shopify experience, data entry.  Sales and customer service experience a plus</t>
  </si>
  <si>
    <t>Graphic Designer for a female client</t>
  </si>
  <si>
    <t>Help digitally switching a product in a demo video</t>
  </si>
  <si>
    <t>LAND Wholesale Real Estate Cold Calling Role</t>
  </si>
  <si>
    <t>Virtual Assistant for Social Media, Proofreading, CRM, and Design Tasks</t>
  </si>
  <si>
    <t>Bilingual Customer Service Representative</t>
  </si>
  <si>
    <t>Shopify Store Development</t>
  </si>
  <si>
    <t>Android Reverse Engineering - Native function</t>
  </si>
  <si>
    <t>Help our laptop repair shop shine online! Website required - (no coding experience required!)</t>
  </si>
  <si>
    <t>Email Marketing Campaign Specialist for Branding Consultant</t>
  </si>
  <si>
    <t>Mobile Web/App Testing for Poland with Orange, T-Mobile &amp;amp; Plus Sim. need to apply only</t>
  </si>
  <si>
    <t>Coding help C++ or java</t>
  </si>
  <si>
    <t>Amazon  EBC, A+ content store management specialist</t>
  </si>
  <si>
    <t>Thorough Top Tier Business Plan and Universal Grant Proposal</t>
  </si>
  <si>
    <t>Urdu Translation Needed for Open Source Project - GitHub Issue Resolution (Immediate Start)</t>
  </si>
  <si>
    <t>Couples Photoshoot in Toronto</t>
  </si>
  <si>
    <t>Accounting and Financial Planning for Hand Car Wash</t>
  </si>
  <si>
    <t>App development and trouble shooting</t>
  </si>
  <si>
    <t>Graphic and Motion Animation Designer</t>
  </si>
  <si>
    <t>Franchise Brochure and Franchise pitch ppt`</t>
  </si>
  <si>
    <t>Ads Specialist</t>
  </si>
  <si>
    <t>1 page two sided marketing checklist</t>
  </si>
  <si>
    <t>Email Sequence and Website Design Expert</t>
  </si>
  <si>
    <t>Venture X - Doral Quantity Takeoff and Estimate</t>
  </si>
  <si>
    <t>Virtual Assistant for Client Performance Spreadsheet</t>
  </si>
  <si>
    <t>Designer for New Children's Wear Brand</t>
  </si>
  <si>
    <t>Series A pitch Deck</t>
  </si>
  <si>
    <t>Simple Roku App - wrap Web site</t>
  </si>
  <si>
    <t>Media Executive Seeking Executive Assistant</t>
  </si>
  <si>
    <t>Digital Marketing Expert required for tutoring business based in UK</t>
  </si>
  <si>
    <t>SDR For Branding Agency</t>
  </si>
  <si>
    <t>Build Modern WordPress / WooCommerce Website with large inventory, full functionality.</t>
  </si>
  <si>
    <t>Marketing Researcher</t>
  </si>
  <si>
    <t>Website and Development Designer</t>
  </si>
  <si>
    <t>Website Refresh for Community Association Management Software</t>
  </si>
  <si>
    <t>Banner Artist for Memecoin Projects</t>
  </si>
  <si>
    <t>Bioinformatics required for TCGA project</t>
  </si>
  <si>
    <t>Review CV and CL for MBB applications</t>
  </si>
  <si>
    <t>Web Developer - Bring Ideas to Life</t>
  </si>
  <si>
    <t>Lead Generation for Auto Detail and Auto Repair Marketing - Go High Level Agency Account Required</t>
  </si>
  <si>
    <t>Versatile Virtual Assistant</t>
  </si>
  <si>
    <t>Social Media Creative Strategist</t>
  </si>
  <si>
    <t>Online Researcher for Cold-Pressed Seed and Nut Oil Sellers</t>
  </si>
  <si>
    <t>Spanish Virtual Writer Assistant</t>
  </si>
  <si>
    <t>Looking for python and mongoDB expert to help fix migration bugs</t>
  </si>
  <si>
    <t>Is this Forex EA a Lie and Scam and Thief</t>
  </si>
  <si>
    <t>I need a translator for Romanian and Bulgarian language</t>
  </si>
  <si>
    <t>Fix suspended PayPal account</t>
  </si>
  <si>
    <t>Medical Billing and collection</t>
  </si>
  <si>
    <t>Video Editor for Remote Anthropology Lectures</t>
  </si>
  <si>
    <t>Convert On Premise Authentication to Cloud</t>
  </si>
  <si>
    <t>Logo Designer for Law Firm</t>
  </si>
  <si>
    <t>Logo Redesign - Circle to Horizontal</t>
  </si>
  <si>
    <t>Photoshop expert needed to draw the borders on a world map</t>
  </si>
  <si>
    <t>I Need Someone to edit 3-15 Minute Self Improvement Anime Videos</t>
  </si>
  <si>
    <t>If you have a RABBIT, please apply to this project</t>
  </si>
  <si>
    <t>Shopify Website Optimization</t>
  </si>
  <si>
    <t>Take mothballed web application and get it running again</t>
  </si>
  <si>
    <t>Export Consultant for USDA Certified Organic Tea</t>
  </si>
  <si>
    <t>WIX. Site already built. Add pages, content, artwork.</t>
  </si>
  <si>
    <t>CAD aluminium rail</t>
  </si>
  <si>
    <t>Mailchimp Design</t>
  </si>
  <si>
    <t>Garnishment Calculation Sheet for Earnings &amp;amp; processing</t>
  </si>
  <si>
    <t>Business Card Designer</t>
  </si>
  <si>
    <t>Simple membership system with admin &amp;amp; members</t>
  </si>
  <si>
    <t>Lead generation for email addresses of pickleball clubs</t>
  </si>
  <si>
    <t>Experienced Nonfiction Ghostwriter for a 30,000 words self-help book.</t>
  </si>
  <si>
    <t>Sourcing agent china</t>
  </si>
  <si>
    <t>Upwork freelancer and agency profile optimization</t>
  </si>
  <si>
    <t>We have an project where we required male Gujarati Voice - Over</t>
  </si>
  <si>
    <t>Thumbnail Creator</t>
  </si>
  <si>
    <t>[$250] Profile - Account settings icon shows green dot with no other indication #44804 - Expensify</t>
  </si>
  <si>
    <t>Video editor / Viedographer for short video</t>
  </si>
  <si>
    <t>Document verification in Chemnitz</t>
  </si>
  <si>
    <t>German Proofreader (Dutch to German)</t>
  </si>
  <si>
    <t>Seeking Account Based Marketing Services for Custom Software Development in the USA</t>
  </si>
  <si>
    <t>Looking for WPF ( window presentation framework)  - min 4 years</t>
  </si>
  <si>
    <t>Social Media and Website Marketing Specialist</t>
  </si>
  <si>
    <t>Looking for a VA</t>
  </si>
  <si>
    <t>Another childrens book</t>
  </si>
  <si>
    <t>NLU Developer for AI Image Generation System</t>
  </si>
  <si>
    <t>Edit composite studio group portrait</t>
  </si>
  <si>
    <t>Google Ads Optimization for Automotive Repair Shop</t>
  </si>
  <si>
    <t>USDT to Bank Account Transactions Consultation</t>
  </si>
  <si>
    <t>Videographer wanted in Milan</t>
  </si>
  <si>
    <t>Cold caller for real estate.</t>
  </si>
  <si>
    <t>Web site development for construction company</t>
  </si>
  <si>
    <t>I'm looking for Expert SEO help for my website</t>
  </si>
  <si>
    <t>QA Automation resume consultant</t>
  </si>
  <si>
    <t>Social Media Instagram Expert - Travel and Food</t>
  </si>
  <si>
    <t>Redesign the landing page and logo</t>
  </si>
  <si>
    <t>Multiple Hebrew People Are Needed!!!</t>
  </si>
  <si>
    <t>Talented Female Children Book Illustrator Needed</t>
  </si>
  <si>
    <t>English Proofreader (Dutch to English)</t>
  </si>
  <si>
    <t>Fix Servererror 500 in Wordpress Elementor Website</t>
  </si>
  <si>
    <t>Blockchain Crypto Volume assistance for memecoin</t>
  </si>
  <si>
    <t>Ecommerce Manager</t>
  </si>
  <si>
    <t>Horror Cover Art-Fortune Teller Machine</t>
  </si>
  <si>
    <t>Experienced Voice Over Artist for YouTube Videos</t>
  </si>
  <si>
    <t>Logo designer</t>
  </si>
  <si>
    <t>Database Development</t>
  </si>
  <si>
    <t>Se necesita profesional con experiencia para crear video animado en 3D</t>
  </si>
  <si>
    <t>WordPress simple landing page</t>
  </si>
  <si>
    <t>Video Editor for Weekly YouTube Videos</t>
  </si>
  <si>
    <t>Product Sourcing Agent for Custom Scented Candles From China</t>
  </si>
  <si>
    <t>Seeking web designer to create website for landscape construction business</t>
  </si>
  <si>
    <t>Shopify Website Revamp</t>
  </si>
  <si>
    <t>Experienced Tuya and Ttlock IoT Developer</t>
  </si>
  <si>
    <t>WordPress Developer With ManageWP Experience</t>
  </si>
  <si>
    <t>Market Research and Lead Generation Specialist</t>
  </si>
  <si>
    <t>English to Thai translation</t>
  </si>
  <si>
    <t>3CX/Ringcentral/FreePBX Telephony Set up and Integration</t>
  </si>
  <si>
    <t>Cat litter box product video for Amazon (US only)</t>
  </si>
  <si>
    <t>Maui local photographer needed for product photos / footage</t>
  </si>
  <si>
    <t>Social Media Content in Canva</t>
  </si>
  <si>
    <t>Create a Chat GPT FAQ for My Website</t>
  </si>
  <si>
    <t>Female Job Recruitment - Work-Life Balance Advocate</t>
  </si>
  <si>
    <t>American Male Voice Talent Needed</t>
  </si>
  <si>
    <t>Collecting 240emails</t>
  </si>
  <si>
    <t>Cold-calling B2B potential partners</t>
  </si>
  <si>
    <t>Google Analytics and Google Tag Manager Optimization Expert</t>
  </si>
  <si>
    <t>Jewellery Designer for Christian Brand</t>
  </si>
  <si>
    <t>Facebook and Google Ad Manager for Fast Casual Restaurant</t>
  </si>
  <si>
    <t>Need 2 small things fixed on the WordPress website</t>
  </si>
  <si>
    <t>Graphic designer needed for Social Media Ads</t>
  </si>
  <si>
    <t>Write SEO article IGaming ~ 250 - 400 words in English about Plinko Germany</t>
  </si>
  <si>
    <t>Data gathering from brand websites</t>
  </si>
  <si>
    <t>Short Product Video for Amazon Store and Website with Family models</t>
  </si>
  <si>
    <t>Full-time Virtual Project Assistant - to work in US Hours (California Time)</t>
  </si>
  <si>
    <t>Seo Specialist</t>
  </si>
  <si>
    <t>Video Editor for Short Film</t>
  </si>
  <si>
    <t>Remove malware from Wordpress websites</t>
  </si>
  <si>
    <t>Web Designer for Fantasy Football Website</t>
  </si>
  <si>
    <t>Job Application Specialist for Software Engineer Positions</t>
  </si>
  <si>
    <t>Photographer for National Sporting Event</t>
  </si>
  <si>
    <t>AWS RDS Postgres Expert needed to analyze Query Performance issues</t>
  </si>
  <si>
    <t>Full-Time Motion/Animation/UI UX Designer (Remote)</t>
  </si>
  <si>
    <t>Logo Designer and Brand Identity Consultant</t>
  </si>
  <si>
    <t>Test SMS mailing: Rwanda</t>
  </si>
  <si>
    <t>Cybersecurity NIST Writing Research Project (2000 words)</t>
  </si>
  <si>
    <t>Web Designer for Marketing Site Updates</t>
  </si>
  <si>
    <t>GSAP developer needed</t>
  </si>
  <si>
    <t>Social Media Post Designer</t>
  </si>
  <si>
    <t>Canadian Lawyer To Advise And Notarize Will</t>
  </si>
  <si>
    <t>Amazon SES Email Expert</t>
  </si>
  <si>
    <t>Web application needed</t>
  </si>
  <si>
    <t>Sales Role (Commission Only) - IT Managed Service Provider</t>
  </si>
  <si>
    <t>Remote CPA</t>
  </si>
  <si>
    <t>Editing my Fitness Videos, Shorts, Pics, Voiceovers and Content Integration and Organization</t>
  </si>
  <si>
    <t>Help With WordPress Speed And Performance,</t>
  </si>
  <si>
    <t>Product Manager To Lead The Development Of Software</t>
  </si>
  <si>
    <t>Simple Task for New Freelancers to do</t>
  </si>
  <si>
    <t>Create a Short Promo Video for NoteFast - Earn $10! (1000+ Subscribers Only)</t>
  </si>
  <si>
    <t>Need a puzzle designer for a 3D video game</t>
  </si>
  <si>
    <t>Home Addition Rendering for Carport</t>
  </si>
  <si>
    <t>Intro Video for Chartered Accountant</t>
  </si>
  <si>
    <t>We are looking to hire an experienced UI/UX designer</t>
  </si>
  <si>
    <t>FB growth</t>
  </si>
  <si>
    <t>121 Led strip of 12V 1.5Amps individually control(ON,OFF,Dim) through App</t>
  </si>
  <si>
    <t>Plecto, ActiveCampaign and Aircall expert needed for intergration &amp;amp; reporting</t>
  </si>
  <si>
    <t>Data Science Expert for Customer Survey</t>
  </si>
  <si>
    <t>Ethical hacking for my mobile device</t>
  </si>
  <si>
    <t>Gmail Chrome Extension Developer</t>
  </si>
  <si>
    <t>I need a press release written</t>
  </si>
  <si>
    <t>Twitter data analysis using python</t>
  </si>
  <si>
    <t>I need an illustration-cartoon to be part of my branding, asp.</t>
  </si>
  <si>
    <t>Optimize Wordpress Theme to improve INP and LCP Metrics</t>
  </si>
  <si>
    <t>Interior Designer Needed For Home Kitchen</t>
  </si>
  <si>
    <t>Commission-Based Upwork Bidder</t>
  </si>
  <si>
    <t>code an inventory management plugin for NOP commerce</t>
  </si>
  <si>
    <t>Big Accounts! 0nlyFans Chatter Wanted~</t>
  </si>
  <si>
    <t>AI &amp;amp; Machine Learning Content Writer</t>
  </si>
  <si>
    <t>Typesetter for Indesign Print Ready Textbooks</t>
  </si>
  <si>
    <t>German Blog Writer - Power Stations and Solar Panels</t>
  </si>
  <si>
    <t>Short-Term Project Opportunity in VPN</t>
  </si>
  <si>
    <t>Write an EU-PPM</t>
  </si>
  <si>
    <t>Commission Acquisition Brokerage Agreement Negotiator</t>
  </si>
  <si>
    <t>MERN developer needed to improve website</t>
  </si>
  <si>
    <t>Sales assistant in Asia</t>
  </si>
  <si>
    <t>Design logo for AI automation development agency</t>
  </si>
  <si>
    <t>Interior Designer for 69m2 Apartment Renovation in BakuðŸ‡¦ðŸ‡¿ - Fusion Style</t>
  </si>
  <si>
    <t>Stellar website copywriter for a B2B recruitment agency</t>
  </si>
  <si>
    <t>Children's Illustrator for Yoga Deck of Cards</t>
  </si>
  <si>
    <t>Airbnb Property manager Email List</t>
  </si>
  <si>
    <t>Java Developer for Application with Azure Database Integration</t>
  </si>
  <si>
    <t>Virtual Assistant tasks</t>
  </si>
  <si>
    <t>Model scout for Chinese model agency</t>
  </si>
  <si>
    <t>Selenium web extraction</t>
  </si>
  <si>
    <t>Quickbooks Payroll Mapping</t>
  </si>
  <si>
    <t>Virtual Assistant for CRM input and administrative tasks</t>
  </si>
  <si>
    <t>Modifications on Website</t>
  </si>
  <si>
    <t>Build a website whit wordpress and elementor</t>
  </si>
  <si>
    <t>US Accountant</t>
  </si>
  <si>
    <t>Back End Developer for Web and Mobile App</t>
  </si>
  <si>
    <t>Senior Office Operator (Thai Nationality, in Bangkok, Thailand)</t>
  </si>
  <si>
    <t>Video Editor for YT</t>
  </si>
  <si>
    <t>Lead Generation Specialist for Home Decor Brand</t>
  </si>
  <si>
    <t>Convert 64 Google Docs to HTML</t>
  </si>
  <si>
    <t>We need to fix web issues</t>
  </si>
  <si>
    <t>Proofread Mexican for basic tasks, and understand Spanish.</t>
  </si>
  <si>
    <t>Looking for a person who will undertake administrative and other tasks of an of user account</t>
  </si>
  <si>
    <t>Schedule social posts on my social profiles</t>
  </si>
  <si>
    <t>Lead builder</t>
  </si>
  <si>
    <t>SEO Specialist for Catalogue Website</t>
  </si>
  <si>
    <t>Need Help collecting Content from Facebook Page</t>
  </si>
  <si>
    <t>Build a one page website whit wordpress/ elementor</t>
  </si>
  <si>
    <t>Devops engineer</t>
  </si>
  <si>
    <t>Poultry House Designer</t>
  </si>
  <si>
    <t>Dynamic Crypto Marketer Needed</t>
  </si>
  <si>
    <t>Java CMS Update for Content Details</t>
  </si>
  <si>
    <t>Interior Designer for Apartment Project</t>
  </si>
  <si>
    <t>URGENT COREDNS today and Jenkins dev op with Kubernetes ideally with AngularJS expertise</t>
  </si>
  <si>
    <t>Swift iOS Developer for Soma Reading Application</t>
  </si>
  <si>
    <t>Make 6 short Youtube video ads:</t>
  </si>
  <si>
    <t>Pabbly Connect Expert email Email Parsing to High Level</t>
  </si>
  <si>
    <t>If you have a cat that often hisses or growls, please apply to this project</t>
  </si>
  <si>
    <t>Freelancer Needed: Design a Nature-Inspired Logo for Mountain Vacation Rental</t>
  </si>
  <si>
    <t>Make Platform Bug Fix</t>
  </si>
  <si>
    <t>Blog writer for Green/Sustainable Traveling Campaign</t>
  </si>
  <si>
    <t>Grafana with Okta integration (OIDC)</t>
  </si>
  <si>
    <t>Mobile Data Entry App Developer</t>
  </si>
  <si>
    <t>Wine Bottle Etch Design</t>
  </si>
  <si>
    <t>Business plan/ grant pitch</t>
  </si>
  <si>
    <t>Create a rental program</t>
  </si>
  <si>
    <t>I need someone to help me design a good website for a podcast I am starting</t>
  </si>
  <si>
    <t>iOS developer needed (Swift)</t>
  </si>
  <si>
    <t>Bitcoin Multiplier Game promotion</t>
  </si>
  <si>
    <t>startup CFO</t>
  </si>
  <si>
    <t>I need someone to mass combine clips</t>
  </si>
  <si>
    <t>One-time test payment â€” Sofort</t>
  </si>
  <si>
    <t>SpÃ©cialiste Monday.com</t>
  </si>
  <si>
    <t>Virtual Assistant &amp;amp; Manager Needed</t>
  </si>
  <si>
    <t>Limited Service Hotel 3D Modeling &amp;amp; Rendering</t>
  </si>
  <si>
    <t>E-Commerce Virtual Assistant and Customer Support Specialist</t>
  </si>
  <si>
    <t>Photographer for Website Profile Photos</t>
  </si>
  <si>
    <t>YouTube Video Narrator for Movie and TV Show Channel (Long-Term)</t>
  </si>
  <si>
    <t>Illustrator Logo &amp;amp; Divi Web Designer</t>
  </si>
  <si>
    <t>Create One-Page Theme Park map</t>
  </si>
  <si>
    <t>I need a website done of 4 pages. Very easy, I will send the pics of how I want it</t>
  </si>
  <si>
    <t>Data Entry: Find Missing Phone Numbers for 8000 Restaurant Records</t>
  </si>
  <si>
    <t>Redirect https to http in AWS</t>
  </si>
  <si>
    <t>Python Script On Virtual Machine (Urgent)</t>
  </si>
  <si>
    <t>SheetMetal Blank Size Calculation Needed For a 3D Model</t>
  </si>
  <si>
    <t>Romanian Proofread and Female Voice-Over for Language Learning App</t>
  </si>
  <si>
    <t>ChatGPT Integration for Django and React Web Site</t>
  </si>
  <si>
    <t>Marketing Manager (CMO) for crypto project</t>
  </si>
  <si>
    <t>Supabase - NextJS - Typescript</t>
  </si>
  <si>
    <t>WIX Developer for site optimisation, tips and client portal development</t>
  </si>
  <si>
    <t>Experienced Copywriter for a Manifestation Sales Letter</t>
  </si>
  <si>
    <t>Nutritional supplement formulation Edit</t>
  </si>
  <si>
    <t>Improvement of current Node.js P2P LiveStream Application</t>
  </si>
  <si>
    <t>Full Time Video Editor + Color Grader for Hotel &amp;amp; Short Term Rental Industry</t>
  </si>
  <si>
    <t>Portuguese Logo Designer Needed</t>
  </si>
  <si>
    <t>Proofreading Turkish text for website</t>
  </si>
  <si>
    <t>Executive Assistant/Personal Assistant</t>
  </si>
  <si>
    <t>Experienced Ghostwriter for Romance Novels</t>
  </si>
  <si>
    <t>C# Developer Needed to Convert NextJS App to .NET Core Console Application</t>
  </si>
  <si>
    <t>Graphic Designer for Sustainable Youth Shirt</t>
  </si>
  <si>
    <t>Website Design for Blog Post Affiliation</t>
  </si>
  <si>
    <t>Looking For An Experienced YouTube Video Editor For A Christian Motivation/Self-Improvement Channel</t>
  </si>
  <si>
    <t>Research Analyst for Public Companies</t>
  </si>
  <si>
    <t>Rubber or like Material recommendation for product,selection,formulation,vendor serch and discussion</t>
  </si>
  <si>
    <t>Build Korean lyrics website</t>
  </si>
  <si>
    <t>Pitch Deck and Business Materials Creation</t>
  </si>
  <si>
    <t>Expert Storyteller for Innovative Startup</t>
  </si>
  <si>
    <t>Social Media / Podcasting Content Editor and Manager</t>
  </si>
  <si>
    <t>Amazon KDP Book Sales Specialist</t>
  </si>
  <si>
    <t>Shopify, Ebay, CedCommerce, Power Tools Suite</t>
  </si>
  <si>
    <t>Website Redesign and Content Enhancement for Chacuey.com</t>
  </si>
  <si>
    <t>EVM SmartWallets Scripts</t>
  </si>
  <si>
    <t>Newbies welcome â€” virtual assistant / work buddy</t>
  </si>
  <si>
    <t>Video Shoot Opportunity for Supplement Brand</t>
  </si>
  <si>
    <t>Vietnam Company Verification and Transaction Security</t>
  </si>
  <si>
    <t>Support with creative, intuitive and mind-blowing blog content</t>
  </si>
  <si>
    <t>SEO: Google not crawling my website</t>
  </si>
  <si>
    <t>Looking For Male Voice Actor For YouTube Channel</t>
  </si>
  <si>
    <t>Part-Time CEO/COO for Wedding Photog + Video Brand</t>
  </si>
  <si>
    <t>Javascript jQuery developer to fix weekly recurring calenar</t>
  </si>
  <si>
    <t>Seeking Facebook Ads Expert in Targeting and Conversions (Full time position available)</t>
  </si>
  <si>
    <t>Editor/Proofreader needed for Cozy Mystery</t>
  </si>
  <si>
    <t>Looking for a Store manager for optimizing landing pages on shopify for dropshipping</t>
  </si>
  <si>
    <t>CPA for small business and personal taxes</t>
  </si>
  <si>
    <t>Python Script for Generating PDF Reports</t>
  </si>
  <si>
    <t>Quick Flutterflow Help.</t>
  </si>
  <si>
    <t>Need creative video editor for short and long form</t>
  </si>
  <si>
    <t>Ship tracking, filtering, geofencing, and analytics software</t>
  </si>
  <si>
    <t>Amazon Listing and Advertising Assistant</t>
  </si>
  <si>
    <t>Takeoff and Construction Estimation for a Project</t>
  </si>
  <si>
    <t>Seeking Participants for Brief Market Research: Share Your Feedback!</t>
  </si>
  <si>
    <t>Build responsive WordPress Site with Option of early users signing up</t>
  </si>
  <si>
    <t>Shopify landing page builder needed</t>
  </si>
  <si>
    <t>Virtual assistant for front desk task</t>
  </si>
  <si>
    <t>Product packaging designer needed for supplement product.</t>
  </si>
  <si>
    <t>HTML Email Design for Architecture Industry Email Blast</t>
  </si>
  <si>
    <t>Minimalist Motion Graphics and Typographic Shorts Designer</t>
  </si>
  <si>
    <t>Cross domain tracking expert w/ GTM &amp;amp; GA4 for screenshare consulting</t>
  </si>
  <si>
    <t>Multimodal Biometric Authentication</t>
  </si>
  <si>
    <t>Content Writer with Digital Marketing Expertise Needed</t>
  </si>
  <si>
    <t>Community Building Strategist with Sales Funnel Expertise</t>
  </si>
  <si>
    <t>eSIM Tester - Internet Tests - Jamaica</t>
  </si>
  <si>
    <t>Amazon Product Line - Memory Health and Longevity</t>
  </si>
  <si>
    <t>Ceros expert needed with keen eye for motion graphics</t>
  </si>
  <si>
    <t>Photo Editor for Light Edits</t>
  </si>
  <si>
    <t>Videographer for Interview</t>
  </si>
  <si>
    <t>Virtual assistant kindly apply with a CV</t>
  </si>
  <si>
    <t>Data entry and manipulation for onboarding product listings</t>
  </si>
  <si>
    <t>Blog article on how to create a traffic management plan for businesses - SEO focused | Australia</t>
  </si>
  <si>
    <t>Grant Writer: Housing, Energy, Farming, Land &amp;amp; Related Focus, preferably in Minnesota.</t>
  </si>
  <si>
    <t>Full-Time Personal Assistant with LinkedIn Experience</t>
  </si>
  <si>
    <t>Work! Only need to take pictures with your Smartphone (CA)</t>
  </si>
  <si>
    <t>I need a partner for Etsy shop for digital products</t>
  </si>
  <si>
    <t>Sign for Printing</t>
  </si>
  <si>
    <t>Graphic Designer (Spanish)</t>
  </si>
  <si>
    <t>Sales/Cold Caller</t>
  </si>
  <si>
    <t>Social Media Marketing Agent</t>
  </si>
  <si>
    <t>Need Character Illustrators</t>
  </si>
  <si>
    <t>Developer to optimise website speed (Shopify and/or Webflow)</t>
  </si>
  <si>
    <t>Magento 2 Extension: Checkout &amp;amp; Giftcard handling</t>
  </si>
  <si>
    <t>German Native Content Expert for High-Conversion Website Content</t>
  </si>
  <si>
    <t>[LONG TERM] Experienced Video Editor for Discovery YouTube Channel</t>
  </si>
  <si>
    <t>Logo Design/Graphic Designer</t>
  </si>
  <si>
    <t>No-Code Developer on Bubble.io Platform of 2 featurs</t>
  </si>
  <si>
    <t>Figma to HTML Conversion with SEO and Animation</t>
  </si>
  <si>
    <t>3D modeler</t>
  </si>
  <si>
    <t>Seeking a CFD Specialist in Fire Modeling with a high level of professionalism in report writing</t>
  </si>
  <si>
    <t>OF chatter (7% commision)</t>
  </si>
  <si>
    <t>YT Explainer Video Spiritual Niche</t>
  </si>
  <si>
    <t>Web Designer for WIX Website</t>
  </si>
  <si>
    <t>Local Nashville Experienced Videographer Needed for Vertical Product Video Shoot and Editing</t>
  </si>
  <si>
    <t>Technology Leader - Google Ads API development and integration</t>
  </si>
  <si>
    <t>Blogger/Content Writer with SEO Experience Needed</t>
  </si>
  <si>
    <t>Amazon FBA sourcer</t>
  </si>
  <si>
    <t>Prepare corporate tax return for Romanian staffing agency with US parent</t>
  </si>
  <si>
    <t>Stripe/Woocommerce issue - not allowing input from laptop/desktop, but mobile works fine</t>
  </si>
  <si>
    <t>Mentor wanted, help an ecom brand to dominate influencer marketing</t>
  </si>
  <si>
    <t>Excel Template for Cost Reporting / Budgeting / Modelling</t>
  </si>
  <si>
    <t>Logo Designer with Canva Design Experience</t>
  </si>
  <si>
    <t>2D Game art for Tile Match Game</t>
  </si>
  <si>
    <t>CA architect or energy code consultant</t>
  </si>
  <si>
    <t>Fetch newly created tokens from Solana blockchain</t>
  </si>
  <si>
    <t>Job Ad for a High-Conversion Landing Page Designer</t>
  </si>
  <si>
    <t>Business Name Ideas</t>
  </si>
  <si>
    <t>Hybrid Mobile App Development</t>
  </si>
  <si>
    <t>Video Editor for 30-Second TikTok and Facebook Ad</t>
  </si>
  <si>
    <t>AR/VR Specialist that who can optimize 3D assets</t>
  </si>
  <si>
    <t>Removing space above and below the video (Vimeo)</t>
  </si>
  <si>
    <t>Urgent: Microsoft and GoDaddy Expert Needed to Fix Email Issues</t>
  </si>
  <si>
    <t>Developing for AI image generating platform</t>
  </si>
  <si>
    <t>Senior UX/I Designer</t>
  </si>
  <si>
    <t>Need an editor to turn script into AI image story</t>
  </si>
  <si>
    <t>HubSpot Technical Consultant (8/9 hours per day)</t>
  </si>
  <si>
    <t>Senior Cloud Security Consultant</t>
  </si>
  <si>
    <t>Create Motivational Poster Template and Design 10 Posters for Office Use</t>
  </si>
  <si>
    <t>Identify Unique Code Words with Identical Fonts in a Scanned PDF</t>
  </si>
  <si>
    <t>Clinical trials consultant</t>
  </si>
  <si>
    <t>Shopify Website Development for Analog Photography Supply Business</t>
  </si>
  <si>
    <t>3d product video/photos for metal/steel products</t>
  </si>
  <si>
    <t>Viral Reels Creator</t>
  </si>
  <si>
    <t>Canvas expert</t>
  </si>
  <si>
    <t>Skilled Reverse Proxy Developer Needed for Webflow Migration with 394 Blog Posts</t>
  </si>
  <si>
    <t>Help With Google Looker Studio Report</t>
  </si>
  <si>
    <t>Developer needs to create easy to use website</t>
  </si>
  <si>
    <t>Python/Big Query Developer for Google Data Studio Configuration</t>
  </si>
  <si>
    <t>Graphic Designer for Image Editing</t>
  </si>
  <si>
    <t>Access Database Import Functionality</t>
  </si>
  <si>
    <t>English Writers Wanted!</t>
  </si>
  <si>
    <t>Social Media Ad Professional for Ocean Photography Print Shop</t>
  </si>
  <si>
    <t>Build MVP of AI report writer web app</t>
  </si>
  <si>
    <t>Amazon Product Listing Photo for Stoneware Tapas Plates</t>
  </si>
  <si>
    <t>Graphic Designer / Marketer to design our website and marketing material</t>
  </si>
  <si>
    <t>UAE Shopify Store Translation</t>
  </si>
  <si>
    <t>2 Video editors for faceless YouTube channels</t>
  </si>
  <si>
    <t>Javascript and nodejs BI project</t>
  </si>
  <si>
    <t>CAD design for a Terzo ladder fitting a 1996 Delica L400</t>
  </si>
  <si>
    <t>QR Code Designer</t>
  </si>
  <si>
    <t>Experienced Cold Caller for Wholesale Real Estate</t>
  </si>
  <si>
    <t>Front End developer needed</t>
  </si>
  <si>
    <t>Amazon FBA Marketplace &amp;amp; Advertising Expert.</t>
  </si>
  <si>
    <t>Go to Market Strategy</t>
  </si>
  <si>
    <t>Needing an editor</t>
  </si>
  <si>
    <t>PrestaShop Expert</t>
  </si>
  <si>
    <t>Emcee / Anchor for corporate event on 8th Aug'24 in Abuja, Nigeria</t>
  </si>
  <si>
    <t>Mid Journey Expert Needed for Elevated Product Photos</t>
  </si>
  <si>
    <t>Simple email filling task from provided websites list</t>
  </si>
  <si>
    <t>Expert social media consultant</t>
  </si>
  <si>
    <t>Graphic Designer for Adding Bleeds to 6 Pitch Deck Documents</t>
  </si>
  <si>
    <t>Technical SEO Wizard working with WordPress / Elementor / WooCommerce</t>
  </si>
  <si>
    <t>Overhaul of Yourprops.com Collectors/Auction Website</t>
  </si>
  <si>
    <t>Basic Author Webpage/Website Needed</t>
  </si>
  <si>
    <t>Expert Needed to Improve Open and Reply Rates for Lead Gen Campaign in Instantly</t>
  </si>
  <si>
    <t>Zambian based person wanted to promote my link (Immediate Hire)</t>
  </si>
  <si>
    <t>Malawi</t>
  </si>
  <si>
    <t>Blockchain experts to create crypto_game</t>
  </si>
  <si>
    <t>Design &amp;amp; Build responsive Shopify Website</t>
  </si>
  <si>
    <t>Professional Closer for Auto Detailing and Repair Google Ads Services</t>
  </si>
  <si>
    <t>WordPress Developer Needed To Help Finish an Elementor Website</t>
  </si>
  <si>
    <t>Social Media &amp;amp; Influencer Research Specialist</t>
  </si>
  <si>
    <t>Contractor, Digital Campaign Implementation Specialist</t>
  </si>
  <si>
    <t>Provide a local SIM card in Egypt and a Mobile Phone for Reachability Testing Service</t>
  </si>
  <si>
    <t>Virtual Assistant for Instagram Account Messaging</t>
  </si>
  <si>
    <t>Experienced Google Ads Consultant Needed for Ongoing Campaigns Management</t>
  </si>
  <si>
    <t>Jewellery CAD Model Creator</t>
  </si>
  <si>
    <t>Data Analyst Tutor for Sustainable Development Economics Research (R- Data Manipulation)</t>
  </si>
  <si>
    <t>Portuguese Writer for Summaries</t>
  </si>
  <si>
    <t>MKD</t>
  </si>
  <si>
    <t>Content Creators Needed</t>
  </si>
  <si>
    <t>Arshad Mining for Boba Stores</t>
  </si>
  <si>
    <t>organic SEO</t>
  </si>
  <si>
    <t>Help recovering Exchange , SharePoint files in Recylce Bin of M365 Tenant deleted by Policies</t>
  </si>
  <si>
    <t>iOS App Testers in the US (US iTunes Account Required) - 10-Minute Job</t>
  </si>
  <si>
    <t>Graphic Designer for Product Insert</t>
  </si>
  <si>
    <t>French/Eng consultant/trainer financial management (only: DRC, Cameroon, Burkina Faso, Niger, Mali)</t>
  </si>
  <si>
    <t>Entry Level Virtual Assistant for growing Shopify E-commerce store</t>
  </si>
  <si>
    <t>Simple html/css component</t>
  </si>
  <si>
    <t>Logo Design for Helmet</t>
  </si>
  <si>
    <t>Food Festival Sponsorship and Vendor Marketing with Monday.com CRM</t>
  </si>
  <si>
    <t>Binance API expert for an advanced trading bot</t>
  </si>
  <si>
    <t>Airbnb'ish Revenue Game Changer</t>
  </si>
  <si>
    <t>Figma Expert and Website Design</t>
  </si>
  <si>
    <t>Blog Content Writers</t>
  </si>
  <si>
    <t>Social Media Template Editing</t>
  </si>
  <si>
    <t>I'm looking for Netherland native speakers to get help for an interview</t>
  </si>
  <si>
    <t>Need to translate from English to Korean asap</t>
  </si>
  <si>
    <t>Integrating Leaflet and Elevation Profile in a WordPress Page</t>
  </si>
  <si>
    <t>Copy Clickfunnel 1.0 Funnel to Clickfunnel 2.0</t>
  </si>
  <si>
    <t>DevOps Engineer ( Terraform, GitHub Actions, Bitbucket Pipeline and Jenkins )</t>
  </si>
  <si>
    <t>Graphic Designer for Company Profile Book</t>
  </si>
  <si>
    <t>Email campaign design (GIF)</t>
  </si>
  <si>
    <t>App creation</t>
  </si>
  <si>
    <t>Japanese To English Translator Needed - Long term</t>
  </si>
  <si>
    <t>Base blockchain Token Sending Tool</t>
  </si>
  <si>
    <t>Expert Caspio Developer</t>
  </si>
  <si>
    <t>Seeking Expert for Authentic Google Maps Reviews</t>
  </si>
  <si>
    <t>Collect Data of Contractors, Technicians and Builders in Australia</t>
  </si>
  <si>
    <t>Need a Wix / Velo Developer to Integrate Roller.app with a Wix Website</t>
  </si>
  <si>
    <t>Animated Explainer Video for Startup</t>
  </si>
  <si>
    <t>Squarespace Website Optimization Specialist</t>
  </si>
  <si>
    <t>Property Management, Onboarding + Claims</t>
  </si>
  <si>
    <t>Influencer - Skinny Fat Science</t>
  </si>
  <si>
    <t>Social Media Strategist for Brand Relaunch</t>
  </si>
  <si>
    <t>Looking For An Experienced YouTube Voice Over Artist For A history and stories Channel</t>
  </si>
  <si>
    <t>Expert Upwork Bidder for Data and AI Services Agency</t>
  </si>
  <si>
    <t>Looking for an experienced YouTube scriptwriter for a Football soccer channel</t>
  </si>
  <si>
    <t>Prestashop - fix positioning of image slider ( creative elements)</t>
  </si>
  <si>
    <t>SEO Executive for Bodt.io</t>
  </si>
  <si>
    <t>High Ticket Sales Closer - Book Publishing Agency</t>
  </si>
  <si>
    <t>Real Estate Acquisition Manager/Closer</t>
  </si>
  <si>
    <t>Proofread Advertorial/Sales Page in Dutch</t>
  </si>
  <si>
    <t>TYPO3-Spezialist / German / Neugestaltung Homepage</t>
  </si>
  <si>
    <t>Top Gun Problem Solver - Senior/Lead/Architect MEAN Stack</t>
  </si>
  <si>
    <t>Video Content Creator for Ecommerce Ads</t>
  </si>
  <si>
    <t>Experienced React Front-End Developer</t>
  </si>
  <si>
    <t>Ableton producer</t>
  </si>
  <si>
    <t>Amazon Researcher</t>
  </si>
  <si>
    <t>App Review (iOS) from Germany-based users</t>
  </si>
  <si>
    <t>Illustrator for Black &amp;amp; White (or colour) Irish Home Illustrations</t>
  </si>
  <si>
    <t>Short maker</t>
  </si>
  <si>
    <t>Data Analyst / Data Scraper</t>
  </si>
  <si>
    <t>Website Design and Development for Office Website</t>
  </si>
  <si>
    <t>Setup and configuring  Jitsi Meet and Jibri in a VPS Hosting (Linux).</t>
  </si>
  <si>
    <t>Experienced Sales Closer for Car Detailing and Auto Repair Marketing</t>
  </si>
  <si>
    <t>Estimate for excavation/home building</t>
  </si>
  <si>
    <t>Generating 50 High-Quality Backlinks</t>
  </si>
  <si>
    <t>Quickbooks, statements and forecast cleanup</t>
  </si>
  <si>
    <t>Bilingual Property Manager Assistant &amp;amp; Personal Assistant to Director</t>
  </si>
  <si>
    <t>Dance video to our song incl. lipsync</t>
  </si>
  <si>
    <t>Group chat app UI Figma</t>
  </si>
  <si>
    <t>Keyword translator (English to Kannada)</t>
  </si>
  <si>
    <t>Private Investigator for Heir Search</t>
  </si>
  <si>
    <t>Node.js and Mobile App Developer for Manufacturing Workflow Product</t>
  </si>
  <si>
    <t>USA patent clerk to FILE MANY PATENT APPLICATIONS. Applications  complete</t>
  </si>
  <si>
    <t>Business logo/ business card design</t>
  </si>
  <si>
    <t>Heap Analytics and Elementor expert needed</t>
  </si>
  <si>
    <t>Create a Client Agreement and General SLA template for IT agency</t>
  </si>
  <si>
    <t>Google Merchant Account Suspension Resolution Specialist Needed</t>
  </si>
  <si>
    <t>Facebook Ads Expert for CBD, Teeth Whitening, Healthy Lifestyle Gummies, and Skincare Shopify Stores</t>
  </si>
  <si>
    <t>Udemy Online Course</t>
  </si>
  <si>
    <t>Create a simple straightforward website</t>
  </si>
  <si>
    <t>Catch-Phrase Consultant</t>
  </si>
  <si>
    <t>Modify wordpress website</t>
  </si>
  <si>
    <t>Video and Logo Animation Specialist</t>
  </si>
  <si>
    <t>WordPress Job Recruitment Site RecruitCRM Integration</t>
  </si>
  <si>
    <t>Architectural Plans &amp;amp; Labeling</t>
  </si>
  <si>
    <t>CCaaS Telephony Solutions Architect</t>
  </si>
  <si>
    <t>Denver Area Actor/Vocalist for Catholic Mass</t>
  </si>
  <si>
    <t>Add the ground below terrain in ThreeJS</t>
  </si>
  <si>
    <t>Mockup pour mon site web</t>
  </si>
  <si>
    <t>Write an Easy Review for An Online App</t>
  </si>
  <si>
    <t>Marketer/ Ad Designer</t>
  </si>
  <si>
    <t>3D kitchen and 2d too in artistic luxury warmth modern boho style</t>
  </si>
  <si>
    <t>Web Developer Needed for Startup Landing Page</t>
  </si>
  <si>
    <t>Ecommerce Website Data Scraping Expert</t>
  </si>
  <si>
    <t>Proficient Scriptwriter for animal niche YouTube channel</t>
  </si>
  <si>
    <t>Website Copywriter for Engaging Client Content</t>
  </si>
  <si>
    <t>Logo and box design</t>
  </si>
  <si>
    <t>Import all issues from jira to .youtrack.cloud</t>
  </si>
  <si>
    <t>Experienced Ghostwriter for Mental Health Book</t>
  </si>
  <si>
    <t>Full Time Virtual Assistant for Inside Sales and Marketing</t>
  </si>
  <si>
    <t>Clean up Audio from Wedding recording</t>
  </si>
  <si>
    <t>Google Ads and Facebook Ads -  PPC Expert</t>
  </si>
  <si>
    <t>Landscape Construction Estimator</t>
  </si>
  <si>
    <t>Content creator needed for social media</t>
  </si>
  <si>
    <t>Chrome Extension</t>
  </si>
  <si>
    <t>Need Export Level mobile app developer</t>
  </si>
  <si>
    <t>DevOps Engineer ( AWS, Docker, Terraform, GitHub Actions, Bitbucket Pipeline and Jenkins )</t>
  </si>
  <si>
    <t>UI/UX Designer for Software Idea</t>
  </si>
  <si>
    <t>Expert Amazon FBA Assistant</t>
  </si>
  <si>
    <t>Create a Gmail Tracking Website with Dashboard using PHP Laravel</t>
  </si>
  <si>
    <t>Participate in redesign, schematic capture, and layout of one of our boards</t>
  </si>
  <si>
    <t>Interior Design Services for Technology Company Office Building</t>
  </si>
  <si>
    <t>English to Spanish Transcreation / Translation</t>
  </si>
  <si>
    <t>Linkedin outreach and optimization</t>
  </si>
  <si>
    <t>Looking for a Virtual Assistant for Ebay and Poshmark</t>
  </si>
  <si>
    <t>Skilled Graphic Designer Needed for Product Editing, Logo Integration, and Catalog Creation</t>
  </si>
  <si>
    <t>Click Funnels Expert Wanted</t>
  </si>
  <si>
    <t>Sticker design</t>
  </si>
  <si>
    <t>Looking for a developer who has logic with finding Instagram fake follower</t>
  </si>
  <si>
    <t>Full stack developer | Webapp + Mobile development and Shopify</t>
  </si>
  <si>
    <t>Website made</t>
  </si>
  <si>
    <t>Setup SendGrid API for Wordpress transactional mail on Ubuntu server</t>
  </si>
  <si>
    <t>Creating a video from animation of images</t>
  </si>
  <si>
    <t>Youtube Channel Manager - Travel Niche</t>
  </si>
  <si>
    <t>Facebook marketing</t>
  </si>
  <si>
    <t>Easy task for Assistant</t>
  </si>
  <si>
    <t>YouTube Educational Video Producer</t>
  </si>
  <si>
    <t>Connecting Business Gmail to Wordpress Site hosted by HostGator</t>
  </si>
  <si>
    <t>Wordpress Landing Page</t>
  </si>
  <si>
    <t>Figma to HTML / CSS + jquery</t>
  </si>
  <si>
    <t>LinkedIn presence for sales person in dental industry</t>
  </si>
  <si>
    <t>Create a Website/Dashboard for text messaging marketing/newsletters</t>
  </si>
  <si>
    <t>T-Shirt Design</t>
  </si>
  <si>
    <t>Gamers Social Media Influence</t>
  </si>
  <si>
    <t>Troubleshoot Recharge subscription order confirmation (sent via Klaviyo v2)</t>
  </si>
  <si>
    <t>QA Functional Tester (Unreal, Action RPG)</t>
  </si>
  <si>
    <t>Illustrator for Coloring Book (50 Common Flowers)</t>
  </si>
  <si>
    <t>Beautiful Memorial Video or Animation Needed for Missing Malaysia Flight 370</t>
  </si>
  <si>
    <t>Video editor for Instagram reels, videos, YouTube shorts and YouTube videos.</t>
  </si>
  <si>
    <t>Instagram Content Creator for Personal Brand Page: Book, Mobile App, Course, and Motivational Posts</t>
  </si>
  <si>
    <t>Hubspot Template and CSS Updates</t>
  </si>
  <si>
    <t>I need help recovering my stolen cryptocurrency in a scam or fraud a few months back.</t>
  </si>
  <si>
    <t>Need a professional Email marketer to automate my AI emails using chatgpt API and possibly zapier</t>
  </si>
  <si>
    <t>Real Estate Photo Editing</t>
  </si>
  <si>
    <t>Experienced Cypress QA Engineer for E-commerce Application Testing</t>
  </si>
  <si>
    <t>Phone Receptionist</t>
  </si>
  <si>
    <t>SEO Optimization for Website</t>
  </si>
  <si>
    <t>Instagram ad</t>
  </si>
  <si>
    <t>React.js Conversion with Auth0.com Integration</t>
  </si>
  <si>
    <t>Video Edit Required - Internal Corporate Video</t>
  </si>
  <si>
    <t>Photoshop needed to change a portrait photo to landscape</t>
  </si>
  <si>
    <t>Do some small amendments to our WordPress website and fix the bugs</t>
  </si>
  <si>
    <t>Social Media Manager - Food and Corporate Reel Editor Needed</t>
  </si>
  <si>
    <t>Cartoon Character Animation</t>
  </si>
  <si>
    <t>Im looking for expert developers</t>
  </si>
  <si>
    <t>Mobile App Developer Needed for our Institution</t>
  </si>
  <si>
    <t>Seeking Female Video editor for dance tutorial content (Premiere Pro)</t>
  </si>
  <si>
    <t>VPS Trade Terminal Manager and EA Maintenance Specialist</t>
  </si>
  <si>
    <t>Make.com / GoHighLevel / Social / Automation and Integration Assistant</t>
  </si>
  <si>
    <t>Excel Data Organizer â€“ Convert Excel data to easy to read calendar or table view</t>
  </si>
  <si>
    <t>Need to build super basic web based screensharing tool</t>
  </si>
  <si>
    <t>Transcribe photos of mailing list into Excel - transcription must be accurate</t>
  </si>
  <si>
    <t>Video Editor for Gaming Videos</t>
  </si>
  <si>
    <t>German Speaking Spokesperson for Short Video Testimonials</t>
  </si>
  <si>
    <t>Experienced Media Buyer for Pop and Push Traffic</t>
  </si>
  <si>
    <t>Deep Learning Engineer for Teeth Detection &amp;amp; Dental Problem Classification in Panoramic X-Ray Images</t>
  </si>
  <si>
    <t>Looking for a anime  ai image story generator and editor</t>
  </si>
  <si>
    <t>Resume, Cover Letter and LinkedIn Optimization</t>
  </si>
  <si>
    <t>trading Bot Designer</t>
  </si>
  <si>
    <t>Creat Logo files</t>
  </si>
  <si>
    <t>Social Media Advertisement Assistance</t>
  </si>
  <si>
    <t>Ebook formatting</t>
  </si>
  <si>
    <t>Social Media Dating App Developer</t>
  </si>
  <si>
    <t>Looking for an expert in AWS distributed cloud computing</t>
  </si>
  <si>
    <t>Remote Court Reporting Services</t>
  </si>
  <si>
    <t>Fitness and Lifestyle Photoshoot</t>
  </si>
  <si>
    <t>Backend Developer for Maintaining and Enhancing Booking Engine</t>
  </si>
  <si>
    <t>Create complex pricing on Google Sheets from my spreadsheet</t>
  </si>
  <si>
    <t>Microsoft Word Document as Template with Macros</t>
  </si>
  <si>
    <t>Scriptwriter for Youtube Channel needed</t>
  </si>
  <si>
    <t>Scriptwriter for YouTube Videos - Travel Niche</t>
  </si>
  <si>
    <t>Seeking freelance onsite audio engineer - Washington State Only</t>
  </si>
  <si>
    <t>Email file conversion: HTML to OFT conversion</t>
  </si>
  <si>
    <t>Tiktok shop - Shopify listings Integration Expert</t>
  </si>
  <si>
    <t>Illustrator/graphic designer to mock up a storyboard based on a script. References will be given</t>
  </si>
  <si>
    <t>Build Wordpress Affiliate Marketing website and show me how</t>
  </si>
  <si>
    <t>Public Relations and Crisis Management Expert for Bad Press</t>
  </si>
  <si>
    <t>Simple Photo editing job</t>
  </si>
  <si>
    <t>Editor for Business Book - 31 Days to Master AI</t>
  </si>
  <si>
    <t>Complete, debugg coding for website</t>
  </si>
  <si>
    <t>SEO Expert Needed for LeadReally</t>
  </si>
  <si>
    <t>TikTok / Instagram reel video editing</t>
  </si>
  <si>
    <t>Hiring a Talented Team for a Roblox Plot &amp;amp; Building System (Like Bloxburg) - No Bugs, Just Fun!</t>
  </si>
  <si>
    <t>Crypto Community Promoter</t>
  </si>
  <si>
    <t>Children's book illustrator'</t>
  </si>
  <si>
    <t>Erc 20 blockchain dev</t>
  </si>
  <si>
    <t>Female Videographer needed</t>
  </si>
  <si>
    <t>Copywriter for BetterWorld</t>
  </si>
  <si>
    <t>We all start somewhere</t>
  </si>
  <si>
    <t>Arabic Writer for Summaries</t>
  </si>
  <si>
    <t>Second Hand Clothe Listing Research in Xianyu</t>
  </si>
  <si>
    <t>Expert needed in nextjs</t>
  </si>
  <si>
    <t>Looking for an anime ai thumbnail artist</t>
  </si>
  <si>
    <t>IT Support</t>
  </si>
  <si>
    <t>Web Developer for Paid Ads (Landing Pages, Tracking Codes, Etc.)</t>
  </si>
  <si>
    <t>Motion Graphic</t>
  </si>
  <si>
    <t>Seeking For An Skilled/Experienced YouTube Video Editor For A NHL Channel (100 Videos For $4000)</t>
  </si>
  <si>
    <t>E-Commerce Tracking Experte fÃ¼r Attribution (Shopify)</t>
  </si>
  <si>
    <t>Lead Generation Specialist | Instagram DMS | Outreach Specialist |</t>
  </si>
  <si>
    <t>Requesting AZ Licensed Attorney to Perform Deed Prep and Issue Title Opinions (as Needed)</t>
  </si>
  <si>
    <t>Wordpress Support</t>
  </si>
  <si>
    <t>mt5 EA</t>
  </si>
  <si>
    <t>Ebc for Amazon</t>
  </si>
  <si>
    <t>Marketing One Sheet (PDF and Print Friendly, Apple pages document)</t>
  </si>
  <si>
    <t>Accountant</t>
  </si>
  <si>
    <t>YouTube Video Monetize Subscribe Editor Specialist</t>
  </si>
  <si>
    <t>Color Change of Bottle</t>
  </si>
  <si>
    <t>Hdd not working on proxmox</t>
  </si>
  <si>
    <t>Senior Solidity Expert Needed</t>
  </si>
  <si>
    <t>Beginner Writer for Summaries</t>
  </si>
  <si>
    <t>Wordpress Landing Page Developer</t>
  </si>
  <si>
    <t>IDN</t>
  </si>
  <si>
    <t>Company Legal Consultant</t>
  </si>
  <si>
    <t>Telegram and Twitter Marketing Specialist for ICO Project</t>
  </si>
  <si>
    <t>Revamp and Upgrade Shopify Website</t>
  </si>
  <si>
    <t>Refresh Technical Documentation and Migrate it to GitBook</t>
  </si>
  <si>
    <t>Graphic Designer Pull Up Banner</t>
  </si>
  <si>
    <t>ML Model deployment</t>
  </si>
  <si>
    <t>Licensed New York State attorney needed for litigation response</t>
  </si>
  <si>
    <t>Create letters to png for printing</t>
  </si>
  <si>
    <t>Create New Figma designs for property website</t>
  </si>
  <si>
    <t>Assist writing completing procedure manual &amp;amp; creating digital assets brochures</t>
  </si>
  <si>
    <t>Viral Social Media Marketer for Motor Vehicle Accident affiliate brand</t>
  </si>
  <si>
    <t>Looking For An Experienced YouTube Video Editor For A history and stories  Channel</t>
  </si>
  <si>
    <t>Sales Development Representative / Account Executive for SaaS Shopify App</t>
  </si>
  <si>
    <t>3D a</t>
  </si>
  <si>
    <t>Video Editing - Adding Red Arrows</t>
  </si>
  <si>
    <t>Influencer list building</t>
  </si>
  <si>
    <t>Scene Theme Shopify Coding</t>
  </si>
  <si>
    <t>[$250] mWeb - Chat - The emoji picker is closed and user unable to select emoji #44986 - Expensify</t>
  </si>
  <si>
    <t>Tableau developer to help create Dashboard/report</t>
  </si>
  <si>
    <t>Weekly YouTube Video Editor - Help me fulfill my goal to become a Nonprofit YouTube Superstar!</t>
  </si>
  <si>
    <t>Steam web api development</t>
  </si>
  <si>
    <t>Recruiting Assistance for Entry into Business Management Consulting</t>
  </si>
  <si>
    <t>Roku Channel Coding Hand-off</t>
  </si>
  <si>
    <t>Seeking developer for a Nextjs web app</t>
  </si>
  <si>
    <t>WordPress Web Design and Devlopment | HTML | PHP | CSS | JQuery</t>
  </si>
  <si>
    <t>Next js developer required to finish a web app</t>
  </si>
  <si>
    <t>Blender Artist for 3D Model Rigging Assignment</t>
  </si>
  <si>
    <t>Executive Resume Writer</t>
  </si>
  <si>
    <t>Brand font for new logo</t>
  </si>
  <si>
    <t>Data processing specialist for Document Scrubbing and automated calculations.</t>
  </si>
  <si>
    <t>Need help with 2 small bugs on an react project</t>
  </si>
  <si>
    <t>Operations Manager</t>
  </si>
  <si>
    <t>Ad for publication needs to meet size specifications of publisher; need quick turnaround</t>
  </si>
  <si>
    <t>Real Estate Assistant</t>
  </si>
  <si>
    <t>Prepare Book Chapter Manuscript</t>
  </si>
  <si>
    <t>Simple youtube tutorial and thumbnail creator</t>
  </si>
  <si>
    <t>Python Web Scraper for E-commerce Product Data - Quick Turnaround</t>
  </si>
  <si>
    <t>Amazon Category Node Data Store to MySQL Database</t>
  </si>
  <si>
    <t>App Developer</t>
  </si>
  <si>
    <t>Experienced &amp;quot;Emotional Regulation In Stressful Situations&amp;quot; Writer - 25.000-Word Non-Fiction Book</t>
  </si>
  <si>
    <t>WeChat Account Profile and Personal Branding Specialist</t>
  </si>
  <si>
    <t>Influencer Research Specialist (Health Industry)</t>
  </si>
  <si>
    <t>Virtual Assistant Needed To Send Out 1,000 emails a day.</t>
  </si>
  <si>
    <t>Experienced designer needed for recruitment pitch deck creation</t>
  </si>
  <si>
    <t>Seasoned ghostwriter to conjure up heart-fluttering, trope infused Sweet and Clean Romance tales! ðŸ˜Š</t>
  </si>
  <si>
    <t>Blockchain Solana Sniping Bot Developer Needed - Blockchain  dev</t>
  </si>
  <si>
    <t>English proofreading</t>
  </si>
  <si>
    <t>Branding Designer for SMMA Business</t>
  </si>
  <si>
    <t>Land Surveyor Needed in Wisconsin</t>
  </si>
  <si>
    <t>Market research for sales channel expansion in Southeast Asian countries</t>
  </si>
  <si>
    <t>Powderful Animation #1</t>
  </si>
  <si>
    <t>Branding &amp;amp; UI/UX Designer Needed for Large Project</t>
  </si>
  <si>
    <t>Review team specialist</t>
  </si>
  <si>
    <t>Bubble Developer for Facebook Messenger Integration</t>
  </si>
  <si>
    <t>This job is related to the logistics  for person living in Orem or Salt lake City, Utah.</t>
  </si>
  <si>
    <t>Sales Representative - Vendor Onboarding</t>
  </si>
  <si>
    <t>Photo Editor - Watermark Removal</t>
  </si>
  <si>
    <t>SMS Sending Android App</t>
  </si>
  <si>
    <t>Graphic Designer Needed for 90-100 Page Brochure Redesign</t>
  </si>
  <si>
    <t>Editor for Sam O'nella style YT videos (Proficient in Adding background Music)</t>
  </si>
  <si>
    <t>Create and Edit a Floor Plan and Site Plan for Real Estate Marketing</t>
  </si>
  <si>
    <t>Zapier expert fo setting up quickbooks line items</t>
  </si>
  <si>
    <t>American English character dubbing (Canadian and American only)</t>
  </si>
  <si>
    <t>Web frontend of  booking site</t>
  </si>
  <si>
    <t>Wordpress &amp;amp; Digital Coordinator</t>
  </si>
  <si>
    <t>Shopify AI automation</t>
  </si>
  <si>
    <t>TikTok Shop and Shopify Integration Specialist</t>
  </si>
  <si>
    <t>WooCommerce Maintenance Specialist</t>
  </si>
  <si>
    <t>List Creation Influencers - Germany</t>
  </si>
  <si>
    <t>Instagram Post Designer for Betta Macrostoma Awareness</t>
  </si>
  <si>
    <t>Set up Analytics and Google tag manager for my business</t>
  </si>
  <si>
    <t>Swag Logo</t>
  </si>
  <si>
    <t>Photoshop photos  to swap faces</t>
  </si>
  <si>
    <t>PR Manager</t>
  </si>
  <si>
    <t>AI Photo Generation Specialist</t>
  </si>
  <si>
    <t>Graphic Design for Logo and Font Selection from Inspiration</t>
  </si>
  <si>
    <t>Refactor Landing Page</t>
  </si>
  <si>
    <t>Need someone that can edit 3 pages today within 2 hours</t>
  </si>
  <si>
    <t>Review a grant proposal</t>
  </si>
  <si>
    <t>Looking Crypo Token Developer</t>
  </si>
  <si>
    <t>Sales Closer and Lead Generation Specialist</t>
  </si>
  <si>
    <t>Data Entry (Super Easy)</t>
  </si>
  <si>
    <t>Experto en crecimiento en tik tok</t>
  </si>
  <si>
    <t>Video Editor for Meta Ads</t>
  </si>
  <si>
    <t>An experienced copy editor/proofreader needed for ongoing contemporary romance novel project</t>
  </si>
  <si>
    <t>Logo Vector Conversion/Trace</t>
  </si>
  <si>
    <t>Photo Editing for Real Estate Marketing Purposes</t>
  </si>
  <si>
    <t>Website for an Indian Restaurant in Cartagena</t>
  </si>
  <si>
    <t>US Fitness Facility- Looking for an Executive Assistant</t>
  </si>
  <si>
    <t>Custom Section for shopify involves Javascript</t>
  </si>
  <si>
    <t>Migrate Video Bridge Server from AWS to New Host</t>
  </si>
  <si>
    <t>I need weekly videos. I need someone to script, film and edit videos every week</t>
  </si>
  <si>
    <t>ðŸŽ¥ Edit our weekly podcast episode introduction video and other YouTube videos (steady repeat work)</t>
  </si>
  <si>
    <t>Experienced AppSheet Developer Needed</t>
  </si>
  <si>
    <t>Web Design and Funnel Conversion Specialist with Elementor and GoHighLevel</t>
  </si>
  <si>
    <t>Linkedin Social Media Manager</t>
  </si>
  <si>
    <t>Foley and Sound Effect Artist for Short Film Scene</t>
  </si>
  <si>
    <t>Research and Compile List of Head of Marketing Candidates at Law Firms in United States</t>
  </si>
  <si>
    <t>Logo Designer for European Furniture Store</t>
  </si>
  <si>
    <t>Pipedrive to mailchimp email automation</t>
  </si>
  <si>
    <t>Content Writer Needed for New Zealand-focused Content</t>
  </si>
  <si>
    <t>Dropshipping Commission Base</t>
  </si>
  <si>
    <t>post 20 times in a day on TikTok (United States only)</t>
  </si>
  <si>
    <t>Umbraco Developer to Help with Payment Page Integration</t>
  </si>
  <si>
    <t>Expert Graphic Designer for PDF Redesign to Match Brand Standards</t>
  </si>
  <si>
    <t>Coder needed for Garment Detail Extractor with Gemini API</t>
  </si>
  <si>
    <t>Proofreading of English to Hebrew (Heb) auto-translated fields using Lokalise</t>
  </si>
  <si>
    <t>Flexible Nonprofit Assistant/Admin</t>
  </si>
  <si>
    <t>British English Proofreader (UK Audience)</t>
  </si>
  <si>
    <t>Landing page for google ads for local service business</t>
  </si>
  <si>
    <t>Develop inventory management web application</t>
  </si>
  <si>
    <t>Rank my website #1 in Google</t>
  </si>
  <si>
    <t>Social Media Influencer Research and Outreach</t>
  </si>
  <si>
    <t>Kuwaiti Voiceover Artist Needed</t>
  </si>
  <si>
    <t>Ad Creative Video Advertising Freelancer for Crosscourt</t>
  </si>
  <si>
    <t>Only Fans Models</t>
  </si>
  <si>
    <t>Photo animation</t>
  </si>
  <si>
    <t>Accountant with CFO Skills (Interviews this Week)</t>
  </si>
  <si>
    <t>Global Bilingual Design and Connectivity Specialist</t>
  </si>
  <si>
    <t>Marketing Influencer Lead</t>
  </si>
  <si>
    <t>iOS Engineer needed to develop 2 features in Fitness App</t>
  </si>
  <si>
    <t>Short-from viral script writing</t>
  </si>
  <si>
    <t>Help from a licensed physical therapist with writing texts to describe exercises, alternatives, etc</t>
  </si>
  <si>
    <t>Indian Company Registration and Bank Account Setup</t>
  </si>
  <si>
    <t>WordPress Site Enhancements</t>
  </si>
  <si>
    <t>Domain redirection setup</t>
  </si>
  <si>
    <t>AWS DevOps Engineer Needed to Fix Selenium Hub Deployment</t>
  </si>
  <si>
    <t>Develop an Intuitive Client Portal with multiple integrations</t>
  </si>
  <si>
    <t>QA Engineer (Manual and Automated)</t>
  </si>
  <si>
    <t>Website Design Template for Music Distribution Site</t>
  </si>
  <si>
    <t>Project Manager for App Development</t>
  </si>
  <si>
    <t>Videographer for Podcast Interview in New York</t>
  </si>
  <si>
    <t>English to French and Spanish Translation with Maestra and Voice Over Experience</t>
  </si>
  <si>
    <t>Wireframe Template Creation for Responsive Website Using WIX Studio</t>
  </si>
  <si>
    <t>Convert Next.js Firebase Project to Supabase - asap</t>
  </si>
  <si>
    <t>Virtual Assistant for Customer Service and Social Media Engagement</t>
  </si>
  <si>
    <t>EV: wallbox: enhance our wallbox</t>
  </si>
  <si>
    <t>Video Editor for Faceless Videos</t>
  </si>
  <si>
    <t>Social Media Manager for an Educational Institution</t>
  </si>
  <si>
    <t>Top Impact Company Email Project</t>
  </si>
  <si>
    <t>Convert JPG/PDF to Wordpress</t>
  </si>
  <si>
    <t>Shopify Development</t>
  </si>
  <si>
    <t>Video edit</t>
  </si>
  <si>
    <t>$5k/Month Income Potential || Hiring a commission Based Remote Closer</t>
  </si>
  <si>
    <t>Ticket Grabbing Assistance ï¼ˆEASY)</t>
  </si>
  <si>
    <t>Fashion Graphic Designer | Product Graphic Designer</t>
  </si>
  <si>
    <t>Virtual Reality Game Developer</t>
  </si>
  <si>
    <t>Marketing and Contract Acquisition Specialist for Home Care Agency in Atlanta, Georgia</t>
  </si>
  <si>
    <t>LinkedIn Ads Specialist for Messaging Campaign</t>
  </si>
  <si>
    <t>Website Slider Image Creation</t>
  </si>
  <si>
    <t>Studio videographer</t>
  </si>
  <si>
    <t>Social Media Marketing Strategist for Brand Growth</t>
  </si>
  <si>
    <t>Social Media Manager for Impactful Agency</t>
  </si>
  <si>
    <t>We are looking to hire someone to copy data from some scanned PDFs documents into Word and excel</t>
  </si>
  <si>
    <t>Need Specialized Email Content Writer</t>
  </si>
  <si>
    <t>Walmart.com PPC and Marketing Campaign Expert</t>
  </si>
  <si>
    <t>SciFi LitRPG Editor</t>
  </si>
  <si>
    <t>UI designer for web app</t>
  </si>
  <si>
    <t>Virtual Assistant for Agency Owner</t>
  </si>
  <si>
    <t>Book Cover Required</t>
  </si>
  <si>
    <t>Rigging done for existing 3d character (Unreal engine skeleton)</t>
  </si>
  <si>
    <t>LiDAR Technology Engineer for App Development</t>
  </si>
  <si>
    <t>Recruiter / Virtual Assistant For Founder / CEO</t>
  </si>
  <si>
    <t>Senior React Developer Needed</t>
  </si>
  <si>
    <t>Social media, Facebook management</t>
  </si>
  <si>
    <t>macOS App Report Submission Issue</t>
  </si>
  <si>
    <t>Scripting leads gen website</t>
  </si>
  <si>
    <t>Retail Development Manager</t>
  </si>
  <si>
    <t>Experienced PPC Specialist for B2B SaaS Business</t>
  </si>
  <si>
    <t>Experienced Firmware Developer for Quectel EC200</t>
  </si>
  <si>
    <t>Go High Level Expert - DMARC Expert - SMS Compliance</t>
  </si>
  <si>
    <t>Legal Research and Submissions writing</t>
  </si>
  <si>
    <t>Create 3D model of baby angel sculptures and life size dress sculpture.</t>
  </si>
  <si>
    <t>Data Visualization Analyst</t>
  </si>
  <si>
    <t>Web3 expert</t>
  </si>
  <si>
    <t>Make form narrowing 40+ products to a few products based on a few questions, like in Hellofresh form</t>
  </si>
  <si>
    <t>Trailer Design for Water Tank and Pump/Mister</t>
  </si>
  <si>
    <t>Arabic Blog Writer</t>
  </si>
  <si>
    <t>Expert of the blender to create product images and videos for website</t>
  </si>
  <si>
    <t>European Product Storage and Order Fulfillment</t>
  </si>
  <si>
    <t>Need helping changing Outlook for Work profile picture</t>
  </si>
  <si>
    <t>Website Design with E-commerce</t>
  </si>
  <si>
    <t>Shopify API Expert</t>
  </si>
  <si>
    <t>Strong Salesforce developer with Experience (Community) Cloud</t>
  </si>
  <si>
    <t>Experienced 3D Modeler for Cosplay Helmets, Props, and Armor</t>
  </si>
  <si>
    <t>Build UI for new photo editing feature for iOS app</t>
  </si>
  <si>
    <t>Looking for Mid-Senior Level R &amp;amp; Shiny Developer</t>
  </si>
  <si>
    <t>NYC Social Media Manager</t>
  </si>
  <si>
    <t>Amazon FBA Sourcer</t>
  </si>
  <si>
    <t>Do You Have Real Estate Or Sales Experience And Are Looking for Uncapped Earning Potential?</t>
  </si>
  <si>
    <t>Need Web Developer for a Landing Page</t>
  </si>
  <si>
    <t>Looking to Buy LinkedIn Accounts</t>
  </si>
  <si>
    <t>Lead Generation Social Media Call Appointment Setting</t>
  </si>
  <si>
    <t>Draw 2D Road planning</t>
  </si>
  <si>
    <t>Excel/AI Forecasting Tool Developer</t>
  </si>
  <si>
    <t>Microsoft Powerapps Form development</t>
  </si>
  <si>
    <t>Childcare Promo Video</t>
  </si>
  <si>
    <t>Transcribe zoom call</t>
  </si>
  <si>
    <t>English to Nepali Translator for a Survey Questionnaire</t>
  </si>
  <si>
    <t>Entry-Level Content Creators Wanted (Zero Experience Required, Training Provided)</t>
  </si>
  <si>
    <t>Presentation Slide Master and Logo Design</t>
  </si>
  <si>
    <t>NetSuite Implementation Consultant</t>
  </si>
  <si>
    <t>Product listings</t>
  </si>
  <si>
    <t>Mobile Developers</t>
  </si>
  <si>
    <t>Inbox Manager for Cold Email Campaigns</t>
  </si>
  <si>
    <t>You don't 'just witness' domestic violence in childhood, you experience Childhood Domestic Violence</t>
  </si>
  <si>
    <t>Google Analytics GA4 Migration and Setup</t>
  </si>
  <si>
    <t>Website Development for Local Remodeling Company</t>
  </si>
  <si>
    <t>MQL5 Developer Needed for App- urgent</t>
  </si>
  <si>
    <t>Elementor/Amelia Booking</t>
  </si>
  <si>
    <t>turn my brand name into a Metallica style logo</t>
  </si>
  <si>
    <t>Spanish-speaking Virtual Assistant</t>
  </si>
  <si>
    <t>Social media pro write and post to Instagram</t>
  </si>
  <si>
    <t>Fashion Graphic Designer</t>
  </si>
  <si>
    <t>Skilled Vue.js Developer for Innovative Front-End Projects</t>
  </si>
  <si>
    <t>IT Help Desk</t>
  </si>
  <si>
    <t>Writting emails/ email list</t>
  </si>
  <si>
    <t>Creative web page designer for a digital marketing agency needed!</t>
  </si>
  <si>
    <t>Voiceover Artist for Youtube Documentary</t>
  </si>
  <si>
    <t>US Attorney needed to review a document and sign a Declaration of Truthfulness and Authority</t>
  </si>
  <si>
    <t>Swedish to English</t>
  </si>
  <si>
    <t>[$250] Bank account - Company's website step is skipped and causes error on confirmation page #45283 - Expensify</t>
  </si>
  <si>
    <t>Conversion Rate Optimisation Specialist (landing page CRO)</t>
  </si>
  <si>
    <t>Commission based appointment setter</t>
  </si>
  <si>
    <t>SEO Expert Technical Audit Consultation</t>
  </si>
  <si>
    <t>Tax Filing Assistance for Last Year</t>
  </si>
  <si>
    <t>Graphic Designer needed to design a cleaning business logo</t>
  </si>
  <si>
    <t>Soda Bottle &amp;amp; Wine Food Labels Needed ASAP</t>
  </si>
  <si>
    <t>Looking for writing help with newsletter</t>
  </si>
  <si>
    <t>Export Revit files to AutoCad.</t>
  </si>
  <si>
    <t>Forum and website for layoffs</t>
  </si>
  <si>
    <t>Data Scientist</t>
  </si>
  <si>
    <t>Nginx Ingress with Cloud Flare SSL/TLS Origin Pulls</t>
  </si>
  <si>
    <t>Stick Figure Video Editor</t>
  </si>
  <si>
    <t>Need a Graphic Designer for Long Term Small Tasks</t>
  </si>
  <si>
    <t>Newsletter Template Creation for Industrial Brokerage</t>
  </si>
  <si>
    <t>Conversational Ai</t>
  </si>
  <si>
    <t>Malaysian Social Media Influencer Needed</t>
  </si>
  <si>
    <t>Senior Accountant Supervisor - Part-Time Remote Position</t>
  </si>
  <si>
    <t>MeteorJS Developer for Deployment Management</t>
  </si>
  <si>
    <t>MCH-Professional Content Writer In Travel/Hospitality-Aug 2024</t>
  </si>
  <si>
    <t>Deep Learning Engineer</t>
  </si>
  <si>
    <t>Recruiter for Austria and Germany</t>
  </si>
  <si>
    <t>Talented Hormozi Style and Professionally Trained Copywriting</t>
  </si>
  <si>
    <t>Shopify Updates and Web Designer full stack</t>
  </si>
  <si>
    <t>Set up Amazon Store with high margin products</t>
  </si>
  <si>
    <t>Customer Success</t>
  </si>
  <si>
    <t>Photoshop Expert to remove items from photos</t>
  </si>
  <si>
    <t>Need an AI Make.com Expert For Guidance</t>
  </si>
  <si>
    <t>Illustrated Educational Video Creator</t>
  </si>
  <si>
    <t>GOOGLE MEET Specialist</t>
  </si>
  <si>
    <t>Amazing Canva Designer to Recreate Graphic Templates from PDF</t>
  </si>
  <si>
    <t>Try out Shopify app and write a review</t>
  </si>
  <si>
    <t>Senior Web Developer - JAVA, HTML, CSS</t>
  </si>
  <si>
    <t>Corporate Brand Guidelines in Wordpress</t>
  </si>
  <si>
    <t>New website and GoHighLevel Optimization</t>
  </si>
  <si>
    <t>Provide a SalesNavigator List of Founders of Recently funded B2B SaaS Startups</t>
  </si>
  <si>
    <t>[$250] Thread - The message &amp;quot;left the chat&amp;quot; is repeated endlessly in the deleted message thread #44918 - Expensify</t>
  </si>
  <si>
    <t>SSL Certificate Installation for Ubuntu 22 Server</t>
  </si>
  <si>
    <t>Manual testing of the website // UAE</t>
  </si>
  <si>
    <t>Appointment Setter and Sales Specialist (Instagram DMs)</t>
  </si>
  <si>
    <t>eCommerce Test Buy (20mins work) US only - Ticket 89866</t>
  </si>
  <si>
    <t>3d modeller to update a simple model in 1 hour time</t>
  </si>
  <si>
    <t>Cold Calling !</t>
  </si>
  <si>
    <t>Manual data extraction and entry - 400 chats</t>
  </si>
  <si>
    <t>Website Development for Psychiatric Practice</t>
  </si>
  <si>
    <t>SEO website/search strategy, plan and execution for local elementary school</t>
  </si>
  <si>
    <t>Native Swedish audio evaluation project</t>
  </si>
  <si>
    <t>I'm looking for a long term thumbnail designer.</t>
  </si>
  <si>
    <t>Python wed tools</t>
  </si>
  <si>
    <t>Informational Business Website with Multilingual Support</t>
  </si>
  <si>
    <t>WP login front-end customization, fix bugs.</t>
  </si>
  <si>
    <t>Graphic Designer to Create a PDF for a  Newly Launched Adventure Sports Company</t>
  </si>
  <si>
    <t>Make.com and Monday.com automation</t>
  </si>
  <si>
    <t>Excel and google sheet Template Customization Specialist Needed</t>
  </si>
  <si>
    <t>Do a 10 minute video with no script from raw footage within the next 6 hours</t>
  </si>
  <si>
    <t>Client Success Manager for Construction Recruitment: Spanish Speaking</t>
  </si>
  <si>
    <t>ISO 27001 Certification Body</t>
  </si>
  <si>
    <t>Unload database image and program files from AWS</t>
  </si>
  <si>
    <t>Social Media Creator</t>
  </si>
  <si>
    <t>Shopify Automotive Based Theme Dvelopment</t>
  </si>
  <si>
    <t>Design a tenant management app using Figma</t>
  </si>
  <si>
    <t>Reels Video Editor</t>
  </si>
  <si>
    <t>Swift Developer for iOS Sleep Tracker App</t>
  </si>
  <si>
    <t>Esp32 bluetooth classic</t>
  </si>
  <si>
    <t>eCommerce Sales Channel</t>
  </si>
  <si>
    <t>QB Assistance with rental house setup LLC</t>
  </si>
  <si>
    <t>Get My Blog Approved by Google AdSense - Auto Style Decor</t>
  </si>
  <si>
    <t>Content Writer with SEO Knowledge in Addiction, Mental Health, and Rehab</t>
  </si>
  <si>
    <t>Product Image Creator for Book Collections</t>
  </si>
  <si>
    <t>API Integration of Digital Product into WordPress</t>
  </si>
  <si>
    <t>Product Research and Lead Generation Specialist</t>
  </si>
  <si>
    <t>Event Production Timeline</t>
  </si>
  <si>
    <t>Cold Calling Specialist for SEO and Digital PR Agency</t>
  </si>
  <si>
    <t>Customer Service Rep - Passionate About Pets and People, Where Your Contributions Truly Matter.</t>
  </si>
  <si>
    <t>Chapter 13 Paralegal</t>
  </si>
  <si>
    <t>Looking for an aggressive talent professional to pursue specific positions</t>
  </si>
  <si>
    <t>Graphic Designer for Newsletter Design</t>
  </si>
  <si>
    <t>Freelance Artist for Drawing</t>
  </si>
  <si>
    <t>3D Model for AR</t>
  </si>
  <si>
    <t>Experienced PDF Designer for Professional Case Study Creation</t>
  </si>
  <si>
    <t>Freelancers for New SMMA Agency</t>
  </si>
  <si>
    <t>Lead Generation List Scraping</t>
  </si>
  <si>
    <t>Non-Profit Event Fundraiser Collateral Design</t>
  </si>
  <si>
    <t>Looking For Arabic Translator for short term project</t>
  </si>
  <si>
    <t>Custom Document Analysis LLM Chatbot and UI which is Air gapped (runs on local workstation),</t>
  </si>
  <si>
    <t>Google Expert needed to make my GMB show on mobile</t>
  </si>
  <si>
    <t>Posthog dashboard of frequent users</t>
  </si>
  <si>
    <t>Structural engineer with cargo shipping container experience (steel)</t>
  </si>
  <si>
    <t>Country Manager</t>
  </si>
  <si>
    <t>Google Ads Tag Analytics Manager - Cookieprovider Setup Expert</t>
  </si>
  <si>
    <t>Remote SEO Writer  needed for fast delivery</t>
  </si>
  <si>
    <t>3D Illustrator Needed for Improving Photorealistic AI-Generated Images &amp;amp; Creating More 3D Assets</t>
  </si>
  <si>
    <t>VA Required To Record 2-Minute Loom Videos (With Room To Grow)</t>
  </si>
  <si>
    <t>Oracle Cloud MySQL Replication Admin</t>
  </si>
  <si>
    <t>Setup eyewear e-commerce platform</t>
  </si>
  <si>
    <t>Build website UI for a 3D animations startup</t>
  </si>
  <si>
    <t>Group Insurance Coordinator</t>
  </si>
  <si>
    <t>Looking for a Marketing Specialist</t>
  </si>
  <si>
    <t>Marketing expert needed to promote the launch of a new product</t>
  </si>
  <si>
    <t>Shopify Website Speed Optimization</t>
  </si>
  <si>
    <t>Product Packaging Designer for Baby Clothing Company</t>
  </si>
  <si>
    <t>Graphic Designer to make Social Media posts for Linkedin Facebook and x</t>
  </si>
  <si>
    <t>Seeking Talented Product Designer for Donald Trump-Themed Clothing</t>
  </si>
  <si>
    <t>Social Media Manager for Luxury Apparel Brand</t>
  </si>
  <si>
    <t>IT Systems Engineer (LDAP/Docker Integration)</t>
  </si>
  <si>
    <t>Facebook and Intagram Ad specialist / Meta Ads Specialist</t>
  </si>
  <si>
    <t>Zoom Moderator for Business Webinar</t>
  </si>
  <si>
    <t>32. Announcer and interpreter from Portugal</t>
  </si>
  <si>
    <t>Python Script Developer</t>
  </si>
  <si>
    <t>Gmail configaration</t>
  </si>
  <si>
    <t>E-Commerce Product Lister</t>
  </si>
  <si>
    <t>Professional Brand Logo</t>
  </si>
  <si>
    <t>Webside fix update and maintenance</t>
  </si>
  <si>
    <t>Looking for someone who can help me win a job</t>
  </si>
  <si>
    <t>Social Media Furniture Promoter</t>
  </si>
  <si>
    <t>Video Editor for Reaction Channel Course</t>
  </si>
  <si>
    <t>Virtual Tour Creation using GoThru</t>
  </si>
  <si>
    <t>Webflow Website Animation Specialist</t>
  </si>
  <si>
    <t>Arabic Figma expert Graphic designer</t>
  </si>
  <si>
    <t>Virtual Sales Closer for Tech Bootcamp</t>
  </si>
  <si>
    <t>Ring round .oval .marquee</t>
  </si>
  <si>
    <t>2D illustrator</t>
  </si>
  <si>
    <t>Youtube script writer  Celebrity Niche</t>
  </si>
  <si>
    <t>Full stack / Web Developer</t>
  </si>
  <si>
    <t>Experienced Project Manager</t>
  </si>
  <si>
    <t>Set up retargetting campaigns</t>
  </si>
  <si>
    <t>Japanese into English Translation</t>
  </si>
  <si>
    <t>Create logo from photo, need png and svg</t>
  </si>
  <si>
    <t>Looking for Experienced Romance Ghostwriter for an on-going contemporary romance</t>
  </si>
  <si>
    <t>A2P SMS System Setup</t>
  </si>
  <si>
    <t>Video editor with capcut + veed.io experience</t>
  </si>
  <si>
    <t>Translator with flexible hours English to Dutch (Remote)</t>
  </si>
  <si>
    <t>WordPress Front End and CMS Development from PSD</t>
  </si>
  <si>
    <t>Quality Assurance Expert</t>
  </si>
  <si>
    <t>IG Manager</t>
  </si>
  <si>
    <t>Assistant Bookkeeper &amp;amp; Accounting Professional for Accounting Firm</t>
  </si>
  <si>
    <t>Python Data Analysis VADER</t>
  </si>
  <si>
    <t>Creative, graphic designer for medical weight, loss, banner, and marketing cards</t>
  </si>
  <si>
    <t>Upgrade Apps to Latest Android Version</t>
  </si>
  <si>
    <t>Shopify Developer Expert</t>
  </si>
  <si>
    <t>Python Backend Code Organizer</t>
  </si>
  <si>
    <t>Animated Video , UX/UI designer , Video Editor</t>
  </si>
  <si>
    <t>Solidworks Specialist/Architect</t>
  </si>
  <si>
    <t>Project Manager for Furniture Manufacturing Operation Setup</t>
  </si>
  <si>
    <t>solve a problem on facebook where it say's &amp;quot;You can't run ads or manage ad accounts&amp;quot;</t>
  </si>
  <si>
    <t>Video Commercial Creation - Healthcare Twist on Chef Boyardee Rolling Can</t>
  </si>
  <si>
    <t>Quick logo design - need it done today</t>
  </si>
  <si>
    <t>Java Angular Developer</t>
  </si>
  <si>
    <t>Facebook Ads Expert For Plumbers</t>
  </si>
  <si>
    <t>Wix Web Design: Seeking Graphic Design/Brand Development Pro for Landing Page Template &amp;amp; Style Guide</t>
  </si>
  <si>
    <t>Vector Designer Needed</t>
  </si>
  <si>
    <t>Outbound Call Center for FinCEN Filing</t>
  </si>
  <si>
    <t>Webflow &amp;amp; WordPress Developer</t>
  </si>
  <si>
    <t>Service of Court Document on Taiwanese Company</t>
  </si>
  <si>
    <t>Medical Accounts Receivable Specialist</t>
  </si>
  <si>
    <t>[CTO] Suggest architecture for my start up</t>
  </si>
  <si>
    <t>Looking for an AI &amp;amp; Blockchain developer</t>
  </si>
  <si>
    <t>ARG</t>
  </si>
  <si>
    <t>I am looking for people to act as epmployees in my company in their linkedin pages</t>
  </si>
  <si>
    <t>Keyword research and structure for a beauty website</t>
  </si>
  <si>
    <t>Azure B2C React</t>
  </si>
  <si>
    <t>Need help with Google Cloud OAuth Application Approval Processing</t>
  </si>
  <si>
    <t>Keynote Presentation Assistance</t>
  </si>
  <si>
    <t>SEO Audit for Website</t>
  </si>
  <si>
    <t>IT gmail storage and hide my emails from my employees</t>
  </si>
  <si>
    <t>my website</t>
  </si>
  <si>
    <t>Use WPBakery to finish electronicfundscorp.com restoration from archve.org</t>
  </si>
  <si>
    <t>Seeking Experienced TikTok Ads Manager for Organic and Paid Campaigns</t>
  </si>
  <si>
    <t>Corporate Legal Advisor (Delaware C corp) and Equity Specialist</t>
  </si>
  <si>
    <t>Graphic designer needed to create infographic of year end results</t>
  </si>
  <si>
    <t>Shopify Store Customization</t>
  </si>
  <si>
    <t>Facebook Business Page Recovery</t>
  </si>
  <si>
    <t>Virtual Assistant for Calendar and Project Management</t>
  </si>
  <si>
    <t>Website Migration and Discount Code Integration</t>
  </si>
  <si>
    <t>Custom Data Project Website Development</t>
  </si>
  <si>
    <t>Video Editing to make short clips for a law firm</t>
  </si>
  <si>
    <t>Social Media Moderator</t>
  </si>
  <si>
    <t>2D Artist for Comic Book Illustration</t>
  </si>
  <si>
    <t>Translate Darija to English</t>
  </si>
  <si>
    <t>Email Marketing Automation Specialist for Handmade Shopify Business</t>
  </si>
  <si>
    <t>2-3 Explainer Videos a month (Full Time)</t>
  </si>
  <si>
    <t>Marketing Specialist for a Loan Management Application</t>
  </si>
  <si>
    <t>Pro Shopify Developer Needed to Build a Skincare E-Commerce Website</t>
  </si>
  <si>
    <t>Ecommerce lead generation expert for USA</t>
  </si>
  <si>
    <t>MemberPress Expert to design and setup Member Press pages</t>
  </si>
  <si>
    <t>Football API</t>
  </si>
  <si>
    <t>Sales Candidate Interview and Onboarding</t>
  </si>
  <si>
    <t>[$250] User is navigated back to the participants page when they try to submit the expense using &amp;quot;enter&amp;quot; on keyboard #45184 - Expensify</t>
  </si>
  <si>
    <t>Image Recognition Specialist (Machine Learning Engineer)</t>
  </si>
  <si>
    <t>2D/3D/NFT Artist Needed</t>
  </si>
  <si>
    <t>Motion Graphic Designer for Logo Redesign and Animation for a game startup</t>
  </si>
  <si>
    <t>Salesforce Trainer with focus on Testing</t>
  </si>
  <si>
    <t>Game development in Unity3D to help stroke patients</t>
  </si>
  <si>
    <t>Virtual Assistant for PDF and Word Document Editing</t>
  </si>
  <si>
    <t>GenAI Application Developer using OpenAI ChatGPT APIs</t>
  </si>
  <si>
    <t>Hourly help with WordPress, landing pages, mailchimp, email automation.</t>
  </si>
  <si>
    <t>Flutter Developer Needed</t>
  </si>
  <si>
    <t>Freelance Video Editor for Performance Advertising</t>
  </si>
  <si>
    <t>Excel Spreadsheet &amp;amp; Dashboard</t>
  </si>
  <si>
    <t>I need to edit real estate photos</t>
  </si>
  <si>
    <t>Python script to check email inbox placement</t>
  </si>
  <si>
    <t>Video Creation for Tiny Homes</t>
  </si>
  <si>
    <t>Cold Calling Professional for Construction Recruiting</t>
  </si>
  <si>
    <t>Full-stack Developer for Car Moving Platform</t>
  </si>
  <si>
    <t>Social Media Marketing and Content Creation Specialist for upcoming musician</t>
  </si>
  <si>
    <t>YouTube Ads Account &amp;amp; Tracking Setup</t>
  </si>
  <si>
    <t>Hiring Webflow Developer for Creative Studio Website Project</t>
  </si>
  <si>
    <t>I need expert Freelancer in Lead Generation and internet research</t>
  </si>
  <si>
    <t>Emission Factor Databases</t>
  </si>
  <si>
    <t>OpenAI + Langchain Integration expert needed to solve issues with high token usage</t>
  </si>
  <si>
    <t>Peregrine/Saker Falcon modeling + Rigging 3ds Max &amp;amp; V-ray</t>
  </si>
  <si>
    <t>Excel/Google Sheets: Import Template</t>
  </si>
  <si>
    <t>True Crime -  Youtube Video Script Writer</t>
  </si>
  <si>
    <t>Experienced Telemarketer for MCA Prospects</t>
  </si>
  <si>
    <t>Document Compilation and Timeline Creation</t>
  </si>
  <si>
    <t>Create .LED File for K-1000C LED pixel controller</t>
  </si>
  <si>
    <t>Landing Page Designer</t>
  </si>
  <si>
    <t>Email copywriter and email marketing</t>
  </si>
  <si>
    <t>Legal Receptionist</t>
  </si>
  <si>
    <t>Framer Website Structuring</t>
  </si>
  <si>
    <t>Creative Tshirt Designer Needed</t>
  </si>
  <si>
    <t>Indonesian Building Permit application - licensed Indonesian architect required</t>
  </si>
  <si>
    <t>Proofreader and Editor Needed for College Papers (24-Hour Turnaround)</t>
  </si>
  <si>
    <t>Cartoon Artist</t>
  </si>
  <si>
    <t>5+ years GoHighlevel Expert Required</t>
  </si>
  <si>
    <t>Finish app and convert and publish to app store(s)</t>
  </si>
  <si>
    <t>LF Video/Facebook AD Cutter with Experience</t>
  </si>
  <si>
    <t>Video Download and Compression Expert</t>
  </si>
  <si>
    <t>Wordpress changes and put site live</t>
  </si>
  <si>
    <t>Landing page</t>
  </si>
  <si>
    <t>Pixijs developer</t>
  </si>
  <si>
    <t>Digital Double 3d Man Model for Film</t>
  </si>
  <si>
    <t>Recruit Indonesian students that want to study in Australia for interviews and UX testing.</t>
  </si>
  <si>
    <t>App Developer for Construction Inspection Reporting</t>
  </si>
  <si>
    <t>email content production automation using AI</t>
  </si>
  <si>
    <t>Lome - English speaking Coordinator</t>
  </si>
  <si>
    <t>YouTube videos - IG reels and social media management</t>
  </si>
  <si>
    <t>Google Developer Account Registration and Usage</t>
  </si>
  <si>
    <t>Capcut Editor Needed for TikTok/IG Content</t>
  </si>
  <si>
    <t>Acquisitions Manager Needed for Real Estate Wholesaling Company</t>
  </si>
  <si>
    <t>Figma Design and Wirefram</t>
  </si>
  <si>
    <t>Fantastic Writer for Interview-Based Thought Leadership Content</t>
  </si>
  <si>
    <t>Creative Marketing Specialist Needed for Growing Therapy Practice</t>
  </si>
  <si>
    <t>Supernatural horror short video editor</t>
  </si>
  <si>
    <t>Bookkeeper for Lock and Key Media</t>
  </si>
  <si>
    <t>Interactive Web Developers</t>
  </si>
  <si>
    <t>Sales Representative for Conference Event</t>
  </si>
  <si>
    <t>Credit Repair For Business Owner</t>
  </si>
  <si>
    <t>Portfolio Expert for Architecture and RISD undegrad admission</t>
  </si>
  <si>
    <t>Graphic Redesign</t>
  </si>
  <si>
    <t>Graphic Designer Needed for Banner</t>
  </si>
  <si>
    <t>Data Entry and Data Analysis Expert</t>
  </si>
  <si>
    <t>Node.js Microservice Performance Optimization and Memory Management in Kubernetes</t>
  </si>
  <si>
    <t>SEO Expert for Brief and Outline Creation with Affiliate Marketing Knowledge</t>
  </si>
  <si>
    <t>Video Audio Transcription with AI</t>
  </si>
  <si>
    <t>Executive assistant with tech experience or interest, personality, and opinions</t>
  </si>
  <si>
    <t>Experienced Django Developer for Multi-Tenant Phone Number Management System</t>
  </si>
  <si>
    <t>Paid Media Specialist for Impactful Agency | U.S.-Based</t>
  </si>
  <si>
    <t>Create a Web Scraper for Hotel and Lodging Websites</t>
  </si>
  <si>
    <t>Required content maker, videographer to create content for social networks</t>
  </si>
  <si>
    <t>Build a Wordpress Marketplace Similar to Preply.com</t>
  </si>
  <si>
    <t>Sales Professional to Generate Leads</t>
  </si>
  <si>
    <t>UI adjustments for custom Shopify template</t>
  </si>
  <si>
    <t>Virtual Assistance part time customer support</t>
  </si>
  <si>
    <t>Facebook ad specialist needed for product launch</t>
  </si>
  <si>
    <t>Merchandise Design - T-Shirt, Hoodie &amp;amp; Hats</t>
  </si>
  <si>
    <t>Implement translation in chatbot</t>
  </si>
  <si>
    <t>Financial Planning Expert Needed for Business Projections Tequila Brand</t>
  </si>
  <si>
    <t>Experienced Short Form Content Editor for Real Estate Agents</t>
  </si>
  <si>
    <t>Dutch speaker wanted - motivational video</t>
  </si>
  <si>
    <t>Landing Page Wordpress</t>
  </si>
  <si>
    <t>Photographer needed for a case study with Uniguest</t>
  </si>
  <si>
    <t>PDF cv formatting</t>
  </si>
  <si>
    <t>Active writers needed for an on going project</t>
  </si>
  <si>
    <t>Graphic designer for sticker, embroidered patch</t>
  </si>
  <si>
    <t>Work together to publish video game onto Google Play store!</t>
  </si>
  <si>
    <t>Sales Development Representative (SDR)</t>
  </si>
  <si>
    <t>App Developer for App Development</t>
  </si>
  <si>
    <t>Graphics Tee Shirts &amp;amp; Hoodie</t>
  </si>
  <si>
    <t>Multi Lingual Invoice &amp;amp; Bill Shopify App</t>
  </si>
  <si>
    <t>Stock market technical analyst</t>
  </si>
  <si>
    <t>ROS - RPI - Robot Arm</t>
  </si>
  <si>
    <t>Expert Chromium Developer Needed or Web development</t>
  </si>
  <si>
    <t>Need 5 Different T-shirt / Merchandise Designs</t>
  </si>
  <si>
    <t>Executive Assistant - Sales - German/English</t>
  </si>
  <si>
    <t>Newsletter template designer for constant contact campaign.</t>
  </si>
  <si>
    <t>Ecommerce Chatbot/Assistant using ChatGPT in PHP calling an API Endpoint for the product data.</t>
  </si>
  <si>
    <t>VSL Writing 20 Minute VSL</t>
  </si>
  <si>
    <t>Product Scraping and Duplication Specialist</t>
  </si>
  <si>
    <t>Experienced Editor for Contemporary Romance Novels</t>
  </si>
  <si>
    <t>Chrome extension with supabase connection</t>
  </si>
  <si>
    <t>Full Stack Developer for Website Rebuild</t>
  </si>
  <si>
    <t>Experienced Video Editor for Fortnite TikTok Videos</t>
  </si>
  <si>
    <t>Brand Unification and Modernization</t>
  </si>
  <si>
    <t>Python API for reading Itunes Playlists</t>
  </si>
  <si>
    <t>Technical writer needed for PowerPoint presentation</t>
  </si>
  <si>
    <t>LinkedIn &amp;amp; Email Outreach Specialist</t>
  </si>
  <si>
    <t>Storyboarder</t>
  </si>
  <si>
    <t>Power BI sales dashboard</t>
  </si>
  <si>
    <t>Write a ~ 1800-2000-word SEO text in Turkish</t>
  </si>
  <si>
    <t>Design a logo + partnership poster</t>
  </si>
  <si>
    <t>Python Program for PDF form filling</t>
  </si>
  <si>
    <t>Dropshipping expert/Research</t>
  </si>
  <si>
    <t>Social media manager + admin/personal assistant</t>
  </si>
  <si>
    <t>Social media marketing monthly job</t>
  </si>
  <si>
    <t>Help me register a US trademark</t>
  </si>
  <si>
    <t>Virtual Assistant for Communication with Artists</t>
  </si>
  <si>
    <t>API Integration Developer Needed</t>
  </si>
  <si>
    <t>Amazon Sales Increase Staff</t>
  </si>
  <si>
    <t>German Actress with Curly Hair for Eve Curls Commercials in Berlin</t>
  </si>
  <si>
    <t>Social Media Manager for Healthy Food Meal Prep Company</t>
  </si>
  <si>
    <t>Logo Design for SMILE RD in Power point file (editable)</t>
  </si>
  <si>
    <t>nNetwork admin to upgrade infrastructure for remote work</t>
  </si>
  <si>
    <t>Looking for LTK &amp;amp; Amazon store front manager</t>
  </si>
  <si>
    <t>X / Twittr - Accounts Finders</t>
  </si>
  <si>
    <t>Financial forecast assistance for startup</t>
  </si>
  <si>
    <t>TikTok Shop Affiliate Program Manager</t>
  </si>
  <si>
    <t>Looking for UGC creators, content creators or influencers for my agency</t>
  </si>
  <si>
    <t>Small Private Shopify Plugin Development</t>
  </si>
  <si>
    <t>Website designer needed  to revamp  our SaaS website</t>
  </si>
  <si>
    <t>Create a program that send the buy/sell orders in foreign stocks.</t>
  </si>
  <si>
    <t>We Are Looking For A Social Media Content Clipper For A Music Brand</t>
  </si>
  <si>
    <t>I need a QA Test of my website</t>
  </si>
  <si>
    <t>Paypal ban specialist</t>
  </si>
  <si>
    <t>UI / UX designer</t>
  </si>
  <si>
    <t>Data Science Project</t>
  </si>
  <si>
    <t>Finding products in Google Dropshipping (50+ products per day)</t>
  </si>
  <si>
    <t>Need Help fixing bugs on Thrive Theme Builder, Designing elements &amp;amp; Structuring website.</t>
  </si>
  <si>
    <t>Create character design sketches from photos</t>
  </si>
  <si>
    <t>Developer with Wix experience needed to integrate Stripe and Calendly</t>
  </si>
  <si>
    <t>Turkish Female Needed For Video Podcast</t>
  </si>
  <si>
    <t>HTML email layout, aligned size of text boxes</t>
  </si>
  <si>
    <t>Real Estate Development Researcher in Africa</t>
  </si>
  <si>
    <t>Automation Consultant for Optimizing Recruitment Workflow</t>
  </si>
  <si>
    <t>Figma to Code | Profesional Fullstack Developer</t>
  </si>
  <si>
    <t>Portuguese SEO Translator Needed</t>
  </si>
  <si>
    <t>NativeScript Developer</t>
  </si>
  <si>
    <t>Data Acquisition</t>
  </si>
  <si>
    <t>Seeking UGC Creator to Film Product Review</t>
  </si>
  <si>
    <t>Landing page with good animation</t>
  </si>
  <si>
    <t>Property Detail Lookup and Data Entry</t>
  </si>
  <si>
    <t>Edit Forex educational Reels</t>
  </si>
  <si>
    <t>SEO - blog content plan</t>
  </si>
  <si>
    <t>Need a customer service email handling expert to help me with Auditing Email responses</t>
  </si>
  <si>
    <t>Reddit Organic Commenting Strategy</t>
  </si>
  <si>
    <t>Sales representative needed to help dentists grow their practices</t>
  </si>
  <si>
    <t>UX/UI Designer Proficient in Figma</t>
  </si>
  <si>
    <t>3D supermarket web game</t>
  </si>
  <si>
    <t>Blender file conversion: from .blend to .gltf - materials and textures for AR</t>
  </si>
  <si>
    <t>Highly Experienced Graphic Designer with UI/UX Expertise</t>
  </si>
  <si>
    <t>Website Mockup Graphic Designer</t>
  </si>
  <si>
    <t>Decompile .net dll to get source code</t>
  </si>
  <si>
    <t>Blockchain game expert</t>
  </si>
  <si>
    <t>Full Stack Developer - Machine Learning Portfolio Optimization</t>
  </si>
  <si>
    <t>Sales person required for appointment setting and cold callings</t>
  </si>
  <si>
    <t>Santa Monica T-Shirt Design</t>
  </si>
  <si>
    <t>Spanish-English Interpreter Needed for Phone Call for Law Firm on Thurs July 25</t>
  </si>
  <si>
    <t>Presentation Designer Training Program | Make before &amp;amp; after videos on a  on a set course &amp;amp; test</t>
  </si>
  <si>
    <t>COO for fast growing d2c supplement brand</t>
  </si>
  <si>
    <t>Platform Quality Control Specialist</t>
  </si>
  <si>
    <t>Design a roller banner (exhibition stand)</t>
  </si>
  <si>
    <t>Web design and development</t>
  </si>
  <si>
    <t>Global Cross-Border E-commerce Specialist</t>
  </si>
  <si>
    <t>Full-stack developer</t>
  </si>
  <si>
    <t>Custom Theme with CMS Development on WordPress</t>
  </si>
  <si>
    <t>New ios app by copying another one</t>
  </si>
  <si>
    <t>Google Ads Account Optimization</t>
  </si>
  <si>
    <t>Click Bot Development</t>
  </si>
  <si>
    <t>Make how-to video tutorials (English/US accent required)</t>
  </si>
  <si>
    <t>Tires4less DB improvements</t>
  </si>
  <si>
    <t>Video editor (french speaking)</t>
  </si>
  <si>
    <t>Marketing Assistant- Social Media, Copywriting, Etc.</t>
  </si>
  <si>
    <t>[$250] Xero- Unable to change Preferred exporter and Purchase bill date in Export menu #45768 - Expensify</t>
  </si>
  <si>
    <t>PowerPoint ninja - to take an existing presentation and take it to the next level.</t>
  </si>
  <si>
    <t>Appellant attorney or Paralegal to work with attorney - Florida</t>
  </si>
  <si>
    <t>Community Manager y Marketing Digital</t>
  </si>
  <si>
    <t>.NET developer with mobile and azure experience</t>
  </si>
  <si>
    <t>Market Research and Lead Generation Specialist (IT Companies)</t>
  </si>
  <si>
    <t>Google Ads</t>
  </si>
  <si>
    <t>Machine Learning Task</t>
  </si>
  <si>
    <t>Logo and Business Card Design for Astrologer, Life Coach, and Palmist</t>
  </si>
  <si>
    <t>Professional marketer</t>
  </si>
  <si>
    <t>Minimal WP Dropshipping Website with 9 items</t>
  </si>
  <si>
    <t>Igaming content writer</t>
  </si>
  <si>
    <t>Youtube Video Script Writer - True Crime Niche</t>
  </si>
  <si>
    <t>graph mamba expert for HSI image classification</t>
  </si>
  <si>
    <t>Female Salesperson Needed</t>
  </si>
  <si>
    <t>Finish UI/UX design for influencer networking app</t>
  </si>
  <si>
    <t>Website creation shopify</t>
  </si>
  <si>
    <t>Research Assistant - short term - immediatly</t>
  </si>
  <si>
    <t>Social Media Ads Contractor to run Facebook, Google, Instagram Ads</t>
  </si>
  <si>
    <t>Quick and reliable video editor</t>
  </si>
  <si>
    <t>Set Up CI/CD Pipeline for ReactJS Website using GitHub Actions</t>
  </si>
  <si>
    <t>French video editor, specialized in subtitles &amp;amp; effects</t>
  </si>
  <si>
    <t>Anton VA Gorgias Customer Assistance</t>
  </si>
  <si>
    <t>Italian Specialist in Film Industry</t>
  </si>
  <si>
    <t>Skillful Project manager</t>
  </si>
  <si>
    <t>Alphabet Voice Talent</t>
  </si>
  <si>
    <t>Experienced full stack mobile dev- React Native, Express, Node</t>
  </si>
  <si>
    <t>data Extraction from linkedine</t>
  </si>
  <si>
    <t>Serbian Language Transcribers, Serbia | for a Transcription project</t>
  </si>
  <si>
    <t>Build Simple iOS App</t>
  </si>
  <si>
    <t>Experienced Online Course Creator</t>
  </si>
  <si>
    <t>Modern logo designer for a high-growth agency</t>
  </si>
  <si>
    <t>Voice Talent for DOCUMENTARY Videos</t>
  </si>
  <si>
    <t>Childrens book illustrations</t>
  </si>
  <si>
    <t>Bol.com / Channable / ChannelEngine Expert for Optimizing Bol.com Product Listings</t>
  </si>
  <si>
    <t>Cooler Design Rotational Molding</t>
  </si>
  <si>
    <t>Reddit Community Manager/Copywriter</t>
  </si>
  <si>
    <t>English and Spanish Speaking Marketing Assistant</t>
  </si>
  <si>
    <t>Sketchup</t>
  </si>
  <si>
    <t>CREATIVE content specialist 50 well detailed and oriented intermediate candidates.</t>
  </si>
  <si>
    <t>Code 5 Figma Pages Responsive with HTML, CSS, Bootstrap, and JQuery</t>
  </si>
  <si>
    <t>WordPress Website Development for Coaching Business</t>
  </si>
  <si>
    <t>Please find professional e-mail adresses and direct phone numbers</t>
  </si>
  <si>
    <t>Senior Mobile User Acquisition Manager</t>
  </si>
  <si>
    <t>Data entry 01</t>
  </si>
  <si>
    <t>YouTube Video Editor - Talking Head Style</t>
  </si>
  <si>
    <t>UnterstÃ¼tzung beim Bewertungsmanagement</t>
  </si>
  <si>
    <t>OpenShift Tekton Job Configuration with HashiCorp Vault</t>
  </si>
  <si>
    <t>Manufacturing Company Financial Analysis and Optimization</t>
  </si>
  <si>
    <t>Data/Email Enrichment</t>
  </si>
  <si>
    <t>Date Entry</t>
  </si>
  <si>
    <t>Aircraft Simulation</t>
  </si>
  <si>
    <t>Looking for Swift and Android Native developer</t>
  </si>
  <si>
    <t>Provide a user experience feedback on an online educational platform.</t>
  </si>
  <si>
    <t>Access dB Update and Revamp</t>
  </si>
  <si>
    <t>VIDEO EDITOR shqip</t>
  </si>
  <si>
    <t>respond.io Chatbot Setup</t>
  </si>
  <si>
    <t>AutoCAD Drafter for Floor Plans and Irrigation System Drawings</t>
  </si>
  <si>
    <t>Urgently Hiring: Long-Term English-to-German PROOFREADER for Fiction</t>
  </si>
  <si>
    <t>Stripe Verification Consultant for 30-Minute Consultation</t>
  </si>
  <si>
    <t>Animation video</t>
  </si>
  <si>
    <t>30 Second Promo Video</t>
  </si>
  <si>
    <t>Mobile App Development w/ Bravo Studio, Python</t>
  </si>
  <si>
    <t>Optimize a Go High Level form using CSS</t>
  </si>
  <si>
    <t>Upload android app</t>
  </si>
  <si>
    <t>QuickBooks Online Booker and Tax Advisor</t>
  </si>
  <si>
    <t>Need people to reach out to tiktok brands on my behalf</t>
  </si>
  <si>
    <t>Format a Word doc to look official</t>
  </si>
  <si>
    <t>CLIXLO EXPERT for Client Portal</t>
  </si>
  <si>
    <t>Transferring songs from spotify and soundcloud to rekordbox</t>
  </si>
  <si>
    <t>Youtube Scriptwriter FINANCE Documentary (Long Term)</t>
  </si>
  <si>
    <t>Seeking Virtual Interpreters for Multiple Language Pairs</t>
  </si>
  <si>
    <t>Screen animated graphics</t>
  </si>
  <si>
    <t>Temporary Image Ads Graphic Designer</t>
  </si>
  <si>
    <t>Personalized Line Writer for Cold Email Outreach</t>
  </si>
  <si>
    <t>Sales Navigator Specialist</t>
  </si>
  <si>
    <t>Shopify Affiliate Partnership</t>
  </si>
  <si>
    <t>Branding Strategy Expert Needed</t>
  </si>
  <si>
    <t>Tech Support for Domain Mapping</t>
  </si>
  <si>
    <t>Excel Sheet for Sales/Bonus/Inventory Daily Tracking</t>
  </si>
  <si>
    <t>Full-Stack Developer Needed for AI and VR/AR Avatar Creation</t>
  </si>
  <si>
    <t>Klaviyo Marketing expert required</t>
  </si>
  <si>
    <t>Social Media Outreach Specialist</t>
  </si>
  <si>
    <t>Font Designer for Website, Content ...</t>
  </si>
  <si>
    <t>Social Media Marketing OF Promotion | Twitter | Instagram | Reddit</t>
  </si>
  <si>
    <t>[$250] Categories - Toggle, GL code &amp;amp; Payroll code are no longer grayed out after renaming category #45755 - Expensify</t>
  </si>
  <si>
    <t>Write A Script Or App To Import .vssettings in Visual Studio 2022</t>
  </si>
  <si>
    <t>Create a Summary of Contract Terms from 3 Legal Agreements</t>
  </si>
  <si>
    <t>Videographer/Social Media Manager</t>
  </si>
  <si>
    <t>Medical Biller</t>
  </si>
  <si>
    <t>Graphic design of a postcard</t>
  </si>
  <si>
    <t>Senior Cloud/Applications Security Engineer</t>
  </si>
  <si>
    <t>App Developer and Designer for Android and Ios</t>
  </si>
  <si>
    <t>Seeking E-Commerce Specialist to help build out startup brand from top to bottom.</t>
  </si>
  <si>
    <t>Fix up 2 epub files - only a few changes needed</t>
  </si>
  <si>
    <t>Copyright attorney Maryland</t>
  </si>
  <si>
    <t>Zoho Books Bookkeeper</t>
  </si>
  <si>
    <t>Maintain and extend Cypress.io Automated tests for a ASP.NET Web App.</t>
  </si>
  <si>
    <t>Ebay listing</t>
  </si>
  <si>
    <t>Practice Arabic conversation</t>
  </si>
  <si>
    <t>Systeme.io assistance - technical</t>
  </si>
  <si>
    <t>Innovative Motion Designer for Visual Content Creation</t>
  </si>
  <si>
    <t>Front end amazon clone</t>
  </si>
  <si>
    <t>Product Label Design for Marketing</t>
  </si>
  <si>
    <t>create an GTP api for missive</t>
  </si>
  <si>
    <t>Lead generation specialist</t>
  </si>
  <si>
    <t>Medical Product Brand -FB Ads Video Editor | Premier Pro + After Effects | Bonus + Long-term</t>
  </si>
  <si>
    <t>Software Architecute and Development Plan for A blockchain social media platform</t>
  </si>
  <si>
    <t>Amazon Optimization - Ad performance, plus</t>
  </si>
  <si>
    <t>Designing Welcome Packet for Clients</t>
  </si>
  <si>
    <t>Website Transfer</t>
  </si>
  <si>
    <t>Advertising Officer - Paid Ads Management - Google - Bing - Pinterest</t>
  </si>
  <si>
    <t>Clone a Weather Map</t>
  </si>
  <si>
    <t>App Icon Rendering in Vector Format</t>
  </si>
  <si>
    <t>How Medicinal Mushroom combat cancer treatment side effects and improve patient response to therapy</t>
  </si>
  <si>
    <t>Image design</t>
  </si>
  <si>
    <t>Full stack developer needed to build quick MVP of website monitoring SaaS</t>
  </si>
  <si>
    <t>Create 30-45 second Hero Video for Website &amp;amp; Social Media</t>
  </si>
  <si>
    <t>Book keeping services Needed for Tax Lodgement and Accrual Reporting for E-commerce Business</t>
  </si>
  <si>
    <t>Logo design for dental clinic</t>
  </si>
  <si>
    <t>Instagram Outreach Manager</t>
  </si>
  <si>
    <t>Website building</t>
  </si>
  <si>
    <t>Conduct a Business Verification in Mumbai, India</t>
  </si>
  <si>
    <t>News Publishing Press Release</t>
  </si>
  <si>
    <t>Local SEO Specialist for Plumbing Business</t>
  </si>
  <si>
    <t>Mobile App Developer (Kotlin/Compose)</t>
  </si>
  <si>
    <t>Sales Development Representative (SDR) - Amazon Vendor Central Specialist</t>
  </si>
  <si>
    <t>Looking for US users to test and provide feedback</t>
  </si>
  <si>
    <t>WordPress agency redesign of quadlayers.com</t>
  </si>
  <si>
    <t>Database Cleanup Expert Needed</t>
  </si>
  <si>
    <t>Implement Spamkill on the Sign-Up form</t>
  </si>
  <si>
    <t>Korean App Registration Assistance</t>
  </si>
  <si>
    <t>Design corporate logo</t>
  </si>
  <si>
    <t>AI Developer Needed To Help Automate SMS/Texting</t>
  </si>
  <si>
    <t>Full-stack Python/Django developer</t>
  </si>
  <si>
    <t>Go High Level Expert Needed</t>
  </si>
  <si>
    <t>Haro Backlinks</t>
  </si>
  <si>
    <t>Experienced copywriter to write a blog about Air receivers</t>
  </si>
  <si>
    <t>Figma Expert (No Agencies)</t>
  </si>
  <si>
    <t>Monday.com Simple Project Management Setup</t>
  </si>
  <si>
    <t>2 Overlay Motion graphic videos</t>
  </si>
  <si>
    <t>Script Writer</t>
  </si>
  <si>
    <t>Guam</t>
  </si>
  <si>
    <t>Wikipedia Editor for Keep Vote</t>
  </si>
  <si>
    <t>Pexels, Pixabay API connection to Google Sheets</t>
  </si>
  <si>
    <t>Looking to increase my Facebok feedback score page</t>
  </si>
  <si>
    <t>Full Stack Mobile App Developer Wanted to build App</t>
  </si>
  <si>
    <t>Senior Design Engineer â€“ Substation (Civil &amp;amp; Structural)</t>
  </si>
  <si>
    <t>Shopify Webpage Design Proposal</t>
  </si>
  <si>
    <t>Video record in Mobile Device</t>
  </si>
  <si>
    <t>Wordpress Pro Needed - Long Term</t>
  </si>
  <si>
    <t>Connect DHL HUB</t>
  </si>
  <si>
    <t>Je cherche un Expert en Marketing sur Instagram pour du coaching</t>
  </si>
  <si>
    <t>TOP TIER ACCOUNTS! Experienced 0F Sellers Wanted</t>
  </si>
  <si>
    <t>Angular/Ionic Developer Needed for Okta Single Sign-On (SSO) Integration</t>
  </si>
  <si>
    <t>Professional Corporate Video Creation</t>
  </si>
  <si>
    <t>Angular 17 Front end</t>
  </si>
  <si>
    <t>Procurement / Sourcing of Quotations for Commercial Displays</t>
  </si>
  <si>
    <t>2D and 3D animation Designer</t>
  </si>
  <si>
    <t>Referral Limit Management in Symphony PHP</t>
  </si>
  <si>
    <t>UKG Ready Techno Functional Consultant</t>
  </si>
  <si>
    <t>Product Photography Editor</t>
  </si>
  <si>
    <t>Content Writer and LinkedIn Marketer</t>
  </si>
  <si>
    <t>UGC Creator / Brand Ambassador - Woman Age 35-50 Pets/Kids</t>
  </si>
  <si>
    <t>Shopify customer support app using openai apis nodejs react js and gadget.dev</t>
  </si>
  <si>
    <t>Resume Writing Services</t>
  </si>
  <si>
    <t>Dutchman Video 2d animated explainer video</t>
  </si>
  <si>
    <t>Sales Tax Platform (Web app + Woocommerce Plugin)</t>
  </si>
  <si>
    <t>Please make me a contact form that uses PHPMailer.</t>
  </si>
  <si>
    <t>I needs to create app like sub4sub exchange</t>
  </si>
  <si>
    <t>Upload sites to bluehost</t>
  </si>
  <si>
    <t>Experienced 2D Animator for YouTube Video</t>
  </si>
  <si>
    <t>Sales Negotiation Contractor for Marketing Company</t>
  </si>
  <si>
    <t>Experienced Media Buyer Needed for Meta Ad Campaigns Management</t>
  </si>
  <si>
    <t>Video editing for Instagram reels : Restaurant Content / Food</t>
  </si>
  <si>
    <t>Podcast Agent - help to get on podcasts</t>
  </si>
  <si>
    <t>Amazon Seller Account Specialist</t>
  </si>
  <si>
    <t>Contact Form Submission Contact Information Data Collection</t>
  </si>
  <si>
    <t>K-12 Public Education Community Engagement Grant Research and Writing</t>
  </si>
  <si>
    <t>Graphic Design Specialist for Annual Impact Report</t>
  </si>
  <si>
    <t>Create multiple 1-minute You Tube style videos for raw land investor</t>
  </si>
  <si>
    <t>Custom Icons &amp;amp; Illustration</t>
  </si>
  <si>
    <t>Python Tutoring</t>
  </si>
  <si>
    <t>Need a podcast editor</t>
  </si>
  <si>
    <t>Copy-Paste Texts</t>
  </si>
  <si>
    <t>Thumbnail Creator Needed for YouTube Automation Coaching Channel</t>
  </si>
  <si>
    <t>Ecommerce Video Editor</t>
  </si>
  <si>
    <t>Instagram Video Editor (Trivia/Quiz)</t>
  </si>
  <si>
    <t>Hi Voltage Circuit Design / Help</t>
  </si>
  <si>
    <t>Google Ads &amp;amp; Google Business Local</t>
  </si>
  <si>
    <t>Medical Coder and Chart Auditor - Mental Health</t>
  </si>
  <si>
    <t>ComfyUI Specialist</t>
  </si>
  <si>
    <t>Need a design drawing</t>
  </si>
  <si>
    <t>I am looking for a video editor for my Whiteboard Animation Explainer Youtube Channel.</t>
  </si>
  <si>
    <t>Improving a Business Glossary of Terms List in SharePoint</t>
  </si>
  <si>
    <t>Social Media Manager: Use your creative genius for ideas and put content together</t>
  </si>
  <si>
    <t>Digital Marketing/Paid Media Specialist</t>
  </si>
  <si>
    <t>Long term job 40 hours per week!</t>
  </si>
  <si>
    <t>Mobicel Users - Johannesburg onsite user experience research</t>
  </si>
  <si>
    <t>GIS Mapping Specialist - Natural Gas and Propane in Oregon</t>
  </si>
  <si>
    <t>Technical illustration</t>
  </si>
  <si>
    <t>Video Editor For YouTube channel</t>
  </si>
  <si>
    <t>Experienced Bubble Developer Needed for Specialized Accounting GPT App</t>
  </si>
  <si>
    <t>Ghostwriters needed Spiritual encouragement books ongoing 3 books 10,000, 20,000, 30,000</t>
  </si>
  <si>
    <t>English to Finnish Gaming File Review</t>
  </si>
  <si>
    <t>Canva Pro needed to help build an animated deck</t>
  </si>
  <si>
    <t>Network Development Manager for Massage Salons in Southern California for a Japanese Company</t>
  </si>
  <si>
    <t>Looking for Ugandan female and male recorder with call center experience</t>
  </si>
  <si>
    <t>Node.js Backend Developer with MongoDB Expertise Needed</t>
  </si>
  <si>
    <t>Soho CRM Account Creation and Customization Specialist</t>
  </si>
  <si>
    <t>Amazon FBA Manager for Amazon Agency in UK, US &amp;amp; EU</t>
  </si>
  <si>
    <t>Help with css</t>
  </si>
  <si>
    <t>Content Creator in Kuala lumpur</t>
  </si>
  <si>
    <t>Project management for ecommerce company</t>
  </si>
  <si>
    <t>French Language Transcribers, France | for a Transcription project</t>
  </si>
  <si>
    <t>SEO, Google Ads expert</t>
  </si>
  <si>
    <t>2D game artist Google play store listing Images design</t>
  </si>
  <si>
    <t>IT Recruiter in India</t>
  </si>
  <si>
    <t>SEO Specialist for SCR and DPF Removing in Lyon, France</t>
  </si>
  <si>
    <t>MYSQL Database Process slow. Duplicate Ticket Numbers in wordpress lottery plugin</t>
  </si>
  <si>
    <t>Scope 1, 2 &amp;amp; 3 Emissions Calculations Expert</t>
  </si>
  <si>
    <t>Digital Content Marketing Research for Brazil</t>
  </si>
  <si>
    <t>VIETNAM Telemarketing and Lead Generation Specialist Vietnamese - English)</t>
  </si>
  <si>
    <t>Graphic Designer to create Logo for Party Event Services Company</t>
  </si>
  <si>
    <t>Quick Shopify Task</t>
  </si>
  <si>
    <t>Audio Transcription and Translation + SRT - English to Spanish</t>
  </si>
  <si>
    <t>Cross-platform Developer for SaaS App</t>
  </si>
  <si>
    <t>Graphic Designer for ads</t>
  </si>
  <si>
    <t>Wordpress Website Needed: Landing Page/Blog/RSS Feed/Opt-in</t>
  </si>
  <si>
    <t>Kickstarter / Crowdfunding Expert for App/Website - Empowering People of African Descent</t>
  </si>
  <si>
    <t>Web Designer UI UX for Big E-Commerce Project with Figma</t>
  </si>
  <si>
    <t>Setup Xero &amp;amp; Reconcile Transactions</t>
  </si>
  <si>
    <t>Expert Wordpress Developer</t>
  </si>
  <si>
    <t>Video editor for crime genre videos</t>
  </si>
  <si>
    <t>We need help with Email Deliverability from MailGun &amp;amp; GHL</t>
  </si>
  <si>
    <t>Need a cold email expert with a domain I can send emails through</t>
  </si>
  <si>
    <t>Set up Google Merchant Centre Feeds (Local and Organic)</t>
  </si>
  <si>
    <t>Meta Ads Experte</t>
  </si>
  <si>
    <t>Graphic Designer for Website Graphic</t>
  </si>
  <si>
    <t>Email Marketing &amp;amp; Email copywriting</t>
  </si>
  <si>
    <t>Help with Cyberduck - Windows FTP Software (Disable Compute MD5 w/ Downloads)</t>
  </si>
  <si>
    <t>YouTube Channel Advisor</t>
  </si>
  <si>
    <t>Professional Logo Recreation and Business Card Design</t>
  </si>
  <si>
    <t>Pet Portrait Editing / Illustration</t>
  </si>
  <si>
    <t>Flutter Mobile App Developer - Job Matching and Staffing Platform</t>
  </si>
  <si>
    <t>Seeking Talented Chat Support Specialists!</t>
  </si>
  <si>
    <t>Systems Administration - Fergus</t>
  </si>
  <si>
    <t>Need malayam native speaker</t>
  </si>
  <si>
    <t>Help with ClickFunnels website</t>
  </si>
  <si>
    <t>Cloud Data Engineer</t>
  </si>
  <si>
    <t>Looking for experienced html/css developer</t>
  </si>
  <si>
    <t>Virtual Bot Developer for Business Website</t>
  </si>
  <si>
    <t>Front-End Developer for Telegram Mini App UI (Web Technologies)</t>
  </si>
  <si>
    <t>Graphic Designer to make images not be attachments in emails</t>
  </si>
  <si>
    <t>Appfolio Book Keeper needed to clean up and reconcile Property Management books</t>
  </si>
  <si>
    <t>Fix Google Misrepresentation for UK/USA Markets for my Shopify Store</t>
  </si>
  <si>
    <t>Taping</t>
  </si>
  <si>
    <t>Tax Attorney Opinion Letter for Real Estate Structured Transaction</t>
  </si>
  <si>
    <t>Experienced Accountant for Stripe Atlas LLC in Delaware</t>
  </si>
  <si>
    <t>Cold Call Specialist for A.I. Synergy Solutions</t>
  </si>
  <si>
    <t>Full-Time Sales Executive - High Ticket Closer (Remote)</t>
  </si>
  <si>
    <t>Need graphic designer</t>
  </si>
  <si>
    <t>Mockups for mobile versions of site</t>
  </si>
  <si>
    <t>Senior Product Manager</t>
  </si>
  <si>
    <t>Senior Data Engineer (Python, SQL, AWS)</t>
  </si>
  <si>
    <t>Shopify CRO</t>
  </si>
  <si>
    <t>Looking For Prop Trader With Trade The Pool Successful Track Record</t>
  </si>
  <si>
    <t>Travel Vlog Video Editor &amp;amp; Content Strategist for Run and Gun YouTube / Social Media Series</t>
  </si>
  <si>
    <t>Help Me find my CTR to Amazon from Youtube - Analytics Consultation</t>
  </si>
  <si>
    <t>Instructional Designer for an Online Business School 4</t>
  </si>
  <si>
    <t>Shorts/Reels</t>
  </si>
  <si>
    <t>Lead Generation and Sales</t>
  </si>
  <si>
    <t>Web Development for Digital Marketing Agency</t>
  </si>
  <si>
    <t>Leasing Consultant</t>
  </si>
  <si>
    <t>Accounting Website Content Review</t>
  </si>
  <si>
    <t>turn word doc into PPT for showcase</t>
  </si>
  <si>
    <t>General Administrative Assistant</t>
  </si>
  <si>
    <t>Copywriter for Social Media Posts (Captions)</t>
  </si>
  <si>
    <t>Developer needed for a marketplace app</t>
  </si>
  <si>
    <t>LingPerfect | ASL Interpreter</t>
  </si>
  <si>
    <t>Consultancy for Architecture and Design for AI workflow</t>
  </si>
  <si>
    <t>Recurrent Bookkeeping Service Required</t>
  </si>
  <si>
    <t>Video Ad Created For Campaign Targeting Real Estate Agents</t>
  </si>
  <si>
    <t>Revolutionize Travel Booking with Our Immigration Wait Time Chrome App</t>
  </si>
  <si>
    <t>Consulting service to help build a sourcing agency</t>
  </si>
  <si>
    <t>Case study on Charles Schwab Bank</t>
  </si>
  <si>
    <t>Conduct a Business Verification in Thane, India</t>
  </si>
  <si>
    <t>Ubuntu NOMachine Installation and Set Up</t>
  </si>
  <si>
    <t>Web Developer for Adding Counters to Website</t>
  </si>
  <si>
    <t>Create new webflow page with subpages</t>
  </si>
  <si>
    <t>Worldpress website redesign</t>
  </si>
  <si>
    <t>Create Adobe PDF fillable forms</t>
  </si>
  <si>
    <t>Create Landing Page in Wix Website</t>
  </si>
  <si>
    <t>Facebook Marketing mobile app</t>
  </si>
  <si>
    <t>Security check</t>
  </si>
  <si>
    <t>Need an expert on Opencart, to fix and edit the site</t>
  </si>
  <si>
    <t>Senior Paraplanner - IMMEDIATE HIRING!</t>
  </si>
  <si>
    <t>iOS developer</t>
  </si>
  <si>
    <t>AI Photo Editing</t>
  </si>
  <si>
    <t>Video postproduction as per provided sample</t>
  </si>
  <si>
    <t>Point clouds to cad drafting</t>
  </si>
  <si>
    <t>Electrical Schematics CAD Markup</t>
  </si>
  <si>
    <t>Python API Development and Testing</t>
  </si>
  <si>
    <t>Docker Fix for PHP Symfony Project</t>
  </si>
  <si>
    <t>Design a logo and a matching color palate</t>
  </si>
  <si>
    <t>Indeed Postings - Recruiter</t>
  </si>
  <si>
    <t>Adobe Illustration Designer</t>
  </si>
  <si>
    <t>Quick task: create 30-second video in English (Southeast Asia Residents Only)</t>
  </si>
  <si>
    <t>Looking for Video Editor (High Level)</t>
  </si>
  <si>
    <t>Looking for User Content Generator Creator to Read off Scripts!</t>
  </si>
  <si>
    <t>Web Developer for Training Business Website</t>
  </si>
  <si>
    <t>Amazon FBA Product hunt UAE KSA</t>
  </si>
  <si>
    <t>Shopify Store Manager and Sales Marketer</t>
  </si>
  <si>
    <t>TOP PREMIUM LAbel designer</t>
  </si>
  <si>
    <t>Logo Recreation in Adobe Illustrator</t>
  </si>
  <si>
    <t>Spanish speaking video editor for  soccer YouTube channel</t>
  </si>
  <si>
    <t>Website Developer for GoHighLevel Funnel Creation</t>
  </si>
  <si>
    <t>Looking for writers with construction experience</t>
  </si>
  <si>
    <t>2 Page Magazine Spread - Witchy, spooky, one tim e</t>
  </si>
  <si>
    <t>Freelance Writers for Reddit Review Posts for a Fashion Brand.</t>
  </si>
  <si>
    <t>Customer Success Representative</t>
  </si>
  <si>
    <t>Editor for fiction book and cover design</t>
  </si>
  <si>
    <t>Legal Attorney for H1B Visa Transfer</t>
  </si>
  <si>
    <t>Experienced Bookkeeper needed in St. Louis, Missouri</t>
  </si>
  <si>
    <t>Shirt design</t>
  </si>
  <si>
    <t>Xactimate Estimate</t>
  </si>
  <si>
    <t>Logo Designer for Holistic Mental Health Counseling Agency</t>
  </si>
  <si>
    <t>SEO Blog Writing</t>
  </si>
  <si>
    <t>Bookkeeper for Canadian Start-up</t>
  </si>
  <si>
    <t>Creative Writer for a Collaborative Memoir Revision</t>
  </si>
  <si>
    <t>Azure CloudOps Engineer</t>
  </si>
  <si>
    <t>Graphic &amp;amp; UX Designer for Outdoor Brand</t>
  </si>
  <si>
    <t>Zoho Creator + UI Specialist</t>
  </si>
  <si>
    <t>Professional Review Provider for Google Maps, Facebook, and Trustpilot</t>
  </si>
  <si>
    <t>Experienced Media Buyer - Google Ads, Facebook Ads, SEO</t>
  </si>
  <si>
    <t>Cryptocurrency Analyst</t>
  </si>
  <si>
    <t>TikTok Uploader 1-2 videos a day, 5min of work per day</t>
  </si>
  <si>
    <t>Social Media Marketing Campaign</t>
  </si>
  <si>
    <t>Field Worker Needed</t>
  </si>
  <si>
    <t>DePin-10  ShareNet Website Development Requirement Document</t>
  </si>
  <si>
    <t>Data Entry and Contact Records Update</t>
  </si>
  <si>
    <t>Social Media and Email Marketing Manager for a Trainer and his online courses</t>
  </si>
  <si>
    <t>Social Media Content Creator/Video Editor in Canva</t>
  </si>
  <si>
    <t>Client Finder for Web Designer</t>
  </si>
  <si>
    <t>Tax expert to file the Self Employed Tax Credit from 2020 and 2021 on my behalf.</t>
  </si>
  <si>
    <t>(Urgent) Real-time human-like interruption in Twilio Stream (voice)</t>
  </si>
  <si>
    <t>Online Personal Assistant (UK-based)</t>
  </si>
  <si>
    <t>Anime Video Editor with Copyright Expertise</t>
  </si>
  <si>
    <t>DeOps Engineer for Video SaaS</t>
  </si>
  <si>
    <t>I need someone to create a lead list of restaurants and places to eat</t>
  </si>
  <si>
    <t>Video animation export, premiere and after effects</t>
  </si>
  <si>
    <t>File Color Issue</t>
  </si>
  <si>
    <t>YouTube script writer needed for stoicism channel</t>
  </si>
  <si>
    <t>Amazon PPC Ad Specialist Needed to manage multiple campaigns &amp;amp; increase performance</t>
  </si>
  <si>
    <t>Spreadsheet Data Parsing and Column Organization Expert</t>
  </si>
  <si>
    <t>YouTube Recap Script Writer</t>
  </si>
  <si>
    <t>Photoshop Graphic Designer Needed to Create 3D Product Boxes for Digital Products (examples inside)</t>
  </si>
  <si>
    <t>Kubernetes Cluster Setup with CI/CD Deployments</t>
  </si>
  <si>
    <t>HTML Developer to upgrade and enhance website page</t>
  </si>
  <si>
    <t>UX Designer for Retirement Fintech Website Wireframes and Prototype</t>
  </si>
  <si>
    <t>Appfolio Senior Accountant</t>
  </si>
  <si>
    <t>Scraping network calls from Circa Sportsbook Colorado mobile app</t>
  </si>
  <si>
    <t>CRM Integration and Connectwise Marketplace</t>
  </si>
  <si>
    <t>Optimize excisting Wordpress Website</t>
  </si>
  <si>
    <t>Sales &amp;amp; Community Champion (Female) - Non-Profit Startup (Netherlands)</t>
  </si>
  <si>
    <t>Twitter Ad Specialist</t>
  </si>
  <si>
    <t>Odoo Module Performance Optimization</t>
  </si>
  <si>
    <t>Look for Chinese copywriter for my little Redbook project</t>
  </si>
  <si>
    <t>Data/Decision Scientist or Analytics/Data Engineer</t>
  </si>
  <si>
    <t>Project Manager - Artificial Intelligence Agency</t>
  </si>
  <si>
    <t>Customization and Upgrade of Odoo POS Module</t>
  </si>
  <si>
    <t>Seeking Full Stack Developer for Web-Based Word Game: Expertise in React, Node, Express, and MongoDB</t>
  </si>
  <si>
    <t>Graphic Designer for Landing Page Icons</t>
  </si>
  <si>
    <t>Freelance Graphic Artist/Photographer - Local to Long Island, NY</t>
  </si>
  <si>
    <t>Mobile app for creating, sharing, and navigating routes</t>
  </si>
  <si>
    <t>Video Editor with After Effects Expertise</t>
  </si>
  <si>
    <t>UI/UX Designer needed to refine mobile app</t>
  </si>
  <si>
    <t>Lost Dog Finder in Quito, Equador</t>
  </si>
  <si>
    <t>Full Stack Development Team for Financial Services Application</t>
  </si>
  <si>
    <t>3d animation video project for teachers in schools</t>
  </si>
  <si>
    <t>Wordpress remote assistance</t>
  </si>
  <si>
    <t>API expert, excel VBA</t>
  </si>
  <si>
    <t>Create a Promo Video for Ola - AI Clones of Your Heroes</t>
  </si>
  <si>
    <t>ðŸš€ Creative Media Buyer for TikTok, Snapchat or Meta</t>
  </si>
  <si>
    <t>Female Photographer for Women's Retreat in Windsor</t>
  </si>
  <si>
    <t>Computer Scientist with Expertise in Decision Support System</t>
  </si>
  <si>
    <t>Webflow Theme Editing Expert</t>
  </si>
  <si>
    <t>Digital Project Management</t>
  </si>
  <si>
    <t>Virtual Assistant Setting appointments for Life Insurance!</t>
  </si>
  <si>
    <t>PowerPoint Slide Design and Update</t>
  </si>
  <si>
    <t>Create a TEMPLATE landing page in Webflow that looks the same as the Figma design.</t>
  </si>
  <si>
    <t>Ugc creator needed</t>
  </si>
  <si>
    <t>HR consultant to do manpower work structure and human capital plan</t>
  </si>
  <si>
    <t>Social Media Designer</t>
  </si>
  <si>
    <t>Smart Contract Design Specialists</t>
  </si>
  <si>
    <t>Looking for an animator that can make a short simple cartoon film</t>
  </si>
  <si>
    <t>Android app dev application uplod on consol</t>
  </si>
  <si>
    <t>Data Science and Crypto Mining</t>
  </si>
  <si>
    <t>Data Generation For German Coaching Market</t>
  </si>
  <si>
    <t>Google AppsScript Developer - Very Small Add-On for Google Docs and Workspace</t>
  </si>
  <si>
    <t>TRIAL Content Writing for Native Brazillian Portugese Speakers - Exciting Project Opportunity</t>
  </si>
  <si>
    <t>Video Editor Needed for E-commerce TikTok Ads ($$$)</t>
  </si>
  <si>
    <t>Amazon Store Optimization</t>
  </si>
  <si>
    <t>Webflow Wizard and Facebook API Guru Needed â€“ Help Me Stop Screaming at My Screen</t>
  </si>
  <si>
    <t>I am looking for a hetzner server expert</t>
  </si>
  <si>
    <t>Create a 10-12 sec video for our deodorant cream in example format.</t>
  </si>
  <si>
    <t>Figma Front End PWA (Web+Mobile) Design</t>
  </si>
  <si>
    <t>Architect</t>
  </si>
  <si>
    <t>3D Character for Physical Therapy Poses</t>
  </si>
  <si>
    <t>AI Image Generation for Interior Design Application</t>
  </si>
  <si>
    <t>Assistant/Customer service for Life insurance</t>
  </si>
  <si>
    <t>Merging 3 documents in to one document and redesigning it in to new look matching the company logo</t>
  </si>
  <si>
    <t>Whitepaper Designer (All content done, just design it)</t>
  </si>
  <si>
    <t>Real Estate Underwriting Financial Model</t>
  </si>
  <si>
    <t>Automotive Engine Design and CNC Manufacturing</t>
  </si>
  <si>
    <t>Database Engineer for Firebase, PostgreSQL, Python, and JavaScripts</t>
  </si>
  <si>
    <t>Sharepoint developer</t>
  </si>
  <si>
    <t>Payroll Specialist for UK Umbrella Payroll</t>
  </si>
  <si>
    <t>Lima Peru: Personal Photography Session</t>
  </si>
  <si>
    <t>Need a quickbooks expert to show us how to use task and calander feature</t>
  </si>
  <si>
    <t>Single Lead Generation Job</t>
  </si>
  <si>
    <t>Youtube Channel Video Editor</t>
  </si>
  <si>
    <t>Quick video montage/publicity</t>
  </si>
  <si>
    <t>Urgent Need - Bot Detection &amp;amp; Prevention Expert</t>
  </si>
  <si>
    <t>A5 Flyer for ho.e improvements company</t>
  </si>
  <si>
    <t>Edit &amp;amp; File A Petition</t>
  </si>
  <si>
    <t>Quick video for a linked in post - firedrill!</t>
  </si>
  <si>
    <t>SEO Content Specialist Needed to Create Content Briefs</t>
  </si>
  <si>
    <t>Audio Creation Specialist</t>
  </si>
  <si>
    <t>Photographer needed for corporate headshots in NYC</t>
  </si>
  <si>
    <t>Marketplace App - Backend Developer</t>
  </si>
  <si>
    <t>Need a 3D Designer with Cinema4D</t>
  </si>
  <si>
    <t>Social Media Monitoring | US Weekend &amp;amp; Holiday Monitoring and Reporting</t>
  </si>
  <si>
    <t>Need a conversation translated from Russian to English</t>
  </si>
  <si>
    <t>Energy Audit Specialist</t>
  </si>
  <si>
    <t>UI/UX Designer for AI based Saas</t>
  </si>
  <si>
    <t>GODOT Project</t>
  </si>
  <si>
    <t>Update existing logo to fit specific requirements</t>
  </si>
  <si>
    <t>Driven Operations Manager for a 7-figure Video Marketing Agency</t>
  </si>
  <si>
    <t>Real Estate and Business Guest Post Sites Needed</t>
  </si>
  <si>
    <t>Design Timeline Graphic</t>
  </si>
  <si>
    <t>Data Entry Specialist (US state, city data with cursive writing)</t>
  </si>
  <si>
    <t>Content Creators in High School or College (Tiktok/Instagram)</t>
  </si>
  <si>
    <t>LinkedIn Expert to Achieve Specific Goal</t>
  </si>
  <si>
    <t>Webflow Web Designer Needed for Figma Design and Webflow Development</t>
  </si>
  <si>
    <t>Paylocity / Payroll Consultant</t>
  </si>
  <si>
    <t>Se necesita Media Buyer para nicho dental</t>
  </si>
  <si>
    <t>Wordpress Elementor Web Design for Beverage Industry</t>
  </si>
  <si>
    <t>Advanced Calculus teacher for High school</t>
  </si>
  <si>
    <t>30 seconds script video needed</t>
  </si>
  <si>
    <t>Product Photoshoot Designer</t>
  </si>
  <si>
    <t>Install and configure web app</t>
  </si>
  <si>
    <t>HTML | Integrate Parallax Animation</t>
  </si>
  <si>
    <t>I have a voice recording you need to create into video with slides</t>
  </si>
  <si>
    <t>Interior Designer needed in Istanbul for 3D Render and Virtual Tour</t>
  </si>
  <si>
    <t>Pivot Tables/Data Validation Help- Excel. Need done today !</t>
  </si>
  <si>
    <t>Digital Membership Card Background Modification</t>
  </si>
  <si>
    <t>Experienced FB ads manager to set up our ads</t>
  </si>
  <si>
    <t>Hierarchy Chart and communication plan</t>
  </si>
  <si>
    <t>Female Real Estate Acquisition Specialist/Closer</t>
  </si>
  <si>
    <t>Tight Deadline Print Graphic Designer</t>
  </si>
  <si>
    <t>Shopify Store Optimization for Google Merchant</t>
  </si>
  <si>
    <t>Anime recap video editor</t>
  </si>
  <si>
    <t>3D Shopify product renderings for consistent and clean imagery. 50+ SKUs</t>
  </si>
  <si>
    <t>Logo Color Revision</t>
  </si>
  <si>
    <t>Virtual Assistant for HubSpot Sales Calls</t>
  </si>
  <si>
    <t>Quick Turnaround: Create an excel spreadsheet for a moving sale</t>
  </si>
  <si>
    <t>Module de gestion de formation</t>
  </si>
  <si>
    <t>Legal document required to sue landlord for breach of lease</t>
  </si>
  <si>
    <t>Teaser Gallery Editing</t>
  </si>
  <si>
    <t>Build a contact list Lead Generation</t>
  </si>
  <si>
    <t>convert pdf to Revit model</t>
  </si>
  <si>
    <t>Expert WordPress Developer Needed for Fashion Product Service Website</t>
  </si>
  <si>
    <t>Illustration for Website Homepage</t>
  </si>
  <si>
    <t>UX/UI Designer for Small Gaming Project</t>
  </si>
  <si>
    <t>ASIC Firmware Development Specialist</t>
  </si>
  <si>
    <t>Minecraft Gameplay and Edit with AI Presidents voices</t>
  </si>
  <si>
    <t>I need someone to optimize my new shopify store to boost traffic and conversion</t>
  </si>
  <si>
    <t>Sales Representative for Travel Agency in Portugal and Spain</t>
  </si>
  <si>
    <t>Mobile Device Tester</t>
  </si>
  <si>
    <t>Convert Linear Mixed Model Script to GPU-Compatible Version</t>
  </si>
  <si>
    <t>Logo for night club</t>
  </si>
  <si>
    <t>Need email fixed - currently sending but not receiving</t>
  </si>
  <si>
    <t>Logo redraw - Contain Arabic letters</t>
  </si>
  <si>
    <t>Experienced Facebook Ads Specialist Needed</t>
  </si>
  <si>
    <t>Looking for a tutor in these areas -AWS, Azure (multicloud), linux &amp;amp; CICD tools</t>
  </si>
  <si>
    <t>Virtual Assistant for Social Media Marketing and Candidate Sourcing</t>
  </si>
  <si>
    <t>Webflow Expert for Portfolio Website Design and Development</t>
  </si>
  <si>
    <t>Experienced Script Writer for War History YouTube channel</t>
  </si>
  <si>
    <t>Python and algorithms</t>
  </si>
  <si>
    <t>Seeking Talented Animator</t>
  </si>
  <si>
    <t>Python Developer  | Label Studio Experience</t>
  </si>
  <si>
    <t>Develop one chapter of an Excel course in the Indian language using Bhashini</t>
  </si>
  <si>
    <t>Shopify Store to Mirror Existing Website</t>
  </si>
  <si>
    <t>Fashion Jewelry Designer</t>
  </si>
  <si>
    <t>Consultation on registering a business in Hong Kong</t>
  </si>
  <si>
    <t>Logo Designer for IT Service Company</t>
  </si>
  <si>
    <t>12 Hr Turnaround: Photoshop Needed to Change Paint Color</t>
  </si>
  <si>
    <t>Instructional Designer needed for Software Certification Courses</t>
  </si>
  <si>
    <t>Humanize 50 AI Articles</t>
  </si>
  <si>
    <t>Linkedin outreach, LinkedIn lead generation</t>
  </si>
  <si>
    <t>Sales &amp;amp; Marketing Strategy for Private Equity Firms</t>
  </si>
  <si>
    <t>Database Management Specialist</t>
  </si>
  <si>
    <t>Social Account Manager</t>
  </si>
  <si>
    <t>Streaming Video Conversion Tool</t>
  </si>
  <si>
    <t>Banner design for linkdin profile</t>
  </si>
  <si>
    <t>Bookkeeping - QuickBooks Online</t>
  </si>
  <si>
    <t>Market research and pitch</t>
  </si>
  <si>
    <t>Speed page optimization</t>
  </si>
  <si>
    <t>Looking for Shopify expert 2024</t>
  </si>
  <si>
    <t>Seo backlink rank on keyword</t>
  </si>
  <si>
    <t>Social Media Campaign Manager</t>
  </si>
  <si>
    <t>Docusign Edit Design</t>
  </si>
  <si>
    <t>Interview Builder Project</t>
  </si>
  <si>
    <t>Format KDP Activity Book &amp;amp; Create Cover</t>
  </si>
  <si>
    <t>Data Analysis/Processing</t>
  </si>
  <si>
    <t>reviewer of manuscript in Q2 journal</t>
  </si>
  <si>
    <t>Hiring Chatting Specialists</t>
  </si>
  <si>
    <t>e-learning developer Articulate 360 (storyline)</t>
  </si>
  <si>
    <t>Power BI MVP / Architect for SaaS Reporting Platform</t>
  </si>
  <si>
    <t>Research 50-100 Top Crypto and Blockchain Companies</t>
  </si>
  <si>
    <t>Script Writer for Haunted Walking Tour in Jefferson Texas</t>
  </si>
  <si>
    <t>Google Ads Shopping consultant to optimize ads for my store</t>
  </si>
  <si>
    <t>Complete UI/UX design of Visa requirement website</t>
  </si>
  <si>
    <t>3D modeling of solar components</t>
  </si>
  <si>
    <t>Email Signature Design</t>
  </si>
  <si>
    <t>Need A Virtual Assistant To Help Type Articles And Other Tasks</t>
  </si>
  <si>
    <t>Workday Student Records Consultant - Onsite (Montclair, NJ)</t>
  </si>
  <si>
    <t>Arabic Food Recipe Writer</t>
  </si>
  <si>
    <t>Squarespace to Wordpress Blog Formatting</t>
  </si>
  <si>
    <t>Cold Email Marketing Campaigns</t>
  </si>
  <si>
    <t>Figma website ui ux design</t>
  </si>
  <si>
    <t>Python Expert Needed</t>
  </si>
  <si>
    <t>Webnovel Website UI Design Improvement</t>
  </si>
  <si>
    <t>NLP Engineer - Fine-tuning Whisper Model</t>
  </si>
  <si>
    <t>Upwork bidder &amp;amp; business partner needed</t>
  </si>
  <si>
    <t>TikTok Shop Product Upload Support</t>
  </si>
  <si>
    <t>Add HTML to body of our squarespace website</t>
  </si>
  <si>
    <t>Data_Science_Engineer</t>
  </si>
  <si>
    <t>Seeking app dev to aap post on consol.</t>
  </si>
  <si>
    <t>QuickBooks Expert with Construction Background</t>
  </si>
  <si>
    <t>Book Formatting Expert Needed</t>
  </si>
  <si>
    <t>Software configuration for Slack &amp;amp; possible other applications</t>
  </si>
  <si>
    <t>Voice Actress - 1 Min Script</t>
  </si>
  <si>
    <t>Video Editor - Part Time</t>
  </si>
  <si>
    <t>Storyboard Artist for Explainer Animation</t>
  </si>
  <si>
    <t>Tech/Software Sales Pitch Presentation Enhancement</t>
  </si>
  <si>
    <t>Graphic designer (Photoshop / Illustrator) needed for print event materials</t>
  </si>
  <si>
    <t>Chatbot for private data</t>
  </si>
  <si>
    <t>Mobile App for live chat</t>
  </si>
  <si>
    <t>Wordpress Expert for School Directory Website</t>
  </si>
  <si>
    <t>Male Child Vocalist for Lullaby Project (60 seconds)</t>
  </si>
  <si>
    <t>Today's Deadline! We need native Mexican for recording project!</t>
  </si>
  <si>
    <t>Creative Blog Manager</t>
  </si>
  <si>
    <t>Translation of a Survey from ENGLISH into SPANISH</t>
  </si>
  <si>
    <t>Floor Plan Designer - Small Project</t>
  </si>
  <si>
    <t>Medical Coder (RPM, CCM)</t>
  </si>
  <si>
    <t>Translation of a Survey from ENGLISH into RUSSIAN</t>
  </si>
  <si>
    <t>fvreg</t>
  </si>
  <si>
    <t>High Quality Social Media Manager</t>
  </si>
  <si>
    <t>General Support for Tomco Serivce Group</t>
  </si>
  <si>
    <t>Financial Analyst</t>
  </si>
  <si>
    <t>Rush job. ASAP. Arabic translation completed but needs to be attested</t>
  </si>
  <si>
    <t>Front-end developer with expertise in react/typescript</t>
  </si>
  <si>
    <t>Remove object on photo1 / add object on photos2and3</t>
  </si>
  <si>
    <t>We are Looking for Dhundari language for Loft 2024</t>
  </si>
  <si>
    <t>I want a WordPress developer expert to work a theme.</t>
  </si>
  <si>
    <t>Nvidia Cloud Partner program research</t>
  </si>
  <si>
    <t>Mailchimp Email Design and Automation Specialist Needed</t>
  </si>
  <si>
    <t>Consultant for Indian Gray Market Payment Gateway solution</t>
  </si>
  <si>
    <t>Enhance linkedin profile + CV (Software developer)</t>
  </si>
  <si>
    <t>Car sales clerk</t>
  </si>
  <si>
    <t>Dutch to English Translation</t>
  </si>
  <si>
    <t>Ad Actor Required for PH Health Brand</t>
  </si>
  <si>
    <t>Develop hotels directory/listing website</t>
  </si>
  <si>
    <t>Fashion Techpack Update</t>
  </si>
  <si>
    <t>Client Acquisition Specialist for BPO</t>
  </si>
  <si>
    <t>California Stamped Drawing and Calculations for 20' Beam in Home</t>
  </si>
  <si>
    <t>Editor for youtube documentary</t>
  </si>
  <si>
    <t>Experienced Appointment Setter Needed</t>
  </si>
  <si>
    <t>Looking for male voice over talent for YouTube channel car niche</t>
  </si>
  <si>
    <t>Django Paypal API / Payments and Database Help</t>
  </si>
  <si>
    <t>SEO Expert for my business website</t>
  </si>
  <si>
    <t>Social Media Manager - Various Ecommerce Brands</t>
  </si>
  <si>
    <t>Canva-Based Advertisement Designer</t>
  </si>
  <si>
    <t>DevOps Engineer with Plesk and Next.js Knowledge</t>
  </si>
  <si>
    <t>Amazon Product &amp;amp; Store Update, and Marketplaces Launch</t>
  </si>
  <si>
    <t>Kernel Video Sharing Scrapper / Grabber</t>
  </si>
  <si>
    <t>help setting up Instagram ad account</t>
  </si>
  <si>
    <t>Web3 Virtual Assistant</t>
  </si>
  <si>
    <t>Next.js Ecommerce Web Application Developer</t>
  </si>
  <si>
    <t>Virtual Assistant for Shopify Product Listing</t>
  </si>
  <si>
    <t>Klaviyo Email Marketing Flows Builder</t>
  </si>
  <si>
    <t>Convert Pdf to xcel file</t>
  </si>
  <si>
    <t>Interior Commercial Project</t>
  </si>
  <si>
    <t>Api integration and and frontend</t>
  </si>
  <si>
    <t>Google Ads, Facebook Ads</t>
  </si>
  <si>
    <t>Landing Page builder - real estate</t>
  </si>
  <si>
    <t>Compile contact list for a US school district</t>
  </si>
  <si>
    <t>Design Courtyard (manduva Logili) House</t>
  </si>
  <si>
    <t>Data Entry - Toast</t>
  </si>
  <si>
    <t>Update Mac Espanso Text Expander</t>
  </si>
  <si>
    <t>Need CAD or similar designer to create 3D rendering to bring my interior designs to life</t>
  </si>
  <si>
    <t>YouTube Manager for Subscriber</t>
  </si>
  <si>
    <t>Sourcing agent for modern furniture manufacturer in the US for dropshipping purposes</t>
  </si>
  <si>
    <t>Amazon Seller Central Virtual Assistant</t>
  </si>
  <si>
    <t>Designer needed for new webpages</t>
  </si>
  <si>
    <t>High Motivated Expert Closer for Staffing Agency Leads</t>
  </si>
  <si>
    <t>Back-end Developer</t>
  </si>
  <si>
    <t>Integrate Prepaid Postage into Existing WooCommerce Website/ Modify WooCommerce Checkout Page</t>
  </si>
  <si>
    <t>Architecture CAD draft person/Designer required</t>
  </si>
  <si>
    <t>Links searched via Google gets 404</t>
  </si>
  <si>
    <t>Financial analysis of 2020-2023 Financial Statement</t>
  </si>
  <si>
    <t>Graphics and Diagrams Illustrator for Blog Illustrations</t>
  </si>
  <si>
    <t>General VA (Read Description)</t>
  </si>
  <si>
    <t>HR/Recruitment Manager</t>
  </si>
  <si>
    <t>Content writer with QA background</t>
  </si>
  <si>
    <t>RFQ/Bid Proposal Writer Needed</t>
  </si>
  <si>
    <t>Get me a .gov domain for USA</t>
  </si>
  <si>
    <t>Website .NET</t>
  </si>
  <si>
    <t>Middle .Net Developer</t>
  </si>
  <si>
    <t>Convert Emulation to ZPL</t>
  </si>
  <si>
    <t>Title company needed</t>
  </si>
  <si>
    <t>Database Development with MS Access</t>
  </si>
  <si>
    <t>Kotlin Developer for Adding New Pages to App Onboard</t>
  </si>
  <si>
    <t>Video Editor for Old America YouTube Channel</t>
  </si>
  <si>
    <t>Review of California Contract</t>
  </si>
  <si>
    <t>(Next.js + Node.js) Web Developer Needed To Fix A Bug</t>
  </si>
  <si>
    <t>Website Consultant for Rebranding and Lead Generation</t>
  </si>
  <si>
    <t>Lead Generation Specialist for Vegan Product Brands</t>
  </si>
  <si>
    <t>UI/ UX Designer for Web3</t>
  </si>
  <si>
    <t>Cloud-Based Visitor Management System Development</t>
  </si>
  <si>
    <t>Hungarian Video Editor</t>
  </si>
  <si>
    <t>Gold Logo Design and File Preparation Specialist</t>
  </si>
  <si>
    <t>Need a AI Developer</t>
  </si>
  <si>
    <t>React Developer - European Only</t>
  </si>
  <si>
    <t>AWS engineer for computer migration</t>
  </si>
  <si>
    <t>Microsoft teams file sharing setup.</t>
  </si>
  <si>
    <t>Modify/Edit an image</t>
  </si>
  <si>
    <t>Video Editing - Life Story</t>
  </si>
  <si>
    <t>Shopify Product Lister (Funnel Type Pages)</t>
  </si>
  <si>
    <t>Scriptwriter For &amp;quot;CELEBRITY GOSSIPS&amp;quot; YouTube Channel</t>
  </si>
  <si>
    <t>Full Stack Developer (US Shifts) - Monthly Contract - Only Freelancers  No Agencies</t>
  </si>
  <si>
    <t>YouTube Video Maker</t>
  </si>
  <si>
    <t>Independent graphic designer for mission-driven education org</t>
  </si>
  <si>
    <t>Need sound clipping to be removed from a recording</t>
  </si>
  <si>
    <t>Facebook ads/PPC/Google My business Specialist</t>
  </si>
  <si>
    <t>3d product animation needed</t>
  </si>
  <si>
    <t>Personal Assistant - AIBH Group</t>
  </si>
  <si>
    <t>Meta Advertising Specialist</t>
  </si>
  <si>
    <t>Web Developer - Framer and WordPress Integration</t>
  </si>
  <si>
    <t>Marketing Designer- Collateral Creation for Exhibit</t>
  </si>
  <si>
    <t>QuickBooks Setup Specialist for Complex Travel Agency</t>
  </si>
  <si>
    <t>Animation Video Producer for Machinery Awareness Safety Training Presentation</t>
  </si>
  <si>
    <t>Ad Creative Manager for Facebook/Instagram Ads and Reels</t>
  </si>
  <si>
    <t>Scriptwriter for F1 Channel</t>
  </si>
  <si>
    <t>Create Scraping Tool To Scrape Product Listings From Lazada Thailand</t>
  </si>
  <si>
    <t>Virtual Assistant / Email Manager</t>
  </si>
  <si>
    <t>Video Editing and Subtitles for Cooking Videos</t>
  </si>
  <si>
    <t>Single-page website design for an e-commerce fashion store.</t>
  </si>
  <si>
    <t>Create a logo and brochure in CANVA for my cell phone business</t>
  </si>
  <si>
    <t>Need admin support for lead generation</t>
  </si>
  <si>
    <t>Landing page Designer for travel site</t>
  </si>
  <si>
    <t>Pixel Perfect Template/Theme Developer for No Code Platforms</t>
  </si>
  <si>
    <t>Professional Video Editor for Zoom Slide Presentation</t>
  </si>
  <si>
    <t>Machine Learning Expert for Predicting Futures Stock Prices</t>
  </si>
  <si>
    <t>Virtual SEO Assistant</t>
  </si>
  <si>
    <t>Squarespace Web Designer</t>
  </si>
  <si>
    <t>English to Arabic - Egypt Document Translation</t>
  </si>
  <si>
    <t>Create Render of our Packaging / Change Style and Wording on our Packaging Files</t>
  </si>
  <si>
    <t>Ppc &amp;amp; seo expert</t>
  </si>
  <si>
    <t>A+ content Amazon ASAP: convert current AI file to A+ content format</t>
  </si>
  <si>
    <t>Designer of 3D geometric Animals - DWG files</t>
  </si>
  <si>
    <t>Book Publisher</t>
  </si>
  <si>
    <t>Senior Java Spring Backend Developer</t>
  </si>
  <si>
    <t>Website Development and Social Media Assistance</t>
  </si>
  <si>
    <t>Online Reputation Management for Individual</t>
  </si>
  <si>
    <t>Junior Media Buyer for TikTok, Snapchat or Meta</t>
  </si>
  <si>
    <t>WordPress Store and Jobs Page Development</t>
  </si>
  <si>
    <t>Logo Design for Pittsburgh Aesthetic Surgery</t>
  </si>
  <si>
    <t>3-D Logo Sand Animation</t>
  </si>
  <si>
    <t>[Full Remote] We are recruiting for data entry work for the EC site! My job is to list</t>
  </si>
  <si>
    <t>Japanese Transcription</t>
  </si>
  <si>
    <t>OpenMAINT and Alfresco Community installation using docker on RHEL 9 server</t>
  </si>
  <si>
    <t>Email marketing expert</t>
  </si>
  <si>
    <t>Install and customise Moodle theme [urgent]</t>
  </si>
  <si>
    <t>Fundraising Developer</t>
  </si>
  <si>
    <t>Google analytics fix</t>
  </si>
  <si>
    <t>Book Formatting Specialist for Ingram Spark</t>
  </si>
  <si>
    <t>Experienced CIL or CIP  Processing Plant Designer Needed for Gold Ore Processing in small scale</t>
  </si>
  <si>
    <t>Look for an  Email Marketing Automation Specialist</t>
  </si>
  <si>
    <t>TP Essential Oils Campaign SG</t>
  </si>
  <si>
    <t>Experienced Script Writer for Faceless YouTube Channel</t>
  </si>
  <si>
    <t>Lead Generation Quality Assurance</t>
  </si>
  <si>
    <t>Need experienced writer in insurance + technology  to help with documentation.</t>
  </si>
  <si>
    <t>Cold Email Specialist for Business Market Campaigns</t>
  </si>
  <si>
    <t>Flutter</t>
  </si>
  <si>
    <t>Froala Editor managing Images</t>
  </si>
  <si>
    <t>NetSuite Solution Architect</t>
  </si>
  <si>
    <t>Arduino RFID Project</t>
  </si>
  <si>
    <t>Photographic Engineer Needed for Real-Time Camera Interface</t>
  </si>
  <si>
    <t>Python and JavaScript developer</t>
  </si>
  <si>
    <t>Go High Level Automation and AI SpecialistðŸš€</t>
  </si>
  <si>
    <t>Excel construction schedule</t>
  </si>
  <si>
    <t>Acrylic Shoe Painter</t>
  </si>
  <si>
    <t>I need a Google developer account before November 2023</t>
  </si>
  <si>
    <t>Documents and manual translation from english to hebrew</t>
  </si>
  <si>
    <t>89 German phrases  recording  (German native needed)</t>
  </si>
  <si>
    <t>Content Creators Lead Generation</t>
  </si>
  <si>
    <t>Watercolour Illustration Print for Pyjama Brand</t>
  </si>
  <si>
    <t>FULL TIME Customer Service Rep for Spas - Phone &amp;amp; Chat</t>
  </si>
  <si>
    <t>SEO for my Upwork Page</t>
  </si>
  <si>
    <t>New company logo Package</t>
  </si>
  <si>
    <t>[Urgent] Cebuano review</t>
  </si>
  <si>
    <t>Build Webflow Website Pages from Figma files</t>
  </si>
  <si>
    <t>Va for buying sports cards</t>
  </si>
  <si>
    <t>UK Bookkeeping, Small company, Xero</t>
  </si>
  <si>
    <t>Looking for Full Stack Engineer - Mobile App - Flutter Developer</t>
  </si>
  <si>
    <t>Data Analysis and Dissertation Editing</t>
  </si>
  <si>
    <t>HLSL shader programer</t>
  </si>
  <si>
    <t>Webflow Expert for Ongoing Freelance Work</t>
  </si>
  <si>
    <t>Flutter Engineer Needed for Quick Fix</t>
  </si>
  <si>
    <t>Data Engineer</t>
  </si>
  <si>
    <t>Urgent: Custom creative templates for Google AdSense</t>
  </si>
  <si>
    <t>Monetize YouTube Channel</t>
  </si>
  <si>
    <t>Adobe After Effects Expert Needed for Video Editing and Updates</t>
  </si>
  <si>
    <t>Add Functionalities To MERN Website i.e. voiceover and video gen</t>
  </si>
  <si>
    <t>Php and Javascript Developer</t>
  </si>
  <si>
    <t>Need to create 2 logos for metallurgical plant</t>
  </si>
  <si>
    <t>Shopify developer needed</t>
  </si>
  <si>
    <t>Customization of Templates in After Effects</t>
  </si>
  <si>
    <t>Video editor needed to create explainer video on  IG Reels For Tomorrow!</t>
  </si>
  <si>
    <t>Website development for Disability support services</t>
  </si>
  <si>
    <t>Customer Service Voice Representative</t>
  </si>
  <si>
    <t>Shopify Expert to complete functionalities and fix missing details</t>
  </si>
  <si>
    <t>Smartsheet developer</t>
  </si>
  <si>
    <t>Part-Time Sales Opportunity</t>
  </si>
  <si>
    <t>HUGH EARNINGS and OPPORTUNITY! Lookin for SEASONED OF chatters!</t>
  </si>
  <si>
    <t>Social Media Growth &amp;amp; Sales leads</t>
  </si>
  <si>
    <t>Flutter Developer for Searchbar Development</t>
  </si>
  <si>
    <t>Create Cybersecurity Training Course</t>
  </si>
  <si>
    <t>Build a super-funnel</t>
  </si>
  <si>
    <t>Docker swarm design and setup</t>
  </si>
  <si>
    <t>Tiktok ugc video by a female host</t>
  </si>
  <si>
    <t>Meta Ad Specialist</t>
  </si>
  <si>
    <t>Packaging &amp;quot;lay-out&amp;quot; work for a cannabis company</t>
  </si>
  <si>
    <t>Website Developer for Grocery Store Delivery Service</t>
  </si>
  <si>
    <t>Save Courses to Notion</t>
  </si>
  <si>
    <t>Convert Script In Different Language (Using AI)</t>
  </si>
  <si>
    <t>Professional Script Writer for my NHL YouTube Channel NEEDED!</t>
  </si>
  <si>
    <t>Python Developer for AI project</t>
  </si>
  <si>
    <t>French Social Media Copywriting</t>
  </si>
  <si>
    <t>Laravel Web app code repair and refactor</t>
  </si>
  <si>
    <t>Data Analysis on Weather Forecast</t>
  </si>
  <si>
    <t>LLM Expert Needed</t>
  </si>
  <si>
    <t>Copywriter for fitness and nutrition project</t>
  </si>
  <si>
    <t>Lithuanian To English Translator Needed - Long term</t>
  </si>
  <si>
    <t>Content writer FR Igaming</t>
  </si>
  <si>
    <t>Spanish Translation</t>
  </si>
  <si>
    <t>Website for skincare brand with Shopify store</t>
  </si>
  <si>
    <t>Logo and Brand Identity Design for Lifestyle Blog</t>
  </si>
  <si>
    <t>3D Glassware Rendering Specialist</t>
  </si>
  <si>
    <t>Lead Developer for MVP Affiliate Network Tracking Platform</t>
  </si>
  <si>
    <t>Logo Design for an RV Resort</t>
  </si>
  <si>
    <t>Podcast Growth and Monetization Specialist</t>
  </si>
  <si>
    <t>Executive Assistant to the CEO of a VC Firm</t>
  </si>
  <si>
    <t>Three Simple T-shirt Design Set Ups</t>
  </si>
  <si>
    <t>Grab images for products and save the images to a folder and record the image name for the product</t>
  </si>
  <si>
    <t>Site Cache/Speed Optimization and Audit</t>
  </si>
  <si>
    <t>Spanish Language Tutor</t>
  </si>
  <si>
    <t>Azure OpenAI Set UP with APIs Connection</t>
  </si>
  <si>
    <t>Google Maps Scraping with Emails if available</t>
  </si>
  <si>
    <t>Need Female Actress for the new flim</t>
  </si>
  <si>
    <t>Graphic Designer for Pitch Deck</t>
  </si>
  <si>
    <t>Mobile App Design using Figma</t>
  </si>
  <si>
    <t>Create an animated pitch deck - videographer needed</t>
  </si>
  <si>
    <t>Google Ad Expert for Online Acting School</t>
  </si>
  <si>
    <t>Crypto Presale for advanced Decentralized Exchange Platform with an AI</t>
  </si>
  <si>
    <t>Looking for a quick web developer that can handle multiple projects.</t>
  </si>
  <si>
    <t>Website Developer Needed for Corporate Website Revamp ($700-$1000)</t>
  </si>
  <si>
    <t>Software Engineer - AS400 IBM RPG / Genexus Specialist</t>
  </si>
  <si>
    <t>Creation of features in my smart contract in Solidity</t>
  </si>
  <si>
    <t>Paraphrasing a research paper content to reduce AI-generated text from 42% to 0%.</t>
  </si>
  <si>
    <t>Website Designer - Wix</t>
  </si>
  <si>
    <t>Need someone to aid in submitting android app to review</t>
  </si>
  <si>
    <t>Fullstack: FastAPI + React + Qdrant + GCP (Cloud Functions) + Firebase + OpenAI Assistants API</t>
  </si>
  <si>
    <t>Video Grapher and editor (Singapore and Johor to apply)</t>
  </si>
  <si>
    <t>Artist to design 1200mm x 2550mm Decorative Steel Panels</t>
  </si>
  <si>
    <t>Square Space Website SEO/DNS Optimization</t>
  </si>
  <si>
    <t>Need Twilio Expert for large scale SMS setup using Django</t>
  </si>
  <si>
    <t>Spyfu Expert Competitor Research</t>
  </si>
  <si>
    <t>Full time Publicist for FinTech</t>
  </si>
  <si>
    <t>3D Video Creator using AI</t>
  </si>
  <si>
    <t>Experienced Illustrator to Write a Step-by-Step Anime Manga Drawing Book</t>
  </si>
  <si>
    <t>Experienced Product Researcher for TikTok Dropshipping</t>
  </si>
  <si>
    <t>Need help setup SSL VPN in my home lab sophos firewall</t>
  </si>
  <si>
    <t>Help me select a Wordpress Theme</t>
  </si>
  <si>
    <t>Troubleshoot IBM MQ connector for Kafka</t>
  </si>
  <si>
    <t>PPC Expert needed to train me</t>
  </si>
  <si>
    <t>Professional Deck Builder for Metahuman Avatar Project</t>
  </si>
  <si>
    <t>Google Ads Conversion Tracking Expert</t>
  </si>
  <si>
    <t>Simple logo animation to. lottie file</t>
  </si>
  <si>
    <t>Test ambifin</t>
  </si>
  <si>
    <t>Expert Bookkeeping &amp;amp; Accounting Services</t>
  </si>
  <si>
    <t>Meddream dicom viewer with orthanc</t>
  </si>
  <si>
    <t>make  Social media marketer portfolio</t>
  </si>
  <si>
    <t>Arabic speaking  video editor needed</t>
  </si>
  <si>
    <t>Click Up Project Manager</t>
  </si>
  <si>
    <t>Create an &amp;quot;average&amp;quot; image of a years worth of scientific diagrams</t>
  </si>
  <si>
    <t>Illustration Project for Children's Book on Bus Safety</t>
  </si>
  <si>
    <t>Lambda Function for secrets rotation AWS</t>
  </si>
  <si>
    <t>Acquisitions Manager in Real Estate (Land Investing Company)</t>
  </si>
  <si>
    <t>Photoshop Pro for Ultra-Realistic Carabiner Mockups</t>
  </si>
  <si>
    <t>Create a GotoMarket Strategy</t>
  </si>
  <si>
    <t>Legal Writer Needed for Liability Waiver</t>
  </si>
  <si>
    <t>MetaTrader integration  expert - Help us integrate our Cloud web service with all FX brokers</t>
  </si>
  <si>
    <t>Email Campaign Specialist for Painting Business</t>
  </si>
  <si>
    <t>Looking for the WordPress Developer From India Only</t>
  </si>
  <si>
    <t>Google Sheets - Automate Copying of Data from 1 Sheet to Another</t>
  </si>
  <si>
    <t>Flow Chart Creation in MS Word</t>
  </si>
  <si>
    <t>Actresses/Female Actors for Youtube Short Films</t>
  </si>
  <si>
    <t>Speed up wordpress website load time - urgent</t>
  </si>
  <si>
    <t>Turkey Sourcing Agent</t>
  </si>
  <si>
    <t>Blog Archive and Single Post Page Figma Design</t>
  </si>
  <si>
    <t>E-commerce Store Integration for Unity Video Game</t>
  </si>
  <si>
    <t>Need a Long Term Voiceover Actor for Scripts</t>
  </si>
  <si>
    <t>Smart Contract Developer with Ink 5.0.0</t>
  </si>
  <si>
    <t>Ebook Cover Designer</t>
  </si>
  <si>
    <t>Construction Project Manager</t>
  </si>
  <si>
    <t>Graphic Designer / Artist</t>
  </si>
  <si>
    <t>Product Research Virtual Assistant</t>
  </si>
  <si>
    <t>I need someone to create and schedule social media postings using templates</t>
  </si>
  <si>
    <t>ShopGeorgianut.com Website Migration</t>
  </si>
  <si>
    <t>Help for auditing in writing</t>
  </si>
  <si>
    <t>Product listing to our ecommerce sport store in WooCommerce</t>
  </si>
  <si>
    <t>Administrative Assistant to Corporate Advisor</t>
  </si>
  <si>
    <t>Course/eBook Design</t>
  </si>
  <si>
    <t>AU Only - All Around Virtual Assistant Needed</t>
  </si>
  <si>
    <t>Full-Stack Engineer with AI/ML Experience for Advanced Automated Underwriting System</t>
  </si>
  <si>
    <t>Executive assistant and sales coordinator</t>
  </si>
  <si>
    <t>Real Estate Part-Time Transaction Coordinator &amp;amp; Administrative Assistant</t>
  </si>
  <si>
    <t>5-8 Slides Canva Pitch Presentation</t>
  </si>
  <si>
    <t>Beauty Social Media Marketer</t>
  </si>
  <si>
    <t>Text Extraction Specialist for i18n Translation Document</t>
  </si>
  <si>
    <t>Write professional SEO articles</t>
  </si>
  <si>
    <t>Illustrate Cartoon Images</t>
  </si>
  <si>
    <t>Required iOS job</t>
  </si>
  <si>
    <t>Hong Kong accent Cantonese Recording.</t>
  </si>
  <si>
    <t>A social media manager for a faceless account</t>
  </si>
  <si>
    <t>Virtual Assistant/ Customer Service / Sales Specialist</t>
  </si>
  <si>
    <t>Ghost busters photoshop help needed</t>
  </si>
  <si>
    <t>Facebook Ads Expert - Product is B2B SaaS</t>
  </si>
  <si>
    <t>Freelance photographer in Agra</t>
  </si>
  <si>
    <t>Full time product manager</t>
  </si>
  <si>
    <t>AI Machine learning expert</t>
  </si>
  <si>
    <t>Shopify discount coupon logic</t>
  </si>
  <si>
    <t>Full time Remote Job Opportunity for Talented Tech Ladies</t>
  </si>
  <si>
    <t>IT security framework implementation</t>
  </si>
  <si>
    <t>Online Sales for SaaS product</t>
  </si>
  <si>
    <t>Social Media Campaign</t>
  </si>
  <si>
    <t>Animated video creator</t>
  </si>
  <si>
    <t>Membership Guide Builder</t>
  </si>
  <si>
    <t>Image Editing - Processing for High Resolution Images</t>
  </si>
  <si>
    <t>3D Chess Minifigure Designer</t>
  </si>
  <si>
    <t>Data Mining: Contact Info for 50 Companies</t>
  </si>
  <si>
    <t>Seeking lead generation agencies specializing in identifying pre-foreclosure properties</t>
  </si>
  <si>
    <t>Need to create App like Vidmate</t>
  </si>
  <si>
    <t>Talented Graphic Designer for New E-Commerce Brand</t>
  </si>
  <si>
    <t>WordPress and SEO Expert for Funnel Building on Clickfunnels</t>
  </si>
  <si>
    <t>(LONG TERM) Video Editor for Long Form TUTORIAL Videos</t>
  </si>
  <si>
    <t>Backend Developer - PHP, MySQL, Python</t>
  </si>
  <si>
    <t>Graphic designer to design flyers</t>
  </si>
  <si>
    <t>Salesforce CRM Developer for Financial Education Membership Business</t>
  </si>
  <si>
    <t>Contact List of Property Managers</t>
  </si>
  <si>
    <t>Fix a wix website</t>
  </si>
  <si>
    <t>User tester for SK app</t>
  </si>
  <si>
    <t>Academic rewriter</t>
  </si>
  <si>
    <t>Business Plan Creation for BPS Startup</t>
  </si>
  <si>
    <t>Upsell/Cross-Sell/Cconversion Specialist</t>
  </si>
  <si>
    <t>Shopify Ecommerce Developer for Shoe Brand</t>
  </si>
  <si>
    <t>Need an SEO Specialist for High-Quality Backlinks</t>
  </si>
  <si>
    <t>Web Developer needed for current website edits and captcha</t>
  </si>
  <si>
    <t>Luxury Men's Clothing Brand Packaging Design</t>
  </si>
  <si>
    <t>Shopify Store USA</t>
  </si>
  <si>
    <t>Build a survey</t>
  </si>
  <si>
    <t>Edit existing WordPress website</t>
  </si>
  <si>
    <t>House Rendering</t>
  </si>
  <si>
    <t>Medical Review Specialist</t>
  </si>
  <si>
    <t>Marketing Strategy</t>
  </si>
  <si>
    <t>Acquisitions Manager Wanted!!</t>
  </si>
  <si>
    <t>Build a wordpress plugin dealer locator</t>
  </si>
  <si>
    <t>Urgent Hire: Email Marketing Virtual Assistant</t>
  </si>
  <si>
    <t>Need a graphic design edit</t>
  </si>
  <si>
    <t>CRM Automation and Organization Expert</t>
  </si>
  <si>
    <t>Build website</t>
  </si>
  <si>
    <t>Write Cold Emails for outreach campaign</t>
  </si>
  <si>
    <t>HVAC Specialist and Technical Editor for Mini-Split Web Content</t>
  </si>
  <si>
    <t>Create simple Arduino code to control a servo using gyro and throttle signals</t>
  </si>
  <si>
    <t>2D animation for 5 minute YouTube video</t>
  </si>
  <si>
    <t>Azure environment pentester</t>
  </si>
  <si>
    <t>Running Vest Design with Palestinian Flag Colors</t>
  </si>
  <si>
    <t>Create horror mobile game in Unity</t>
  </si>
  <si>
    <t>Local networking specialist with Philippines recruitment companies</t>
  </si>
  <si>
    <t>Structural engineer needed for live load testing</t>
  </si>
  <si>
    <t>Business Media Manager</t>
  </si>
  <si>
    <t>Short Form Video Editor (Tiktok) Ali Abdaal Style</t>
  </si>
  <si>
    <t>Video Editor for Long-Term YouTube Videos</t>
  </si>
  <si>
    <t>Social Media Marketing Assistant</t>
  </si>
  <si>
    <t>Siemens Tia Webserver HMI 1212 + 1214</t>
  </si>
  <si>
    <t>Facebook and Instagram Ad Campaign Builder for Physical Therapy Business</t>
  </si>
  <si>
    <t>Lead generation and Data entry</t>
  </si>
  <si>
    <t>Translation English to Spanish HTML</t>
  </si>
  <si>
    <t>Wordpress CTA design implementation</t>
  </si>
  <si>
    <t>Nyaneka language native speaker for Youtube channel collection</t>
  </si>
  <si>
    <t>Blender Scene Builder</t>
  </si>
  <si>
    <t>Amazon KDP book promotion</t>
  </si>
  <si>
    <t>Stop motion- sound effect</t>
  </si>
  <si>
    <t>Tiktok Youtube creator editor</t>
  </si>
  <si>
    <t>YouTube Channel Promotion and Monetization</t>
  </si>
  <si>
    <t>Professional Business Card Designer</t>
  </si>
  <si>
    <t>Senior Operations Manager - Freight Forwarder</t>
  </si>
  <si>
    <t>Need help organizing large AI dataset</t>
  </si>
  <si>
    <t>Voice Over for Youtube</t>
  </si>
  <si>
    <t>Looking for a React/Web3 Engineer</t>
  </si>
  <si>
    <t>Bilingual virtual assistance needed</t>
  </si>
  <si>
    <t>Azure Expert Needed for EventHub Config</t>
  </si>
  <si>
    <t>Logo Designer for MILTO COFFEE</t>
  </si>
  <si>
    <t>Arabic typography &amp;amp; branding for existing brand</t>
  </si>
  <si>
    <t>Facebook Ads Specialist for Jewelry Project</t>
  </si>
  <si>
    <t>Business Plan Writer Assistant</t>
  </si>
  <si>
    <t>Onsite Optimization Specialist</t>
  </si>
  <si>
    <t>YouTube Thumbnails Designer &amp;amp; Monetize Channel Expert</t>
  </si>
  <si>
    <t>Create a Website for an Online Casino</t>
  </si>
  <si>
    <t>Fashion Designer for Winter 2024 Collection</t>
  </si>
  <si>
    <t>CAD Drafting Expert</t>
  </si>
  <si>
    <t>Fix Minor Styling Issue in React Component</t>
  </si>
  <si>
    <t>Executive Assistant for Office and Personal Life</t>
  </si>
  <si>
    <t>Direct Response Video Creative Experts</t>
  </si>
  <si>
    <t>WordPress Site Builder</t>
  </si>
  <si>
    <t>Hiring app dev to push on play consol.</t>
  </si>
  <si>
    <t>Remote Coordinator for Handyman Business</t>
  </si>
  <si>
    <t>Upgrade Business Account to Primary Account</t>
  </si>
  <si>
    <t>Healthcare recruiter</t>
  </si>
  <si>
    <t>Shopify Product Lister for fashion store</t>
  </si>
  <si>
    <t>Full Stack Developer for Shap.buzz Website</t>
  </si>
  <si>
    <t>Branded Shopify Website Developer for Beauty Business with one product</t>
  </si>
  <si>
    <t>Contact 100 UK manufacturing businesses to find out if they are open to selling</t>
  </si>
  <si>
    <t>Build a PoC for SaaS ERP System</t>
  </si>
  <si>
    <t>Website Update to PHP 8.0 Compatibility</t>
  </si>
  <si>
    <t>Job Seeker</t>
  </si>
  <si>
    <t>Fix Google My Business Page - Make sure it is verified, live public and is well set up SEO-wise.</t>
  </si>
  <si>
    <t>Front end react expert</t>
  </si>
  <si>
    <t>Fix Kajabi Mail Spam Problem</t>
  </si>
  <si>
    <t>Web Marketing</t>
  </si>
  <si>
    <t>Develop MacOS desktop application using AI APIs</t>
  </si>
  <si>
    <t>Automation python SQL SSIS packages macros</t>
  </si>
  <si>
    <t>French translation proofreading Part-time Job</t>
  </si>
  <si>
    <t>Webflow Website Design and Execution</t>
  </si>
  <si>
    <t>Executive Assistant (Community Engagement, Property Administration, Organization, Research)</t>
  </si>
  <si>
    <t>Design size chart widget for online stores</t>
  </si>
  <si>
    <t>Looking for an Expert WordPress Developer</t>
  </si>
  <si>
    <t>Add Social Media Contact to WordPress Website</t>
  </si>
  <si>
    <t>South Korea-based person needed for application installation and account registration on iOS device</t>
  </si>
  <si>
    <t>Tight Vision to Spot Mistakes? Submit your idea right away! Opportunities for Entry Level Editing</t>
  </si>
  <si>
    <t>Google My Business Weekly Posts</t>
  </si>
  <si>
    <t>Audio to PDF Conversion Assistant</t>
  </si>
  <si>
    <t>Lead Generation Assistant</t>
  </si>
  <si>
    <t>LCA chemicals expert needed with immediate start</t>
  </si>
  <si>
    <t>Medical Credentialing Specialist</t>
  </si>
  <si>
    <t>Nigerian Based Assistant for Product Sourcing and Shipping</t>
  </si>
  <si>
    <t>I want to purchase monetized TikTok and Youtube channels that are in the monetized programs</t>
  </si>
  <si>
    <t>Hiring Creative Writers Urgently</t>
  </si>
  <si>
    <t>Salesorce Net Zero Developer</t>
  </si>
  <si>
    <t>Lead Generation Specialist - Autonomous Technology and Drive-by-Wire Systems</t>
  </si>
  <si>
    <t>Logo and Brand Design for Communal Table App</t>
  </si>
  <si>
    <t>Digital Marketing Manager / Social Media Specialist</t>
  </si>
  <si>
    <t>ChatGPT 4 and outlook 365 integration</t>
  </si>
  <si>
    <t>Customer service / coordinator</t>
  </si>
  <si>
    <t>Website Contact Form Email Error</t>
  </si>
  <si>
    <t>Google Ads Offline Conversion Tracking Specialist for WordPress Site</t>
  </si>
  <si>
    <t>Shopify Ecommerce Developer with Product Personalization App experience</t>
  </si>
  <si>
    <t>Google Console Error Fixer</t>
  </si>
  <si>
    <t>Videographer needed for fun project!</t>
  </si>
  <si>
    <t>Google Console &amp;amp; SEO Expert</t>
  </si>
  <si>
    <t>AI Fact Checking ( Blog Articles )</t>
  </si>
  <si>
    <t>Regular Content Writer on Local Government (Australia) &amp;amp; SaaS Marketing</t>
  </si>
  <si>
    <t>Marketing Collateral Co-ordinator</t>
  </si>
  <si>
    <t>Abadia Video Production for Reels</t>
  </si>
  <si>
    <t>Internationalisation and Localization Expert for Shopify Website</t>
  </si>
  <si>
    <t>Looking for Identity Designer</t>
  </si>
  <si>
    <t>LinkedIn Sales Navigator - Query, export list with emails</t>
  </si>
  <si>
    <t>Small Fixes to Mobile Version of Wordpress Website</t>
  </si>
  <si>
    <t>App listing on play store and app store</t>
  </si>
  <si>
    <t>Mobile Application Developer for Twitter-like App</t>
  </si>
  <si>
    <t>Researcher for Home Kitchen Bloggers in US and UK</t>
  </si>
  <si>
    <t>Niue</t>
  </si>
  <si>
    <t>Product Testing Analyst</t>
  </si>
  <si>
    <t>Google Ads DSP Course Instructor</t>
  </si>
  <si>
    <t>Matlab/Simulink Project Report Writer</t>
  </si>
  <si>
    <t>Commerce Site Migration Project</t>
  </si>
  <si>
    <t>Create line drawings</t>
  </si>
  <si>
    <t>Shopify Store Analytics and SEO Fix</t>
  </si>
  <si>
    <t>Business Writing</t>
  </si>
  <si>
    <t>Photographer in Paris who speaks Ukrainian</t>
  </si>
  <si>
    <t>[$250] App performance - Laggy transition when switching from one report to another #42654 - Expensify</t>
  </si>
  <si>
    <t>Bilingual Customer Service Representative (Czech/English)</t>
  </si>
  <si>
    <t>Android/iOS App Testing and Automation</t>
  </si>
  <si>
    <t>Computer Scientist and for building a sorting robot with sensor</t>
  </si>
  <si>
    <t>High paying job for USA residents - no prerequisites</t>
  </si>
  <si>
    <t>Create a scary monster</t>
  </si>
  <si>
    <t>Create animated video</t>
  </si>
  <si>
    <t>Product Title Writing - Bulgarian</t>
  </si>
  <si>
    <t>Photo Retouching &amp;amp; PSD Editing</t>
  </si>
  <si>
    <t>Add email verification system to Postfix queue</t>
  </si>
  <si>
    <t>Social Media and SEO specialist required for Health Tech startup</t>
  </si>
  <si>
    <t>ASANA Implementation Consultant</t>
  </si>
  <si>
    <t>Google Tag Manager / Analytics coach (zoom)</t>
  </si>
  <si>
    <t>Business Development Deck Creation</t>
  </si>
  <si>
    <t>Product Promotional Video for Trade Show</t>
  </si>
  <si>
    <t>Freelance Manager (Contractor Manager, Outsourcing Manager, Project Manager)</t>
  </si>
  <si>
    <t>Ghost Writer / Editor</t>
  </si>
  <si>
    <t>Full Stack Dev</t>
  </si>
  <si>
    <t>Recruitment Collaborator</t>
  </si>
  <si>
    <t>Arabic QA</t>
  </si>
  <si>
    <t>[Quick 5 Star] Design a site with Generate Press (wordpress)</t>
  </si>
  <si>
    <t>PHP Developer</t>
  </si>
  <si>
    <t>Create Welcome/Investment Guide for Interior Design Business</t>
  </si>
  <si>
    <t>Accountant Certificate (UK Mortgage)</t>
  </si>
  <si>
    <t>Marketing Specialist for Fledgling SAAS Company</t>
  </si>
  <si>
    <t>Formatting a white paper</t>
  </si>
  <si>
    <t>Flutter developer to integrate Firebase backend for RoomRoamer, a hostel finder app.</t>
  </si>
  <si>
    <t>Bubble Platform Website Adjustments</t>
  </si>
  <si>
    <t>Looking for a native user for Nyaneka QA of YouTube videos</t>
  </si>
  <si>
    <t>I need expert php and JS developer</t>
  </si>
  <si>
    <t>Data extraction from public-access websites</t>
  </si>
  <si>
    <t>Design visuals</t>
  </si>
  <si>
    <t>Property management- must be experienced with Rent Manager</t>
  </si>
  <si>
    <t>WordPress and Elementor Expert Needed</t>
  </si>
  <si>
    <t>Corporate Legal Attorney in Delaware</t>
  </si>
  <si>
    <t>Typesetter for Journal</t>
  </si>
  <si>
    <t>UK Only - All Around Virtual Assistant Needed</t>
  </si>
  <si>
    <t>Mobile Web App Development for Digital Health MVP</t>
  </si>
  <si>
    <t>WordPress Product Data Entry Expert</t>
  </si>
  <si>
    <t>Website KMS scraping/copy</t>
  </si>
  <si>
    <t>Looking for an SEO Expert</t>
  </si>
  <si>
    <t>Shopify x GemPages  help needed</t>
  </si>
  <si>
    <t>Css (flex grid) help required</t>
  </si>
  <si>
    <t>Convert infected Weebly site (186 pages, posts) to clean WordPress site</t>
  </si>
  <si>
    <t>Dutch Website Development for IT Company</t>
  </si>
  <si>
    <t>Seeking Lead and Demand Generation Agency in the Philippines for White-Label Partnership</t>
  </si>
  <si>
    <t>Fractional CFO for Commercial Construction Co</t>
  </si>
  <si>
    <t>YouTube Channel Optimization and Graphic Design</t>
  </si>
  <si>
    <t>Laundry POS System Development</t>
  </si>
  <si>
    <t>Set Appointments for Real Estate Hard Money Lender</t>
  </si>
  <si>
    <t>Telesales Specialist Needed for Deal Closing Calls with Decision Makers</t>
  </si>
  <si>
    <t>Add Captions to TikTok Short Video for Fitness Journey</t>
  </si>
  <si>
    <t>Cut professional youtube videos</t>
  </si>
  <si>
    <t>Football Compilation Video Editor</t>
  </si>
  <si>
    <t>Dropshipping and Facebook &amp;amp; TikTok ads expert</t>
  </si>
  <si>
    <t>Logo and Brand Identity Design for Auction Sales</t>
  </si>
  <si>
    <t>Blender 3D Character Artist - Funny Grandma Model and Mixamo walking animation</t>
  </si>
  <si>
    <t>Camtasia 2023 - Ad-Hoc Video Editing Specialist</t>
  </si>
  <si>
    <t>Shopify App Integration Specialist</t>
  </si>
  <si>
    <t>Create 4 Figma Button Animations</t>
  </si>
  <si>
    <t>Flyer Designer for Food Photography Websites and Digital Marketing</t>
  </si>
  <si>
    <t>Asp.NET MVC Developer</t>
  </si>
  <si>
    <t>Developing Artificial Intelligence Tools for Book Editing and Translating  - ChatGPT</t>
  </si>
  <si>
    <t>Package Designer for Simple Protein Pouch</t>
  </si>
  <si>
    <t>Voice Over Artist for YouTube Channel</t>
  </si>
  <si>
    <t>French-speaking Miniature Designer for YouTube Videos</t>
  </si>
  <si>
    <t>Instagram recovery retrieval</t>
  </si>
  <si>
    <t>Instagram expert needed to resolve USERNAME problem</t>
  </si>
  <si>
    <t>Review assistant</t>
  </si>
  <si>
    <t>Designer for Logo and Brand Design for a Retail Pet Product</t>
  </si>
  <si>
    <t>Mauritania</t>
  </si>
  <si>
    <t>Developer android app</t>
  </si>
  <si>
    <t>Partnership Creation and Supplier Research Specialist in Logistics</t>
  </si>
  <si>
    <t>Swift developer required for apple watch</t>
  </si>
  <si>
    <t>Backlink Builder/SEO Coordinator</t>
  </si>
  <si>
    <t>Consultant and SEO/Marketing Expert for Increasing eBook Sales at Amazon Kindle</t>
  </si>
  <si>
    <t>Facebook Account</t>
  </si>
  <si>
    <t>Business Plan and Pitch Deck Writer for Fintech Digital Wallet</t>
  </si>
  <si>
    <t>Media Hosting Solution Expert</t>
  </si>
  <si>
    <t>Simple image amend for website</t>
  </si>
  <si>
    <t>Figma Design for iPhone App</t>
  </si>
  <si>
    <t>Full-Stack Blockchain Developer for Blockchain Game Project</t>
  </si>
  <si>
    <t>Seeking Experienced Logistics Coordinator for International Shipments to Florida, USA</t>
  </si>
  <si>
    <t>Bathroom Plans &amp;amp; Elevations</t>
  </si>
  <si>
    <t>Guitarist needed for creating guitar skank</t>
  </si>
  <si>
    <t>Need Angular 7 specialist to conduct interviews for us (or even for a hiring)</t>
  </si>
  <si>
    <t>Matlab code MECHANICS OF CONTINUAL STRUCTURES</t>
  </si>
  <si>
    <t>3D massing for architectural purposes</t>
  </si>
  <si>
    <t>Write text for a YouTube video</t>
  </si>
  <si>
    <t>Video Editing and Ad Creation for TikTok Ads</t>
  </si>
  <si>
    <t>Visual Sitemap of a website</t>
  </si>
  <si>
    <t>Youtube SEO and Research Expert</t>
  </si>
  <si>
    <t>Simple LLM Chat UI Integration for CRM</t>
  </si>
  <si>
    <t>Flyer/brochure for conference with technical content</t>
  </si>
  <si>
    <t>Build a framework from scratch using TestNG, Selenium and Cucumber Wrapper with POM design pattern</t>
  </si>
  <si>
    <t>**2D Animation Project**</t>
  </si>
  <si>
    <t>Resume Optimization &amp;amp; Job Application Assistant</t>
  </si>
  <si>
    <t>Shirt graphic</t>
  </si>
  <si>
    <t>Crypto Native Virtual Assistant</t>
  </si>
  <si>
    <t>CPA Needed for Financial Review and Opinion Letter</t>
  </si>
  <si>
    <t>Publicist for a social media platform that promotes freedom of speech</t>
  </si>
  <si>
    <t>Training Animation Required</t>
  </si>
  <si>
    <t>Business Plan Writer for Micro Data Center</t>
  </si>
  <si>
    <t>Stripe Code Integration</t>
  </si>
  <si>
    <t>Website Scraping</t>
  </si>
  <si>
    <t>Book Cover Designer and Interior Formatter</t>
  </si>
  <si>
    <t>SharePoint Designer - Custom SharePoint Online Theme</t>
  </si>
  <si>
    <t>Automate with chatgpt for assessing candidates against a vacancy.</t>
  </si>
  <si>
    <t>Content Creator for Instagram Posts</t>
  </si>
  <si>
    <t>Architect Project 3: HMO</t>
  </si>
  <si>
    <t>White label my thinkific site via Bluehost</t>
  </si>
  <si>
    <t>Part-Time Contract Negotiator</t>
  </si>
  <si>
    <t>SEO Specalist</t>
  </si>
  <si>
    <t>Operation Expert (Speak Arabic)</t>
  </si>
  <si>
    <t>PR Article Writer</t>
  </si>
  <si>
    <t>Expert Android Developer for Tik Tok Clone Register and Home Page</t>
  </si>
  <si>
    <t>Promo Voice Over for Social Media Reels</t>
  </si>
  <si>
    <t>Voice-over YouTube channel</t>
  </si>
  <si>
    <t>Need SPARK AR mask</t>
  </si>
  <si>
    <t>Looking for a Structural Engineer or Structural Contractor</t>
  </si>
  <si>
    <t>Chat Support Specialist 2</t>
  </si>
  <si>
    <t>Remote Writing For Beginner Freelancer</t>
  </si>
  <si>
    <t>White Background Photos</t>
  </si>
  <si>
    <t>Videographer for Filming and Producing Tourism Videos in Pakistan</t>
  </si>
  <si>
    <t>Read Data from a Conference app and add to spreadsheet</t>
  </si>
  <si>
    <t>Spanish Graphic Designer for Redesigning and fixing Logo designs</t>
  </si>
  <si>
    <t>Shopify App interact with 3rd party API</t>
  </si>
  <si>
    <t>Django Developer</t>
  </si>
  <si>
    <t>Twitter VA</t>
  </si>
  <si>
    <t>Dosing System PLC Programming</t>
  </si>
  <si>
    <t>Experienced FlutterFlow Developer Needed</t>
  </si>
  <si>
    <t>customize WhatsApp clone with edited message</t>
  </si>
  <si>
    <t>Social media manager assistant</t>
  </si>
  <si>
    <t>Seeking UI/Figma designer for web app</t>
  </si>
  <si>
    <t>Searching for long term professional Arabic content and blog writers</t>
  </si>
  <si>
    <t>UI/UX designer needed to design website home page</t>
  </si>
  <si>
    <t>Terraforms to build AWS EC2 instances and install HA PostgreSQL</t>
  </si>
  <si>
    <t>Instagram followers 100k real</t>
  </si>
  <si>
    <t>Develop a Mobile Web Template Using React, Typescript, and Ant Design</t>
  </si>
  <si>
    <t>CRM and Website Project with Integrations</t>
  </si>
  <si>
    <t>Prepare Form 8379</t>
  </si>
  <si>
    <t>Zoho Analytics KPIs Dashboard Development</t>
  </si>
  <si>
    <t>Remote (Preferably based in or familiar with the CV Postcode area and surrounding regions in the UK)</t>
  </si>
  <si>
    <t>eBook Graphic Design Specialist</t>
  </si>
  <si>
    <t>Create a LWC component for advanced record search</t>
  </si>
  <si>
    <t>Seeking Professional TikTok Video Editor - Multilingual Text Editing / Capcut expert</t>
  </si>
  <si>
    <t>Video Editor for Preschool Graduation Ceremony</t>
  </si>
  <si>
    <t>Formatt and improve design investment memorandum book</t>
  </si>
  <si>
    <t>YouTube Growth</t>
  </si>
  <si>
    <t>Video Editor - Long Video to Short Clips</t>
  </si>
  <si>
    <t>Website Performance Optimization - Mobile Focus</t>
  </si>
  <si>
    <t>General Assistant - Online Video Research</t>
  </si>
  <si>
    <t>Performance Marketing Expert Needed for Game</t>
  </si>
  <si>
    <t>Webpage Development</t>
  </si>
  <si>
    <t>MERN Developer - 8 Years - Pune</t>
  </si>
  <si>
    <t>Mobile App ASO</t>
  </si>
  <si>
    <t>Data Mining and Lead Generation research for long term job role ( Excel super start)</t>
  </si>
  <si>
    <t>Open Source Saleor Based Ecommerce Website Development</t>
  </si>
  <si>
    <t>30-Minute Facebook Ads Consulting for Ecommerce Brand</t>
  </si>
  <si>
    <t>Zoom API help</t>
  </si>
  <si>
    <t>Nairobi Nights romance novel interior editing and formatting and cover</t>
  </si>
  <si>
    <t>Wordpress Site Shop Design</t>
  </si>
  <si>
    <t>Convert 2D Character Logo to 3D Model</t>
  </si>
  <si>
    <t>Graphic Design Freelancer</t>
  </si>
  <si>
    <t>Need 1k subscribe Monetize YouTube Growth</t>
  </si>
  <si>
    <t>Talented Videographers Needed to Capture Street Food in Ajmer Sharif, India</t>
  </si>
  <si>
    <t>Productivity Worksheets and Fillable PDFs for ADHD Coaching</t>
  </si>
  <si>
    <t>Graphic Design Project For My Brand</t>
  </si>
  <si>
    <t>Commission-Based Sales Representative for Web Design Agency</t>
  </si>
  <si>
    <t>Maintain small website for local US political party currently using squarespace.</t>
  </si>
  <si>
    <t>Football Video Editor</t>
  </si>
  <si>
    <t>Instagram Reel Creator</t>
  </si>
  <si>
    <t>Pinterest Account Growth Specialist</t>
  </si>
  <si>
    <t>Landing Page Developer for App Idea</t>
  </si>
  <si>
    <t>B2b cold calling</t>
  </si>
  <si>
    <t>Operations Assistant | Remote</t>
  </si>
  <si>
    <t>Auth0 Login Flow Help</t>
  </si>
  <si>
    <t>Looking for 3d developer for my threejs app</t>
  </si>
  <si>
    <t>High quality photorealistic architectural rendering</t>
  </si>
  <si>
    <t>Design &amp;amp; Develop 1-2 pages in Webflow</t>
  </si>
  <si>
    <t>Ghostwriter for Non-Fiction Book on Balcony Gardening</t>
  </si>
  <si>
    <t>WANTED: Ghostwriters with True Spirit...</t>
  </si>
  <si>
    <t>Quick excel table needed with basic details of a list of companies</t>
  </si>
  <si>
    <t>Wordpress developer for maintenance</t>
  </si>
  <si>
    <t>Shopify Developer for API Connections and Front End Changes</t>
  </si>
  <si>
    <t>Generate a blender file out of a free add-on</t>
  </si>
  <si>
    <t>UK Copywriter in the health and technology niche needed .</t>
  </si>
  <si>
    <t>Experienced Facebook Advertising Specialist Needed</t>
  </si>
  <si>
    <t>Healthcare &amp;amp; AI ghostwriter</t>
  </si>
  <si>
    <t>Node Developer</t>
  </si>
  <si>
    <t>2D and 3D drawer to prepare working drawing for my construction prokect</t>
  </si>
  <si>
    <t>Construction Scheduler Training</t>
  </si>
  <si>
    <t>Graphic Designer Needed for Logo, Magazine, and Poster Design</t>
  </si>
  <si>
    <t>Financial Modeling</t>
  </si>
  <si>
    <t>Book Editor for Personal Finance Book</t>
  </si>
  <si>
    <t>Need help creating Substack page</t>
  </si>
  <si>
    <t>Specialist Loox App in Shopify ecommerce store</t>
  </si>
  <si>
    <t>Integrate Email welcome sequence from High Level to Wordpress website</t>
  </si>
  <si>
    <t>WorkDay Specialist to help with FSA Non Discrimination Report</t>
  </si>
  <si>
    <t>Sales/ Cold Caller Representative</t>
  </si>
  <si>
    <t>Seeking USA Spokesperson for Script Reading</t>
  </si>
  <si>
    <t>Perfect America Accent + Loves Talking to People</t>
  </si>
  <si>
    <t>Download icons based on description from flaticon</t>
  </si>
  <si>
    <t>Simple Static Coeporate Wordpress website</t>
  </si>
  <si>
    <t>Customer Chat Support Specialist</t>
  </si>
  <si>
    <t>Website Improvements</t>
  </si>
  <si>
    <t>UGC Swimsuit Model for Tik Tok Ad</t>
  </si>
  <si>
    <t>Python Engineer Needed</t>
  </si>
  <si>
    <t>Asana Project Management / Virtual Assistant</t>
  </si>
  <si>
    <t>Research and Expand VCISO Directory for UK and Canada</t>
  </si>
  <si>
    <t>HTML Email Designer</t>
  </si>
  <si>
    <t>Logo degsin</t>
  </si>
  <si>
    <t>Python coordinate conversion to seamlessly integrate within the existing code</t>
  </si>
  <si>
    <t>Landing page in WordPress Elementor Pro website</t>
  </si>
  <si>
    <t>Senior QA Automation Engineer - In Office Pune or Mumbai</t>
  </si>
  <si>
    <t>Website Redirection and SEO Setup</t>
  </si>
  <si>
    <t>WordPress Blog Post to MailChimp Automation</t>
  </si>
  <si>
    <t>Squarespace Conference Site Review and Support</t>
  </si>
  <si>
    <t>Equity Business Partner that Codes Godly JARVIS AI google play app that acts as Virutal Assistant</t>
  </si>
  <si>
    <t>Lead gen with Instantly and other sources</t>
  </si>
  <si>
    <t>Book Keeping and Xero Assistant</t>
  </si>
  <si>
    <t>VMS Vendor Onboarding and Tracking System</t>
  </si>
  <si>
    <t>Video interview, translation Arabic ( Palestinian) to English. Subtitles files.</t>
  </si>
  <si>
    <t>Divi Theme WordPress Designer full time 250 Monthly</t>
  </si>
  <si>
    <t>Kickstarter crowdfunding/ crowdfunding campaign promotion | crowdfunding</t>
  </si>
  <si>
    <t>Need a developer to help me integrating Twilio</t>
  </si>
  <si>
    <t>PPC manager</t>
  </si>
  <si>
    <t>A Seasoned Backend Developer</t>
  </si>
  <si>
    <t>Article Review for Champions League Final Reactions</t>
  </si>
  <si>
    <t>Firebase Data Storage Program</t>
  </si>
  <si>
    <t>Audio Data Labeling Specialist</t>
  </si>
  <si>
    <t>A2X Mapping QB (Amazon FBA)</t>
  </si>
  <si>
    <t>Squarespace Designer for URL Mapping Correction</t>
  </si>
  <si>
    <t>Data Science Instructor</t>
  </si>
  <si>
    <t>Integrate payment processor into Shopify</t>
  </si>
  <si>
    <t>Expert in Databricks, kafka, AWS, and Scala &amp;amp; Autoloader Setup</t>
  </si>
  <si>
    <t>Data Entry with Web Search - $5-6 per hour (STRICT deadline)</t>
  </si>
  <si>
    <t>Webpage Development for Chatbot Credit Card Application</t>
  </si>
  <si>
    <t>Virtual Assistant with Customer Service and Social Media Experience</t>
  </si>
  <si>
    <t>African expert tiktok video editor</t>
  </si>
  <si>
    <t>Short-Form Video Editor for Vacuum Wars YouTube Channel</t>
  </si>
  <si>
    <t>Email Marketing Specialist Needed</t>
  </si>
  <si>
    <t>Website template</t>
  </si>
  <si>
    <t>TikTok Audience Growth Expert</t>
  </si>
  <si>
    <t>GitHub Repository Manager for Open-Source Project</t>
  </si>
  <si>
    <t>Looking for an EXPERT SHORT AND LONG FORM VIDEO EDITOR</t>
  </si>
  <si>
    <t>UTM Parameter Set Up and CRM Integration</t>
  </si>
  <si>
    <t>Need a Telegram + Google Drive linked Bot</t>
  </si>
  <si>
    <t>Wordpress Website Troubleshooting</t>
  </si>
  <si>
    <t>Need a pitch deck for a B2B startup for raising fund in early stage</t>
  </si>
  <si>
    <t>Video Editor for Alex Hormozi Style Content</t>
  </si>
  <si>
    <t>YouTube Political Video Editor</t>
  </si>
  <si>
    <t>Appointment setter needed to set appointments for solar company</t>
  </si>
  <si>
    <t>Loking for PHP and blockchain a programmer for a one-time task</t>
  </si>
  <si>
    <t>2D Animation | Whiteboard animation | Vyond | Doodly |Video Editor</t>
  </si>
  <si>
    <t>Data Entry and Research</t>
  </si>
  <si>
    <t>Logo Design for Pesat77</t>
  </si>
  <si>
    <t>Business Analyst with RPA, IA, AI Experience</t>
  </si>
  <si>
    <t>Lemp installation with Terraform</t>
  </si>
  <si>
    <t>Online course promoter</t>
  </si>
  <si>
    <t>Virtual Assistant for Online Business</t>
  </si>
  <si>
    <t>Market research in Canada</t>
  </si>
  <si>
    <t>Python TradeLocker Bots</t>
  </si>
  <si>
    <t>Real Estate Photo Editor HDR - High Volume</t>
  </si>
  <si>
    <t>Cold Caller at Sifta Digital Marketing Agency</t>
  </si>
  <si>
    <t>Website Scrapping using Mobile Device (China)</t>
  </si>
  <si>
    <t>Project Manager Needed for growing tech company</t>
  </si>
  <si>
    <t>Grant writer| For profit | Health and wellness industries| Minority owned business</t>
  </si>
  <si>
    <t>Quick bug fix - Webflow expert needed</t>
  </si>
  <si>
    <t>Looking for an expert on Kajabi for my online coaching business</t>
  </si>
  <si>
    <t>Moodle Homepage: Implement Responsive Slider Feature Needed!</t>
  </si>
  <si>
    <t>Shopify Inventory Batch Upload Freelancer ( a inventory sheet to update only, its a one time job)</t>
  </si>
  <si>
    <t>Affiliate Marketing Manager for UK and EU stores selling Luggage, Water Sports &amp;amp; Garden Storage</t>
  </si>
  <si>
    <t>HR specialist to strategize AI adoption</t>
  </si>
  <si>
    <t>Seeking Funding for Food Truck Business</t>
  </si>
  <si>
    <t>Web Design with e-commerce for a landscape photographer</t>
  </si>
  <si>
    <t>Estimator</t>
  </si>
  <si>
    <t>Director of Engineering for AI Product - Remote Global Team</t>
  </si>
  <si>
    <t>Scientific Illustrator</t>
  </si>
  <si>
    <t>Call clients to confirm there order .</t>
  </si>
  <si>
    <t>THA</t>
  </si>
  <si>
    <t>Experienced Webflow Developer Needed</t>
  </si>
  <si>
    <t>Graphic Design &amp;amp; Illustration</t>
  </si>
  <si>
    <t>Create tweets that enhance engagement for American female founders on X.</t>
  </si>
  <si>
    <t>Add Ads to Videos and HTML5 Games on a site with Google Ad Manager</t>
  </si>
  <si>
    <t>Integration Specialist Needed for CRM and Auto Dialler Setup</t>
  </si>
  <si>
    <t>REST API Developer for Invoice Collection and Upload</t>
  </si>
  <si>
    <t>Remote Marketing Specialist for Mental Health Website</t>
  </si>
  <si>
    <t>Create video that shows a text chat as if it was occurring</t>
  </si>
  <si>
    <t>Native iPhone App Developer</t>
  </si>
  <si>
    <t>Experienced CapCut Editor: Edit Auto Captions on 25 Reels (~1 min each) + Send Transcripts</t>
  </si>
  <si>
    <t>Architect with high rise experience</t>
  </si>
  <si>
    <t>Write a 12,000 Word Story</t>
  </si>
  <si>
    <t>Clickfunnel Expert Needed ASAP with proven experience</t>
  </si>
  <si>
    <t>Translate English to Spanish, Structural Engineering Plans</t>
  </si>
  <si>
    <t>Microsoft Sentinel Implementation Specialist</t>
  </si>
  <si>
    <t>Data Collection and Excel Data Cleaning</t>
  </si>
  <si>
    <t>Make You tube Short Videos</t>
  </si>
  <si>
    <t>Ghana Survey Experts</t>
  </si>
  <si>
    <t>Astro Website User Sign Up and Authentication Implementation</t>
  </si>
  <si>
    <t>Immigration Paralegal</t>
  </si>
  <si>
    <t>Corporate PowerPoint Template Design</t>
  </si>
  <si>
    <t>LED Expert Needed</t>
  </si>
  <si>
    <t>Amazon Seller Center Listing Optimization</t>
  </si>
  <si>
    <t>Technical Policy Writer</t>
  </si>
  <si>
    <t>Remove Malware from Wordpress Site</t>
  </si>
  <si>
    <t>.Net with Angular (5-7 Years)</t>
  </si>
  <si>
    <t>Looking for mockup/ wireframe with figma</t>
  </si>
  <si>
    <t>Video Editor For Boxing YouTube Channel</t>
  </si>
  <si>
    <t>Experienced YouTube Video Editors For Entertainment Channel</t>
  </si>
  <si>
    <t>Data Extraction Specialist: 12H Max Delivery</t>
  </si>
  <si>
    <t>Scrum master for AI product - Remote, Global Team</t>
  </si>
  <si>
    <t>Zoho Books Accountant for Small Property Business</t>
  </si>
  <si>
    <t>I need someone to create an AI chatbot which I can offer to my clients</t>
  </si>
  <si>
    <t>Seeking Designer to help with branding for my Portfolio Site / Ongoing collaboration on projects</t>
  </si>
  <si>
    <t>Bookkeeping and Reconciliation Specialist</t>
  </si>
  <si>
    <t>Content Writing Website</t>
  </si>
  <si>
    <t>Virtual agent for email customer service</t>
  </si>
  <si>
    <t>Urgent NBA Script Writer</t>
  </si>
  <si>
    <t>SMS Expert</t>
  </si>
  <si>
    <t>Experienced Web Developer Needed for Custom Web Application Project</t>
  </si>
  <si>
    <t>QuickBooks Reconciliation Expert</t>
  </si>
  <si>
    <t>Experienced Video Editor for Established YouTube Automation Channel</t>
  </si>
  <si>
    <t>React Website Developer</t>
  </si>
  <si>
    <t>Mobile app developer for a quick task</t>
  </si>
  <si>
    <t>Data Parsing / Data Entry</t>
  </si>
  <si>
    <t>Receptionist / Check-In Staff for New Year Round Haunted House Experience in MedellÃ­n, Colombia</t>
  </si>
  <si>
    <t>Appsflyer Integration Expert Needed</t>
  </si>
  <si>
    <t>Financial Copywriter Needed</t>
  </si>
  <si>
    <t>Looking for consulting an Astronomer to discuss few things!</t>
  </si>
  <si>
    <t>Flutter: Load RIV for carousel</t>
  </si>
  <si>
    <t>Remove theme specific formatting from Wordpress site when programmatically reposting email content</t>
  </si>
  <si>
    <t>Digital Artists / Illustrators required to trace and/or re-create an image</t>
  </si>
  <si>
    <t>T-Shirt Designer/Graphic Designer &amp;amp; Thumbnail Creation</t>
  </si>
  <si>
    <t>RSPAMD Expert</t>
  </si>
  <si>
    <t>Airtable Workflow Creation</t>
  </si>
  <si>
    <t>Amazon Reporting only</t>
  </si>
  <si>
    <t>Financial Modeling and Spreadsheet Expert</t>
  </si>
  <si>
    <t>Webpage Addition on GoDaddy Website</t>
  </si>
  <si>
    <t>Experienced Adult Chatter for OnlyFans</t>
  </si>
  <si>
    <t>Mobile Application Developer for Body Camera Program</t>
  </si>
  <si>
    <t>Increase Amazon Vine Subscribers</t>
  </si>
  <si>
    <t>Video Editor for YouTube Video</t>
  </si>
  <si>
    <t>Looking for Web Dev (Skilled In Laravel, React.js, PHPmyAdmin, APIs)</t>
  </si>
  <si>
    <t>Video Editor Needed to work on a longterm project</t>
  </si>
  <si>
    <t>Creative Website Designer</t>
  </si>
  <si>
    <t>Small Website Development for Organization</t>
  </si>
  <si>
    <t>Graphic Designer needed to create Social Media Flyer</t>
  </si>
  <si>
    <t>Need someone experienced to grow and manage our new Facebook Group</t>
  </si>
  <si>
    <t>Video production and program management for educational series in Beirut Lebanon</t>
  </si>
  <si>
    <t>Video Design and Development for an</t>
  </si>
  <si>
    <t>Python programmer required for desktop application</t>
  </si>
  <si>
    <t>Menu Design for Cafe</t>
  </si>
  <si>
    <t>Music Editor</t>
  </si>
  <si>
    <t>Two tone image</t>
  </si>
  <si>
    <t>Footwear Designer for Mockup Sketches and 3D Renderings</t>
  </si>
  <si>
    <t>Medical Device Sales Consultant</t>
  </si>
  <si>
    <t>Conversion Oriented Email Marketer with Nonprofit Experience (SaaS Experience Preferred)</t>
  </si>
  <si>
    <t>We are looking to create a two-part project involving a Raspberry Pi and an Arduino.</t>
  </si>
  <si>
    <t>OF Chatters with good sale communication-Sale skills</t>
  </si>
  <si>
    <t>Fix EMA Cloud Indicator for Trade Station</t>
  </si>
  <si>
    <t>Infographics designer</t>
  </si>
  <si>
    <t>Womens Accessory Brand Product Photography</t>
  </si>
  <si>
    <t>Website Re-Design for an SMM Panel Type Website</t>
  </si>
  <si>
    <t>EXPERT graphic designer for dental business promotion flyer design</t>
  </si>
  <si>
    <t>Rework all North52 formulas and functions into Dynamics 365 standard functionality</t>
  </si>
  <si>
    <t>3D PL Cable Designer</t>
  </si>
  <si>
    <t>Wordpress Platform Developer</t>
  </si>
  <si>
    <t>Annotate Individuals Entering, Exiting, And Currently Present Inside The Bus</t>
  </si>
  <si>
    <t>Java developer for game development</t>
  </si>
  <si>
    <t>Copywriter Social Media Posts</t>
  </si>
  <si>
    <t>2D Animation Video Creator for YouTube Channel</t>
  </si>
  <si>
    <t>StandUp &amp;amp; Ongoing - Marketing Operation for SaaS</t>
  </si>
  <si>
    <t>Bot for stocks and options trading</t>
  </si>
  <si>
    <t>Website Designer URGENTLY Needed For Digital Agency</t>
  </si>
  <si>
    <t>Looking for a Fitness Content Writer for my IG/FB</t>
  </si>
  <si>
    <t>Business Plan Writer for Specialty Coffee Cafe</t>
  </si>
  <si>
    <t>Need a logo designer f</t>
  </si>
  <si>
    <t>Business Plan Writer</t>
  </si>
  <si>
    <t>WordPress Developer for Blogsite Development Using WP Engine, Astra, Elementor, and ZipWP</t>
  </si>
  <si>
    <t>Setup checkout page and email notification on google blogger</t>
  </si>
  <si>
    <t>Logo and Branding Graphic Designer</t>
  </si>
  <si>
    <t>Website Design and Optimization</t>
  </si>
  <si>
    <t>Tik Tok Style video</t>
  </si>
  <si>
    <t>Install Wordpress Theme and Customize</t>
  </si>
  <si>
    <t>Ex tech founder's advice needed for co-founder offer negotiation</t>
  </si>
  <si>
    <t>Professional Photo Retouching Needed for 6 photos (Skin)</t>
  </si>
  <si>
    <t>Research and Identify Evergreen Topics for Health, Wealth or Relationships Ebook</t>
  </si>
  <si>
    <t>[$250] Accounting-Renaming Customers/Projects tag doesn't work and has weird behavior while offline #42957 - Expensify</t>
  </si>
  <si>
    <t>Multilingual Video Content Translator and Social Media Poster</t>
  </si>
  <si>
    <t>Changing header and footer on wordpress to different scale</t>
  </si>
  <si>
    <t>SetUp a Local Host with Codeigniter 4/AdminLTE</t>
  </si>
  <si>
    <t>Operations VA for Marketing Agency</t>
  </si>
  <si>
    <t>Graphic Designer for LinkedIn Carousels, Infographics, and Presentations</t>
  </si>
  <si>
    <t>Make my vertical videos horizontal</t>
  </si>
  <si>
    <t>ghostwriter Nonfiction - ChatGPT PLUS</t>
  </si>
  <si>
    <t>Project for new freelancers | Simple data entry project</t>
  </si>
  <si>
    <t>A designer that will generate 1000+ images of a same random family</t>
  </si>
  <si>
    <t>Facebook media buyer - search arbitrage</t>
  </si>
  <si>
    <t>AI and ML for Personal APP</t>
  </si>
  <si>
    <t>Webflow Developer For Monthly Work</t>
  </si>
  <si>
    <t>Selecting/Searching placements on Google AdSense</t>
  </si>
  <si>
    <t>Creative Strategist Needed for Video Content Development</t>
  </si>
  <si>
    <t>I need a graphics designer</t>
  </si>
  <si>
    <t>Full Time Virtual Assistant for Form Preparation and Customer Service</t>
  </si>
  <si>
    <t>LinkedIn Profile Optimization Specialist</t>
  </si>
  <si>
    <t>French Speaking Customer Support Specialist</t>
  </si>
  <si>
    <t>Remote Spanish Job</t>
  </si>
  <si>
    <t>UK Global Talent Visa Application Assistance</t>
  </si>
  <si>
    <t>Full-Time Graphic Designer for Artworks and Photo Editing</t>
  </si>
  <si>
    <t>Search Engine Marketing</t>
  </si>
  <si>
    <t>iOS TestFlight Build - Minor Changes</t>
  </si>
  <si>
    <t>Website Developer for URL Shortening Website with Google AdSense and SEO Optimization</t>
  </si>
  <si>
    <t>Zendesk Configuration Expert</t>
  </si>
  <si>
    <t>Seeking Experienced Auditor for Hedge Fund Performance Verification</t>
  </si>
  <si>
    <t>Saint Vincent and the Grenadines</t>
  </si>
  <si>
    <t>WebFlow/Elementor Developer &amp;amp; UI/UX Designer</t>
  </si>
  <si>
    <t>Graphic Artist for Logo Modification</t>
  </si>
  <si>
    <t>Photoshop Editor</t>
  </si>
  <si>
    <t>Quick poster design</t>
  </si>
  <si>
    <t>Document Translation and Audio/Video Transcription: Various languages</t>
  </si>
  <si>
    <t>SOP Business Consultant Needed</t>
  </si>
  <si>
    <t>Healthcare YouTube Channel - EXPERT Thumbnail Designer NEEDED! Long-term collaboration.</t>
  </si>
  <si>
    <t>Email scrape from standard LinkedIn profiles (today only)</t>
  </si>
  <si>
    <t>Figma to Maui..</t>
  </si>
  <si>
    <t>Experienced Ghostwriter Needed for 60k+ Word Cozy Mystery Novel. (Potential Full-Time Job)</t>
  </si>
  <si>
    <t>AI pictures  for in a video, Leonardo/midjourney/other</t>
  </si>
  <si>
    <t>French-speaking Expert to Create Sales Funnel</t>
  </si>
  <si>
    <t>Automation Engineer - Job Board Scraping and Auto Apply</t>
  </si>
  <si>
    <t>Certify Residential Septic System for Daytime Worker Use (Texas)</t>
  </si>
  <si>
    <t>Wordpress Elementor Website Formatting Corrections</t>
  </si>
  <si>
    <t>Commission based Closer</t>
  </si>
  <si>
    <t>Implement custom ring back in freeswitch</t>
  </si>
  <si>
    <t>Logo Vectorization - Time Sensitive</t>
  </si>
  <si>
    <t>Landing Page Edit - Thrive Architect</t>
  </si>
  <si>
    <t>Blog post about Construction Project</t>
  </si>
  <si>
    <t>Experienced Freelancer for Building High-Quality Backlinks</t>
  </si>
  <si>
    <t>React developer (Figma to C#/DotNet app)</t>
  </si>
  <si>
    <t>Product Packaging Photographer</t>
  </si>
  <si>
    <t>Web Developer Needed for Website Build</t>
  </si>
  <si>
    <t>Klaviyo Expert to setup flows and segmentation</t>
  </si>
  <si>
    <t>Adding port 30001 to our DNS server</t>
  </si>
  <si>
    <t>Social Media Manager for Fast Food Restaurant in Mexico (Spanish required)</t>
  </si>
  <si>
    <t>Cryptocurrency Market Analysis Manager</t>
  </si>
  <si>
    <t>Social Media Video Editing Manager</t>
  </si>
  <si>
    <t>Real estate video editor</t>
  </si>
  <si>
    <t>Remote Multilingual Content Writer</t>
  </si>
  <si>
    <t>Python Developer Needed for Optimizing and Enhancing Dash Application on PythonAnywhere</t>
  </si>
  <si>
    <t>Short Video Animation Creator</t>
  </si>
  <si>
    <t>Rework an electrical  inspection sheet with tables and text and updated  company logo.</t>
  </si>
  <si>
    <t>Designer for a website</t>
  </si>
  <si>
    <t>VA Wanted: Engr</t>
  </si>
  <si>
    <t>Code/Deployment Validation</t>
  </si>
  <si>
    <t>Virtual Assistant (SOP Implementation for PPC &amp;amp; SEO)</t>
  </si>
  <si>
    <t>Creative Video Editor Wanted for Tarot Reading Product</t>
  </si>
  <si>
    <t>High Comission for one Website sale</t>
  </si>
  <si>
    <t>Translation and Recording of Simple Phrases in Ewe</t>
  </si>
  <si>
    <t>Italian Copywriter for Banners</t>
  </si>
  <si>
    <t>GHL Automation Expert</t>
  </si>
  <si>
    <t>Small amendment to word doc and combine with pdf doc</t>
  </si>
  <si>
    <t>Create Instagram Videos based on Example - Need to get content from website</t>
  </si>
  <si>
    <t>Optimize 3 vacation rental listings (Airbnb/VRBO/Booking) via Guesty</t>
  </si>
  <si>
    <t>E-commerce Shop Manager</t>
  </si>
  <si>
    <t>Social Media Graphics</t>
  </si>
  <si>
    <t>Graphic Designer for Bid Proposal Cover Pages</t>
  </si>
  <si>
    <t>Squarespace Website Redesign</t>
  </si>
  <si>
    <t>UI React Native Design</t>
  </si>
  <si>
    <t>Logo Designer for Business</t>
  </si>
  <si>
    <t>Graphic Artist for Card Game and Box Artwork</t>
  </si>
  <si>
    <t>Looking For Experienced Youtube Video Editor For Personal Brand</t>
  </si>
  <si>
    <t>Reflect App Educator and Coach</t>
  </si>
  <si>
    <t>Backlink Builder</t>
  </si>
  <si>
    <t>Senior Python/Django Developer</t>
  </si>
  <si>
    <t>Dynamic Marketing Manager to Propel Our Brand</t>
  </si>
  <si>
    <t>Transcriptionist needed to convert 35-page PDF legal agreement into Word document</t>
  </si>
  <si>
    <t>Google Ads Lead Generation</t>
  </si>
  <si>
    <t>Game Performance Glitch Tester</t>
  </si>
  <si>
    <t>Experienced UX/UI Designer for Interactive Elementor Website</t>
  </si>
  <si>
    <t>SEO Strategy Development</t>
  </si>
  <si>
    <t>Helping Backing up Website Data to Google BigQuery</t>
  </si>
  <si>
    <t>Create caption file (SRT) for short video from transcription</t>
  </si>
  <si>
    <t>Agent vanzari placi ceramice in Romania</t>
  </si>
  <si>
    <t>USA-based lawyer to draft business partnership contract and assist with my registration as a partner</t>
  </si>
  <si>
    <t>Engineer Needed for Conversational Voice Model</t>
  </si>
  <si>
    <t>Lead List Generation</t>
  </si>
  <si>
    <t>Blender 3D Animator</t>
  </si>
  <si>
    <t>Video Editing for Family Trip</t>
  </si>
  <si>
    <t>Experienced Webmaster Needed for Wordpress Content Updates and Site Management</t>
  </si>
  <si>
    <t>Electrical Engineer with MATLAB and AI Expertise</t>
  </si>
  <si>
    <t>Statistical Analysis And Modeling Of Dataset</t>
  </si>
  <si>
    <t>TTS tool with voice cloning</t>
  </si>
  <si>
    <t>Develop UWB Passive Entry Passive Start System</t>
  </si>
  <si>
    <t>AI/Chat GPT/Wiki Integration</t>
  </si>
  <si>
    <t>Amazon Seller Extraction and LinkedIn Connection</t>
  </si>
  <si>
    <t>New Logo for Saas Tech company</t>
  </si>
  <si>
    <t>Graphic Designer needed for funny and sometimes offensive flyers</t>
  </si>
  <si>
    <t>Data Scraping Specialist Needed for Grocery Website</t>
  </si>
  <si>
    <t>WordPress Editor</t>
  </si>
  <si>
    <t>Cryptocurrency Wallet Security Auditor</t>
  </si>
  <si>
    <t>Order Fulfillment / CSR Customer Service Rep for print &amp;amp; promo industry</t>
  </si>
  <si>
    <t>Marketplace mobile app</t>
  </si>
  <si>
    <t>Airflow expert needed urgently</t>
  </si>
  <si>
    <t>Google AdWords Campaign Specialist</t>
  </si>
  <si>
    <t>Looking for a fullstack developer for a personal project.</t>
  </si>
  <si>
    <t>NYC-Based Marketing Manager - Edtech &amp;amp; Research Startup</t>
  </si>
  <si>
    <t>Website - Create a website for our organization</t>
  </si>
  <si>
    <t>Social Media Content Creator for Restaurant</t>
  </si>
  <si>
    <t>Startup Scout and Vetting Specialist in Kenya</t>
  </si>
  <si>
    <t>ClickUp Automation and Optimization Specialist</t>
  </si>
  <si>
    <t>Lastest Map imagery - Not Google Earth</t>
  </si>
  <si>
    <t>Google Ads Stop Converting - Fix Needed</t>
  </si>
  <si>
    <t>HR Assistant for Candidates Interviews</t>
  </si>
  <si>
    <t>Brand Designer for Nutrition Supplement Rebrand</t>
  </si>
  <si>
    <t>Find social media links</t>
  </si>
  <si>
    <t>Modern 7-Page WordPress Business Site</t>
  </si>
  <si>
    <t>Flutter Mobile App Development</t>
  </si>
  <si>
    <t>Data Cleaning and Spreadsheet Population</t>
  </si>
  <si>
    <t>Apple Pay WooCommerce/Authorize.net Integration</t>
  </si>
  <si>
    <t>Mobile App Developer for UK-based Freelance Workers Booking Events Business</t>
  </si>
  <si>
    <t>Marketing and Communications Solutions Expert</t>
  </si>
  <si>
    <t>DevOps and MLOps Expert with GCP and Azure Knowledge</t>
  </si>
  <si>
    <t>Proofread 70K word nonfiction book about Narcissistic Abuse Recovery</t>
  </si>
  <si>
    <t>HoneyBook Expert needed for build out</t>
  </si>
  <si>
    <t>Reference need for job</t>
  </si>
  <si>
    <t>Additions to overlay script needed</t>
  </si>
  <si>
    <t>Cold Caller/Appointment Setter for Home Improvement Website Creation Company</t>
  </si>
  <si>
    <t>Polo and Uniform Design and Illustration</t>
  </si>
  <si>
    <t>Looking for an kdp ebook cover designer</t>
  </si>
  <si>
    <t>AI Chatbot Developer for Real Estate Lead Generation</t>
  </si>
  <si>
    <t>Jewelry Product Background Touch Up</t>
  </si>
  <si>
    <t>Product Package Designer needed!</t>
  </si>
  <si>
    <t>I need leads of Amazon seller</t>
  </si>
  <si>
    <t>Senior Creative Designer and Social Media Manager</t>
  </si>
  <si>
    <t>E-commerce Sales and Operations Manager</t>
  </si>
  <si>
    <t>Seeking Experienced Developer for Amazon Monitoring Software using External APIs</t>
  </si>
  <si>
    <t>Need a Meta ads expert to setup conversion tracking for our WP website</t>
  </si>
  <si>
    <t>Facebook Ad Video Redesign</t>
  </si>
  <si>
    <t>Expert WordPress Developer Needed to Setup Website Template on Staging Environment</t>
  </si>
  <si>
    <t>Amazon PPC Expert Needed for Part-Time Ongoing Work</t>
  </si>
  <si>
    <t>Mechanical Engineer</t>
  </si>
  <si>
    <t>Facebook and Instagram lead generation ads</t>
  </si>
  <si>
    <t>PowerPoint Presentation Designer for Company Portfolio</t>
  </si>
  <si>
    <t>Aws + cloud flare</t>
  </si>
  <si>
    <t>Collections Template and Other Enhancements</t>
  </si>
  <si>
    <t>DevOps Engineer- Individual freelancer only</t>
  </si>
  <si>
    <t>Facebook Account Recovery</t>
  </si>
  <si>
    <t>Virtual assistant for Family Office (FRENCH / ENGLISH / GERMAN)</t>
  </si>
  <si>
    <t>Labor productivity dashboard Power BI expert</t>
  </si>
  <si>
    <t>K-8 STEM Challenge - English to Spanish Translation</t>
  </si>
  <si>
    <t>WordPress Updates &amp;amp; Landing Pages</t>
  </si>
  <si>
    <t>DDOS Attack on the Website - Increased CPU Usage</t>
  </si>
  <si>
    <t>Want to create an AI tool able to transform original image into cartoon-style image (huggingface...)</t>
  </si>
  <si>
    <t>Youtube Automation</t>
  </si>
  <si>
    <t>React Node Developer</t>
  </si>
  <si>
    <t>Need a Graphic designer who make two posts about aesthetic clinic.</t>
  </si>
  <si>
    <t>Veeva CRM</t>
  </si>
  <si>
    <t>Looking for Discrod and Reddit influencer for game marketing</t>
  </si>
  <si>
    <t>We need data mining to grab from kindergarten through 12th grade test questions datas</t>
  </si>
  <si>
    <t>Divi Website Developer with SEO Expertise-</t>
  </si>
  <si>
    <t>Writer for Longform Documentary Scripts for a Minecraft Focused YouTube Channel</t>
  </si>
  <si>
    <t>Designer for freebies and digital products</t>
  </si>
  <si>
    <t>Web scraper Needed to collate lists of companies &amp;amp; founders running LinkedIn ads</t>
  </si>
  <si>
    <t>Social Media Visual Brand Guide Creator</t>
  </si>
  <si>
    <t>AI Painter</t>
  </si>
  <si>
    <t>Promoter in Denver (in Person)</t>
  </si>
  <si>
    <t>Amazon Listing Specialist for Supplements</t>
  </si>
  <si>
    <t>YouTube Subscribe Growth</t>
  </si>
  <si>
    <t>Develop branding for a mindfulness app</t>
  </si>
  <si>
    <t>Technical SEO Lead</t>
  </si>
  <si>
    <t>STR / Airbnb Assistant</t>
  </si>
  <si>
    <t>Business plan for gym (women and children only) in Dubai</t>
  </si>
  <si>
    <t>Insurance and shipping</t>
  </si>
  <si>
    <t>SCORM Training File needed for multiple choice questions</t>
  </si>
  <si>
    <t>Need an email marketer to manage our infrastructure on instantly</t>
  </si>
  <si>
    <t>Health and Fitness Android App Development</t>
  </si>
  <si>
    <t>QuickBooks and Budget Management Specialist</t>
  </si>
  <si>
    <t>Google and YouTube Ads Specialist/Marketing Strategist</t>
  </si>
  <si>
    <t>Need Arabic to English live interpretor via zoom right now</t>
  </si>
  <si>
    <t>Veterinary Clinics Leads in USA</t>
  </si>
  <si>
    <t>Web Design to App</t>
  </si>
  <si>
    <t>Etsy Store Listing Specialist</t>
  </si>
  <si>
    <t>Skilled Electrical Engineer Proficient in Python, MATLAB, or R</t>
  </si>
  <si>
    <t>Virtual Assistant for Day-to-Day Tasks and Company Details Extraction</t>
  </si>
  <si>
    <t>Game Token Staking and Yield Farming Testers</t>
  </si>
  <si>
    <t>Bookkeeper / Administrative Assistant</t>
  </si>
  <si>
    <t>Setup our sales team on Hubspot</t>
  </si>
  <si>
    <t>redraw a logo using Adobe illustrator</t>
  </si>
  <si>
    <t>PHP Backend Integration for Multi Step Form</t>
  </si>
  <si>
    <t>Photo Retoucher Needed</t>
  </si>
  <si>
    <t>Facebook Ads Expert for Real Estate Businesses</t>
  </si>
  <si>
    <t>Youtube Scriptwriter - Reaction channel niche</t>
  </si>
  <si>
    <t>Job Title: Behaviorial Positive Support Professional (Part-Time Consultant)</t>
  </si>
  <si>
    <t>Web-based Car Listings Aggregator</t>
  </si>
  <si>
    <t>Content Creator &amp;amp; Graphic Designer</t>
  </si>
  <si>
    <t>FP&amp;amp;A / CFO / CPA Needed For Virtual CFO / Finance as a Service Company</t>
  </si>
  <si>
    <t>React Front-end web app development</t>
  </si>
  <si>
    <t>Experienced Bookeeper for Small Business and Personal Income</t>
  </si>
  <si>
    <t>Shopify theme app developer needed</t>
  </si>
  <si>
    <t>Instagram Content Designer For Whiteboard Reel Transformation</t>
  </si>
  <si>
    <t>Need online marketer to help market a book to influences</t>
  </si>
  <si>
    <t>Flutter Expert to help resolve some issues</t>
  </si>
  <si>
    <t>Ebay &amp;amp; amazon store manager</t>
  </si>
  <si>
    <t>Twilio Ai developer</t>
  </si>
  <si>
    <t>Seeking Copywriter for Marketing Funnels Setup</t>
  </si>
  <si>
    <t>Logo Update for Better Print Quality</t>
  </si>
  <si>
    <t>Popup Banner Design for Financial Consulting Company</t>
  </si>
  <si>
    <t>FB/IG Ad Manager for Dance/Electronic Music Media Company</t>
  </si>
  <si>
    <t>Need Someone who can do Light Audio Editing for Voiceover</t>
  </si>
  <si>
    <t>Multi-Disciplinary Designer Needed</t>
  </si>
  <si>
    <t>Senior PHP / Wordpress / API Engineer</t>
  </si>
  <si>
    <t>Python expert to assist with two existing scripts (both less than 50 lines)</t>
  </si>
  <si>
    <t>American Real Estate Financial Modeling and Projections Specialist Needed</t>
  </si>
  <si>
    <t>UX and UI for multiple projects</t>
  </si>
  <si>
    <t>Video editor specializat pe continut de tip scurt</t>
  </si>
  <si>
    <t>Visit Stores and Provide Photos (Maui, O'ahu, Kauai, Lanai)</t>
  </si>
  <si>
    <t>Improve webflow landing page</t>
  </si>
  <si>
    <t>Product UX UI Designer for Mobile App Design</t>
  </si>
  <si>
    <t>Paint Design Service for Historic Brick Building</t>
  </si>
  <si>
    <t>Full time video editor $530 a month - 4 videos a day - TikTok Viral Video Creator</t>
  </si>
  <si>
    <t>French teacher - with specialization in business vocabulary</t>
  </si>
  <si>
    <t>Seeking a Data Entry Specialist</t>
  </si>
  <si>
    <t>YouTube Promoter</t>
  </si>
  <si>
    <t>German translator</t>
  </si>
  <si>
    <t>Video/reels</t>
  </si>
  <si>
    <t>Tech Writer for Social Media Articles</t>
  </si>
  <si>
    <t>Experienced Appointment Setter Required To Cold DM + Manage Inbox (With Room To Grow)</t>
  </si>
  <si>
    <t>Graphic designer for logo/ social media posts</t>
  </si>
  <si>
    <t>Developer Needed to Build Comprehensive Travel Booking Platform with GDS Integration for GloWander</t>
  </si>
  <si>
    <t>Experienced Website Builder Needed</t>
  </si>
  <si>
    <t>Online advertising expert, taboola, Outbrain</t>
  </si>
  <si>
    <t>Audiobook Narration To ACX Standard, (Word 27,725) Deep Male Human Narrator Required</t>
  </si>
  <si>
    <t>Mortgage Feature Sheet</t>
  </si>
  <si>
    <t>CreaciÃ³n de PÃ¡gina web Corporativa Sencilla - Wordpress, Accesibilidad, SEO</t>
  </si>
  <si>
    <t>Existing Building Design</t>
  </si>
  <si>
    <t>English to Bosnian translation Services</t>
  </si>
  <si>
    <t>I am looking for a skilled individual to create a captivating slideshow.</t>
  </si>
  <si>
    <t>Help us refine our content - Editing position available.</t>
  </si>
  <si>
    <t>Powerful PowerPoint Presentation</t>
  </si>
  <si>
    <t>Total Addressable Market Analysis</t>
  </si>
  <si>
    <t>ClickUp Workflow - Build out a new workflow</t>
  </si>
  <si>
    <t>I need to promote my Apple podcast show</t>
  </si>
  <si>
    <t>Create A Figma File From Sketches.....</t>
  </si>
  <si>
    <t>Amazon FBA Account Manager</t>
  </si>
  <si>
    <t>Logo Designer for Writers Business</t>
  </si>
  <si>
    <t>Content Creator for Tech Company</t>
  </si>
  <si>
    <t>Regular Blog Content Writer</t>
  </si>
  <si>
    <t>[$250] [HIGH] [API reliability] Opening a thread calls OpenReport twice #43120 - Expensify</t>
  </si>
  <si>
    <t>Hubspot Lead Aggregation Expert</t>
  </si>
  <si>
    <t>Looking for tax consultant in Portugal</t>
  </si>
  <si>
    <t>Magento 2 to WooCommerce Migration Expert</t>
  </si>
  <si>
    <t>Facebook Ads Media Buyer for eCom Marketing Agency</t>
  </si>
  <si>
    <t>Native speakers of Turkish: Record 130 Short Phrases (HN)</t>
  </si>
  <si>
    <t>Brand Creation for Emerging VC</t>
  </si>
  <si>
    <t>Do maintenance on Existing Wordpress site</t>
  </si>
  <si>
    <t>Looking for someone to put all my content into 3 E-Books using Canva. Must be expert in Canva</t>
  </si>
  <si>
    <t>Translate JSON's to German and French</t>
  </si>
  <si>
    <t>FG Funnels Expert Needed</t>
  </si>
  <si>
    <t>Branding for BMU (Big Mac University) - A Fun Parody Project</t>
  </si>
  <si>
    <t>Company Team Photos</t>
  </si>
  <si>
    <t>Figure out what taxes I need to pay doing a service contract in MIchigan</t>
  </si>
  <si>
    <t>Full Stack Developer (Shopify Expert)</t>
  </si>
  <si>
    <t>Historic Building Photography</t>
  </si>
  <si>
    <t>Cold email outreach - LinkedIn outreach</t>
  </si>
  <si>
    <t>E-commerce Generalist</t>
  </si>
  <si>
    <t>[URGENT] Voice Recording for French</t>
  </si>
  <si>
    <t>YouTube Subscribe Growth Specialist</t>
  </si>
  <si>
    <t>Career coach for finance and accounting graduate in UK</t>
  </si>
  <si>
    <t>Token/NFT Full Stack Developer</t>
  </si>
  <si>
    <t>Offpage SEO Specialist to rank 1 all pages of our site talkwithstranger.com/call-strangers</t>
  </si>
  <si>
    <t>Rockstar Webflow Developer</t>
  </si>
  <si>
    <t>Vue / React Front-End Development of Mobile First Web App</t>
  </si>
  <si>
    <t>Telegram Bot that notifies when a Twitter (X) user follows a new account</t>
  </si>
  <si>
    <t>Set up Tracking, Goals in Google Ads / Google Analytics</t>
  </si>
  <si>
    <t>Need a logo for and automotive and rating review website</t>
  </si>
  <si>
    <t>3D Artist for Kids Mobile Game</t>
  </si>
  <si>
    <t>Web Developer with Technical SEO Experience</t>
  </si>
  <si>
    <t>Illustrator Needed for Family Illustration</t>
  </si>
  <si>
    <t>3d render realistic with cinema4d and redshift</t>
  </si>
  <si>
    <t>Need a GoHighLevel Website Designer ASAP</t>
  </si>
  <si>
    <t>Experienced Web Developer for Build Project</t>
  </si>
  <si>
    <t>YouTube Scriptwriter Crime Niche (LONG-TERM)</t>
  </si>
  <si>
    <t>Website Portfolio Manager</t>
  </si>
  <si>
    <t>Experienced 2D and 3D Designer for Concept Development</t>
  </si>
  <si>
    <t>Google Sheets Expert Needed - Establishing Formulas</t>
  </si>
  <si>
    <t>Slide Presentation design from draft power point 14 - 15 slides</t>
  </si>
  <si>
    <t>add a function (My Location) on top of Properties Map at current website</t>
  </si>
  <si>
    <t>Ethernet PHY tuning and schematic, layout verification</t>
  </si>
  <si>
    <t>Social</t>
  </si>
  <si>
    <t>Create Social Media Video Add using Pictures.</t>
  </si>
  <si>
    <t>Remote Spanish Writers</t>
  </si>
  <si>
    <t>Admin Panel Moderator for Dating App</t>
  </si>
  <si>
    <t>Solar module manufacturing</t>
  </si>
  <si>
    <t>Marketing Leads</t>
  </si>
  <si>
    <t>Operations &amp;amp; Customer Success Executive | Travel Requirements Malaysia to Singapore</t>
  </si>
  <si>
    <t>ASP.NET MVC Truck Fleet Maintenance Module</t>
  </si>
  <si>
    <t>Graphic Designer Assistant - will train &amp;amp; support for success</t>
  </si>
  <si>
    <t>Web Developer for Custom Website with Google Maps API, Video Downloads, and Advertisement Space</t>
  </si>
  <si>
    <t>List generation specialist with experience in Retail</t>
  </si>
  <si>
    <t>Seeking Expert for Thesis Editing, Code Completion, and System Implementation</t>
  </si>
  <si>
    <t>Canva Expert Needed</t>
  </si>
  <si>
    <t>Social Media Marketing Website Developer</t>
  </si>
  <si>
    <t>Interior Design &amp;amp; 3D model of living room</t>
  </si>
  <si>
    <t>Tech Smart VA</t>
  </si>
  <si>
    <t>Wix Website Improvement</t>
  </si>
  <si>
    <t>TIKTOK video ads EDITOR</t>
  </si>
  <si>
    <t>Help with Robots.txt</t>
  </si>
  <si>
    <t>Facebook Ads Campaign for Boating Business</t>
  </si>
  <si>
    <t>Need data scientist to build models for AI powered web application</t>
  </si>
  <si>
    <t>Consultant Needed for Real Estate Agency Advertising Strategy in Europe</t>
  </si>
  <si>
    <t>Meta Ads Strategist for Hair Transplant Clinic in Colombia</t>
  </si>
  <si>
    <t>SR React Developer</t>
  </si>
  <si>
    <t>Word Press expert</t>
  </si>
  <si>
    <t>POS System Developer and Technical Support</t>
  </si>
  <si>
    <t>Looking for a full time digital marketer</t>
  </si>
  <si>
    <t>Web Designer &amp;amp; Developer</t>
  </si>
  <si>
    <t>Shopify Website Developer for Clothing Print Shop</t>
  </si>
  <si>
    <t>Looking An amazing Video editor who knows MANGA &amp;amp; ANIME! And can Finish Today!</t>
  </si>
  <si>
    <t>PDF annotation expert frontend dev</t>
  </si>
  <si>
    <t>Translate a letter to a family member from English to Russian</t>
  </si>
  <si>
    <t>Editor of a podcast of ideas (With whatever additional tasks you'd like to take on)</t>
  </si>
  <si>
    <t>Building an AI-Powered Virtual Interview Platform</t>
  </si>
  <si>
    <t>Odoo Functional Consultant/Business Analyst</t>
  </si>
  <si>
    <t>Quick Python task - get csv data with requests and beautiful soup</t>
  </si>
  <si>
    <t>Full-Time E-commerce Product Specialist (Shopify &amp;amp; Multi-Platform)</t>
  </si>
  <si>
    <t>Consulting call with AI legislation expert</t>
  </si>
  <si>
    <t>Remote personal assistant</t>
  </si>
  <si>
    <t>Design and develop Website and App build- Register flow &amp;amp; waiting list</t>
  </si>
  <si>
    <t>Website Content Creator</t>
  </si>
  <si>
    <t>Video Editor for Marketing Agency</t>
  </si>
  <si>
    <t>Create a vector illustration of a given image</t>
  </si>
  <si>
    <t>UGC videos for digestive health supplement company</t>
  </si>
  <si>
    <t>Adjust existing several graphics to 2 templates + minor adjustments</t>
  </si>
  <si>
    <t>For digital markrting</t>
  </si>
  <si>
    <t>Development of AI Model to Detect Cheaters in Rust Based on Player Statistics</t>
  </si>
  <si>
    <t>Python script to analyze workers and hours</t>
  </si>
  <si>
    <t>Google Tag Manager, UTM Parameters, &amp;amp; Server-Side Tracking ClickFunnels and Facebook Ads</t>
  </si>
  <si>
    <t>English Speaking Practice Partner</t>
  </si>
  <si>
    <t>Help with BDD Python and Behave</t>
  </si>
  <si>
    <t>AR/VR 3D Oculus Developer</t>
  </si>
  <si>
    <t>Experienced Web Designer Needed</t>
  </si>
  <si>
    <t>High Resolution Image Creation</t>
  </si>
  <si>
    <t>Develop a Telegram Bot for Monitoring, Summarizing, and Sending Periodic Overviews of Channel Posts</t>
  </si>
  <si>
    <t>Mobile Application Developer for UI Enhancements</t>
  </si>
  <si>
    <t>Graphic Design needed for Icon</t>
  </si>
  <si>
    <t>Website Cloning</t>
  </si>
  <si>
    <t>Facebook Meta Ads for fashion brand</t>
  </si>
  <si>
    <t>Architect for Site Plan</t>
  </si>
  <si>
    <t>Audit 3-Way Statement Modeling Test</t>
  </si>
  <si>
    <t>Data Scraping Tool for Alibaba, 1688, Customs Data</t>
  </si>
  <si>
    <t>System administrator needed for AI project - Apply SSL on server.</t>
  </si>
  <si>
    <t>Chat GPT PlayGround - SALES + RETENTION of clients through Whatsapp</t>
  </si>
  <si>
    <t>Fix Wordpress website BUG issues</t>
  </si>
  <si>
    <t>3D Kitchen Rendering with AI</t>
  </si>
  <si>
    <t>Versatile Graphic Designer to Help Create Graphics for Training Materials</t>
  </si>
  <si>
    <t>Downloadable Guidebook for Patient Influencers</t>
  </si>
  <si>
    <t>Instagram Video Filming and Editing Guide</t>
  </si>
  <si>
    <t>Seeking a skilled SMM Specialist to drive organic reach and conversions.</t>
  </si>
  <si>
    <t>Remote Appointment Setter | Big Payouts!</t>
  </si>
  <si>
    <t>Create e-book</t>
  </si>
  <si>
    <t>Looking for php laravel developer have experience in credit and debit in pos system</t>
  </si>
  <si>
    <t>Information security personnel for clothing firm</t>
  </si>
  <si>
    <t>Video and Audio Editor for Trading Company YouTube Channel</t>
  </si>
  <si>
    <t>Sales Contact List Building</t>
  </si>
  <si>
    <t>Optimized sql query and fetch record within few second in datatable</t>
  </si>
  <si>
    <t>Integrate Yotpo With Go High Level</t>
  </si>
  <si>
    <t>Virtual Assistant and Project Manager</t>
  </si>
  <si>
    <t>Graphic Designer for Landscaping Business Logo and Signs</t>
  </si>
  <si>
    <t>Seeking Publicist for Christian Themed Book on Technology and Virtual Reality</t>
  </si>
  <si>
    <t>Creative Graphic Designer for Mental-Health Fashion Line Work</t>
  </si>
  <si>
    <t>Talented Graphic Designer For To Draw Elements for landing page for marketing company.</t>
  </si>
  <si>
    <t>Graphic Designer for Web Pages</t>
  </si>
  <si>
    <t>Clothing Manufacturer Sourcing for Underwear Line</t>
  </si>
  <si>
    <t>Experienced Photographer Needed in Guntur</t>
  </si>
  <si>
    <t>AI Travel Assistant</t>
  </si>
  <si>
    <t>Electrical Engineer for 2 Jobs in Wyoming</t>
  </si>
  <si>
    <t>HubSpot Specialist - Dutch Speaking</t>
  </si>
  <si>
    <t>Payments Provider Specialist</t>
  </si>
  <si>
    <t>Course Developer for Graduate Level Stats Course</t>
  </si>
  <si>
    <t>SMS Customer Service</t>
  </si>
  <si>
    <t>Kadence WordPress Pro for SEO and Website Development - Law Firm Marketing Team Member</t>
  </si>
  <si>
    <t>Graphic Designer for Single Image Conference Advertisement</t>
  </si>
  <si>
    <t>Company Logo Designer</t>
  </si>
  <si>
    <t>WordPress Website Optimization Expert Needed</t>
  </si>
  <si>
    <t>Developmental Editor and Writer for Children's Book Series</t>
  </si>
  <si>
    <t>Experienced Facebook Expert for International Market Marketing</t>
  </si>
  <si>
    <t>Graphic designer with heavy brand agency/ creative agency and web experience</t>
  </si>
  <si>
    <t>Cold Call Scheduler - Medical Experience Preferred</t>
  </si>
  <si>
    <t>Part-time Recruitment for Team</t>
  </si>
  <si>
    <t>Need someone to help with business development in the HR industry</t>
  </si>
  <si>
    <t>Junior Internet Researcher and Data Processor</t>
  </si>
  <si>
    <t>Help with Facebook ad account</t>
  </si>
  <si>
    <t>Microsoft CoPilot and Power Virtual Agents</t>
  </si>
  <si>
    <t>Work from Home Opportunity</t>
  </si>
  <si>
    <t>Marketing Assistant (Part-Time) â€“ New York</t>
  </si>
  <si>
    <t>Repurpose my long form content into short form content (video, text, tweets, etc...) ARABIC SPEAKER</t>
  </si>
  <si>
    <t>Brand Identity Creation</t>
  </si>
  <si>
    <t>Experienced Mac Operator Needed</t>
  </si>
  <si>
    <t>Real Copywriter Needed For Landing Page Headline</t>
  </si>
  <si>
    <t>Website Development for Business Company</t>
  </si>
  <si>
    <t>Executive Assistant And Editor</t>
  </si>
  <si>
    <t>Balance Sheet Preparation</t>
  </si>
  <si>
    <t>Food photo retouch and edit</t>
  </si>
  <si>
    <t>Property Sourcer in UK for rent to rent</t>
  </si>
  <si>
    <t>Zoho Email Developer Needed for Email Campaigns and Zoho Flows Setup</t>
  </si>
  <si>
    <t>Paypal Business Account Set-up Expert</t>
  </si>
  <si>
    <t>Data scientist for online advertising</t>
  </si>
  <si>
    <t>Amazon OA Business Scaling Expert</t>
  </si>
  <si>
    <t>Virtual Assistant for Short-term Rentals</t>
  </si>
  <si>
    <t>Urgent Graphic Designer Needed for Facebook Ads</t>
  </si>
  <si>
    <t>SMM for Fitness brand</t>
  </si>
  <si>
    <t>[$250] Send invoice - Error above Submit button is delayed by a moment when sending invoice without merchant #43184 - Expensify</t>
  </si>
  <si>
    <t>Landing Page Design - Increasing Conversion Rate</t>
  </si>
  <si>
    <t>Mobile Notifications Implementation for .NET MAUI Project</t>
  </si>
  <si>
    <t>Nesuite SuiteApp</t>
  </si>
  <si>
    <t>Google Ads Tracking Setup</t>
  </si>
  <si>
    <t>Remote Virtual English Writing Assistant</t>
  </si>
  <si>
    <t>Leads generation</t>
  </si>
  <si>
    <t>Website Slow (wordpress woocommerce tutor lms)</t>
  </si>
  <si>
    <t>Short 3D Animation for our Skincare Products</t>
  </si>
  <si>
    <t>Looking for script writer for YouTube channel</t>
  </si>
  <si>
    <t>Facebook marketting</t>
  </si>
  <si>
    <t>Android App Developer Plus IOS</t>
  </si>
  <si>
    <t>Content Writer for Website Promotion</t>
  </si>
  <si>
    <t>Experienced SEO Writer for Long-term Project</t>
  </si>
  <si>
    <t>Install SUITECRM 8.6 remotly</t>
  </si>
  <si>
    <t>Angular Developer for Image Annotation Tool UI Prototype</t>
  </si>
  <si>
    <t>Need a laravel developer and print expert</t>
  </si>
  <si>
    <t>[$250] Chat-Quote Markdown without space is applied as a quote in sent chat but not in compose box #43323 - Expensify</t>
  </si>
  <si>
    <t>Word Document Formatting</t>
  </si>
  <si>
    <t>API Research for Tiktok Shop Analytics</t>
  </si>
  <si>
    <t>Health Virtual Assistant Trainer</t>
  </si>
  <si>
    <t>Thai recording need both male and female voice</t>
  </si>
  <si>
    <t>Medical Template Developer for AI-Driven Healthcare Documentation</t>
  </si>
  <si>
    <t>Recruiter for Licensed Life Insurance Agents</t>
  </si>
  <si>
    <t>Sales process from a service item. Order to Cash. and show the setups before demonstration.</t>
  </si>
  <si>
    <t>NodeJS App Refactoring for Scalability</t>
  </si>
  <si>
    <t>Influencer researcher for online course research</t>
  </si>
  <si>
    <t>Administrative assistant for meetings and customer contact</t>
  </si>
  <si>
    <t>(1 hour) Legal advice for crypto project regarding money transmitter laws</t>
  </si>
  <si>
    <t>Experienced Architectural Draftsman/Designer Needed for Patio Extension Project</t>
  </si>
  <si>
    <t>Experienced Part Time Graphic Designer for an E-commerce Company</t>
  </si>
  <si>
    <t>Qa ecomerce site</t>
  </si>
  <si>
    <t>Excel Macros and Data Validation Specialist</t>
  </si>
  <si>
    <t>Vercel expert to fix small issue</t>
  </si>
  <si>
    <t>Experienced Manual Tester Needed</t>
  </si>
  <si>
    <t>Thumb Nail Creator for YouTube Automation Channel</t>
  </si>
  <si>
    <t>UGC videos</t>
  </si>
  <si>
    <t>Reddit Messaging</t>
  </si>
  <si>
    <t>Shopify App Developer - Python and React</t>
  </si>
  <si>
    <t>Music production needed for Indian and English music</t>
  </si>
  <si>
    <t>Social Media Marketer for Promoting Russian-Language Podcast</t>
  </si>
  <si>
    <t>Appointment Setter for Real Estate Digital Marketing Agency</t>
  </si>
  <si>
    <t>Google Ads Campaign Set Up for B2B Lead Generation</t>
  </si>
  <si>
    <t>Email Designer &amp;amp; Writer: Growing Self-Sufficiency Brand</t>
  </si>
  <si>
    <t>API &amp;amp; Power Automate Expert</t>
  </si>
  <si>
    <t>InDesign Template Creation</t>
  </si>
  <si>
    <t>Wordpress theme and ad for news aggregator content site</t>
  </si>
  <si>
    <t>Sales force consultant and operations manager</t>
  </si>
  <si>
    <t>Migration from Magento to Shopify</t>
  </si>
  <si>
    <t>Need a website and mobile apps for my real estate business</t>
  </si>
  <si>
    <t>Senior Flutter Developer (BLoC Pattern)</t>
  </si>
  <si>
    <t>Drawing a children's toy from 3 scenes</t>
  </si>
  <si>
    <t>E-commerce Image Optimization Graphic Designer</t>
  </si>
  <si>
    <t>Website to control the production unit in factory</t>
  </si>
  <si>
    <t>Front-End Design</t>
  </si>
  <si>
    <t>Medical Device Clinical Study Protocol Amendment Writing</t>
  </si>
  <si>
    <t>Lawyer to inspect, control and sell property in Quezon City</t>
  </si>
  <si>
    <t>Google Ads Assistant Needed</t>
  </si>
  <si>
    <t>Creative Fashion Designer for Unique Start-up Brand</t>
  </si>
  <si>
    <t>Wordpress site creation</t>
  </si>
  <si>
    <t>3D Technical Data Designer for AR Medical Equipment Training</t>
  </si>
  <si>
    <t>(KK) - CPQ + Salesforce Developer  - 6+yrs</t>
  </si>
  <si>
    <t>Graphic Design for Shopify Site</t>
  </si>
  <si>
    <t>Script Writer YouTube Channel about Celebrities</t>
  </si>
  <si>
    <t>Marketing and Content Creation Specialist for Etsy and Social Media</t>
  </si>
  <si>
    <t>Instagram Reels</t>
  </si>
  <si>
    <t>Soft Storage Items with Deodorizer Pockets</t>
  </si>
  <si>
    <t>Upwork Bidder for PR Firm</t>
  </si>
  <si>
    <t>Canva Creatives</t>
  </si>
  <si>
    <t>Top B2B Sales Closers</t>
  </si>
  <si>
    <t>Theme Developer and Coder for Shopify Store</t>
  </si>
  <si>
    <t>Reinstate TikTok Account</t>
  </si>
  <si>
    <t>Graphic Designer for Social Media Post Templates</t>
  </si>
  <si>
    <t>YouTube Video Assistant</t>
  </si>
  <si>
    <t>Influencers Marketing Expert | Influencers Outreach Expert</t>
  </si>
  <si>
    <t>Migrate app from Objective-C to Swift</t>
  </si>
  <si>
    <t>OroCommerce Framework Developer</t>
  </si>
  <si>
    <t>Icon Library Design</t>
  </si>
  <si>
    <t>Email Drip Campaign Creation and Management</t>
  </si>
  <si>
    <t>Excel Formula For Complicated Statistical Math</t>
  </si>
  <si>
    <t>Shopify Plugin &amp;amp; Extension Developer</t>
  </si>
  <si>
    <t>Lead Generation and Video Editing Expert Needed</t>
  </si>
  <si>
    <t>Wix Ecommerce &amp;amp; Members Website Creation &amp;amp; Maintenanc</t>
  </si>
  <si>
    <t>Shopify and btc payments in simplest manner</t>
  </si>
  <si>
    <t>YouTube Video Scriptwriting</t>
  </si>
  <si>
    <t>Spanish Virtual Writing Assistant</t>
  </si>
  <si>
    <t>CPQ + Salesforce Developer Contract remote</t>
  </si>
  <si>
    <t>Teddy Bear for Spanish Illustrator</t>
  </si>
  <si>
    <t>[$250] MEDIUM: [Debugability] Add profile trace download option to Desktop  #43363 - Expensify</t>
  </si>
  <si>
    <t>Review Construction Google ads Account (potential long term)</t>
  </si>
  <si>
    <t>Frontend React App implementation with simple animations</t>
  </si>
  <si>
    <t>Trainer Needed: Unreal Engine 5</t>
  </si>
  <si>
    <t>LinkedIn Post Creator</t>
  </si>
  <si>
    <t>OCR AI Tool Developer for Invoice Data Extraction</t>
  </si>
  <si>
    <t>Need Google PPC expert to optimize our ad account continuously</t>
  </si>
  <si>
    <t>Facebook Algorithm Specialist - Removing my Account</t>
  </si>
  <si>
    <t>Video Materials / Video content needed for Cloud - AWS , Azure  and Devops tools like GIT, Docker</t>
  </si>
  <si>
    <t>ReactJS Website Development for Beauty Parlor Services</t>
  </si>
  <si>
    <t>5 REMOTE FLEXIBLE ENJOYABLE!- Project Manager / Customer Success For Digital Ads Agency *$64,000 /yr</t>
  </si>
  <si>
    <t>Redesign a web application</t>
  </si>
  <si>
    <t>Market Researcher</t>
  </si>
  <si>
    <t>Need an Angular developer</t>
  </si>
  <si>
    <t>Experienced Full Stack Developer for SAAS Freelancers Marketplace Platform</t>
  </si>
  <si>
    <t>Wordpress website</t>
  </si>
  <si>
    <t>Looking For An Amazing VA / Appointment Setter / Lead Generator - English/Tagalog</t>
  </si>
  <si>
    <t>I need a consultant for email deliverability</t>
  </si>
  <si>
    <t>Android Zebra Barcode Scanner Integration and Configuration</t>
  </si>
  <si>
    <t>eCommerce Test Buy (20mins work) Italy only - Ticket 86653</t>
  </si>
  <si>
    <t>Backlink Posting Specialist</t>
  </si>
  <si>
    <t>Arabic-Speaking Actress/TikTok/Instagram content creator needed for Wakie App promotion</t>
  </si>
  <si>
    <t>Built for Speed! Front End Development for High-Design Static Site</t>
  </si>
  <si>
    <t>Hiring for a confidential position</t>
  </si>
  <si>
    <t>React Native Developer needed to fix bug issues &amp;amp; create admin panel/features for app</t>
  </si>
  <si>
    <t>Town Maps Illustrated in Detail as per examples</t>
  </si>
  <si>
    <t>Experienced DevOps Engineer Needed</t>
  </si>
  <si>
    <t>(Paid Internship)- VA Social Media and Project Management !!</t>
  </si>
  <si>
    <t>Landing Page Fixing Specialist Needed</t>
  </si>
  <si>
    <t>Graphic Designer needed for dark-themed shoe photo</t>
  </si>
  <si>
    <t>Latvian proofreading</t>
  </si>
  <si>
    <t>QuickBooks online bookkeeping and bank &amp;amp; credit card reconciliation</t>
  </si>
  <si>
    <t>looking for a Shopify developer</t>
  </si>
  <si>
    <t>Founder</t>
  </si>
  <si>
    <t>Simple recording project requires a native German speaker</t>
  </si>
  <si>
    <t>Copywriter for Wordpress Landing Pages</t>
  </si>
  <si>
    <t>High Conversion Long Page Content Writer for Cosmetic Products</t>
  </si>
  <si>
    <t>Simple recording project requires French native speaker (France)</t>
  </si>
  <si>
    <t>Expert Blockchain Game Developer</t>
  </si>
  <si>
    <t>Game Development Company</t>
  </si>
  <si>
    <t>Content writer with a feeling for SEO</t>
  </si>
  <si>
    <t>Fixing of calculator or creation of new one</t>
  </si>
  <si>
    <t>Digital Project Manager</t>
  </si>
  <si>
    <t>26 Announcer and interpreter from Norway</t>
  </si>
  <si>
    <t>Long Term Video Editor</t>
  </si>
  <si>
    <t>Leads List in health space - 5000 - 10000 new per month</t>
  </si>
  <si>
    <t>Business Lawyer Needed to Review Business Idea and Website</t>
  </si>
  <si>
    <t>ROS2 Driver Development for EtherCAT-based Robotic Drive System</t>
  </si>
  <si>
    <t>Animator for Islamic songs</t>
  </si>
  <si>
    <t>Sharepoint design</t>
  </si>
  <si>
    <t>Sketch and Feedback Section for Symbol Detection Application</t>
  </si>
  <si>
    <t>WordPress Expert with AWS Experience Needed for Full Access Setup, cPanel Install, and Backup</t>
  </si>
  <si>
    <t>E-commerce Payment Method and Cost Analysis</t>
  </si>
  <si>
    <t>Fractional CFO to Help Raise Funds for Stealth Startup with Built Product</t>
  </si>
  <si>
    <t>ABDM based PHR Mobile App</t>
  </si>
  <si>
    <t>SEO for my Existing Website</t>
  </si>
  <si>
    <t>Video Editor for Sports Highlight Reels</t>
  </si>
  <si>
    <t>(Paid Internship)- VA Social Media and Project Management</t>
  </si>
  <si>
    <t>building a Vue.js and MongoDB exactly same of wireframe Figma design</t>
  </si>
  <si>
    <t>Simple registration and trading project, I need help and offers from cryptocurrency holders</t>
  </si>
  <si>
    <t>LinkedIn Organic Posting Dashboard</t>
  </si>
  <si>
    <t>Appointment setter for Marketing Agency</t>
  </si>
  <si>
    <t>Video Advertisement Creator for TikTok and Instagram</t>
  </si>
  <si>
    <t>Change a sketch</t>
  </si>
  <si>
    <t>Improve application performance | Laravel + MySQL</t>
  </si>
  <si>
    <t>Oauth for youtube and socials</t>
  </si>
  <si>
    <t>Talent sourcer/recruiter</t>
  </si>
  <si>
    <t>CZECH and SLOVAKIA - Virtual assistant / Customer support- Helpdesk Ecommerce</t>
  </si>
  <si>
    <t>Packaging Design Specialist</t>
  </si>
  <si>
    <t>Shopify Expert Needed for Website Enhancements and Marketing Integration</t>
  </si>
  <si>
    <t>Seeking Non-Voice Support Professionals!</t>
  </si>
  <si>
    <t>Meltano Project using dbt and Custom Airflow</t>
  </si>
  <si>
    <t>Web scrapping</t>
  </si>
  <si>
    <t>Seeking Interior Designer/3D Modeller for 3D Modelling of 2 Apartments</t>
  </si>
  <si>
    <t>Shopify Flow Automation Expert</t>
  </si>
  <si>
    <t>Develop &amp;amp; integrate in Shopware</t>
  </si>
  <si>
    <t>Looking for a research in architecture that has not been published yet.</t>
  </si>
  <si>
    <t>Reddit Post Takedown Specialist</t>
  </si>
  <si>
    <t>Influencer Marketing Specialist for Exhibition/Event Business</t>
  </si>
  <si>
    <t>Beginner Children Book Illustrator Needed</t>
  </si>
  <si>
    <t>Canva Flyer</t>
  </si>
  <si>
    <t>Create list of pre-opening restaurants from provided list of news articles</t>
  </si>
  <si>
    <t>Backlinks for Website</t>
  </si>
  <si>
    <t>UX Researcher and Designer for Social Networking App</t>
  </si>
  <si>
    <t>Application roles and permissions</t>
  </si>
  <si>
    <t>On site seo for shopify store</t>
  </si>
  <si>
    <t>Hubspot Website Development</t>
  </si>
  <si>
    <t>Social Media Specialist for Dynamic Real Estate Company</t>
  </si>
  <si>
    <t>Affiliate Publisher</t>
  </si>
  <si>
    <t>Experienced AI &amp;amp; ML Engineer for Recommendation Engine</t>
  </si>
  <si>
    <t>UX/UI Designer for App Backend</t>
  </si>
  <si>
    <t>Network Segregation Setup Review</t>
  </si>
  <si>
    <t>UGC creators (parents) needed for outdoor kidswear brand</t>
  </si>
  <si>
    <t>4 x Renderings (2 Exterior and 2 x overhead 3D floorplan)</t>
  </si>
  <si>
    <t>WordPress Developer for Innovative Media Company</t>
  </si>
  <si>
    <t>Looking for a freelancer to move over our courses from Podia to Mighty Networks</t>
  </si>
  <si>
    <t>Developer Needed For Shopify Product Bundle Fix</t>
  </si>
  <si>
    <t>Seeking Eleven Labs Specialist</t>
  </si>
  <si>
    <t>Site Ground Marking for New Project</t>
  </si>
  <si>
    <t>Illustrator Needed for Mobile App Character Creation and Animation</t>
  </si>
  <si>
    <t>Especialista networking, switches HP Aruba y Fortinet</t>
  </si>
  <si>
    <t>Run a Generalised Linear Mixed Model in SPSS</t>
  </si>
  <si>
    <t>Odoo Spreadsheet Configuration and Split Payment Assistance</t>
  </si>
  <si>
    <t>Flutter Deferred Deep link</t>
  </si>
  <si>
    <t>Editable Landing Pages for e-commerce</t>
  </si>
  <si>
    <t>Analysis of Essential Oils compatibility with plastic/rubber materials</t>
  </si>
  <si>
    <t>Java Administrator - Ile de France</t>
  </si>
  <si>
    <t>Reliable DEV wanted - Shopify website fixes</t>
  </si>
  <si>
    <t>Sociological Research Sample Size Calculation</t>
  </si>
  <si>
    <t>Ad Copywriter - Google Ads &amp;amp; Meta Ads</t>
  </si>
  <si>
    <t>Developer needed for iOS fitness app</t>
  </si>
  <si>
    <t>Data Scraping and Storage</t>
  </si>
  <si>
    <t>German Voice Over Artist (female) for PINKTUM E-Training</t>
  </si>
  <si>
    <t>Web Development Project with Tor and SSH Experience Required</t>
  </si>
  <si>
    <t>MAR</t>
  </si>
  <si>
    <t>GenieACS Script Developer</t>
  </si>
  <si>
    <t>Architectural CAD Designer for New Commercial Building Shop Drawing Quote</t>
  </si>
  <si>
    <t>[$250] Android - Login - Sometimes the magic code isn't auto focused, the keypad isn't active #43292 - Expensify</t>
  </si>
  <si>
    <t>Re-create PDF into INDD document</t>
  </si>
  <si>
    <t>Typing lease document</t>
  </si>
  <si>
    <t>Native Thai speakers to assist in local translation task</t>
  </si>
  <si>
    <t>Lead generation Expert (Truck Dispatching)</t>
  </si>
  <si>
    <t>Social Media Promotion of Product -Paid and Unpaid</t>
  </si>
  <si>
    <t>Web Development</t>
  </si>
  <si>
    <t>TikTok Reposters NEEDED!</t>
  </si>
  <si>
    <t>SEO Manager &amp;amp; YouTube Analyst with Content Creation Skills for F1 Youtube Channel</t>
  </si>
  <si>
    <t>Advanced Custom Fields and Filters</t>
  </si>
  <si>
    <t>Italian Copywriter Gambling Niche &amp;amp; Casino Online</t>
  </si>
  <si>
    <t>Image Editor Job Opportunity</t>
  </si>
  <si>
    <t>Dagster refactoring of job</t>
  </si>
  <si>
    <t>Web Scraping into Excel</t>
  </si>
  <si>
    <t>WordPress Assistance and Ongoing Support</t>
  </si>
  <si>
    <t>Figma to TailwindCSS &amp;amp; AlpineJS</t>
  </si>
  <si>
    <t>Mechanical Actuator Verification</t>
  </si>
  <si>
    <t>Explainer video</t>
  </si>
  <si>
    <t>Shopify custom app development</t>
  </si>
  <si>
    <t>Looking Local SEO Expert to do a training | Must be good in video</t>
  </si>
  <si>
    <t>Mobile App Developer for Travel Guide App</t>
  </si>
  <si>
    <t>UGA</t>
  </si>
  <si>
    <t>Google Ads Approval For Restricted Brand</t>
  </si>
  <si>
    <t>Web SEO Specialist</t>
  </si>
  <si>
    <t>Amazon Product Listing Assistant</t>
  </si>
  <si>
    <t>Design a Logo / Badge</t>
  </si>
  <si>
    <t>Looking for a Google Expert to partner with our agency.</t>
  </si>
  <si>
    <t>QA and cashier test with feedback</t>
  </si>
  <si>
    <t>need SharePoint help</t>
  </si>
  <si>
    <t>Set Social Media Marketing Campaigns</t>
  </si>
  <si>
    <t>Premiere Pro Editor - Urgent 24hr Turnaround - Script, Creatives Ready.</t>
  </si>
  <si>
    <t>Website Revamp</t>
  </si>
  <si>
    <t>Hiring a Vietnamese-speaking individual to create a WordPress website similar to the sample layout</t>
  </si>
  <si>
    <t>Seeking Talented Individual for Assignment Assistance</t>
  </si>
  <si>
    <t>AI Ultra Realistic Design Expert Needed</t>
  </si>
  <si>
    <t>[$250] Deeplink - Infinite loading displayed when clicked on open in app button #43472 - Expensify</t>
  </si>
  <si>
    <t>Agency Owner personal assistant</t>
  </si>
  <si>
    <t>Scriptwriter for short stories on YouTube</t>
  </si>
  <si>
    <t>Sales Manager USA or Australia (Remote)</t>
  </si>
  <si>
    <t>Junior Video Editor / Footage Organizer</t>
  </si>
  <si>
    <t>Django Developer for Equipment Inventory Application</t>
  </si>
  <si>
    <t>Next.js Pro</t>
  </si>
  <si>
    <t>Linkedin sales and outreach specialist</t>
  </si>
  <si>
    <t>Looking for a junior SQL Server developer</t>
  </si>
  <si>
    <t>Experienced Photographer for Pandit Photography Project in Beohari</t>
  </si>
  <si>
    <t>Looking for online course beta testers, countries: Netherlands, Belgium, Denmark</t>
  </si>
  <si>
    <t>Editing of image</t>
  </si>
  <si>
    <t>SQL and Data Analysis</t>
  </si>
  <si>
    <t>Recruitment Consultant-Germany</t>
  </si>
  <si>
    <t>Build a Wix Form, integration with PDF Generator API &amp;amp; Custom Calculations Integration with GHL</t>
  </si>
  <si>
    <t>translation to Turkish</t>
  </si>
  <si>
    <t>Sales Representative for Cold Calling and Closing Sales</t>
  </si>
  <si>
    <t>Experienced Copy Editor for Children's Book</t>
  </si>
  <si>
    <t>Need 3 Small Updates to 1 page on website</t>
  </si>
  <si>
    <t>Writing and publishing customer reviews for my products on Gumroad</t>
  </si>
  <si>
    <t>Monthly maintenance for web automation script</t>
  </si>
  <si>
    <t>Healthcare Head Hunter / Talent Recruiter</t>
  </si>
  <si>
    <t>Looking for assistant to start new business of Party Decoration and Decoration Rentals</t>
  </si>
  <si>
    <t>Experienced Freelance WordPress Developer Needed</t>
  </si>
  <si>
    <t>CKAD &amp;amp; CKA Certification Help</t>
  </si>
  <si>
    <t>English to German human manual translation task</t>
  </si>
  <si>
    <t>Social Media Virtual Assistant Expert at Commenting &amp;amp; Engagement</t>
  </si>
  <si>
    <t>Spanish Direct Response Copywriter/Content Creator</t>
  </si>
  <si>
    <t>Online detective work - research</t>
  </si>
  <si>
    <t>Bolivia</t>
  </si>
  <si>
    <t>Blog Page Edit WordPress</t>
  </si>
  <si>
    <t>Marketing Video Creation for AI Web Development Agency</t>
  </si>
  <si>
    <t>Customer Service Platform Set Up</t>
  </si>
  <si>
    <t>Tax filling</t>
  </si>
  <si>
    <t>Develop Custom Typescript Eslint Rule to Detect Cycles in Type Definitions</t>
  </si>
  <si>
    <t>Voice Artist for YouTube Boxing channel</t>
  </si>
  <si>
    <t>VSL editor for ecom product</t>
  </si>
  <si>
    <t>Php website feature fix</t>
  </si>
  <si>
    <t>Email Template Developer</t>
  </si>
  <si>
    <t>Video Editor for Short French Content</t>
  </si>
  <si>
    <t>Need assistant for farming airdrops using our software &amp;amp; our twitter accounts</t>
  </si>
  <si>
    <t>Editor for the Editorial/Writers Team</t>
  </si>
  <si>
    <t>3D explanation video making</t>
  </si>
  <si>
    <t>Portuguese Virtual Writing Assistant</t>
  </si>
  <si>
    <t>SUBTITRARI in ENGLEZA la un video in ROMANA</t>
  </si>
  <si>
    <t>3D Model Creation for Pump Tube with Adobe Dimension Compatibility</t>
  </si>
  <si>
    <t>Proposal Writer | Executive Assistant</t>
  </si>
  <si>
    <t>Land Development Plans for Upper Darby, Pennsylvania Site</t>
  </si>
  <si>
    <t>Amazon India Store Setup</t>
  </si>
  <si>
    <t>Figma to HTML Email Developer (SendGrid Expert)</t>
  </si>
  <si>
    <t>High Spending Facebook E-Commerce Media Buyer</t>
  </si>
  <si>
    <t>Creative Memecoin Memes/Artwork</t>
  </si>
  <si>
    <t>Ghostwriters Needed for Paranormal Shifter Romance</t>
  </si>
  <si>
    <t>Edit pictures</t>
  </si>
  <si>
    <t>E-Commerce Brand Builder &amp;amp; Marketing Expert Needed!</t>
  </si>
  <si>
    <t>eBay Consultant for Onest Health Supplements</t>
  </si>
  <si>
    <t>Drag Chain Designer</t>
  </si>
  <si>
    <t>Salesforce Marketing Cloud Expert Needed</t>
  </si>
  <si>
    <t>Today - Short Virtual Assistant Project - $50</t>
  </si>
  <si>
    <t>Website Creation for Short Term Rental Company</t>
  </si>
  <si>
    <t>Video/Story Finder</t>
  </si>
  <si>
    <t>Create a catalog for a fashion brand</t>
  </si>
  <si>
    <t>Food Business GIF with Creative Rustic Joyful Storyboards</t>
  </si>
  <si>
    <t>Video Editor Needed for Basketball Game Highlights Compilation</t>
  </si>
  <si>
    <t>Python Expert for Real-time Data Processing of large DataSet</t>
  </si>
  <si>
    <t>Create an Azure Marketplace Landing Page</t>
  </si>
  <si>
    <t>Private Equity Fund GP Pro Forma Financial Model</t>
  </si>
  <si>
    <t>FlutterFlow expert is needed to create custom actions/functions</t>
  </si>
  <si>
    <t>Design static image carousel for social media</t>
  </si>
  <si>
    <t>Shipping Company Business Development</t>
  </si>
  <si>
    <t>Full-Stack Developer for Database Optimization and Mobile App Maintenance</t>
  </si>
  <si>
    <t>Looking for Female Arabic Teacher</t>
  </si>
  <si>
    <t>Video Editor for Sci-Fi Audiobook Series in Russian with AI-Generated Visuals: Battle of Earth</t>
  </si>
  <si>
    <t>Graphic Designer Needed for Printable Parking Pass Placard Design</t>
  </si>
  <si>
    <t>Women Market Part-time Researcher</t>
  </si>
  <si>
    <t>Create Landing page for new venture</t>
  </si>
  <si>
    <t>Experienced Copy Editor for B2B Product Marketing Book</t>
  </si>
  <si>
    <t>Data Research Assistant for Author Publicity</t>
  </si>
  <si>
    <t>Customizing developers version of Bubble Classify template for new website and new  App</t>
  </si>
  <si>
    <t>Language Translator Punjabi to English.</t>
  </si>
  <si>
    <t>Graphic designer needed to edit picture</t>
  </si>
  <si>
    <t>Legal Advice for Lawsuit - TEXAS, USA</t>
  </si>
  <si>
    <t>React Dashboard</t>
  </si>
  <si>
    <t>Tripadvisor Review required</t>
  </si>
  <si>
    <t>Email Migration to Google Workspace.</t>
  </si>
  <si>
    <t>Experienced WordPress Developer Needed to Build Multi-Vendor Event Platform with Membership</t>
  </si>
  <si>
    <t>Launch Your Career! Entry-level Editorial Assistants Needed for Detail-Oriented Positions</t>
  </si>
  <si>
    <t>Quick edit: Change the logo on a video</t>
  </si>
  <si>
    <t>Philippines - Real Estate Attorney (Manila / Batangas area)</t>
  </si>
  <si>
    <t>Electronic Design and Manufacturing for Reverse Osmosis Water Purification Equipment</t>
  </si>
  <si>
    <t>Email Campaign Expert</t>
  </si>
  <si>
    <t>Quickbooks Accounting Reconciliation Expert</t>
  </si>
  <si>
    <t>Facebook Ads Specialist for Food Supplement Factory</t>
  </si>
  <si>
    <t>Business Analyst</t>
  </si>
  <si>
    <t>Aasrav Gyawali</t>
  </si>
  <si>
    <t>Webpage Design and Animation</t>
  </si>
  <si>
    <t>Webflow to Wordpress Site Migration</t>
  </si>
  <si>
    <t>Fashion / retail content creator | Kifisia, Greece</t>
  </si>
  <si>
    <t>Logo Designer for Re-branding Project</t>
  </si>
  <si>
    <t>Videographer for expo coverage in Shanghai, China on 13 June' 24</t>
  </si>
  <si>
    <t>Looking for a superstar Paralegal/Legal Secretary/Virtual Assistant</t>
  </si>
  <si>
    <t>Shopify Listing</t>
  </si>
  <si>
    <t>Peoplesoft Developer</t>
  </si>
  <si>
    <t>Klaviyo freelancer needed to create app mailers</t>
  </si>
  <si>
    <t>Wikipedia Page for Classical Musician</t>
  </si>
  <si>
    <t>Vacation Rental Property Specialist, AirBnB Manager, Guest Relations</t>
  </si>
  <si>
    <t>Web Developer for Small SaaS Website</t>
  </si>
  <si>
    <t>Pro Prototype Figma Designer: Single Page Website</t>
  </si>
  <si>
    <t>Test // Payments // New Zealand</t>
  </si>
  <si>
    <t>LinkedIn Ads Freelancer - No agency</t>
  </si>
  <si>
    <t>Content Extraction Specialist</t>
  </si>
  <si>
    <t>Marketing Collateral Designer</t>
  </si>
  <si>
    <t>Senior Blockchain Developer</t>
  </si>
  <si>
    <t>Video Editor Needed for DIY Project YouTube Channel</t>
  </si>
  <si>
    <t>Social Media Manager for Instagram, TikTok, and YouTube</t>
  </si>
  <si>
    <t>Outbound Telesales Specialist for Executive Coaching Company</t>
  </si>
  <si>
    <t>Mechanical structural engineer for construction detail analysis and calculations</t>
  </si>
  <si>
    <t>Google Search Term Expert - Find EVERY SINGLE Google Ads Keyword For Our Products</t>
  </si>
  <si>
    <t>Create a KML (Google Earth) map of UK National Transmission System (Gas Grid)</t>
  </si>
  <si>
    <t>Experienced UX Designer for Tennis Website Refont</t>
  </si>
  <si>
    <t>Telegram mini app development</t>
  </si>
  <si>
    <t>WordPress Developer for Plugin needed (OpenAI)</t>
  </si>
  <si>
    <t>[$500] [CRITICAL] [UX Reliability] SelfDM report name changes to first-name, Expensify #43641 - Expensify</t>
  </si>
  <si>
    <t>Discord Bot Needed:- SMS messages</t>
  </si>
  <si>
    <t>Api test</t>
  </si>
  <si>
    <t>Mini CRM (IOS and Android)</t>
  </si>
  <si>
    <t>Bookkeeping, accounting, tax reporting in UAE</t>
  </si>
  <si>
    <t>Software/Back-End Development Project (API)</t>
  </si>
  <si>
    <t>Growth &amp;amp; Community Executive</t>
  </si>
  <si>
    <t>Design &amp;amp; CRO Tweaks to Woocommerce ecommerce store - ASTRA Theme</t>
  </si>
  <si>
    <t>Graphic Designer to Produce Facebook/Instagram 5 Ad Creative for Medical Clinic</t>
  </si>
  <si>
    <t>Virtual Assistant for Online Presence Management</t>
  </si>
  <si>
    <t>Need experienced Laravel and React JS developer</t>
  </si>
  <si>
    <t>Update Unifi Controller and Configure SSL Certificate</t>
  </si>
  <si>
    <t>3D shots for a small mall lobby</t>
  </si>
  <si>
    <t>Wordpress Expert</t>
  </si>
  <si>
    <t>Graphic Designer for Marketing Materials</t>
  </si>
  <si>
    <t>Shop Drawing PDF Conversion</t>
  </si>
  <si>
    <t>Social Media Content Creator for Construction Industry</t>
  </si>
  <si>
    <t>QGIS support</t>
  </si>
  <si>
    <t>Videographer for Crowded  Beach Walking in Bali, Indonesia</t>
  </si>
  <si>
    <t>Boxing design</t>
  </si>
  <si>
    <t>Cross Platform Application</t>
  </si>
  <si>
    <t>Design and organize workations</t>
  </si>
  <si>
    <t>Trouble shooting adding US feed to GMC to use in shopping ads on Google (shopify website)</t>
  </si>
  <si>
    <t>Inspirational black-and-white graphics</t>
  </si>
  <si>
    <t>Turn image (text and some vector graphics) into editable illustrator file</t>
  </si>
  <si>
    <t>Real estate VA</t>
  </si>
  <si>
    <t>Specialist Content Writer - Domain Expert in Training and Development Courses</t>
  </si>
  <si>
    <t>Make.com Automation Expert + Airtable</t>
  </si>
  <si>
    <t>Video Editor for Reels and YouTube Videos</t>
  </si>
  <si>
    <t>Small Minimalist Logo Designer</t>
  </si>
  <si>
    <t>[Flutter] Full time mobile developer</t>
  </si>
  <si>
    <t>Trademark and Patent Lawyer</t>
  </si>
  <si>
    <t>General Minecraft Niche Short-Form Scriptwriter</t>
  </si>
  <si>
    <t>Hair Transplant Service Sales Representative</t>
  </si>
  <si>
    <t>Build management portal using laravel and angular js</t>
  </si>
  <si>
    <t>ClickFunnels Expert Required For Paid Webinar Sign Up Page</t>
  </si>
  <si>
    <t>Experienced Database Administrators (DBAs) for Database Performance SaaS Testing and Feedback</t>
  </si>
  <si>
    <t>Fantasy Football (Mock) Draft Website Development</t>
  </si>
  <si>
    <t>E-Mail Copywriting gesucht</t>
  </si>
  <si>
    <t>Need logo designer for poker product feature logo</t>
  </si>
  <si>
    <t>Web Scraping with HTTP request</t>
  </si>
  <si>
    <t>Graphic designer needed to clean up a file and make it unpixelated</t>
  </si>
  <si>
    <t>SQL / Looker Trainer for a group of 4 Interns</t>
  </si>
  <si>
    <t>Comprehensive Python CRM/ERP System Builder</t>
  </si>
  <si>
    <t>Redesign of Landing Page</t>
  </si>
  <si>
    <t>Scientific ppt of literature review on aquatic macrophytes/plants to control P and N in lakes</t>
  </si>
  <si>
    <t>Customer Support Specialist for Dropshipping and Paypal Disputes</t>
  </si>
  <si>
    <t>Bilingual Communication Specialist for Medical Research (Spanish and English)</t>
  </si>
  <si>
    <t>Wedding Website Developer</t>
  </si>
  <si>
    <t>Rest api</t>
  </si>
  <si>
    <t>URGENT - Domain/DNS/SSL Expert Needed</t>
  </si>
  <si>
    <t>**Design for TShirt** cartoon style common loon in a wooden boat casting a fishing rod</t>
  </si>
  <si>
    <t>Web Developer Needed to Create Profitable Website</t>
  </si>
  <si>
    <t>Twilio expert A2P 10DLC</t>
  </si>
  <si>
    <t>Customer Service Rep</t>
  </si>
  <si>
    <t>Pitch Deck Designer for Cannabis Cultivation Facility</t>
  </si>
  <si>
    <t>Gcp devops - node - react - appengine</t>
  </si>
  <si>
    <t>Experienced Copywriter for High-Converting Advertorials</t>
  </si>
  <si>
    <t>Ghostwriter Needed for Short Contemporary Romance Story</t>
  </si>
  <si>
    <t>Data Scraping Expert Needed for California Appraiser List</t>
  </si>
  <si>
    <t>Luxury Residential Architectural Design Proposals</t>
  </si>
  <si>
    <t>US-English native speaker for online recording</t>
  </si>
  <si>
    <t>Explainer video for indoor location product for retailer</t>
  </si>
  <si>
    <t>Graphic Designer Needed for Brand Guidelines and Ongoing Creative - But First a Paid Test Project</t>
  </si>
  <si>
    <t>Solana memecoin creator | Idea and design</t>
  </si>
  <si>
    <t>Product Photo Retouch - Photoshop</t>
  </si>
  <si>
    <t>Web Application &amp;amp; API Developer</t>
  </si>
  <si>
    <t>Social Media Post Templates for Gelato Brand Graphic Design Food Restaurant</t>
  </si>
  <si>
    <t>Need a pitch deck for the investors</t>
  </si>
  <si>
    <t>Virtual Nurse Medical and Billing Assistant</t>
  </si>
  <si>
    <t>Flutter / Laravel Development</t>
  </si>
  <si>
    <t>Jotform - refine, finalise and  and test our draft form</t>
  </si>
  <si>
    <t>Media Buyer and Campaign Manager</t>
  </si>
  <si>
    <t>Simple recording project looking for native English speakers to participate - give 5-star review</t>
  </si>
  <si>
    <t>Looking for a expert digital marketing Company</t>
  </si>
  <si>
    <t>Seeking a Wikipedia editor with a large history of edits to publish a new, pre-written page</t>
  </si>
  <si>
    <t>Remote Website, SEO and Digital Marketing Specialist Needed</t>
  </si>
  <si>
    <t>Fabric Design File Update</t>
  </si>
  <si>
    <t>Specialist Needed for Instagram Email Scraping from 6 Million Usernames within 2 Days</t>
  </si>
  <si>
    <t>Filming an Interview with Amnesty International in London</t>
  </si>
  <si>
    <t>Expert Wordpress Developer Needed for Website with Whop Integrations and Woo Commerce</t>
  </si>
  <si>
    <t>Looking for Frontend Magento Developer (Base Vietnam)</t>
  </si>
  <si>
    <t>Marketing Automation Specialist</t>
  </si>
  <si>
    <t>Logo Cleanup and Update</t>
  </si>
  <si>
    <t>Digital Ads Coordinator</t>
  </si>
  <si>
    <t>Flat Vector Illustrator</t>
  </si>
  <si>
    <t>Experienced SEO Article Writer</t>
  </si>
  <si>
    <t>Help Needed for Google Conversion Goals Setup</t>
  </si>
  <si>
    <t>Robotics work for a sewing machine I'm making</t>
  </si>
  <si>
    <t>Make Modifications to Current Wordpress Theme - Web Development Experience</t>
  </si>
  <si>
    <t>SendGrid Email Reputation Expert</t>
  </si>
  <si>
    <t>Shopify Shrine Theme Website Design</t>
  </si>
  <si>
    <t>Connect CRM to Salesboard</t>
  </si>
  <si>
    <t>soccer jersey e-commerce WordPress website</t>
  </si>
  <si>
    <t>Klaviyo Account Manager</t>
  </si>
  <si>
    <t>Unreal engine game race game development</t>
  </si>
  <si>
    <t>PPC Expert to Set Up Google Ads &amp;amp; Meta Ads</t>
  </si>
  <si>
    <t>GoHighLevel Automation Expert Needed</t>
  </si>
  <si>
    <t>Transcription French Canadian Quebec practice</t>
  </si>
  <si>
    <t>Social Impact Conference Data and Evaluation Analysis</t>
  </si>
  <si>
    <t>Photography for Detroit Event</t>
  </si>
  <si>
    <t>General Assistant for Data Collection and Projects</t>
  </si>
  <si>
    <t>Dispatcher</t>
  </si>
  <si>
    <t>Framer Website Verbesserungen</t>
  </si>
  <si>
    <t>Wordpress Contact 7 form - Urgent fix to remove field</t>
  </si>
  <si>
    <t>ðŸ“Œ Reviewing our Tours Pages - NEW FREELANCERS ARE VERY WELCOME ðŸ“Œ</t>
  </si>
  <si>
    <t>Klaviyo Email Flows + Email Design</t>
  </si>
  <si>
    <t>Professional Canva Graphic Designer for Small Design Projects</t>
  </si>
  <si>
    <t>Linkedin data scrape</t>
  </si>
  <si>
    <t>Professional Content Writer In Travel/Hospitality-MCH-July 2024</t>
  </si>
  <si>
    <t>I need email composer web app</t>
  </si>
  <si>
    <t>Cognito Forms Expert Needed</t>
  </si>
  <si>
    <t>Review of Land Registry Title Covenants</t>
  </si>
  <si>
    <t>3D Modeling Needed to Print Bunny Chateau</t>
  </si>
  <si>
    <t>React Developer - Front-End Refresh (1 Month Contract)</t>
  </si>
  <si>
    <t>Looking for Google Ads expert</t>
  </si>
  <si>
    <t>Articulate Storyline Expert Needed</t>
  </si>
  <si>
    <t>Cartoon Video Animator</t>
  </si>
  <si>
    <t>Small Minimalist Logo Creation</t>
  </si>
  <si>
    <t>Executive Assistant/ Office manager</t>
  </si>
  <si>
    <t>3 minute task. Come up with a better idea than mine</t>
  </si>
  <si>
    <t>C/C++ Stm32H7 to Nvidia Orin SPI Bus</t>
  </si>
  <si>
    <t>French voiceover for 4 videos between 4-10 minutes long.</t>
  </si>
  <si>
    <t>Creative Strategist - Well-paid &amp;amp; Long term</t>
  </si>
  <si>
    <t>Looking for Long Term Experienced Shopify Developer/Product Hunter/VA for Baby Product Store</t>
  </si>
  <si>
    <t>AutoCAD Designer Needed for 2D and 3D Drawings</t>
  </si>
  <si>
    <t>Talented Individuals Wanted - Join Our Team!</t>
  </si>
  <si>
    <t>Book translation FR to ES</t>
  </si>
  <si>
    <t>General Ad Manager</t>
  </si>
  <si>
    <t>Attorney Blog Site Update and SEO Optimization</t>
  </si>
  <si>
    <t>Presentation and Excel Analysis for Thom Browne Brand</t>
  </si>
  <si>
    <t>Articulate instructional designer needed to edit course in English and create version in Spanish.</t>
  </si>
  <si>
    <t>Triangular Arbitrage Smart Contract Crypto Flashloan Bot Developer</t>
  </si>
  <si>
    <t>Excel Calculator for Chinese Astrology: Bazi (4 Pillars of Destiny) Chart Generator</t>
  </si>
  <si>
    <t>Preparing for launching Shopify Web/Design tool setup/SEO</t>
  </si>
  <si>
    <t>English Speaking Youtube tutorial  Screen record and Voiceover Video Creator WANTED</t>
  </si>
  <si>
    <t>Front-End Designer / PHP Developer for Custom PHP Pages on WordPress Site</t>
  </si>
  <si>
    <t>Sales Rep for Software Development Company</t>
  </si>
  <si>
    <t>Hiring A YouTube Thumbnail Designer ($40+ Per Month)</t>
  </si>
  <si>
    <t>I need someone to creat my amazon a+ content</t>
  </si>
  <si>
    <t>Voice over for YouTube channel</t>
  </si>
  <si>
    <t>Docker / AWS Lambda : Unable to import module 'main': Unable to find zbar shared library</t>
  </si>
  <si>
    <t>Sourcing - Leather Tooling / Carving Crafting</t>
  </si>
  <si>
    <t>FB Ads</t>
  </si>
  <si>
    <t>Webflow Developer Needed to Enhance Website Appearance</t>
  </si>
  <si>
    <t>Data Visualization in Domo Platform</t>
  </si>
  <si>
    <t>Tattoo Documentary Videographer</t>
  </si>
  <si>
    <t>Online Corporate Reports Manager</t>
  </si>
  <si>
    <t>Creation of Instagram Reels using Canva</t>
  </si>
  <si>
    <t>Book Formatting and Design</t>
  </si>
  <si>
    <t>UI/UX Designer for Website Packages Page / Pricing Table / Checkout</t>
  </si>
  <si>
    <t>TikTok/Instagram Influencer Manager</t>
  </si>
  <si>
    <t>Expert Etsy Shop Setup and Design Specialist</t>
  </si>
  <si>
    <t>Responsive Media News Website Using Wordpress</t>
  </si>
  <si>
    <t>Content Editor for Barber Industry</t>
  </si>
  <si>
    <t>A professional Full Stack Web Developer is needed</t>
  </si>
  <si>
    <t>Bubble developer</t>
  </si>
  <si>
    <t>Brand Research and Influencer Marketing Research</t>
  </si>
  <si>
    <t>Interior design, girl</t>
  </si>
  <si>
    <t>Instagram reels and short video editor required</t>
  </si>
  <si>
    <t>Lead List Building</t>
  </si>
  <si>
    <t>Simple Website + CSS</t>
  </si>
  <si>
    <t>ERR_SSL_VERSION_OR_CIPHER_MISMATCH fix</t>
  </si>
  <si>
    <t>Branding and Design Specialist</t>
  </si>
  <si>
    <t>UX/UI Designer for a voice-to-text Web app built on Bubble.io</t>
  </si>
  <si>
    <t>Build Hubspot Website Page + Make Mobile Edits to Existing Page</t>
  </si>
  <si>
    <t>Create plans drawings of inbuilt cabinetry for cabinet makers</t>
  </si>
  <si>
    <t>Research Writing Partner with Knowledge in Manuscript Writing and Deep Learning</t>
  </si>
  <si>
    <t>SEO Audit and Performance Optimization for Website</t>
  </si>
  <si>
    <t>Speechwriter for a virtual leadership event</t>
  </si>
  <si>
    <t>Logo and symbol design/update</t>
  </si>
  <si>
    <t>Market Research EU - Need Expert To Provide Market Research Into Supplements / Health Industry In EU</t>
  </si>
  <si>
    <t>Senior DBA / MS SQL Developer for Large-Scale Project</t>
  </si>
  <si>
    <t>Animated Video</t>
  </si>
  <si>
    <t>Bilingual Wedding Video Editor</t>
  </si>
  <si>
    <t>Social media video content</t>
  </si>
  <si>
    <t>SEO Expert for Onpage &amp;amp; Off page Work</t>
  </si>
  <si>
    <t>Write Short Descriptions for an Online Directory &amp;amp; Enter Date into a Database</t>
  </si>
  <si>
    <t>Expert in p5.js and matter.js</t>
  </si>
  <si>
    <t>DÃ©veloppeur Web/Designer expÃ©rimentÃ© pour la rÃ©novation et l'amÃ©lioration d'un site Ã  Madagascar</t>
  </si>
  <si>
    <t>Google Slides Template Designer</t>
  </si>
  <si>
    <t>English to German translation of Drupal website</t>
  </si>
  <si>
    <t>Seasoned OF Chatter! TOP TIER ACCOUNTS!</t>
  </si>
  <si>
    <t>Website Landing Page Redesign</t>
  </si>
  <si>
    <t>Voiceover Artist for Explainer Videos</t>
  </si>
  <si>
    <t>Virtual assistance</t>
  </si>
  <si>
    <t>Tiktok Affiliate Manager, Influencer Marketing</t>
  </si>
  <si>
    <t>Amazon Virtual Assistant</t>
  </si>
  <si>
    <t>Solana Specialist</t>
  </si>
  <si>
    <t>Creative Graphic Designer</t>
  </si>
  <si>
    <t>I am looking for Hourly Virtual Assistant</t>
  </si>
  <si>
    <t>Expert UX/UI Designer For New SaaS Startups</t>
  </si>
  <si>
    <t>Crypto Meme Artist with Matt Furie Style</t>
  </si>
  <si>
    <t>React Mobile Static Page Development</t>
  </si>
  <si>
    <t>(Fintech Startup) Exciting Opportunity for Senior .NET Developers, UI/UX Designer, and DevOps Lead!</t>
  </si>
  <si>
    <t>Cypress Automated Test Developer for Angular App</t>
  </si>
  <si>
    <t>Strengthen a Growing Audience</t>
  </si>
  <si>
    <t>Website Design Layout</t>
  </si>
  <si>
    <t>Voice Over for Video Teaser</t>
  </si>
  <si>
    <t>LITHUANIAN speakers needed - explainer video</t>
  </si>
  <si>
    <t>Logo Tweaking</t>
  </si>
  <si>
    <t>Developer on ruby (ruboto) or lua (corona sdk)</t>
  </si>
  <si>
    <t>Inventory Management System Development</t>
  </si>
  <si>
    <t>Looking for an expert designer to create product images placing a book in different backgrounds</t>
  </si>
  <si>
    <t>Guesty PMS and QuickBooks Integration Specialist</t>
  </si>
  <si>
    <t>Clock-in Clock-out system with Zoho Creator (Existing App)</t>
  </si>
  <si>
    <t>Land Division and Master Planning</t>
  </si>
  <si>
    <t>Profisee developer</t>
  </si>
  <si>
    <t>Need people to play my sponsorship games.</t>
  </si>
  <si>
    <t>native Spanish writer</t>
  </si>
  <si>
    <t>Ghl Automations, google sheets and dashboard</t>
  </si>
  <si>
    <t>Champion Mathematical 3-D Graphic Visualization with 360á¶¿ Designer</t>
  </si>
  <si>
    <t>Superstar Marketing Assistant</t>
  </si>
  <si>
    <t>Desktop or Online Incident Form App</t>
  </si>
  <si>
    <t>Tokenomics Specialist</t>
  </si>
  <si>
    <t>VA - Graphic Designer 1 Hour Work</t>
  </si>
  <si>
    <t>Financial Data Analyst and Visualisation Expert for Mining Industry</t>
  </si>
  <si>
    <t>Portuguese Standard SEO Writer</t>
  </si>
  <si>
    <t>Fashion design manufacturing manager and communication</t>
  </si>
  <si>
    <t>Experienced YouTube Script Writer for Celebrity niche channel</t>
  </si>
  <si>
    <t>Developer Needed for Web App Based on Meta Geo Lift for Incrementality Testing</t>
  </si>
  <si>
    <t>Webflow dev - part time</t>
  </si>
  <si>
    <t>Looking For Talented Web Designer</t>
  </si>
  <si>
    <t>Game Application deployment task to consol</t>
  </si>
  <si>
    <t>Public</t>
  </si>
  <si>
    <t>Conversion Tracking Specialist for Mobile Apps (Google Ads &amp;amp; Facebook Ads App Campaigns)</t>
  </si>
  <si>
    <t>Video Editing - Explainer Video Change</t>
  </si>
  <si>
    <t>Security Analysis and Specialist</t>
  </si>
  <si>
    <t>Interior Designer Needed for my bedroom</t>
  </si>
  <si>
    <t>Website Eliminator Feature Assistance</t>
  </si>
  <si>
    <t>Ionos Website</t>
  </si>
  <si>
    <t>[Time Sensitive] Meta Ads Expert With Political &amp;amp; Social Certification</t>
  </si>
  <si>
    <t>Lead generation for authors who produce business-related content</t>
  </si>
  <si>
    <t>Food designer to create a small portfolio of cake decorative designs in line with our brand</t>
  </si>
  <si>
    <t>Convert Tradestation Workspace to ThinkOrSwim Workspace</t>
  </si>
  <si>
    <t>Facebook Ad Campaign Manager</t>
  </si>
  <si>
    <t>Video Animator/Illustrator</t>
  </si>
  <si>
    <t>Seeking Long Term Partnership with Writer that Specializes in HARO/Featured/Qwoted Queries</t>
  </si>
  <si>
    <t>JavaScript Updates to various sites</t>
  </si>
  <si>
    <t>Graphic Designer for Print Menu and Editable Copy</t>
  </si>
  <si>
    <t>Configure Dydns in router for CCTV</t>
  </si>
  <si>
    <t>Annuity Ads Expert - Looking for someone who has run Ads</t>
  </si>
  <si>
    <t>Charity Application</t>
  </si>
  <si>
    <t>Find leads without websites</t>
  </si>
  <si>
    <t>Senior NodeJS &amp;amp; nhost developer</t>
  </si>
  <si>
    <t>Native Italian Student Advisor (Customer Service)</t>
  </si>
  <si>
    <t>Need help with brand visual identity</t>
  </si>
  <si>
    <t>Android Calculator App Updates and bug fix</t>
  </si>
  <si>
    <t>Expert needed in flight Radar Location</t>
  </si>
  <si>
    <t>Call Center Agent  -- MUST SPEAK FLUENT ENGLISH - NO ACCENT</t>
  </si>
  <si>
    <t>The Voice of Our Brand: Social Media Copywriter Wanted</t>
  </si>
  <si>
    <t>Video Editor Needed for Casino Review YouTube Channel</t>
  </si>
  <si>
    <t>Real Estate Inside Sales &amp;amp; Virtual Assistant</t>
  </si>
  <si>
    <t>Non-Profit Governance Lawyer</t>
  </si>
  <si>
    <t>Make a PDF form in Portuguese into a word document</t>
  </si>
  <si>
    <t>Shopify Website Developer for Jewellery Business</t>
  </si>
  <si>
    <t>Property Management and Social Media Marketing Expert</t>
  </si>
  <si>
    <t>Image edit needed</t>
  </si>
  <si>
    <t>Constructability Review for 8-Story Multi-Family Housing Project</t>
  </si>
  <si>
    <t>Blog Writer for Beauty / Aesthetic / Gadget / Medical Device company</t>
  </si>
  <si>
    <t>Solana Blockchain Market Maker Volume Tools Expert</t>
  </si>
  <si>
    <t>Grasshopper expert to compare codes</t>
  </si>
  <si>
    <t>Docusign speacialist</t>
  </si>
  <si>
    <t>HTML/JS File Editing for Video Playlist Scripts</t>
  </si>
  <si>
    <t>Resize a PDF from 8.5 x 11 to 8 x 11 landscape</t>
  </si>
  <si>
    <t>Vena Expert - Report Creation &amp;amp; Maintenance</t>
  </si>
  <si>
    <t>Photographer needed for Instagram ad</t>
  </si>
  <si>
    <t>Join Our Team: Seeking a Creative Editor for Thriving E-Commerce Platform</t>
  </si>
  <si>
    <t>Real Estate Postcard designed</t>
  </si>
  <si>
    <t>Azure B2C Cancel button on Forgot password unauthorized error</t>
  </si>
  <si>
    <t>Customer Service &amp;amp; Admin Assistant (E/B)</t>
  </si>
  <si>
    <t>PowerPoint Presentation from Word Document</t>
  </si>
  <si>
    <t>Graphic Designer for Social Media Ads</t>
  </si>
  <si>
    <t>Brochure and Digital Marketer</t>
  </si>
  <si>
    <t>Give teacher semianars</t>
  </si>
  <si>
    <t>Executive Summary Presentation</t>
  </si>
  <si>
    <t>Creating Graphic Annimation in a Virtual World for a Product Video</t>
  </si>
  <si>
    <t>Fashion Web Designer - Figma UX Expert</t>
  </si>
  <si>
    <t>IT Systems Administrator</t>
  </si>
  <si>
    <t>ðŸ“£ Attention Social Media Content Creators! ðŸ“£</t>
  </si>
  <si>
    <t>Machine Learning and Cybersecurity Expert Needed</t>
  </si>
  <si>
    <t>Executive Assistant  With Real Estate Lead Gen Experience</t>
  </si>
  <si>
    <t>Data Analyst and Visualization Expert for Compensation/Payroll and Revenue Analytics</t>
  </si>
  <si>
    <t>British Voice Actor</t>
  </si>
  <si>
    <t>Make changes to website</t>
  </si>
  <si>
    <t>Marketing Campaign Manager</t>
  </si>
  <si>
    <t>Sales Marketeer (Beauty ecomm)</t>
  </si>
  <si>
    <t>Excel data illustration &amp;amp; visualization</t>
  </si>
  <si>
    <t>Experienced Developer Needed for SSO Integration that connects with Multiple Websites</t>
  </si>
  <si>
    <t>NIH On-Site Narration/Actor Services July 20th Project</t>
  </si>
  <si>
    <t>Power Apps Button Issues - Expert Needed</t>
  </si>
  <si>
    <t>Researcher to Find ethCC Attendee List</t>
  </si>
  <si>
    <t>Edit &amp;amp; rewrite an academic thesis</t>
  </si>
  <si>
    <t>Short form video pro</t>
  </si>
  <si>
    <t>Sales Analytics Consultant - Government and Non-Government Funded Courses</t>
  </si>
  <si>
    <t>DNS Updates to move our site to Square Space Management</t>
  </si>
  <si>
    <t>EA bot for prop firm</t>
  </si>
  <si>
    <t>Website development and email template</t>
  </si>
  <si>
    <t>Microsoft Copilot and Dynamic 365 Expert Needed</t>
  </si>
  <si>
    <t>Stand Up Pouch Label Design</t>
  </si>
  <si>
    <t>Looking for experienced SEO specialist</t>
  </si>
  <si>
    <t>GoHighLevel developer required to build a GHL app</t>
  </si>
  <si>
    <t>Video Editor - Quick 30 seconds clips</t>
  </si>
  <si>
    <t>Graphic designer needed to create logo and basic branding (font and colors)</t>
  </si>
  <si>
    <t>Experienced App Developer Needed</t>
  </si>
  <si>
    <t>Google my business specialist</t>
  </si>
  <si>
    <t>UGC Style Voiceover for Social Ad</t>
  </si>
  <si>
    <t>B2B Media Buying Specialist for Email Marketing Agency for E-commerce Brands</t>
  </si>
  <si>
    <t>Draw an old site plan to digital (Autocad)</t>
  </si>
  <si>
    <t>Simple PDF doc editing</t>
  </si>
  <si>
    <t>Social Media, Blog, and Email Marketing Manager</t>
  </si>
  <si>
    <t>Small Logo Brand Designer</t>
  </si>
  <si>
    <t>Commercial Lease Review</t>
  </si>
  <si>
    <t>C# / .NET Expert for Technical Interviews and Coding Assessments (US-Based)</t>
  </si>
  <si>
    <t>Line drawings and virtual image creation</t>
  </si>
  <si>
    <t>Expert Ruby Developer for eCommerce Website Backend</t>
  </si>
  <si>
    <t>Sales and Marketing Expert Needed</t>
  </si>
  <si>
    <t>Data Entry Specialist - Video Clips Categorization</t>
  </si>
  <si>
    <t>Laravel V5.2 Expert to integrate Zoom VIDEO SDK</t>
  </si>
  <si>
    <t>Experienced Accounting and Bookkeeping Professional</t>
  </si>
  <si>
    <t>Virtual Assistant for Filing, Organization, Email and Calendar Management</t>
  </si>
  <si>
    <t>Linux Applications and Systems Software Developer  Project</t>
  </si>
  <si>
    <t>Need Technical writing</t>
  </si>
  <si>
    <t>Food chain store manager: share store operations manual</t>
  </si>
  <si>
    <t>Custom HTML / CSS layout: five squares in one square</t>
  </si>
  <si>
    <t>Sales Representative for Screen Printing Shop</t>
  </si>
  <si>
    <t>Land Development and Geo Testing Expert</t>
  </si>
  <si>
    <t>Website Development for Daycare Company</t>
  </si>
  <si>
    <t>Sales &amp;amp; Admin Support</t>
  </si>
  <si>
    <t>HELP: deceptive website message on my website</t>
  </si>
  <si>
    <t>Upgrade CentOS 7 to Alma Linux WHM / Cpanel upgrade</t>
  </si>
  <si>
    <t>WordPress site with Booking Classes, Display Calendar functionality</t>
  </si>
  <si>
    <t>PHP OOP Syntax Developer</t>
  </si>
  <si>
    <t>Social Media Specialist to Grow IG, TikTok, and YouTube</t>
  </si>
  <si>
    <t>Photo Combination Expert</t>
  </si>
  <si>
    <t>Experienced Flutter Developer Needed for Code Refactoring and Dependency Update of RunPee Admin App</t>
  </si>
  <si>
    <t>Publisher for KDP Publishing</t>
  </si>
  <si>
    <t>Shopify Product Listing VA Expert full time for rapidly growing e-commerce/dropshipping business!</t>
  </si>
  <si>
    <t>Simple website and appointment reservation app</t>
  </si>
  <si>
    <t>Airtable - Zapier - WordPress Automation</t>
  </si>
  <si>
    <t>Write risk plan for start up</t>
  </si>
  <si>
    <t>Designer for Email and Social Media</t>
  </si>
  <si>
    <t>Remote sensing image classification</t>
  </si>
  <si>
    <t>Shopify Store Page Addition</t>
  </si>
  <si>
    <t>LinkedIn Post Developer</t>
  </si>
  <si>
    <t>Mobile App Developer for Bodybuilding Coach</t>
  </si>
  <si>
    <t>Robomotion Data Scraping Project</t>
  </si>
  <si>
    <t>Social Media and Email Marketing Specialist</t>
  </si>
  <si>
    <t>Pro Fullstack Dev for few Page New Shopping Website</t>
  </si>
  <si>
    <t>Vietnam VAT representative</t>
  </si>
  <si>
    <t>Convert IFC file to step</t>
  </si>
  <si>
    <t>Content Writing/ RFP</t>
  </si>
  <si>
    <t>Power Point Template / Update a Series of Presentations to the New Look</t>
  </si>
  <si>
    <t>Convert 15 JPG images to url links</t>
  </si>
  <si>
    <t>Simple 2D animatic from drawn idea</t>
  </si>
  <si>
    <t>PM Music Center in Aurora, Illinois - Promotions &amp;amp; Brand Lead</t>
  </si>
  <si>
    <t>Commercial Photographer - Comstock, MI</t>
  </si>
  <si>
    <t>[$250] When editing comment, copy and paste text that has trailing \n, console error appears and send button changed to grey, can not send #43239 - Expensify</t>
  </si>
  <si>
    <t>Marketplace Product Listing Manager</t>
  </si>
  <si>
    <t>BudiBase Expert: Very Very Simple Task! Urgent!</t>
  </si>
  <si>
    <t>Wordpress Woocommerce Site Development</t>
  </si>
  <si>
    <t>Seeking Web Developer for DTC &amp;amp;  E_COM Website.</t>
  </si>
  <si>
    <t>Brand Identity Designer for Cosmetics Brand</t>
  </si>
  <si>
    <t>Creative Writer for Advertising Agency</t>
  </si>
  <si>
    <t>Website Graphic Design</t>
  </si>
  <si>
    <t>Assistance Adress Wise Digital card</t>
  </si>
  <si>
    <t>Spanish Logo Brand Designer</t>
  </si>
  <si>
    <t>Publicity personnel</t>
  </si>
  <si>
    <t>WordPress Expert for Ecommerce Site</t>
  </si>
  <si>
    <t>Amazon Cloud Services Integration</t>
  </si>
  <si>
    <t>Book Formatting and Cleanup Specialist</t>
  </si>
  <si>
    <t>Freelance Retool Developer for Production Support App</t>
  </si>
  <si>
    <t>Job Title: Google Workspace Migration and Domain Management Expert Needed</t>
  </si>
  <si>
    <t>Need somebody to clone a simple website on WordPress</t>
  </si>
  <si>
    <t>Freelance paralegal and English to Japanese translator</t>
  </si>
  <si>
    <t>Help build a static website with Astro</t>
  </si>
  <si>
    <t>SEO Copywriter (English level - Native)</t>
  </si>
  <si>
    <t>Substack Set-Up &amp;amp; Consultancy</t>
  </si>
  <si>
    <t>E-commerce Platform Update and X-Cart Maintenance</t>
  </si>
  <si>
    <t>Digital Watercolor Artist</t>
  </si>
  <si>
    <t>Create vector images based on screenshots of UI</t>
  </si>
  <si>
    <t>Google Analytics and Google Ads Tracking Expert</t>
  </si>
  <si>
    <t>Google Tag Manager Specialist</t>
  </si>
  <si>
    <t>Video Editing and Social Media Layovers</t>
  </si>
  <si>
    <t>Lead generation expert</t>
  </si>
  <si>
    <t>Logo Designer for Coffee Brand</t>
  </si>
  <si>
    <t>Memorial Mural Design</t>
  </si>
  <si>
    <t>Create a logo design for a company</t>
  </si>
  <si>
    <t>ob Opportunity: Affiliate Marketer for Growing SaaS Logistics Company**</t>
  </si>
  <si>
    <t>Looking for an experienced YouTube Video Editor for a Nostalgic Channel</t>
  </si>
  <si>
    <t>API Tester (Financial Technology)</t>
  </si>
  <si>
    <t>Klaviyo / Shopify developer for an API test (API change in Klaviyo)</t>
  </si>
  <si>
    <t>Mobile UI/UX Designer for Custom Piano Education App</t>
  </si>
  <si>
    <t>Recreate images and logo</t>
  </si>
  <si>
    <t>Website migration from 1 domain name to another with minor editing</t>
  </si>
  <si>
    <t>Interior Design for Residential Apartment</t>
  </si>
  <si>
    <t>Salesforce LWC and Integration Developer</t>
  </si>
  <si>
    <t>Level designer for a 2.5D video game</t>
  </si>
  <si>
    <t>Seeking Japanese to English Translator for Upcoming Book</t>
  </si>
  <si>
    <t>Expert Facebook/Meta Ads Manager for Insurance Agency Owners Niche</t>
  </si>
  <si>
    <t>Financial advisor and mortgage broker needed based in UK</t>
  </si>
  <si>
    <t>LyveCom.ai Shopify Full Stack Developer</t>
  </si>
  <si>
    <t>Re-Create Lost index.html Page (Static HTML Site)</t>
  </si>
  <si>
    <t>Synthesia Module Set-up in Make</t>
  </si>
  <si>
    <t>Fb Ads Management</t>
  </si>
  <si>
    <t>Solana Developer for Malicious dApp via BlowFish</t>
  </si>
  <si>
    <t>Remove AI detection and humanise</t>
  </si>
  <si>
    <t>Bookeper - Experience with accounting entries. Must have knowledge of Netsuite and Excel</t>
  </si>
  <si>
    <t>Laravel Backend Developer (Building a new Social Media Platform)</t>
  </si>
  <si>
    <t>Litigation IP Lawyer</t>
  </si>
  <si>
    <t>Onsite Filming in Allschwil, Basel for CEO Segment of corporate film</t>
  </si>
  <si>
    <t>Build a website for a mental health private practice</t>
  </si>
  <si>
    <t>Web research and data entry onto Airtable</t>
  </si>
  <si>
    <t>Executive Assistant (EA) for Content Marketing Agency Founder</t>
  </si>
  <si>
    <t>WordPress Bestellprozess und Salesfunnel erstellen</t>
  </si>
  <si>
    <t>ELEMENTOR PRO Expert WANTED</t>
  </si>
  <si>
    <t>Traduction d'un site en FranÃ§ais</t>
  </si>
  <si>
    <t>Social Media Manager for TikTok</t>
  </si>
  <si>
    <t>Need help with UIPath Orchestrator UI</t>
  </si>
  <si>
    <t>Ads manager for B2B SaaS company</t>
  </si>
  <si>
    <t>Translate affidavit from english to dutch</t>
  </si>
  <si>
    <t>AI Automation Specialist</t>
  </si>
  <si>
    <t>Shipping Container Modification Design for Wood Boiler (Removable Top)</t>
  </si>
  <si>
    <t>Social Media  &amp;amp; Graphic Designer Manager</t>
  </si>
  <si>
    <t>Graphic Designer for Poster Size Prints</t>
  </si>
  <si>
    <t>Digital Marketing Specialist for Independent Financial Professional</t>
  </si>
  <si>
    <t>thumbnail Designer Youtube</t>
  </si>
  <si>
    <t>Legal Assistant for Filing Summons in Civil Case</t>
  </si>
  <si>
    <t>Sales Assistant - Follow-Up Calls</t>
  </si>
  <si>
    <t>3D Product Rendering</t>
  </si>
  <si>
    <t>MCA Closer &amp;amp; Consultant</t>
  </si>
  <si>
    <t>Looking for a local Korean copywriter from South Korea for the gambling/casino niche</t>
  </si>
  <si>
    <t>Etsy shop banner</t>
  </si>
  <si>
    <t>English Content Creator and Teacher</t>
  </si>
  <si>
    <t>Windows DFS and DFSR expert</t>
  </si>
  <si>
    <t>Looking for Avalara Expert</t>
  </si>
  <si>
    <t>WordPress developer</t>
  </si>
  <si>
    <t>Product listing VA (Shopify Dropshipping)</t>
  </si>
  <si>
    <t>Linux Server Admin Needed to Fix Broken Sites After Migration</t>
  </si>
  <si>
    <t>Ticketmaster Automation</t>
  </si>
  <si>
    <t>Build a Brand Identity for Our Project</t>
  </si>
  <si>
    <t>Graphic Design for Learning Assets</t>
  </si>
  <si>
    <t>USAjobs Assistance</t>
  </si>
  <si>
    <t>Design Mid-Speed Uniform Packaging Robot Creation</t>
  </si>
  <si>
    <t>Video Ad Creator</t>
  </si>
  <si>
    <t>Senior UX / UI Designer (part-time)</t>
  </si>
  <si>
    <t>Paid Media Funnel Builder With Squarespace</t>
  </si>
  <si>
    <t>Django Developer for Integrating Frontend to existing Backend</t>
  </si>
  <si>
    <t>Wix Website Template Customization for Kids Habit Tracking App</t>
  </si>
  <si>
    <t>Appointment Setter - Outbound Sales</t>
  </si>
  <si>
    <t>Interior Designer for 75m 2 Bedroom</t>
  </si>
  <si>
    <t>Fashion Designer for Women's Yoga and Gym Clothes</t>
  </si>
  <si>
    <t>Shopify Store Design for Kids Boutique</t>
  </si>
  <si>
    <t>Pinterest Pin Creation and Tailwind Scheduling</t>
  </si>
  <si>
    <t>I need some to produce a professional resume and cover letter template</t>
  </si>
  <si>
    <t>TON Specialist</t>
  </si>
  <si>
    <t>Bilingual (English &amp;amp; Spanish) Intake Customer Support Rep for Law Firm</t>
  </si>
  <si>
    <t>Wholesale E-commerce Shop Assistant</t>
  </si>
  <si>
    <t>Help create and launch Kickstarter campaign</t>
  </si>
  <si>
    <t>Full Stack Web Developer Needed</t>
  </si>
  <si>
    <t>Marketing Specialist for Software As A Service Shopify App</t>
  </si>
  <si>
    <t>Digital Marketer for Instagram Ethnic Merchandise Page</t>
  </si>
  <si>
    <t>Docker Containers Setup</t>
  </si>
  <si>
    <t>Private Label Supplier for Hair Oil</t>
  </si>
  <si>
    <t>Simple Photo Data Labeling Project</t>
  </si>
  <si>
    <t>[$250] Chat-App crashes when mentioning any user using &amp;quot;@&amp;quot; after entering a new line #44085 - Expensify</t>
  </si>
  <si>
    <t>Data Entry in Website Product Info  Management</t>
  </si>
  <si>
    <t>Personal assistant</t>
  </si>
  <si>
    <t>Amazon Product Listing Images Creation for 130 Products</t>
  </si>
  <si>
    <t>Senior DevOps Engineer - 10+ years</t>
  </si>
  <si>
    <t>Seeking Media Buyers, Social Media Managers, and Content Creators/Video Editors for Agency</t>
  </si>
  <si>
    <t>Complete an online software engineer ai generation job</t>
  </si>
  <si>
    <t>Graphic design and 20 second animatino for sponsorship ad</t>
  </si>
  <si>
    <t>Shopify dropshipping</t>
  </si>
  <si>
    <t>Need experts in bookkeeping, QuickBooks setup, accounting strategy, and more</t>
  </si>
  <si>
    <t>(Your Dream Job ) Learn While Earning, Video Idea Finders Needed</t>
  </si>
  <si>
    <t>Django and Python Website Hosting and Setup</t>
  </si>
  <si>
    <t>Need Researcher Who Loves Fashion</t>
  </si>
  <si>
    <t>Research Outline on Consulting Psychology</t>
  </si>
  <si>
    <t>Webshop</t>
  </si>
  <si>
    <t>Upwork Profile Optimizer</t>
  </si>
  <si>
    <t>Video Sales Letter copywriter</t>
  </si>
  <si>
    <t>Children's painting templates/ colour in</t>
  </si>
  <si>
    <t>Help with SYNC Shopify products to TikTok</t>
  </si>
  <si>
    <t>Virtual Assistant and Sales Representative</t>
  </si>
  <si>
    <t>I need experienced google ads search specialist</t>
  </si>
  <si>
    <t>I need some portraits drawing in a specific style (line art)</t>
  </si>
  <si>
    <t>Business Development Representative (BDR) for Growing Marketing Agency</t>
  </si>
  <si>
    <t>Experienced Bookkeeper for Australian Tax and Business Activity Statements</t>
  </si>
  <si>
    <t>Freelance PR Specialist Wanted for Art, Entrepreneurship, and Cultural Project</t>
  </si>
  <si>
    <t>Affiliate's content</t>
  </si>
  <si>
    <t>Social media marketing Moldova</t>
  </si>
  <si>
    <t>WordPress Database Troubleshooting</t>
  </si>
  <si>
    <t>Help building my E-Commerce Brand, Creating Website and Crafting Marketing Ideas</t>
  </si>
  <si>
    <t>UGC required for sports brand</t>
  </si>
  <si>
    <t>Logo proof / shop drawing</t>
  </si>
  <si>
    <t>Ruby on Rails - Chatwoot Developer</t>
  </si>
  <si>
    <t>Upgrade MERN project from node 12 to node 16 and deploy successfully to AWS</t>
  </si>
  <si>
    <t>Website Development for Photography Business</t>
  </si>
  <si>
    <t>Skilled Photo Editor for Studio Photography - Cleanup and Color Correction</t>
  </si>
  <si>
    <t>Poster Designer</t>
  </si>
  <si>
    <t>Facebook outreach comments</t>
  </si>
  <si>
    <t>HTML Email Campaign Design From PDF</t>
  </si>
  <si>
    <t>Digital Marketing Specialist for Jan 2025</t>
  </si>
  <si>
    <t>Samoa</t>
  </si>
  <si>
    <t>Transcribe 50 Minutes Of Audio To Google Doc</t>
  </si>
  <si>
    <t>Appointment Setter (Cold Calling) [Permanent Position]</t>
  </si>
  <si>
    <t>Robotic design (CAD) &amp;amp; Prototyping</t>
  </si>
  <si>
    <t>Modify segmentation webapp</t>
  </si>
  <si>
    <t>Website content creater</t>
  </si>
  <si>
    <t>Operational Marketing - Mentoring 2024 - wmewa</t>
  </si>
  <si>
    <t>Creative Graphic Designer Needed!!</t>
  </si>
  <si>
    <t>Graphic Designer for Cookie Packaging Design</t>
  </si>
  <si>
    <t>iOS Reverse Engineer Needed</t>
  </si>
  <si>
    <t>URGENT 24HR Flutter App Fast Reskin SMALL COLOR CHANGES ONLY</t>
  </si>
  <si>
    <t>Vox Style Video Editor</t>
  </si>
  <si>
    <t>Integrate Elementor / Wordpress website with Client CRM (Service Minder CRM)</t>
  </si>
  <si>
    <t>Amazon EC2 instance SSL cerificate renew</t>
  </si>
  <si>
    <t>Android Specialist Needed for App Modernization Project</t>
  </si>
  <si>
    <t>Kitchen cabinet Solidwork design</t>
  </si>
  <si>
    <t>Business Development Representative for Dubai Business Setup and Visa Services</t>
  </si>
  <si>
    <t>Wordpress Website Redesign</t>
  </si>
  <si>
    <t>Cold Email Copywriter for Private Equity Outreach</t>
  </si>
  <si>
    <t>Video Ad Expert for Social Media Campaigns</t>
  </si>
  <si>
    <t>Sales Funnel Build in Convertri</t>
  </si>
  <si>
    <t>IT Support and System Administrator</t>
  </si>
  <si>
    <t>Ghostwriter for courses</t>
  </si>
  <si>
    <t>Homepage redesign mockup (single page)</t>
  </si>
  <si>
    <t>Seeking Go High Level Expert for Dashboards, Data, Workflows, and AI Integration</t>
  </si>
  <si>
    <t>Google and Meta Ad Manager</t>
  </si>
  <si>
    <t>System and Mobile Application Development for Client Management</t>
  </si>
  <si>
    <t>Need someone to run inference for me on a file - Tight deadline</t>
  </si>
  <si>
    <t>Multilingual Czech/Slovak-speaking Customer Support Agent E-commerce</t>
  </si>
  <si>
    <t>Earn $14/hour for 1.5 hours of recording in a European Portuguese accent!</t>
  </si>
  <si>
    <t>Debian Server Specialist</t>
  </si>
  <si>
    <t>Youtube video creators. Magnates Media style video quality. Script and voiceover included.</t>
  </si>
  <si>
    <t>Go High Level ( GHL ) Custom while level Zapier App</t>
  </si>
  <si>
    <t>React Native</t>
  </si>
  <si>
    <t>Looking For Someone Who Can Create Powerpoints / Google slides</t>
  </si>
  <si>
    <t>InDesign flipbook setup All PDF image ready</t>
  </si>
  <si>
    <t>Take a logo design to the next level</t>
  </si>
  <si>
    <t>Need a vector art designer</t>
  </si>
  <si>
    <t>AI Image Generator NSFW</t>
  </si>
  <si>
    <t>Business Plan and Cash Flow Analysis</t>
  </si>
  <si>
    <t>Property Manager</t>
  </si>
  <si>
    <t>Short quickly update in my chat react.js / node.js / socket.io / postgres</t>
  </si>
  <si>
    <t>File Indian income tax returns (small income from bank account/FD interest)</t>
  </si>
  <si>
    <t>I need a Green Popup WordPress Expert</t>
  </si>
  <si>
    <t>Label Designer for Three Products</t>
  </si>
  <si>
    <t>Shopify Website Management</t>
  </si>
  <si>
    <t>Directx12 Hide ImGui From Gamecaptures</t>
  </si>
  <si>
    <t>Send data from sGTM to Google, Facebook and GA4</t>
  </si>
  <si>
    <t>Fixup my photos for printing</t>
  </si>
  <si>
    <t>Experienced Videographer for Culinary Event in Napa</t>
  </si>
  <si>
    <t>Wix glitch fix</t>
  </si>
  <si>
    <t>VA Needed for social media management and light video editing</t>
  </si>
  <si>
    <t>Website Redesign and SEO Optimization</t>
  </si>
  <si>
    <t>I'm looking for a freelancer with own Android console.</t>
  </si>
  <si>
    <t>Salesforce CPQ Expert</t>
  </si>
  <si>
    <t>Help remove/take down Fraud Spoof site</t>
  </si>
  <si>
    <t>Logo and Web Design</t>
  </si>
  <si>
    <t>RIPE Database Maintainer Specialist</t>
  </si>
  <si>
    <t>Laravel Developer to Implement Figma Design</t>
  </si>
  <si>
    <t>Website GPT Chatbot</t>
  </si>
  <si>
    <t>VA for an SEO Agency</t>
  </si>
  <si>
    <t>Original, Egyptian-Themed Art Sought for LONG TERM LUCRATIVE project</t>
  </si>
  <si>
    <t>Technical Writer and Researcher</t>
  </si>
  <si>
    <t>UN Jobs Consultant</t>
  </si>
  <si>
    <t>Wordpress Website Update and Maintenance (SPARK)</t>
  </si>
  <si>
    <t>Employment Compliance Law Consulting</t>
  </si>
  <si>
    <t>Page speed optimization</t>
  </si>
  <si>
    <t>Website Conversion Optimization Specialist</t>
  </si>
  <si>
    <t>Virtual Mental Status Evaluation for Former Professional Athletes</t>
  </si>
  <si>
    <t>Chapter by Chapter proof, polish, editing, content review, feedback, and all the good stuff.</t>
  </si>
  <si>
    <t>Backoffice Manager for Amazon Store</t>
  </si>
  <si>
    <t>Data Scrapping - Data From Website</t>
  </si>
  <si>
    <t>Raw Videos Into Reels,  Brolls &amp;amp; Video mash  social media : FLUENT ENGLISH SPEAKERS a must</t>
  </si>
  <si>
    <t>E2 / JobBoss2 Techno/Functional Expert Needed!</t>
  </si>
  <si>
    <t>Quick excel task - review/fix VBA macro code for mac</t>
  </si>
  <si>
    <t>Looking for a excellent graphic Designer</t>
  </si>
  <si>
    <t>Research Glamping sites and Cabins for Weekend trips in the US</t>
  </si>
  <si>
    <t>Bilingual English/Spanish Solar Appointment Setters</t>
  </si>
  <si>
    <t>Plan my trip in Europe</t>
  </si>
  <si>
    <t>Deal Closer for Lead Generation Agency</t>
  </si>
  <si>
    <t>Video Editor For A Promo Event Video</t>
  </si>
  <si>
    <t>NFT Integration and Listing Expert</t>
  </si>
  <si>
    <t>Convert jpeg to an indesign file</t>
  </si>
  <si>
    <t>Squarespace Telehealth Website Design</t>
  </si>
  <si>
    <t>Need URGENT CIRCLE.SO Space SCRAPER to help me download 5000 post for a Circle Space</t>
  </si>
  <si>
    <t>Crypto Developer for Meme Coin Project</t>
  </si>
  <si>
    <t>Need URGENT Web SCRAPER to help me download 5000 post for reporting</t>
  </si>
  <si>
    <t>Storyboard Artist to change stick figure storyboard into better storyboard.</t>
  </si>
  <si>
    <t>Australian English Natural Dialogue Collection</t>
  </si>
  <si>
    <t>Research: Access to jail phone calls</t>
  </si>
  <si>
    <t>Wordpress Page Freezing because of Plugin</t>
  </si>
  <si>
    <t>House extension</t>
  </si>
  <si>
    <t>Powerpoint expert for few pages (Ex Mckinsey, Bain or BCG)</t>
  </si>
  <si>
    <t>Web3 Developer</t>
  </si>
  <si>
    <t>3D Statue Modeling for Short Film</t>
  </si>
  <si>
    <t>Website Designer for Ultra Luxury Travel and Lifestyle Management Brand</t>
  </si>
  <si>
    <t>PDF Presentation designer w/ soft animations &amp;amp; mockups [Long term work] [ASAP Hiring]</t>
  </si>
  <si>
    <t>Tax Preparation</t>
  </si>
  <si>
    <t>Follow-up Boss CRM Expert for Real Estate Company</t>
  </si>
  <si>
    <t>Logo Designer for Online Fitness Coaching Business</t>
  </si>
  <si>
    <t>Join Our Team!</t>
  </si>
  <si>
    <t>Epicor Kinetic Techno/Functional Expert Needed!</t>
  </si>
  <si>
    <t>Setting up Google Workspace for my business</t>
  </si>
  <si>
    <t>Graphics Designer for Trade Show Booth Display Graphics</t>
  </si>
  <si>
    <t>Social Media Manager | Content Creator | Paid Ads Expert - Media Buyer</t>
  </si>
  <si>
    <t>Auditor Job Opportunity</t>
  </si>
  <si>
    <t>Law Firm Admin Assistant</t>
  </si>
  <si>
    <t>Photo editing and photoshopped</t>
  </si>
  <si>
    <t>Professional Brochure Designer</t>
  </si>
  <si>
    <t>Work</t>
  </si>
  <si>
    <t>Product Image Photoshop Expert</t>
  </si>
  <si>
    <t>MixPanel Analytics for iOS Social App</t>
  </si>
  <si>
    <t>I want to prepare a promotional video for my game.</t>
  </si>
  <si>
    <t>Digital Marketing (FB/ IG) Graphic Design</t>
  </si>
  <si>
    <t>Arabic Mailing Writer</t>
  </si>
  <si>
    <t>WooCommerce and BigCommerce Development Partner</t>
  </si>
  <si>
    <t>Sales Development Representative at IGF Translate</t>
  </si>
  <si>
    <t>Well rounded admin professional needed for buys home service company.</t>
  </si>
  <si>
    <t>Social Maps Mobile Application</t>
  </si>
  <si>
    <t>Resume Building</t>
  </si>
  <si>
    <t>Lead Generation Healthcare Research - long term role</t>
  </si>
  <si>
    <t>Create photo/video Montage</t>
  </si>
  <si>
    <t>Video Content Creator</t>
  </si>
  <si>
    <t>Video Editor &amp;amp; Content Manager</t>
  </si>
  <si>
    <t>Trinkess Sales Representative for Local Miami Area</t>
  </si>
  <si>
    <t>Need to upgrade the website</t>
  </si>
  <si>
    <t>Rebrand PowerPoint Presentation For CapSource</t>
  </si>
  <si>
    <t>Real estate investing assistance</t>
  </si>
  <si>
    <t>Social Media Graphics for Online Course and Group Coaching Program Promotion</t>
  </si>
  <si>
    <t>Scriptwriter for Celebrity Niche YouTube Channel</t>
  </si>
  <si>
    <t>Spanish Creative Writer Needed</t>
  </si>
  <si>
    <t>Data Scientist Interview Preparation</t>
  </si>
  <si>
    <t>Logo and Favicon Design</t>
  </si>
  <si>
    <t>Remote Office Coordinator Agent With Expereience in Dealerships</t>
  </si>
  <si>
    <t>Create an estimate and invoice template</t>
  </si>
  <si>
    <t>Looking for specific Shoes Manufacturer in China</t>
  </si>
  <si>
    <t>Regression Test Framework Developer</t>
  </si>
  <si>
    <t>Graphic Designer for Mama V's Ice Cream Event Poster</t>
  </si>
  <si>
    <t>Creating illustrations for the blogs in the building industry</t>
  </si>
  <si>
    <t>Create a landing page using React js / Next js for my University task</t>
  </si>
  <si>
    <t>UZB</t>
  </si>
  <si>
    <t>FullStack Developer</t>
  </si>
  <si>
    <t>iFrames workaround</t>
  </si>
  <si>
    <t>Build a Telegram AI Health Advisor for Male Performance Blood Testing Company</t>
  </si>
  <si>
    <t>Interpreter / Translator Indonesian English</t>
  </si>
  <si>
    <t>Logo Designer for SaaS-based Software Solution Company</t>
  </si>
  <si>
    <t>Entry Level Italian Writer for SMS Mailing</t>
  </si>
  <si>
    <t>Graphic Designer for Long-Term Business Relationship</t>
  </si>
  <si>
    <t>Korean Translator needed to localize marketing materials, Google Ads</t>
  </si>
  <si>
    <t>Social Media Advertising Specialist for Shopify Account</t>
  </si>
  <si>
    <t>Develop one page site according to Figma design using React</t>
  </si>
  <si>
    <t>Python Webhook Listener Script</t>
  </si>
  <si>
    <t>Press Release Writer for Thriller Movie - Now Streaming</t>
  </si>
  <si>
    <t>LinkedIn Ads and Content Designer</t>
  </si>
  <si>
    <t>Amazon expert needed for creating listings and PPC</t>
  </si>
  <si>
    <t>Virtual Reality Software Developer</t>
  </si>
  <si>
    <t>Healthcare Client Acquisition Specialist</t>
  </si>
  <si>
    <t>Caricature ASAP 5 poses</t>
  </si>
  <si>
    <t>Parsing bypassing cloudflare</t>
  </si>
  <si>
    <t>Video Editor for Baseball Camp Highlight Reel</t>
  </si>
  <si>
    <t>Create a PowerBI or Tableau dashboard to view healthcare data, Tableau</t>
  </si>
  <si>
    <t>Bookkeeper/Financial Analyst needed</t>
  </si>
  <si>
    <t>App developer</t>
  </si>
  <si>
    <t>Power point design required</t>
  </si>
  <si>
    <t>Screenplay Ghostwriter</t>
  </si>
  <si>
    <t>Schematic and PCB Design Assistance</t>
  </si>
  <si>
    <t>Email Marketing and SEO Specialist</t>
  </si>
  <si>
    <t>Client Support Associate, Chapter Management</t>
  </si>
  <si>
    <t>Need structural calculation of glass</t>
  </si>
  <si>
    <t>Appointment Setter &amp;amp; Real Estate VA for EXAT Homes</t>
  </si>
  <si>
    <t>Looking for a Real Estate VA Coach to help keep me accountable + Roleplay</t>
  </si>
  <si>
    <t>Data Labeling with MATLAB LiDAR Label Toolkit</t>
  </si>
  <si>
    <t>Ghost Writer for Humorous Parenting Book for New Dads</t>
  </si>
  <si>
    <t>Animator needed for 15-second Animated Advertisement in Disney Style</t>
  </si>
  <si>
    <t>Portrait Photographer</t>
  </si>
  <si>
    <t>HR and Procurement Specialist (based in Europe)</t>
  </si>
  <si>
    <t>Setup Namecheap Email to Work with Support Desk System</t>
  </si>
  <si>
    <t>B2B Google Ads Expert Needed</t>
  </si>
  <si>
    <t>I need an FPA writer for Outline of my book</t>
  </si>
  <si>
    <t>STM32 Build Modification - USB Data Transfer</t>
  </si>
  <si>
    <t>Remote Expert Data Visualizer</t>
  </si>
  <si>
    <t>Data Interpretation and Pivot Chart Creation</t>
  </si>
  <si>
    <t>File a trademark logo for Canadian business</t>
  </si>
  <si>
    <t>ASP.NET WinForms Web Application Needed</t>
  </si>
  <si>
    <t>Buy Some Hindi Books &amp;amp; Ship Them to Me</t>
  </si>
  <si>
    <t>Ghostwriter- 5K author biography with historical context for public domain annotation</t>
  </si>
  <si>
    <t>Editorial assistant needed for assistance with social media, email marketing and website content</t>
  </si>
  <si>
    <t>Online Order Fulfillment â€“ high attention to detail</t>
  </si>
  <si>
    <t>Virtual Assistant for Travel Booking Site</t>
  </si>
  <si>
    <t>Help with linking JotForms to Active Campaign via Zapier</t>
  </si>
  <si>
    <t>Create a Company Signature Block for Google Workspace</t>
  </si>
  <si>
    <t>Research Addresses of Kitchen Supply Stores in Australia</t>
  </si>
  <si>
    <t>Customer E-Mail Support</t>
  </si>
  <si>
    <t>Website Development for Workerverse</t>
  </si>
  <si>
    <t>Experienced Product Manager</t>
  </si>
  <si>
    <t>Amazon PPC</t>
  </si>
  <si>
    <t>Logo for lingerie brand</t>
  </si>
  <si>
    <t>Remote Customer Success Manager (Mandarin/English)</t>
  </si>
  <si>
    <t>Segmetrics setup assistant</t>
  </si>
  <si>
    <t>Web Developer Needed</t>
  </si>
  <si>
    <t>Online bidder</t>
  </si>
  <si>
    <t>Logo Design for Car Sales Business</t>
  </si>
  <si>
    <t>GoHighLevel Expert for Reputation Management Snapshot Setup</t>
  </si>
  <si>
    <t>Experienced Shopify Website Developer Needed</t>
  </si>
  <si>
    <t>Developer for Custom Blog</t>
  </si>
  <si>
    <t>Makeup Product Mockup Image Creator</t>
  </si>
  <si>
    <t>Automate Online Votes for Polldaddy.com Poll</t>
  </si>
  <si>
    <t>Website landing page developer - Mobile responsive</t>
  </si>
  <si>
    <t>Build Integration between Go High Level and Quotient using Make</t>
  </si>
  <si>
    <t>Verification of documents in Las Vegas!</t>
  </si>
  <si>
    <t>Source High Res Logos and Convert into Black and White</t>
  </si>
  <si>
    <t>Graphic Designer for Canva One Pagers</t>
  </si>
  <si>
    <t>Cricut File Creation</t>
  </si>
  <si>
    <t>React JS Front End Developer</t>
  </si>
  <si>
    <t>Google Workspace Trainer</t>
  </si>
  <si>
    <t>Experienced Developer Needed for EspoCRM Real Estate Customization</t>
  </si>
  <si>
    <t>Technical English writing, works in variety categories, just writing, technical writing</t>
  </si>
  <si>
    <t>Flutter and Angular Developer</t>
  </si>
  <si>
    <t>Creative Designer Needed for Logo and Business Name Creation for Event Planning / Wedding Company</t>
  </si>
  <si>
    <t>Manual Software Tester for Health Application</t>
  </si>
  <si>
    <t>Lead Generation - Email Collection of Journalists</t>
  </si>
  <si>
    <t>Log and Package Design</t>
  </si>
  <si>
    <t>Video Editor - Short/Reel Editing</t>
  </si>
  <si>
    <t>Zoom Customer Testimonial Producer &amp;amp; Editor</t>
  </si>
  <si>
    <t>VA/Customer Support Lead Generation Poland</t>
  </si>
  <si>
    <t>Import MySQL Database to Filemaker Database</t>
  </si>
  <si>
    <t>Onsite Photographer/Videographer and Social Media Manager</t>
  </si>
  <si>
    <t>Precision CAD designer for stereo camera rig</t>
  </si>
  <si>
    <t>I need an ebook formatted and designed</t>
  </si>
  <si>
    <t>Create a video trailer intro for new Youtube Channel.</t>
  </si>
  <si>
    <t>Python Developer - Data Extraction</t>
  </si>
  <si>
    <t>Looking for someone who has Readymade source code for event live streaming</t>
  </si>
  <si>
    <t>DP - Research Specialist</t>
  </si>
  <si>
    <t>MEP plan drafter</t>
  </si>
  <si>
    <t>Wix Website Designer</t>
  </si>
  <si>
    <t>Klaviyo email designer needed to spruce up some emails for a client of ours</t>
  </si>
  <si>
    <t>Astro + Strapi CMS Critical Bug Fix Expert Needed</t>
  </si>
  <si>
    <t>Finalize book first draft</t>
  </si>
  <si>
    <t>Content Producer and Distributor</t>
  </si>
  <si>
    <t>Controller/Accounting Contractor Part-Time</t>
  </si>
  <si>
    <t>WordPress Website Content and Social Media Design</t>
  </si>
  <si>
    <t>Researcher for 20-page paper on electric, hydrogen, and nuclear aviation</t>
  </si>
  <si>
    <t>Social media manager for Twitter (X)</t>
  </si>
  <si>
    <t>Market Research Expert for Innovative Cleaning Business</t>
  </si>
  <si>
    <t>Administrative Assistant for Apparel Company</t>
  </si>
  <si>
    <t>Long-Term Appointment Setters</t>
  </si>
  <si>
    <t>Editor for Roblox Information Videos</t>
  </si>
  <si>
    <t>SEO and Google Analytics Pro for Consultation</t>
  </si>
  <si>
    <t>Voice/Text API Developer - Task</t>
  </si>
  <si>
    <t>Web Developer Needed to Create Professional Website with Provided Logo, Brand Guidelines, and Domain</t>
  </si>
  <si>
    <t>Graphic Designer for Company Branding</t>
  </si>
  <si>
    <t>Web Developer Needed to Create Employment WebPage with Application and Tests Embedded</t>
  </si>
  <si>
    <t>Canva expert / graphic Design / Ebook writer</t>
  </si>
  <si>
    <t>Lead Generation for Online Fitness Education Course for Personal Trainers and Coaches</t>
  </si>
  <si>
    <t>Real Estate Listing Website Development</t>
  </si>
  <si>
    <t>Expert Website Developer required Urgently</t>
  </si>
  <si>
    <t>Wordpress Developer needed to  update branding on existing site</t>
  </si>
  <si>
    <t>Illustrations / Images for Linkedin Posts</t>
  </si>
  <si>
    <t>Edgy Food Ghostwriter Wanted for Nutrition + Wellness Publication</t>
  </si>
  <si>
    <t>Gen AI Image and Video Description Project</t>
  </si>
  <si>
    <t>Rework and patch an STL file</t>
  </si>
  <si>
    <t>Website Health Checkup &amp;amp; Fixing</t>
  </si>
  <si>
    <t>Financial report writing in Microsoft Dynamics BC</t>
  </si>
  <si>
    <t>Social Media Video Mini Shoot</t>
  </si>
  <si>
    <t>Canva Expert for Ebook Design Update</t>
  </si>
  <si>
    <t>Male Voice Actor for Youtube Video Voiceover for Survivalism Channel</t>
  </si>
  <si>
    <t>Replicate store locator on Wordpress Website</t>
  </si>
  <si>
    <t>Looking for A GoHighLevel Expert to Build Funnels, Sites, Automations, etc.</t>
  </si>
  <si>
    <t>Experienced Executive Assistant for Warranty Claims Management</t>
  </si>
  <si>
    <t>Creative graphic designer to create branded sportswear</t>
  </si>
  <si>
    <t>Se contrata Secretario/Asistente Virtual a tiempo parcial. EN: We're hiring VA for part time job</t>
  </si>
  <si>
    <t>Social Media Marketing Specialist Needed for Creating 500 Co-Branded Social Media Posts</t>
  </si>
  <si>
    <t>VSL - Website Copy - Advertorial Copywriter</t>
  </si>
  <si>
    <t>Fall 2025 Outerwear Trend Presentations</t>
  </si>
  <si>
    <t>Photographer and Videographer for Proposal in BKC Mumbai</t>
  </si>
  <si>
    <t>Content Creation Specialist</t>
  </si>
  <si>
    <t>Laravel, React, .NET Developer for POS System Enhancements</t>
  </si>
  <si>
    <t>Add page to menu</t>
  </si>
  <si>
    <t>Mobile Application Developer for Delivery Personnel</t>
  </si>
  <si>
    <t>Frappe &amp;amp; ERPNext Developer</t>
  </si>
  <si>
    <t>SEO trouble shooting</t>
  </si>
  <si>
    <t>Set the WhatsApp business api integration with .net program.We need to send the excel  and pdf files</t>
  </si>
  <si>
    <t>Bug fix IOS app</t>
  </si>
  <si>
    <t>Seeking for video game developer with HTML5, Canvas Knowledge</t>
  </si>
  <si>
    <t>Advertorial landing page for ads - Shopify Site - Write, Design and Develop - Sunscreen Brand</t>
  </si>
  <si>
    <t>Google Sheet/Excel Expert To Create Custom Formula to organize data</t>
  </si>
  <si>
    <t>Power Automate Consultant for Solutioning Sessions</t>
  </si>
  <si>
    <t>Video Editor for Streaming Platform</t>
  </si>
  <si>
    <t>Shopify Store and Etsy Integration</t>
  </si>
  <si>
    <t>Experienced Kitchen Designer (Chief Architect/20/20 Design)</t>
  </si>
  <si>
    <t>Excel Dashboard VBA</t>
  </si>
  <si>
    <t>German speaking customer support agent *chat*</t>
  </si>
  <si>
    <t>Shopify Developer Needed for Vacation Rental Software Website Enhancement</t>
  </si>
  <si>
    <t>App Error Troubleshooter</t>
  </si>
  <si>
    <t>Find and create a list of relevant KOLs</t>
  </si>
  <si>
    <t>Business Central Reporting Expert</t>
  </si>
  <si>
    <t>Healthcare Recruiter</t>
  </si>
  <si>
    <t>Shopify Catalog Manager</t>
  </si>
  <si>
    <t>Email Marketing for Events on Eventbrite</t>
  </si>
  <si>
    <t>Trading Pinescript Pro</t>
  </si>
  <si>
    <t>Kirundi language translation</t>
  </si>
  <si>
    <t>Need Website Created to Organize/Showcase Material Specs for Audience</t>
  </si>
  <si>
    <t>Copyright registration - sports infographics</t>
  </si>
  <si>
    <t>Experienced Property Manager Virtual Assistant for Growing Property Management Business</t>
  </si>
  <si>
    <t>Amazon Ads Campaign Optimization</t>
  </si>
  <si>
    <t>Need editor for YouTube video, and short TikTok</t>
  </si>
  <si>
    <t>Build Script for Auto-filling and Submitting Website Form</t>
  </si>
  <si>
    <t>Unreal Engine 5 Game System</t>
  </si>
  <si>
    <t>VA Business Development Associate</t>
  </si>
  <si>
    <t>Shopify Expert - UX UI and catalog manager</t>
  </si>
  <si>
    <t>Looking for Mom Teammates from (US, UK, CA)</t>
  </si>
  <si>
    <t>UX/UI Design</t>
  </si>
  <si>
    <t>Trademark / Patent Specialist</t>
  </si>
  <si>
    <t>Azure Software Development Specialist</t>
  </si>
  <si>
    <t>Telesales Agents for Umrah Travel Agency</t>
  </si>
  <si>
    <t>If you have a dog that howls, please apply to this project (Husky, Beagle, Shepherd, Malamute, etc)</t>
  </si>
  <si>
    <t>Video editing services using Ai videos and images</t>
  </si>
  <si>
    <t>Logo digital drawing</t>
  </si>
  <si>
    <t>Senior Software Engineer Consultant - Client-Side Advisor for Home electrical appliance Project</t>
  </si>
  <si>
    <t>PowerPoint Slide Restructuring</t>
  </si>
  <si>
    <t>Law Firm Receptionist and Paralegal (answer calls and enter information) - Personal Injury Law Firm</t>
  </si>
  <si>
    <t>Personal Assistant - English/Italian</t>
  </si>
  <si>
    <t>Adobe Illustrator and Photoshop expert for t-shirt graphic designs.</t>
  </si>
  <si>
    <t>Experienced Shopify Developer for Long-Term Partnership</t>
  </si>
  <si>
    <t>Ansys structural analysis</t>
  </si>
  <si>
    <t>Website Redesign for Pitch Deck Coaching Business</t>
  </si>
  <si>
    <t>Integration and Customization of Chatbot on a Wordpress Website</t>
  </si>
  <si>
    <t>Marketing admin for MSP IT service provider</t>
  </si>
  <si>
    <t>CS WFM Real Time Analyst</t>
  </si>
  <si>
    <t>WIX Website Updates</t>
  </si>
  <si>
    <t>Help with composing/transcription on existing cello, violin, piano project</t>
  </si>
  <si>
    <t>Build responsive Squarespace site</t>
  </si>
  <si>
    <t>Video Creator for Unboxing and Wearing Loafer Shoes for Tik-Tok, Instagram Reel or Youtube Short</t>
  </si>
  <si>
    <t>Spanish Content Beginner Writer</t>
  </si>
  <si>
    <t>Graphic Designer for Front and Back Labels of Gummies Product</t>
  </si>
  <si>
    <t>SOAP Service Troubleshooter and Developer</t>
  </si>
  <si>
    <t>eResource/ downloadable PDF for health tech start up</t>
  </si>
  <si>
    <t>Drug Test Assistance for Developers</t>
  </si>
  <si>
    <t>SEO Optimization for Company Website</t>
  </si>
  <si>
    <t>Salesforce knowledge expert</t>
  </si>
  <si>
    <t>ScriptWriting</t>
  </si>
  <si>
    <t>Amazon Seller - Consultation Services</t>
  </si>
  <si>
    <t>Video Editing/ VSL Production</t>
  </si>
  <si>
    <t>Python Software Engineer Needed for NLP Tool Bug Fixes</t>
  </si>
  <si>
    <t>Content editor for article  - end of day turnaround</t>
  </si>
  <si>
    <t>Sprinter Van Full Wrap Mock Up Designs</t>
  </si>
  <si>
    <t>Software GUI Development</t>
  </si>
  <si>
    <t>Need ecommerce website built in 24 hours or less</t>
  </si>
  <si>
    <t>Notion Page Design and Structuring</t>
  </si>
  <si>
    <t>Join Our Dream Team - Freelance Gig</t>
  </si>
  <si>
    <t>WordPress Website Design and Product Integration</t>
  </si>
  <si>
    <t>Enhance Company Wordpress Website</t>
  </si>
  <si>
    <t>Hungarian Proofread and Female Voice-Over for Language Learning App</t>
  </si>
  <si>
    <t>Build a Movie Database</t>
  </si>
  <si>
    <t>High End Videographers based in US</t>
  </si>
  <si>
    <t>Tableau project/portfoloio Assistance</t>
  </si>
  <si>
    <t>MATLAB Audio DSP Developer</t>
  </si>
  <si>
    <t>Create simple logo in vector files</t>
  </si>
  <si>
    <t>Google Ads Lead Generation Specialist</t>
  </si>
  <si>
    <t>Sourcing Multiple Software Agencies</t>
  </si>
  <si>
    <t>Appellate Review and Support</t>
  </si>
  <si>
    <t>Website Builder using Beaver Builder</t>
  </si>
  <si>
    <t>One-Pager Website for SaaS Product</t>
  </si>
  <si>
    <t>Website Development with Blog, SEO, and Catalogue</t>
  </si>
  <si>
    <t>Data Research Specialist Needed for Google Place ID Correlation</t>
  </si>
  <si>
    <t>Software Reviewer and Feedback Provider</t>
  </si>
  <si>
    <t>Senior AI/ML Engineer</t>
  </si>
  <si>
    <t>Website Customization with PHP Laravel and JavaScript</t>
  </si>
  <si>
    <t>Create Rust program for audio and LED light control</t>
  </si>
  <si>
    <t>Concept Artist for Game based on Well Known IP</t>
  </si>
  <si>
    <t>Full-Time Video Editor for Marketing Agency</t>
  </si>
  <si>
    <t>7-Figure eCommerce Brand Looking For Google Ads Manager</t>
  </si>
  <si>
    <t>Graphic designer needed to modify an ad</t>
  </si>
  <si>
    <t>Data Entry Specialist | Lead Generation | Data Scraping | Research Data</t>
  </si>
  <si>
    <t>Create database for Amazon and Shopify orders</t>
  </si>
  <si>
    <t>Product Photographer - Jewelry</t>
  </si>
  <si>
    <t>Seeking New Female Children Book Illustrator</t>
  </si>
  <si>
    <t>Urgent Job For USA Freelancers Only</t>
  </si>
  <si>
    <t>Linkedin Engagement Experiment</t>
  </si>
  <si>
    <t>B2B Sales Development Representative (SDR): Lead Generation &amp;amp; Prospecting</t>
  </si>
  <si>
    <t>Virtual Assistant/Customer Service</t>
  </si>
  <si>
    <t>Web research for events in New York City</t>
  </si>
  <si>
    <t>Q-SYS Programming Help</t>
  </si>
  <si>
    <t>Lead React.js Engineer - Credit Risk Management System</t>
  </si>
  <si>
    <t>Professional Artwork Photography</t>
  </si>
  <si>
    <t>Food packaging 3d visualisation tool</t>
  </si>
  <si>
    <t>Real Estate Acquisitions Specialist</t>
  </si>
  <si>
    <t>Aerial view of apartment complex from blueprint for wall art</t>
  </si>
  <si>
    <t>Looking for someone website designer for wix.com to help create some new graphics and pages</t>
  </si>
  <si>
    <t>Facebook Ads Manager Error -</t>
  </si>
  <si>
    <t>Shipment Aggregation Center Chatbot Developer</t>
  </si>
  <si>
    <t>PowerPoint Presentation on Manual Handling Patients with Disability</t>
  </si>
  <si>
    <t>Experienced Ghostwriter for Family Drama Stories</t>
  </si>
  <si>
    <t>Experienced Web Developer for E-learning Website Setup with Admin, Teacher, and Student Panels</t>
  </si>
  <si>
    <t>Lenovo laptop not booting up from USB drive</t>
  </si>
  <si>
    <t>Product Tester In USA</t>
  </si>
  <si>
    <t>Review an Administrative Assistant Secretary Test - 50 questions</t>
  </si>
  <si>
    <t>Battery Powered LORA Project with ESP32 and DFPlayer</t>
  </si>
  <si>
    <t>Data analysis through Excel</t>
  </si>
  <si>
    <t>Looking for a graphic designer - FullTime &amp;amp; Long Term!</t>
  </si>
  <si>
    <t>Assitance with best man speech</t>
  </si>
  <si>
    <t>5 Hr Meditation Collection Sound Editor or Producer</t>
  </si>
  <si>
    <t>Elm Programming Extension Graphical Editor</t>
  </si>
  <si>
    <t>Attheraces chrome extension</t>
  </si>
  <si>
    <t>Beta Testers Wanted for New Shopify App</t>
  </si>
  <si>
    <t>Data Ingestion Pipeline Developer</t>
  </si>
  <si>
    <t>HubSpot Blog Template Builder</t>
  </si>
  <si>
    <t>Caricature</t>
  </si>
  <si>
    <t>Blue Ocean Strategy and Research Analyst for Private Medical General Practitioner Sector in South Africa</t>
  </si>
  <si>
    <t>Remote Control Car Toy Sourcing</t>
  </si>
  <si>
    <t>Python developer for Blender and Fusion360 Automation</t>
  </si>
  <si>
    <t>Customer Development Specialist for Client Interviews</t>
  </si>
  <si>
    <t>Film Production Budget and Financial Chart Revision</t>
  </si>
  <si>
    <t>Hubspot Expert needed for adding efficient functionality to current setup</t>
  </si>
  <si>
    <t>Quick photo edit !</t>
  </si>
  <si>
    <t>Experienced Project Manager for Design Agency</t>
  </si>
  <si>
    <t>Trello to ClickUp Integration Specialist</t>
  </si>
  <si>
    <t>MANUALLY Fix Amazon Search Suppressed Listings - Flat Files will NOT work</t>
  </si>
  <si>
    <t>Photoshop Template Designer</t>
  </si>
  <si>
    <t>Full Time VA with Advanced Photo Shop skills</t>
  </si>
  <si>
    <t>Script Writer for You Tube Channel</t>
  </si>
  <si>
    <t>Fix Wireguard VPN Issue with Streaming Website</t>
  </si>
  <si>
    <t>Entry Level Social Media Tasks (No Previous Experience Required)</t>
  </si>
  <si>
    <t>Full Stack Web Developer</t>
  </si>
  <si>
    <t>Virtual Assistant for List Building and Design Tasks</t>
  </si>
  <si>
    <t>Melbourne based fashion Inventory processing / Cataloging (photography, data input,  repackaging)</t>
  </si>
  <si>
    <t>French Sport Marketing Research</t>
  </si>
  <si>
    <t>Form Creation Specialist</t>
  </si>
  <si>
    <t>Build a cost model Pricing Tool</t>
  </si>
  <si>
    <t>Virtual Assistant for Shopify 300 Product Listing and Optimization</t>
  </si>
  <si>
    <t>Shopify Website Development for New Business</t>
  </si>
  <si>
    <t>Experienced 3D Character Model Artist for Hindu God Statues</t>
  </si>
  <si>
    <t>LinkedIn and Taplio Personal Branding Expert for Canadian CPA and Accounting Firm</t>
  </si>
  <si>
    <t>Book format for Amazon</t>
  </si>
  <si>
    <t>Real Estate Photo &amp;amp; Video Quality Control</t>
  </si>
  <si>
    <t>Verse sinus picture</t>
  </si>
  <si>
    <t>Logo Refinement and Editing Made in PS or AI</t>
  </si>
  <si>
    <t>Full-Stack Custom WordPress Developer with ACF Editor</t>
  </si>
  <si>
    <t>Looking for experienced script writer for YouTube automation channel</t>
  </si>
  <si>
    <t>Need business Loans lead gen specialists for cold calling and appt setting</t>
  </si>
  <si>
    <t>Company Logo</t>
  </si>
  <si>
    <t>Amazon Product Listing Expert</t>
  </si>
  <si>
    <t>Human Resources Executives</t>
  </si>
  <si>
    <t>Sales Representative for Application Subscription</t>
  </si>
  <si>
    <t>Airbnb &amp;amp; Vacation Rental Virtual Assistant</t>
  </si>
  <si>
    <t>AI Developer for Mortgage Document Analysis</t>
  </si>
  <si>
    <t>Junior Paid Search Analyst</t>
  </si>
  <si>
    <t>Integrate Printify Products and API to BigCartel</t>
  </si>
  <si>
    <t>Motorcycle platform</t>
  </si>
  <si>
    <t>Ecommerce Store Creator</t>
  </si>
  <si>
    <t>Wedding Card Invitation Design Service</t>
  </si>
  <si>
    <t>Experienced DocuSign Expert Needed</t>
  </si>
  <si>
    <t>Taiwanese (hokkien hakka) conversation recording project</t>
  </si>
  <si>
    <t>Whm / wordpress /cloudflare</t>
  </si>
  <si>
    <t>Arabic content writer</t>
  </si>
  <si>
    <t>Native Spain Spanish Translator</t>
  </si>
  <si>
    <t>Graphic Designer for Teen Summer Camp T-Shirt</t>
  </si>
  <si>
    <t>Creative Web Designer for Travel Agency Website Redesign</t>
  </si>
  <si>
    <t>Figma Graphic Designer Needed for Ad Creatives</t>
  </si>
  <si>
    <t>Commercial Real Estate Assistant</t>
  </si>
  <si>
    <t>Help me set up a form on Zenbooker!</t>
  </si>
  <si>
    <t>Go High Level Expert for Affiliate Marketing and Executive Tasks</t>
  </si>
  <si>
    <t>Looking for somebody who speaks the Norwegian Language to have a look at our website</t>
  </si>
  <si>
    <t>Earn Money Being a VA for US</t>
  </si>
  <si>
    <t>Literature survey</t>
  </si>
  <si>
    <t>Epic Payer Platform Consultant</t>
  </si>
  <si>
    <t>Hyper Urgent Apache Web Server Support (Reverse Proxy/Site Subfolders)</t>
  </si>
  <si>
    <t>Graphic Designer for Family Reunion T-Shirt</t>
  </si>
  <si>
    <t>Part Time Project Manager (Intl Shipments)</t>
  </si>
  <si>
    <t>Shaadi.com type of app</t>
  </si>
  <si>
    <t>Employ an employee in Germany</t>
  </si>
  <si>
    <t>Linkedin list building</t>
  </si>
  <si>
    <t>Eulogy Comedy Writer</t>
  </si>
  <si>
    <t>.NET Developer with Angular or React Experience</t>
  </si>
  <si>
    <t>Aluminum Shop Drawings Specialist for Building</t>
  </si>
  <si>
    <t>Business Finance Consultant - Merchant Cash Advance</t>
  </si>
  <si>
    <t>Website fix</t>
  </si>
  <si>
    <t>WordPress Logo Integration</t>
  </si>
  <si>
    <t>WordPress and WooCommerce Subscription Expert</t>
  </si>
  <si>
    <t>We are looking for BILINGUAL SPANISH customer service driven agents to provide virtual assistance</t>
  </si>
  <si>
    <t>Python Programming Project</t>
  </si>
  <si>
    <t>GRC</t>
  </si>
  <si>
    <t>Looking for IT talent recruiters in South Africa</t>
  </si>
  <si>
    <t>Videographer Advice for Sony a7 ii</t>
  </si>
  <si>
    <t>- Google Ads &amp;amp; Social Ads</t>
  </si>
  <si>
    <t>C++ Assistance for Ring Buffer and Network Daemon Implementation</t>
  </si>
  <si>
    <t>Video Editor for Elearning Courses</t>
  </si>
  <si>
    <t>Assistant with residential PC in US. Setup Wireguard VPN Server</t>
  </si>
  <si>
    <t>Office space design</t>
  </si>
  <si>
    <t>Content Addition to Website</t>
  </si>
  <si>
    <t>Wix website clean up tablet and mobile</t>
  </si>
  <si>
    <t>Animator for YouTube Short Film</t>
  </si>
  <si>
    <t>Chatters/ customer service/ chat support</t>
  </si>
  <si>
    <t>Packaging Design and Illustration</t>
  </si>
  <si>
    <t>Need A True Crime Script writer for YouTube Videos</t>
  </si>
  <si>
    <t>Motion Graphic Video Creation with Voice-over</t>
  </si>
  <si>
    <t>Looking for a freelance photographer in Hamburg on September 2024</t>
  </si>
  <si>
    <t>E-commerce design and development</t>
  </si>
  <si>
    <t>Marketing Strategist Consultant</t>
  </si>
  <si>
    <t>Brand building and launch of a supplement brand</t>
  </si>
  <si>
    <t>Virtual Administration and Business Development Assistant</t>
  </si>
  <si>
    <t>Build responsive WordPress site for Bharat Founder School</t>
  </si>
  <si>
    <t>Need help in deploying my webapp to GCP free account</t>
  </si>
  <si>
    <t>Marathi Translator, Transcriber and Proofreader</t>
  </si>
  <si>
    <t>Do SEO for a real estate website</t>
  </si>
  <si>
    <t>Web Scraping Data and Images</t>
  </si>
  <si>
    <t>Data Scraping - Lead List</t>
  </si>
  <si>
    <t>We are looking for: developer, designer, marketing expert,or project manager</t>
  </si>
  <si>
    <t>Webhook Developer for Acumatica Integration</t>
  </si>
  <si>
    <t>Advise and help to respond on potential font license disputes.</t>
  </si>
  <si>
    <t>YouTube Video Posting and Optimization</t>
  </si>
  <si>
    <t>Convert print book to ePub</t>
  </si>
  <si>
    <t>Recruiting/Staffing Email specialist</t>
  </si>
  <si>
    <t>Recreate website and redesigning UI</t>
  </si>
  <si>
    <t>Transfer 2 websites to Wordpress</t>
  </si>
  <si>
    <t>PHP / Wordpress</t>
  </si>
  <si>
    <t>Celigo Expert Needed.  Shopify, and Netsuite experience a plus.</t>
  </si>
  <si>
    <t>Virtuelle Server auf einem dedizierten Linux Server einrichten mit Ubuntu + Plesk als Betriebssystem</t>
  </si>
  <si>
    <t>Health Niche Youtube Script Writer</t>
  </si>
  <si>
    <t>Life Coach, Career Coach</t>
  </si>
  <si>
    <t>50 Virtual Assistants in India</t>
  </si>
  <si>
    <t>Editorial Assistant Role: Ideal for aspiring writers and editors.</t>
  </si>
  <si>
    <t>Update Operational Manual in an interactive format</t>
  </si>
  <si>
    <t>DO NOT APPLY IF YOU ARE NOT BASED IN USA Data Collection -Writers &amp;amp; Virtual Assistants Needed</t>
  </si>
  <si>
    <t>Framer Website Setup</t>
  </si>
  <si>
    <t>Power Bi Dashboard Design with Dynamics 365 CE</t>
  </si>
  <si>
    <t>Experienced Web Designer Needed for Converting Physical Products Landing Page</t>
  </si>
  <si>
    <t>Explain and prepare a SQL based ranking model</t>
  </si>
  <si>
    <t>Real-Time Alerts and Notifications for Crisis Management Application using Grafana Dashboard and Loki</t>
  </si>
  <si>
    <t>Thumbnail Designer Needed for YouTube Channels</t>
  </si>
  <si>
    <t>WordPress Site Duplication Specialist Needed</t>
  </si>
  <si>
    <t>Please help me get back to my WordPress Dashboard!</t>
  </si>
  <si>
    <t>Clickable Email Signature with Different Links</t>
  </si>
  <si>
    <t>Linkedin Expert with PROVEN RESULTS</t>
  </si>
  <si>
    <t>Caricature for instagram</t>
  </si>
  <si>
    <t>Construction Contract Attorney</t>
  </si>
  <si>
    <t>Native Apps for iOS and Android</t>
  </si>
  <si>
    <t>Graphic Designer for Email Design and Development</t>
  </si>
  <si>
    <t>Office holiday closure notices</t>
  </si>
  <si>
    <t>Help me complete a reverse engineering challenge</t>
  </si>
  <si>
    <t>Creation of a Landing Page with WordPress and Bricks</t>
  </si>
  <si>
    <t>Educational Content Writing</t>
  </si>
  <si>
    <t>Spanish Content Writer for Beginner</t>
  </si>
  <si>
    <t>Social Media Pro to manage a number of accounts</t>
  </si>
  <si>
    <t>Shopify Virtual Assistant - Product Research and Listing</t>
  </si>
  <si>
    <t>data analysis, machine learning model development, chatbot creation, or custom AI solutions.</t>
  </si>
  <si>
    <t>YouTube Video Editor for CELEBRITY niche channel</t>
  </si>
  <si>
    <t>Sales &amp;amp; Telemarketing Assistant</t>
  </si>
  <si>
    <t>Telegram Sales Closing For Trading VIP Signals</t>
  </si>
  <si>
    <t>1 - 3 Minute YouTube Videos About Cash App (Video Editing + Voice Over)</t>
  </si>
  <si>
    <t>Short Advertising Video for my Company Using Stock Video and Imagery</t>
  </si>
  <si>
    <t>Digital Marketing Specialist for E-commerce Jewelry Startup (BlingSecret)</t>
  </si>
  <si>
    <t>Experienced Tax Consultant for Non-U.S.-Based Founder (ITIN Setup and Tax Advisory)</t>
  </si>
  <si>
    <t>Lead Generation Specialist Required For Small Businesses</t>
  </si>
  <si>
    <t>Quality Backlink Builder</t>
  </si>
  <si>
    <t>South American Sales</t>
  </si>
  <si>
    <t>C# Playwright Developer for Web Scraping Project</t>
  </si>
  <si>
    <t>Social Media Post</t>
  </si>
  <si>
    <t>Cutting-Edge Brilliant HR Specialist</t>
  </si>
  <si>
    <t>Seeking Experienced MLRO for EU-Based Crypto Company</t>
  </si>
  <si>
    <t>Literrature review portfolio optimization</t>
  </si>
  <si>
    <t>Wix Website Designer for Real Estate Photography Business</t>
  </si>
  <si>
    <t>Facebook Ad Setup/Consultation for Real-Estate Agent</t>
  </si>
  <si>
    <t>Find business email addresses + cell phone numbers</t>
  </si>
  <si>
    <t>Graphic designer for ch</t>
  </si>
  <si>
    <t>Senior Architect to Prepare Plans for Permitting, Must Know Florida Codes</t>
  </si>
  <si>
    <t>Creative Video Editor Needed-1</t>
  </si>
  <si>
    <t>Head-Up Display (HUD) Developer and Designer for Motorcycles</t>
  </si>
  <si>
    <t>Need a graphics designer who can make text animation with knowledge about motion graphics</t>
  </si>
  <si>
    <t>Freelance Researcher for Powersports Dealer Survey</t>
  </si>
  <si>
    <t>Experienced Manga Artist Needed</t>
  </si>
  <si>
    <t>Development for Website</t>
  </si>
  <si>
    <t>Bank Statement Review and Profit &amp;amp; Loss Statement Sign-off</t>
  </si>
  <si>
    <t>Microsoft Admin Expert Needed</t>
  </si>
  <si>
    <t>Stop Motion Editing, Animation and Motion Graphics project</t>
  </si>
  <si>
    <t>Virtual Assistance needed</t>
  </si>
  <si>
    <t>Join Our Agency as a Creative Strategist</t>
  </si>
  <si>
    <t>Multiplayer system architecture and implementation</t>
  </si>
  <si>
    <t>Wordpress site configuration</t>
  </si>
  <si>
    <t>Cosplayer/Performer Needed for Event in Dubai on September 2024</t>
  </si>
  <si>
    <t>Sales Representative and Account Manager for Productised SEO Company</t>
  </si>
  <si>
    <t>Recruiter for Eastern European Candidate Search</t>
  </si>
  <si>
    <t>Build an IPA file from a Flutter project using codemagic.io</t>
  </si>
  <si>
    <t>Shopify Website Redesign and Improvement</t>
  </si>
  <si>
    <t>Experienced book writer needed for a short test book</t>
  </si>
  <si>
    <t>Social Media Operation</t>
  </si>
  <si>
    <t>Upgrade Wordpress Timber Themes to Timber 2.0</t>
  </si>
  <si>
    <t>Help! Iâ€™m a rookie Canva user and need polish</t>
  </si>
  <si>
    <t>Sourcing Expert for Liquidation Pallets in USA</t>
  </si>
  <si>
    <t>Google looker studio report from our template needed for SEO and Media</t>
  </si>
  <si>
    <t>Email Research</t>
  </si>
  <si>
    <t>YouTube video making</t>
  </si>
  <si>
    <t>tailor my Wix site to mobile</t>
  </si>
  <si>
    <t>Professional Website Expansion</t>
  </si>
  <si>
    <t>Operations Manager - Virtual Law Firm</t>
  </si>
  <si>
    <t>English to Portuguese Translator</t>
  </si>
  <si>
    <t>Looking for IT talent recruiters in the Philippines</t>
  </si>
  <si>
    <t>Experienced Course Creator Needed for Technical Writing Course</t>
  </si>
  <si>
    <t>3D Realistic Shoe Modeling and Motion Grahics effect</t>
  </si>
  <si>
    <t>React Chrome Extension</t>
  </si>
  <si>
    <t>SEO Specialist + Content Writer</t>
  </si>
  <si>
    <t>How to embed a pipdrive web form in wordpress classic editor.</t>
  </si>
  <si>
    <t>2 D Illustrator needed to complete an illustration</t>
  </si>
  <si>
    <t>Logo Designer for Letterheads</t>
  </si>
  <si>
    <t>Video Editor Needed For Healthcare Ads</t>
  </si>
  <si>
    <t>Debug website to show modal that isn't showing contents</t>
  </si>
  <si>
    <t>Web Designer and Developer</t>
  </si>
  <si>
    <t>Amazon Product Image Editing Expert Needed</t>
  </si>
  <si>
    <t>TikTok Video Editor for Business Account</t>
  </si>
  <si>
    <t>SEO Audit, Recommendations &amp;amp; following Updates.</t>
  </si>
  <si>
    <t>Thai to English Translation - Urgent</t>
  </si>
  <si>
    <t>squarespace website for Lotfi Zadeh foundation</t>
  </si>
  <si>
    <t>Virtual Stager</t>
  </si>
  <si>
    <t>About Me Landing Page Creator</t>
  </si>
  <si>
    <t>skip trace LLC and or registered agent under the business contact info</t>
  </si>
  <si>
    <t>Looking for a google docs playbook designer</t>
  </si>
  <si>
    <t>CRM application for mediator, influencers, and organizations</t>
  </si>
  <si>
    <t>Java  11,AWS and React.JS</t>
  </si>
  <si>
    <t>Help Getting Back Google Listing</t>
  </si>
  <si>
    <t>Shopify Website eCommerce Redesign + CRO</t>
  </si>
  <si>
    <t>Tik Tok Shop Manager</t>
  </si>
  <si>
    <t>Experienced Interior Designer needed to Redesign Rooms in House</t>
  </si>
  <si>
    <t>Social Media PPC Campaign Manager &amp;amp; Contest Coordinator</t>
  </si>
  <si>
    <t>Experienced Programmer Needed for Tax/Accounting Projects</t>
  </si>
  <si>
    <t>I need a consultation regarding broker-dealer / FINRA fundraising contract structure</t>
  </si>
  <si>
    <t>Native French Student Advisor (Customer Service)</t>
  </si>
  <si>
    <t>Graphic Designer to layout eResource according to defined brand guidelines</t>
  </si>
  <si>
    <t>WordPress Website Performance Optimisation (Perfmatters, WP Rocket, Smush)</t>
  </si>
  <si>
    <t>Need help with Microsoft Entra Connect/Active Directory Problem</t>
  </si>
  <si>
    <t>Website - Framer Design</t>
  </si>
  <si>
    <t>Python Expert for API test and recommendations</t>
  </si>
  <si>
    <t>rabbitMQ MQTT immediate help</t>
  </si>
  <si>
    <t>DIJ Translate english SRT subtitles into Polish - PrzetÅ‚umacz angielskie napisy SRT</t>
  </si>
  <si>
    <t>Fix html email template - ios gmail app</t>
  </si>
  <si>
    <t>Cold Caller for Local Service Commercial Cleaning</t>
  </si>
  <si>
    <t>Shopify Store Conversion Optimization Expert</t>
  </si>
  <si>
    <t>HTML5 Google banner designer</t>
  </si>
  <si>
    <t>Senior Node.js Developers needed</t>
  </si>
  <si>
    <t>Custom Excel Spreadsheet</t>
  </si>
  <si>
    <t>Dream Platform Developer</t>
  </si>
  <si>
    <t>Videographer needed for promotional material for residential assisted living home (MI)</t>
  </si>
  <si>
    <t>CFD Analysis for Custom Pipe</t>
  </si>
  <si>
    <t>Trademark Consultant For Small Business Owner</t>
  </si>
  <si>
    <t>Math tutor needed for math homework that will also show steps</t>
  </si>
  <si>
    <t>UI UX Designer for Luxota Website</t>
  </si>
  <si>
    <t>Logo designer needed</t>
  </si>
  <si>
    <t>Low fidelity to High fidelity Design and mobile optimization</t>
  </si>
  <si>
    <t>Marketing For My Accounting Firm</t>
  </si>
  <si>
    <t>Seeking Expert for Backlinks</t>
  </si>
  <si>
    <t>Urgent - Salesforce Omnistudio/Development help needed</t>
  </si>
  <si>
    <t>Architect needed to review and stamp plans</t>
  </si>
  <si>
    <t>Model Dover Armchair Designed by Bolia Design Team</t>
  </si>
  <si>
    <t>Graphic Designer to Match Existing ICONS and LOGOS</t>
  </si>
  <si>
    <t>Frontend Developer for Social &amp;amp; Dating Projects</t>
  </si>
  <si>
    <t>Experienced Ghostwriter for ongoing relationship</t>
  </si>
  <si>
    <t>Data Entry and Data Research Specialist for Doctors in the USA</t>
  </si>
  <si>
    <t>Hire 01 Full Time &amp;amp; 01 Part Time Virtual Admin</t>
  </si>
  <si>
    <t>Dropshipping Product Researcher - USING YOUR OWN SPY TOOLS</t>
  </si>
  <si>
    <t>Graphic Designer for Logo Design, Social Media Post Design, and YouTube Thumbnails</t>
  </si>
  <si>
    <t>Need help in a linux machine showing hanging hourly cron tasks and behaving weird</t>
  </si>
  <si>
    <t>Website Navigation Tutorial</t>
  </si>
  <si>
    <t>English to French Canadian translation test for review</t>
  </si>
  <si>
    <t>Website Enhancement and Functionality Integration</t>
  </si>
  <si>
    <t>Build a full 3-statement historical company model in excel based on</t>
  </si>
  <si>
    <t>Investment Pitch Deck Designer</t>
  </si>
  <si>
    <t>MS Power Automate and Power Apps integration</t>
  </si>
  <si>
    <t>Simple floor plan (Nothing Serious)</t>
  </si>
  <si>
    <t>Developer with Experience in LangChain, LLMs, ChatGPT, and Custom Web-Based Applications</t>
  </si>
  <si>
    <t>Skilled Walmart Listing Specialist</t>
  </si>
  <si>
    <t>Experienced Copywriter for Construction and Home Maintenance</t>
  </si>
  <si>
    <t>âœ…  YouTube Thumbnail Designer Needed - Long-term Potential</t>
  </si>
  <si>
    <t>Print and Ebook Expert</t>
  </si>
  <si>
    <t>Scraping easy list</t>
  </si>
  <si>
    <t>Graphic designer needed to create fun stickers and merch</t>
  </si>
  <si>
    <t>API Expert or Web Scraper for Finding Businesses Using Instant Chat On Google Places and FB Messages</t>
  </si>
  <si>
    <t>Need to create a simple illuminating outro with our company logo</t>
  </si>
  <si>
    <t>DÃ©veloppement Digital</t>
  </si>
  <si>
    <t>30 Second Simple Video Animation using Existing Assets</t>
  </si>
  <si>
    <t>Content Planner and Writer for Zenspace Smart Pod Website and Brochures</t>
  </si>
  <si>
    <t>Seeking Expert Fiction Writers for Mafia and Werewolf Novels</t>
  </si>
  <si>
    <t>Asistente Virtual para Entrada de Datos (Fluido en EspaÃ±ol, Experiencia en HubSpot y Excel)</t>
  </si>
  <si>
    <t>Full-Stack Developer Needed for Customizing Event Management Platform</t>
  </si>
  <si>
    <t>Professor, Ph.D to work as a technical consultant</t>
  </si>
  <si>
    <t>I need a logo designed in arabic caligraphy</t>
  </si>
  <si>
    <t>I'm looking for a freelancer with own Android console</t>
  </si>
  <si>
    <t>Seeking a Freelance Developer for a Custom Chart and Graph Creator Tool</t>
  </si>
  <si>
    <t>Dedicated Lead Generation Specialist for Business Process Solutions</t>
  </si>
  <si>
    <t>Seeiking Texas licensed MEP, Civil and Structural Engineers</t>
  </si>
  <si>
    <t>Graphic design for a one page business flyer</t>
  </si>
  <si>
    <t>Video Editor Needed for Introduction and Explainer Videos in Healthcare</t>
  </si>
  <si>
    <t>Marketing Expert for Creative Ad Ideas</t>
  </si>
  <si>
    <t>Collect 1000 leads from YouTube</t>
  </si>
  <si>
    <t>AI Developer Needed for Generating Imagery of Vacant Land Parcels</t>
  </si>
  <si>
    <t>Rust Developer</t>
  </si>
  <si>
    <t>TikTok Video Collector (Compiler)</t>
  </si>
  <si>
    <t>Need to change the code of Shopify theme</t>
  </si>
  <si>
    <t>Creative Concept Artist</t>
  </si>
  <si>
    <t>Power Apps developer</t>
  </si>
  <si>
    <t>Experienced Writer Needed for Sysadmin and Web Related Blog</t>
  </si>
  <si>
    <t>List Building Assistant</t>
  </si>
  <si>
    <t>Lead Generator/Headhunter for Online English Teachers in the US</t>
  </si>
  <si>
    <t>Woocommerce Ecommerce website</t>
  </si>
  <si>
    <t>Find accurate course titles for 50 university course identifiers (Part 4)</t>
  </si>
  <si>
    <t>Shopify Developer Checkout Extensibility &amp;amp; New Theme Developement</t>
  </si>
  <si>
    <t>Object Detection and Storage</t>
  </si>
  <si>
    <t>Modify an angular website</t>
  </si>
  <si>
    <t>Guadeloupe</t>
  </si>
  <si>
    <t>Recruiter: Seeking Indeed Employer-Account Holders</t>
  </si>
  <si>
    <t>Opening Soon Promo Video Creator</t>
  </si>
  <si>
    <t>WooCommerce Store Shipping Configuration</t>
  </si>
  <si>
    <t>Build high-quality back links for our websiteâ€¦</t>
  </si>
  <si>
    <t>Create a Modern and Polished 80+ page workbook with infographics. Full content/design provided.</t>
  </si>
  <si>
    <t>Animated Film Production for Film Competition</t>
  </si>
  <si>
    <t>Looking for experienced Graphic designer to create 3 t-shirt designs for vinyl record store</t>
  </si>
  <si>
    <t>Node JS + Express Dev with Oauth, Payment Gateway and Cloud Experience</t>
  </si>
  <si>
    <t>Customize Framer component (React)</t>
  </si>
  <si>
    <t>DevOps consulting needed to support database migration (AWS)</t>
  </si>
  <si>
    <t>Looking for a Clickbank Affiliate Marketing Expert for YouTube Ads</t>
  </si>
  <si>
    <t>Designer Needed to Create a Custom Pattern for a Tough Dog Toy Co.</t>
  </si>
  <si>
    <t>Sales Representative for Wholesale Firework Company</t>
  </si>
  <si>
    <t>Consultant (Organique, Ads, Outreach)</t>
  </si>
  <si>
    <t>IT Retail System Administrator</t>
  </si>
  <si>
    <t>Deploy Statamic CMS/Laravel Website to Digital Ocean and Connect Existing Domain</t>
  </si>
  <si>
    <t>English to Turkmen Questionnaire Translation</t>
  </si>
  <si>
    <t>Video Editor for Editing Gaming Videos</t>
  </si>
  <si>
    <t>Develop a content on - Efficiently Process Massive Data in a Lakehouse Env with Microsoft Fabric</t>
  </si>
  <si>
    <t>YouTube Shorts Creator/Editor</t>
  </si>
  <si>
    <t>Vacation Photographer in Milan</t>
  </si>
  <si>
    <t>Copy for sustainable T-shirt brand website</t>
  </si>
  <si>
    <t>Social Media Content Creator and Marketer</t>
  </si>
  <si>
    <t>Looking for someone for PPC campaign consultation</t>
  </si>
  <si>
    <t>Binance websocket for market trades</t>
  </si>
  <si>
    <t>Wanted: Passionate Writer for Book on Credit Ratings &amp;amp; Repair, Debts,Personal Money Management topic</t>
  </si>
  <si>
    <t>Civil Construction Book Keeper</t>
  </si>
  <si>
    <t>Looking for a pianist for a retirement party</t>
  </si>
  <si>
    <t>Build a responsive web application for clinical registration</t>
  </si>
  <si>
    <t>Link Building and Outreach Specialist required</t>
  </si>
  <si>
    <t>Set up a digital marketing program for a small B2B company.</t>
  </si>
  <si>
    <t>WordPress Developer with Automation and Analytics Expertise</t>
  </si>
  <si>
    <t>Create a Newsletter Sign Up Landing Page for My Travel Business</t>
  </si>
  <si>
    <t>Commercial Real Estate Acquisition Analyst</t>
  </si>
  <si>
    <t>YouTube Video Monetization Specialist</t>
  </si>
  <si>
    <t>Virtual AI Influencers - Deep Learning</t>
  </si>
  <si>
    <t>Professionalize my resume</t>
  </si>
  <si>
    <t>Project Manager and Client Retention Specialist</t>
  </si>
  <si>
    <t>Video Editor / Assistant Video Editor for Documentary Film</t>
  </si>
  <si>
    <t>Customer Support Agent</t>
  </si>
  <si>
    <t>Develop mobile app for iOS &amp;quot;Kind Table Organize&amp;quot; by Swift</t>
  </si>
  <si>
    <t>WordPress Plugin Developer for Event Registration Deadline</t>
  </si>
  <si>
    <t>Implement and Configure RoCE (RDMA over Converged Ethernet)</t>
  </si>
  <si>
    <t>Photoshop Remove rust stain</t>
  </si>
  <si>
    <t>Delete forgotten password facebook account</t>
  </si>
  <si>
    <t>Rogue Amoeba Loopback Consultant for Mac Transcription Setup</t>
  </si>
  <si>
    <t>YouTube Subscribe Monetization Expert Editor</t>
  </si>
  <si>
    <t>Vendor Outreach and Research in Japan</t>
  </si>
  <si>
    <t>Yoga Studio Email List Compiler</t>
  </si>
  <si>
    <t>Wojak artist needed for humour channel</t>
  </si>
  <si>
    <t>3D Product Designer Needed</t>
  </si>
  <si>
    <t>Operations Manager - US CRE Multifamily Asset Management (Remote)</t>
  </si>
  <si>
    <t>YouTube Marketing--Marketing of Fine Arts Related YouTube Show</t>
  </si>
  <si>
    <t>Office 365 Installation and Activation in Azure Virtual Cloud</t>
  </si>
  <si>
    <t>Looking for React/Next.js Guru</t>
  </si>
  <si>
    <t>Create Simple 2D/ 3D Animation Video in Adobe After Effects</t>
  </si>
  <si>
    <t>SendGrid Expert for Welcome Campaign and Email Optimization</t>
  </si>
  <si>
    <t>US Based TikTok Shop Setup</t>
  </si>
  <si>
    <t>We are seeking a talented App Developer to create an app for insurance purposes.</t>
  </si>
  <si>
    <t>Electronics Design Engineer for All-in-One Solar Charge Controller + Inverter + Brain</t>
  </si>
  <si>
    <t>Spanish Freelancer (Venezuela)</t>
  </si>
  <si>
    <t>Sales Trainer Sales Strategist sales supervisor needed to create and implement employee handbook</t>
  </si>
  <si>
    <t>Kickstarter Campaign Manager</t>
  </si>
  <si>
    <t>Cold callers urgently needed for social media marketing company</t>
  </si>
  <si>
    <t>Video Editor for Small Job</t>
  </si>
  <si>
    <t>Sportswear design small collection</t>
  </si>
  <si>
    <t>Monthly Accounting for Personal Investments using Zero</t>
  </si>
  <si>
    <t>Seeking Experienced Full-Stack Developer for Premium E-Commerce Platform Development</t>
  </si>
  <si>
    <t>Independent contractor for construction</t>
  </si>
  <si>
    <t>Google Ads Expert Needed</t>
  </si>
  <si>
    <t>RBAC and Audit Trail Implementation for Node.js Application</t>
  </si>
  <si>
    <t>Fitness Influencer - Skinny Fat Challenge</t>
  </si>
  <si>
    <t>Brand Identity Designers for Fast-Growing Design Company</t>
  </si>
  <si>
    <t>Looking For An Experienced YouTube Video Editor For An Anime Channel</t>
  </si>
  <si>
    <t>SAP Enable Now Consultant for Trainer Training</t>
  </si>
  <si>
    <t>Analytics tool demo script and idea needed</t>
  </si>
  <si>
    <t>Facebook ads for home services</t>
  </si>
  <si>
    <t>Medical Researcher + Advocate in Seoul</t>
  </si>
  <si>
    <t>Website redesign in WordPress + Elementor</t>
  </si>
  <si>
    <t>Integrate Klaviyo with Konnektive CRM</t>
  </si>
  <si>
    <t>Raw Data Clean Up</t>
  </si>
  <si>
    <t>Logo Design for company website</t>
  </si>
  <si>
    <t>Need a 'Go High Level' expert for a real estate brokerage in the USA</t>
  </si>
  <si>
    <t>UI/UX/Graphic Designer needed for Cannabis E-commerce Store</t>
  </si>
  <si>
    <t>Cocktail bar design</t>
  </si>
  <si>
    <t>Microsoft365 migration to GoogleWorkspace</t>
  </si>
  <si>
    <t>Web development for insurance agent app and admin</t>
  </si>
  <si>
    <t>Copy and content editor needed for non-fiction book</t>
  </si>
  <si>
    <t>Warehouse designing, detailing and 3D</t>
  </si>
  <si>
    <t>Video scripting and editing</t>
  </si>
  <si>
    <t>Frontend Web Developer</t>
  </si>
  <si>
    <t>Haitian Creole language test grader</t>
  </si>
  <si>
    <t>Google Chrome  extension help, need to remove ability to edit controls</t>
  </si>
  <si>
    <t>Marketing Sales IT</t>
  </si>
  <si>
    <t>CRM Expert for Email Newsletters, Sequences, and Leads</t>
  </si>
  <si>
    <t>Entry Level: Short-Term Rental Property Coordinator - North/South American</t>
  </si>
  <si>
    <t>Podcast Audio Editing</t>
  </si>
  <si>
    <t>React Web App Developer</t>
  </si>
  <si>
    <t>Seeking Developer to integrate Supabase in Next.js</t>
  </si>
  <si>
    <t>Scientific Paper Flow Chart Creator</t>
  </si>
  <si>
    <t>English web novel writer</t>
  </si>
  <si>
    <t>To upgrade android target API level</t>
  </si>
  <si>
    <t>Media Buyer para E-commerce</t>
  </si>
  <si>
    <t>Search clip of funny animals for my youtube channel</t>
  </si>
  <si>
    <t>WordPress VA</t>
  </si>
  <si>
    <t>Pardot Specialist - Fixing Spam Submissions Issues on Form Handlers</t>
  </si>
  <si>
    <t>Need a Microsoft Business Central API developer (C# .net core)</t>
  </si>
  <si>
    <t>Logo Design needed for Marketing Agency</t>
  </si>
  <si>
    <t>Looking for a senior Open API developer with a solid Core PHP background</t>
  </si>
  <si>
    <t>Wordpress Website tweaking</t>
  </si>
  <si>
    <t>Expert sysadmin / dba to optimize mysql-server installation on Debian</t>
  </si>
  <si>
    <t>Marketplace account - admin adhoc activity</t>
  </si>
  <si>
    <t>ADU Plans Designer / Architect / Draftsman</t>
  </si>
  <si>
    <t>Wrap Job Creation For Vehicle</t>
  </si>
  <si>
    <t>Turn existing Web Based game into iPhone app</t>
  </si>
  <si>
    <t>Long term, Experienced Python Developer - Fintech</t>
  </si>
  <si>
    <t>Social media management / video editor</t>
  </si>
  <si>
    <t>Convert Existing Logo Image to Transparent PNG/PSD</t>
  </si>
  <si>
    <t>Website Fixer</t>
  </si>
  <si>
    <t>React Frontend developer required for code review and debugging</t>
  </si>
  <si>
    <t>Create a Font that matches the logo we designed</t>
  </si>
  <si>
    <t>Podcast Logo/Cover Art</t>
  </si>
  <si>
    <t>Looking for a Buyer for Instagram Account with 200k Followers</t>
  </si>
  <si>
    <t>MERN Stack - Remove some functionality, create administrative panel.</t>
  </si>
  <si>
    <t>Appointment Setter for Plumbing &amp;amp; HVAC Services (Torrance)</t>
  </si>
  <si>
    <t>Construction Worker Needed</t>
  </si>
  <si>
    <t>UI Designer for Shopify Website Redesign</t>
  </si>
  <si>
    <t>Shopify App Development</t>
  </si>
  <si>
    <t>Video Editor for the creation of Instagram Reels</t>
  </si>
  <si>
    <t>Native English Speaker Needed to Proofread Master's Thesis</t>
  </si>
  <si>
    <t>Enterprise Customer Success Manager</t>
  </si>
  <si>
    <t>Fundraising Specialist Needed for GoFundMe Campaign</t>
  </si>
  <si>
    <t>Seeking Expert for Upwork Profile Enhancement and Management</t>
  </si>
  <si>
    <t>Investor Pitch Deck Improvement</t>
  </si>
  <si>
    <t>Copywriter rÃ©daction de scripts de publicitÃ© pour agence de marketing</t>
  </si>
  <si>
    <t>Software Developer - Sales and Distribution &amp;amp; HR and Payroll Modules</t>
  </si>
  <si>
    <t>Makeup Mirror for unboxing Video/picture</t>
  </si>
  <si>
    <t>Research Analyst for Startup</t>
  </si>
  <si>
    <t>2 We need data mining to scraping kindergarten through third-year senior test questions datas</t>
  </si>
  <si>
    <t>English voice over need native Taiwanese</t>
  </si>
  <si>
    <t>VA Admin Shopify Expert</t>
  </si>
  <si>
    <t>Seo Writer For Food Blog</t>
  </si>
  <si>
    <t>Professional Website Design for Solar Cleaning &amp;amp; EV Charger Maintenance Services on Wix</t>
  </si>
  <si>
    <t>Looking for an experienced YouTube Video Editor for a hockey channel (100 Videos For $3000)</t>
  </si>
  <si>
    <t>Automations Assistant</t>
  </si>
  <si>
    <t>Transform My Garage into a Stylish Home Office! DUBAI, must be living in Dubai</t>
  </si>
  <si>
    <t>AE VFX artist to make house slam in real estate video</t>
  </si>
  <si>
    <t>UX/UI Design for Food-Related App Dashboard</t>
  </si>
  <si>
    <t>Ecommerce Accounting &amp;amp; Bookkeeper</t>
  </si>
  <si>
    <t>Dental Biller</t>
  </si>
  <si>
    <t>Copywriter for Landing Page</t>
  </si>
  <si>
    <t>Cold caller- book demos with real estate pros to see customized Salesforce CRM</t>
  </si>
  <si>
    <t>Content creator for global economic issues</t>
  </si>
  <si>
    <t>Yield Farming Strategist</t>
  </si>
  <si>
    <t>Video Editor for Pickleball Course</t>
  </si>
  <si>
    <t>How to rank for this keyword &amp;quot;sleep study near me&amp;quot; in 10 states</t>
  </si>
  <si>
    <t>1 City Page for HVAC contractor</t>
  </si>
  <si>
    <t>Backlink building for sites with domain rating 85+</t>
  </si>
  <si>
    <t>Customer Research Interviews: THIS WEEK</t>
  </si>
  <si>
    <t>Product Feedback from Healthcare Workers (MDs, NPs, MAs, PAs, Mental Health, etc.)</t>
  </si>
  <si>
    <t>Personal Finance Course Curriculum Builder</t>
  </si>
  <si>
    <t>MEP Plans for Building in Bee Cave, TEXAS</t>
  </si>
  <si>
    <t>Need highly skilled video editor for Facebook &amp;amp; TikTok Ads</t>
  </si>
  <si>
    <t>Email and Wordpress set up</t>
  </si>
  <si>
    <t>Solidwork design on aerofoils FEA analysis</t>
  </si>
  <si>
    <t>Motion Design Animation</t>
  </si>
  <si>
    <t>Full Stack Developer for SAAS CRM</t>
  </si>
  <si>
    <t>Video Creation and Editing for Instagram Personal Brand</t>
  </si>
  <si>
    <t>Website creator for a car wash Buisness</t>
  </si>
  <si>
    <t>Automate Air Bnb reporting into Google Sheet and calendar</t>
  </si>
  <si>
    <t>Build Soundcloud aiutomation using Zerowork</t>
  </si>
  <si>
    <t>Virtual Assistant for Instagram DMs and Call Booking</t>
  </si>
  <si>
    <t>Ruby on Rails Developer Required</t>
  </si>
  <si>
    <t>Monday.com Expert to setup CRM</t>
  </si>
  <si>
    <t>Beta Readers Needed For 75k Space Opera Action Adventure</t>
  </si>
  <si>
    <t>Clinical Pharmacology Research on Ambien and Medication Interactions</t>
  </si>
  <si>
    <t>Kawaii illustrations for coloring book</t>
  </si>
  <si>
    <t>Photoshop edits for Church Experience</t>
  </si>
  <si>
    <t>Landing Page for a Training Course + Backend Screencasts Player</t>
  </si>
  <si>
    <t>Need advise on availing tax benefits due to Crypto losses</t>
  </si>
  <si>
    <t>Juriste entreprise - Litiges droit des sociÃ©tÃ©s</t>
  </si>
  <si>
    <t>10 Page Pitch Deck</t>
  </si>
  <si>
    <t>Email deliverability - Stop emails from going to spam</t>
  </si>
  <si>
    <t>Google Consent Mode Implementation and Cookie Consent Setup</t>
  </si>
  <si>
    <t>Server Side Tracking Developer for Facebook Ads</t>
  </si>
  <si>
    <t>IntÃ©gration Prestashop</t>
  </si>
  <si>
    <t>Conceptual Floor Plan &amp;amp; Renderings - 408 S Main</t>
  </si>
  <si>
    <t>Expert DevOps Engineer for a short assignment (Docker + EC2 instance + Load balancers + Kubernetes)</t>
  </si>
  <si>
    <t>Massive Jason File Translation using Google Translate Api</t>
  </si>
  <si>
    <t>Find the proof</t>
  </si>
  <si>
    <t>Facebook ad specialist for hvac service to find good leads</t>
  </si>
  <si>
    <t>Google auth code debug</t>
  </si>
  <si>
    <t>Website Development and UI/UX</t>
  </si>
  <si>
    <t>Design Premium Gold-Themed Invite Template</t>
  </si>
  <si>
    <t>Watermark remover</t>
  </si>
  <si>
    <t>Seeking SEO Expert to help with organic searches</t>
  </si>
  <si>
    <t>Program to calculate travel fee</t>
  </si>
  <si>
    <t>Talented Branding Specialist Needed for Exclusive Reservation App</t>
  </si>
  <si>
    <t>Article Submission - Link Building - Hiring Now</t>
  </si>
  <si>
    <t>Full stack dev / WP DEv</t>
  </si>
  <si>
    <t>Flutter Application Developer</t>
  </si>
  <si>
    <t>Clean logo and additional visuals</t>
  </si>
  <si>
    <t>Digital Marketing Specialist - Social Media</t>
  </si>
  <si>
    <t>Web update</t>
  </si>
  <si>
    <t>WooCommerce czar needed for new product launch</t>
  </si>
  <si>
    <t>Translate and transcribe a video file from Korean into English.</t>
  </si>
  <si>
    <t>Upload Flutter App on Apple Store</t>
  </si>
  <si>
    <t>Business Development Representative wanted for Blockchain Startup - QuarryLabs Inc</t>
  </si>
  <si>
    <t>Our Company Birthday Celebration</t>
  </si>
  <si>
    <t>Meditation Community Grower</t>
  </si>
  <si>
    <t>Video Editor needed for YouTube debate channel</t>
  </si>
  <si>
    <t>Shopify Expert</t>
  </si>
  <si>
    <t>Spotify Monthly Listeners and Followers Growth</t>
  </si>
  <si>
    <t>Bilingual English/Spanish Health Care Appointment Setter</t>
  </si>
  <si>
    <t>Reverse Engineering an API to get Place ID from Google maps URL in Python</t>
  </si>
  <si>
    <t>Logo and Branding Design for Personal Training Business</t>
  </si>
  <si>
    <t>Post article on Reddit</t>
  </si>
  <si>
    <t>Looking for Android Developer</t>
  </si>
  <si>
    <t>Child care center needs CRM development and data transfer.</t>
  </si>
  <si>
    <t>Edit a white paper focused on data management</t>
  </si>
  <si>
    <t>WordPress &amp;amp; SEO Production</t>
  </si>
  <si>
    <t>Email Marketing Flows For My Subscription Based Store</t>
  </si>
  <si>
    <t>Create a new website</t>
  </si>
  <si>
    <t>Flyer for IT training</t>
  </si>
  <si>
    <t>Playstore App Update and Policy Violation Fix</t>
  </si>
  <si>
    <t>Linkedin growth expert</t>
  </si>
  <si>
    <t>Interior Layout Designer for Nonfiction Journal Book</t>
  </si>
  <si>
    <t>Data Collection From Websources</t>
  </si>
  <si>
    <t>Experienced Bookkeeper for Xero File Review and Tax Filing</t>
  </si>
  <si>
    <t>I need someone to help with payment integration (stripe or airwallex or paypal)</t>
  </si>
  <si>
    <t>Develop the 1  mobile slot-game by ANDROID NATIVE (JAVA/KOTLIN) FRAMEWORK</t>
  </si>
  <si>
    <t>Experienced Market Researcher for market sizing project</t>
  </si>
  <si>
    <t>Cloud Solutions Engineer-Germany</t>
  </si>
  <si>
    <t>Full Stack Developer - MERN Stack and .Net</t>
  </si>
  <si>
    <t>Detail oriented Virtual Assistant Needed for Website Maintenance Tasks</t>
  </si>
  <si>
    <t>Digital Performance Audit: Google Analytics Audit / Reports</t>
  </si>
  <si>
    <t>Scale Artwork Fashion</t>
  </si>
  <si>
    <t>Legal Consultant for Company Setup in India</t>
  </si>
  <si>
    <t>Lead Generation: Agents Data Collection</t>
  </si>
  <si>
    <t>Project Manager For Custom Dev Projects</t>
  </si>
  <si>
    <t>Direct supply of Genuine Toyota oil filters from Toyota in Thailand or Japan</t>
  </si>
  <si>
    <t>Graphic Design for Social Media</t>
  </si>
  <si>
    <t>Event Photographer/Videographer</t>
  </si>
  <si>
    <t>Amazon FBA Consultant</t>
  </si>
  <si>
    <t>Personal trader</t>
  </si>
  <si>
    <t>Script Writer for Christian Motivation Youtube Channel</t>
  </si>
  <si>
    <t>Herbalist Wanted for a chapter on 'A Complete Guide to The Most Powerful Adaptogens' (A101)</t>
  </si>
  <si>
    <t>DAO Governance Advisor</t>
  </si>
  <si>
    <t>Social Media Influencer Research</t>
  </si>
  <si>
    <t>Skilled Full-Stack WordPress Developer for Long-Term</t>
  </si>
  <si>
    <t>Sustainability Trainer</t>
  </si>
  <si>
    <t>Transcriber for Dutch patient interviews</t>
  </si>
  <si>
    <t>Media Buyer - Health and Beauty Niche</t>
  </si>
  <si>
    <t>CSS for wordpress. ( some animations )</t>
  </si>
  <si>
    <t>Photo Editor/Indoor Spaces</t>
  </si>
  <si>
    <t>Wood Shopping Website</t>
  </si>
  <si>
    <t>Design a website</t>
  </si>
  <si>
    <t>AWS Infrastructure Specialist</t>
  </si>
  <si>
    <t>I need powerpoint presentation</t>
  </si>
  <si>
    <t>Create Beneficial Contents on X for American Female Founders.</t>
  </si>
  <si>
    <t>Help complete drafts with updated information from surveyor to grant building permit</t>
  </si>
  <si>
    <t>Odoo implementation - Bakery Business</t>
  </si>
  <si>
    <t>Add Swiping feature to Shopify Dawn theme</t>
  </si>
  <si>
    <t>Senior Java and Python Developers needed [Data &amp;amp; Stream Processing]</t>
  </si>
  <si>
    <t>ITALIAN female senior  VO to record 1 min</t>
  </si>
  <si>
    <t>Front Page Cover Designer for Google Sheets</t>
  </si>
  <si>
    <t>Webflow Developer for Website Design and Development</t>
  </si>
  <si>
    <t>Funnel Build</t>
  </si>
  <si>
    <t>Custom Dog Avatar Illustration</t>
  </si>
  <si>
    <t>YouTube Shorts Expert Required For A New Channel</t>
  </si>
  <si>
    <t>Social Media Scheduler</t>
  </si>
  <si>
    <t>Expert Biostatistician for Validating Molecular Diagnostic Tests</t>
  </si>
  <si>
    <t>Needed a senior Cypress Test Engineer.</t>
  </si>
  <si>
    <t>Color and Retouch Specialist for Outdoor Furniture Photos</t>
  </si>
  <si>
    <t>Recreate Wix Website as a Go High Level Website</t>
  </si>
  <si>
    <t>Google Cloud Platform: DevOps (relational Database + Salesforce)</t>
  </si>
  <si>
    <t>Freelance Recruiter</t>
  </si>
  <si>
    <t>Setup 3 domains for cold email outreach</t>
  </si>
  <si>
    <t>Graphic Designer Needed for Academic Research Study</t>
  </si>
  <si>
    <t>Email campaign setup for fashion store</t>
  </si>
  <si>
    <t>Tech recruiter - Global</t>
  </si>
  <si>
    <t>QS/Estimator</t>
  </si>
  <si>
    <t>Private Business Valuation Expert</t>
  </si>
  <si>
    <t>Help with tts open ai</t>
  </si>
  <si>
    <t>Writer Needed for Hip-Hop Channel (Permanent Role) - USA ONLY</t>
  </si>
  <si>
    <t>Creative Recruiter for Young Professionals</t>
  </si>
  <si>
    <t>Website Designer Needed for Trucking Company Website</t>
  </si>
  <si>
    <t>Shopify Variant Picker Setup</t>
  </si>
  <si>
    <t>Visa and Tax Advise for Foreign National Poker Player wanting to reside in the Philippines</t>
  </si>
  <si>
    <t>Product Website Development using NodeJS/ReactJS/NextJS + Python + AWS</t>
  </si>
  <si>
    <t>Amazon PPC specialist needed to create and manage PPC campaigns and reduce ACOS</t>
  </si>
  <si>
    <t>Single A4 advertisement</t>
  </si>
  <si>
    <t>Mobile App Developer Needed</t>
  </si>
  <si>
    <t>Custom Form with API Integration</t>
  </si>
  <si>
    <t>Script writer needed for YouTube</t>
  </si>
  <si>
    <t>Social media activist</t>
  </si>
  <si>
    <t>Copywriting and Graphic Design for AI Tech Startup Website</t>
  </si>
  <si>
    <t>EXPERIENCED Experienced Full Stack Developer FULL TIME</t>
  </si>
  <si>
    <t>Experienced UX/UI Designer for E-commerce Website</t>
  </si>
  <si>
    <t>Google Ads Specialist Needed for New Tobacco Distributor</t>
  </si>
  <si>
    <t>Junior Full Stack Web Developer - PHP Laravel, JavaScript, and Vue.js</t>
  </si>
  <si>
    <t>Bookkeeping - 500 transactions need to be Reconciled within the next 48 hours</t>
  </si>
  <si>
    <t>TWS API - Python</t>
  </si>
  <si>
    <t>WordPress Developer Needed: Urgent VikBooking System Bug Fix</t>
  </si>
  <si>
    <t>I need advice on how to distribute the Chrome extension via self hosting for enterprice</t>
  </si>
  <si>
    <t>Basic motion graphics over video</t>
  </si>
  <si>
    <t>We are looking for someone who can help us register LTD in UK as a non resident</t>
  </si>
  <si>
    <t>Retouch wrinkles out of dress asap!</t>
  </si>
  <si>
    <t>Researcher in Kaunas, Lithuania</t>
  </si>
  <si>
    <t>Ponke Style Animator required</t>
  </si>
  <si>
    <t>Structural Engineer Small Project</t>
  </si>
  <si>
    <t>Injection Molded Product Design Consultant</t>
  </si>
  <si>
    <t>Volunteer Software Developer</t>
  </si>
  <si>
    <t>Large Non-profit Looking for CFO/Private Equity Fundraising Assistance</t>
  </si>
  <si>
    <t>Credit Repair Processors</t>
  </si>
  <si>
    <t>Newsletter Management Specialist</t>
  </si>
  <si>
    <t>Simplistic Water Well Structure Drawings</t>
  </si>
  <si>
    <t>WordPress Developer for Restaurant Website</t>
  </si>
  <si>
    <t>Sales Outreach Agent (Swiss German required)</t>
  </si>
  <si>
    <t>Fantasy Sport / Sport Betting Expert Marketer for Mexico Market</t>
  </si>
  <si>
    <t>Cyber Security Penetration testing for Web site</t>
  </si>
  <si>
    <t>A full integration with zid platform using oauth2</t>
  </si>
  <si>
    <t>Senior React / Next.js / Woocommerce Developer Needed to take project to finish line.</t>
  </si>
  <si>
    <t>Grammar/ Public Speaking Coach</t>
  </si>
  <si>
    <t>Custom graphic design elements for an egyptology website</t>
  </si>
  <si>
    <t>Game level designer consultant</t>
  </si>
  <si>
    <t>Need VA to create several TikToks a day and repurpose across platforms for my app</t>
  </si>
  <si>
    <t>Video Editor for TikTok Channel</t>
  </si>
  <si>
    <t>Mobile App Developer for Hair Salon</t>
  </si>
  <si>
    <t>Video editing for for youtube</t>
  </si>
  <si>
    <t>Blur 2 license plate frames in a short video</t>
  </si>
  <si>
    <t>Prepare some files for print</t>
  </si>
  <si>
    <t>Wordpress/Woocommerce Speed enhancement -  W3 total cache</t>
  </si>
  <si>
    <t>Portuguese SEO Writer</t>
  </si>
  <si>
    <t>Development of software integrated with our CRM/CMS to monitor warehouse stocks</t>
  </si>
  <si>
    <t>Fullstack mobile developer</t>
  </si>
  <si>
    <t>TYPO3 Developer for Website Redesign Implementation</t>
  </si>
  <si>
    <t>Configuring DNS domain</t>
  </si>
  <si>
    <t>Assistance Needed to Resolve Google Workspace Domain Issue</t>
  </si>
  <si>
    <t>Local US Environment Specialist</t>
  </si>
  <si>
    <t>Photographer Needed for Bar Event in Phoenix, AZ</t>
  </si>
  <si>
    <t>Advertising for various businesses</t>
  </si>
  <si>
    <t>Google Search Ad Specialist</t>
  </si>
  <si>
    <t>Social Media Account Manager for Agency</t>
  </si>
  <si>
    <t>Convert 3-Page PDF to Responsive Tailwind HTML/CSS - Exact Replication Needed</t>
  </si>
  <si>
    <t>Graphic designer for F&amp;amp;B business</t>
  </si>
  <si>
    <t>Video Editor for both Long form and short form content (youtube/meta/tiktok)</t>
  </si>
  <si>
    <t>Shopify Store Build for Craftedhouse</t>
  </si>
  <si>
    <t>Monogram logo expert for fashion brand - Double K  Design</t>
  </si>
  <si>
    <t>Thumbnail Designer</t>
  </si>
  <si>
    <t>I am looking for a midjourney expert for my youtube cashcow video's</t>
  </si>
  <si>
    <t>WARM Lead Generation (B2B Saas, Email / Cold Calling Marketing)</t>
  </si>
  <si>
    <t>WordPress Developer &amp;amp; Designer for Landing Page Creation</t>
  </si>
  <si>
    <t>Graphic Designer for Company Rebranding</t>
  </si>
  <si>
    <t>Beta Reading</t>
  </si>
  <si>
    <t>Email Marketing Promo Piece</t>
  </si>
  <si>
    <t>Technical Writing - Legal</t>
  </si>
  <si>
    <t>Copywriter for engineering and construction websites</t>
  </si>
  <si>
    <t>Copy data from PDF into an excel file</t>
  </si>
  <si>
    <t>Sales Assistant &amp;amp; Customer Service</t>
  </si>
  <si>
    <t>Mobile Application Developer with Expertise in Virtual Reality (VR) for Innovative Automobile Racing Viewing Project</t>
  </si>
  <si>
    <t>A small business needs Facebook help</t>
  </si>
  <si>
    <t>IG Task</t>
  </si>
  <si>
    <t>Klaviyo HTML Email Designer</t>
  </si>
  <si>
    <t>GoHighLevel Expert for Soil Health Company</t>
  </si>
  <si>
    <t>Google Doc Formatting</t>
  </si>
  <si>
    <t>Simple Website Redesign on WordPress</t>
  </si>
  <si>
    <t>[GCP - 2311] Portuguese proficiency - Get paid to solve and review.</t>
  </si>
  <si>
    <t>Sales Forecasting and Inventory Management System for Multiple Ecommerce Platforms</t>
  </si>
  <si>
    <t>Resize, add white background, extract labels from 11 images of bottles</t>
  </si>
  <si>
    <t>Virtual Assistant at Kiora Marketing</t>
  </si>
  <si>
    <t>Seeking Experienced Web Developer for One-Page Informative Website</t>
  </si>
  <si>
    <t>Senior Web Designer</t>
  </si>
  <si>
    <t>PHP Automated Data Import</t>
  </si>
  <si>
    <t>Data Researcher Needed for Decision Maker on Gold Coast, Australia</t>
  </si>
  <si>
    <t>Create a Branded Cleaning Checklist</t>
  </si>
  <si>
    <t>CAD Designer for Sketchup to CAD Conversion and Product Rendering</t>
  </si>
  <si>
    <t>Life Insurance</t>
  </si>
  <si>
    <t>Need a Meta Ads Specialist - New Creatives, Offers, Copy &amp;amp; Overall Optimisation. Lead Generation</t>
  </si>
  <si>
    <t>InDesign Designer for Workbook Conversion</t>
  </si>
  <si>
    <t>Social media manager for fashion ecommerce store.</t>
  </si>
  <si>
    <t>Experts on TikTok ads and Snapchat ads</t>
  </si>
  <si>
    <t>Experienced Accountant for Online Accountancy Firm</t>
  </si>
  <si>
    <t>Looking for native speakers of UK, USA, Canada, Australia to record - 19 sentences for 5$</t>
  </si>
  <si>
    <t>Youtube - Clash of Clans Channel Manager and Editor</t>
  </si>
  <si>
    <t>Photoshop Specialist 4</t>
  </si>
  <si>
    <t>Voice Actor For True Crime Niche!</t>
  </si>
  <si>
    <t>Affiliate Marketer to Promote Service Based Company</t>
  </si>
  <si>
    <t>Looking for a Ton blockchain developer</t>
  </si>
  <si>
    <t>[SA] Paid Feedback For Android Apps</t>
  </si>
  <si>
    <t>Looking for a Finance Experts  Team for Virtual Meeting Simulation and Recording Project</t>
  </si>
  <si>
    <t>Videographer needed for before and after video of refurbishment project in Gloucester Terrace W2 London</t>
  </si>
  <si>
    <t>General VA - Quick Learner &amp;amp; Fast</t>
  </si>
  <si>
    <t>TikTok Social Media Expert</t>
  </si>
  <si>
    <t>Gas Transmission Network Development in Plexos</t>
  </si>
  <si>
    <t>Video Editor for Movie Reaction Channel</t>
  </si>
  <si>
    <t>Graphic Designer for Product Offers and Linkedin Posts</t>
  </si>
  <si>
    <t>Business Development Manager for Airline Ticketing Agency</t>
  </si>
  <si>
    <t>Website Landing Page Copywriter</t>
  </si>
  <si>
    <t>Expert UK Solar Facebook Ads &amp;amp; MarketingSpecialist</t>
  </si>
  <si>
    <t>Telegram Mini-Game App Development</t>
  </si>
  <si>
    <t>Tractor coloring book illustration</t>
  </si>
  <si>
    <t>Experienced developer for Shopify and Checkout Champs</t>
  </si>
  <si>
    <t>Attorney who can practice in CA  for civil contract law</t>
  </si>
  <si>
    <t>YouTube Growth Manager</t>
  </si>
  <si>
    <t>Our Agency Need Pro. media Buyer</t>
  </si>
  <si>
    <t>Virtual Assistant - Philippines</t>
  </si>
  <si>
    <t>Online Tutor for Grades 4-12 (Ontario Curriculum)</t>
  </si>
  <si>
    <t>Clinical Support Specialist -</t>
  </si>
  <si>
    <t>Notion Specialist (Set up Pages and structures for clients)</t>
  </si>
  <si>
    <t>I need a Figma/Web designer/graphics designer , SEO person, and potential HTML CSS JS PHP Developer</t>
  </si>
  <si>
    <t>Issabel Call Loop Fix</t>
  </si>
  <si>
    <t>I need 20 high quality guest post from 60+ DA websites in the home niche</t>
  </si>
  <si>
    <t>Mobile App Development Agency to help us with a project</t>
  </si>
  <si>
    <t>Construction Logo Design</t>
  </si>
  <si>
    <t>Construction Estimate needed for NY - for sheetrock and Painting commerical projects</t>
  </si>
  <si>
    <t>Google AdSense Expert to Approve AdSense Dashboard</t>
  </si>
  <si>
    <t>Sort out the layout and add a brand filter on shop landing page</t>
  </si>
  <si>
    <t>Editorial Assistant</t>
  </si>
  <si>
    <t>WordPress Website Reload and Maintenance</t>
  </si>
  <si>
    <t>Blog Research Edit</t>
  </si>
  <si>
    <t>Power BI Data Analyst</t>
  </si>
  <si>
    <t>Experienced Image Editor and Retoucher for Baby and Maternity Shoots</t>
  </si>
  <si>
    <t>Front End Design Engineer for Web-based Chat Tool</t>
  </si>
  <si>
    <t>SEO/Backlinking Help Needed</t>
  </si>
  <si>
    <t>Facebook Ads Tracking Reporting Issue</t>
  </si>
  <si>
    <t>AWS Developer</t>
  </si>
  <si>
    <t>CUSTOM CODING EXPERT - WP Elementor Pro</t>
  </si>
  <si>
    <t>Lead gen specialist for finding startups in the United States</t>
  </si>
  <si>
    <t>English to french translator</t>
  </si>
  <si>
    <t>Professional Voice Over (American English)</t>
  </si>
  <si>
    <t>Website Localization - Online Casino - Japanese</t>
  </si>
  <si>
    <t>Dubsado CRM Setup for Wedding Photographer</t>
  </si>
  <si>
    <t>Design Pride Themed Buttons</t>
  </si>
  <si>
    <t>Linked in community</t>
  </si>
  <si>
    <t>Email List Management</t>
  </si>
  <si>
    <t>Solana Raydium Token</t>
  </si>
  <si>
    <t>Digital Marketing Manager, Project Manager</t>
  </si>
  <si>
    <t>LinkedIn Paid Ad Manager</t>
  </si>
  <si>
    <t>Experienced React Developer for Internal Dashboard Development</t>
  </si>
  <si>
    <t>Skilled 0nlyFans Chatters! Huge Opportunity ~</t>
  </si>
  <si>
    <t>API and Google Cloud specialist - Python, SQL skills needed</t>
  </si>
  <si>
    <t>Social Media Content Scheduler</t>
  </si>
  <si>
    <t>Design for Card Playing game</t>
  </si>
  <si>
    <t>Shopify Store Developer and Marketer</t>
  </si>
  <si>
    <t>Copywriter voor 12 Pagina's op de Website</t>
  </si>
  <si>
    <t>Experienced content writer needed to create 400 greetings for teenagers from a parent</t>
  </si>
  <si>
    <t>Elementor Kits Expert Needed to Convert PHP Website to WordPress</t>
  </si>
  <si>
    <t>Find Linkedin &amp;amp; Emails for Restaurant Owners</t>
  </si>
  <si>
    <t>Google Sheet Contact List of Dean of Students/Student Conduct/Affairs Professionals</t>
  </si>
  <si>
    <t>Frontend React Development (Video animations, responsive, final styling)</t>
  </si>
  <si>
    <t>Graphic Designer for T-Shirt and Hoodie Designs</t>
  </si>
  <si>
    <t>Speech Coach for Cluttering Speech Disability</t>
  </si>
  <si>
    <t>copy WordPress website and move hosting</t>
  </si>
  <si>
    <t>Virtual Assistant for Recruitment</t>
  </si>
  <si>
    <t>Research List Collection for the topic of &amp;quot;Surfing&amp;quot; (= the sport, the industry, incl surfboards)</t>
  </si>
  <si>
    <t>3D Interior Rendering</t>
  </si>
  <si>
    <t>create an unboxing/product review for a Childrens education product- mom with toddler(s) required</t>
  </si>
  <si>
    <t>Blog writing about mental health</t>
  </si>
  <si>
    <t>Remote SEO Writer</t>
  </si>
  <si>
    <t>Make front end part of the project</t>
  </si>
  <si>
    <t>Updated Youtube video assets, Animated logo opener/closer and  subscribe animation</t>
  </si>
  <si>
    <t>Email Designer To Create and Design Email Flows</t>
  </si>
  <si>
    <t>HubSpot Workaround,  pipeline flow customization, and Workflow Consultant</t>
  </si>
  <si>
    <t>Seeking dental writers for Canadian educational blog articles</t>
  </si>
  <si>
    <t>Text Proofreader</t>
  </si>
  <si>
    <t>Market Research Analyst for YouTube Influencers Using Automated Tools</t>
  </si>
  <si>
    <t>Advertisement operations(Ad ops) for one of the well known content publisher</t>
  </si>
  <si>
    <t>Restaurant Layout Redesign</t>
  </si>
  <si>
    <t>Bubble web development with apis</t>
  </si>
  <si>
    <t>Create Excel payroll automation</t>
  </si>
  <si>
    <t>SQL developer required to write SQL data extracts scripts</t>
  </si>
  <si>
    <t>Salesforce.com Administrator</t>
  </si>
  <si>
    <t>Property Management Virtual Assistant</t>
  </si>
  <si>
    <t>WebFlow Development agency/freelancer for ongoing website maintenance and updates</t>
  </si>
  <si>
    <t>Instagram Growth Specialist</t>
  </si>
  <si>
    <t>Looking for an AI Design Company Specializing in Smart Home and Smartphone Accessory Integration</t>
  </si>
  <si>
    <t>Fix Google Search Console CLS issue</t>
  </si>
  <si>
    <t>Social Media Manager, content creation</t>
  </si>
  <si>
    <t>Proofreading Personal Statement &amp;amp; Resume</t>
  </si>
  <si>
    <t>AI Content Creator with Strong Social Media Presence</t>
  </si>
  <si>
    <t>Copywriter: Youtube Script Copywriter / Web SEO / Email</t>
  </si>
  <si>
    <t>add a password to existing Wordpress website</t>
  </si>
  <si>
    <t>Product Hunter for Amazon FBA</t>
  </si>
  <si>
    <t>Farming pictures into children's coloring book pages</t>
  </si>
  <si>
    <t>Image Background Removal Specialist</t>
  </si>
  <si>
    <t>Experienced, reliable ghostwriter to create exciting, trope-driven, cozy mystery novels.</t>
  </si>
  <si>
    <t>Recruiting Newsletter Workflow Automation Specialist</t>
  </si>
  <si>
    <t>Scrape Vehicle Data from Website</t>
  </si>
  <si>
    <t>Credit Repair/Collections Removal Specialist</t>
  </si>
  <si>
    <t>Psychologist/Success Coach for Goal Achievement and Productivity Enhancement</t>
  </si>
  <si>
    <t>Quick Wordpress Plugin/API Help + External Website</t>
  </si>
  <si>
    <t>React js infinite scrolling with filters</t>
  </si>
  <si>
    <t>Add UK Postcode Districts to QGIS Map</t>
  </si>
  <si>
    <t>Personal Assistant and translator local to Cancun/Tulum/Playa del carmen</t>
  </si>
  <si>
    <t>Looking For An Experienced Video Creator/Editor for Tik Tok Travel Channel (100 videos for $1000)</t>
  </si>
  <si>
    <t>TON Blockchain Bot Developer</t>
  </si>
  <si>
    <t>Stamped Electrical, Mechanical and Plumbing Engineered Drawings for Massachusetts Commercial Remodel</t>
  </si>
  <si>
    <t>Virtual Assistant/Marketing Assistant</t>
  </si>
  <si>
    <t>Calling local customers in the United States</t>
  </si>
  <si>
    <t>Basic data Entry and Research</t>
  </si>
  <si>
    <t>Want to make a Casino game  website similar to example</t>
  </si>
  <si>
    <t>Advertisement for design studio</t>
  </si>
  <si>
    <t>Gorakhpur , Uttar Pradesh, India | Flood mapping |</t>
  </si>
  <si>
    <t>SwiftUI app development</t>
  </si>
  <si>
    <t>Site Surveyor for TABC Compliance</t>
  </si>
  <si>
    <t>Videographer for Argentina Beach Walking - Copyright Free</t>
  </si>
  <si>
    <t>Seeking Legal research in Romanian Affiliate Gambling Licensing</t>
  </si>
  <si>
    <t>Part-time Finance Manager needed for small, fun ecommerce publishing business</t>
  </si>
  <si>
    <t>Design House</t>
  </si>
  <si>
    <t>Shopify website (move from squarespace)</t>
  </si>
  <si>
    <t>Graphic/Creative Manager Contractor Arbitrage</t>
  </si>
  <si>
    <t>Japanese native virtual assistant to do booking calls</t>
  </si>
  <si>
    <t>Web Designer and Copywriter</t>
  </si>
  <si>
    <t>Join our Team and Realize Your Dreams!</t>
  </si>
  <si>
    <t>Product Specification for a digital health physiotherapy SaaS product</t>
  </si>
  <si>
    <t>Design EXPO POSTER</t>
  </si>
  <si>
    <t>Technical Assignment for Automating Cryptocurrency News Publication</t>
  </si>
  <si>
    <t>GMC - Fix all issues and submit appeal</t>
  </si>
  <si>
    <t>3 Explainer videos needed in different formats</t>
  </si>
  <si>
    <t>Adobe PS, C4D Graphic Designer</t>
  </si>
  <si>
    <t>Virtual Assistant for IT Consulting and Technology start Up</t>
  </si>
  <si>
    <t>ClickBank Expert.</t>
  </si>
  <si>
    <t>Write an SEO Blog Article Between 1,500 and 2,000 Words Long</t>
  </si>
  <si>
    <t>Facebook Meta Ads Specialist</t>
  </si>
  <si>
    <t>Experienced Penetration Testers Needed for New UK-Based Cybersecurity Firm</t>
  </si>
  <si>
    <t>Copy-editing Assistants for American Citizens Abroad</t>
  </si>
  <si>
    <t>Crypto</t>
  </si>
  <si>
    <t>Power BI</t>
  </si>
  <si>
    <t>[$250]  Xero - Strange animation after dismissing 2FA setup RHP and not here page on LHN #45572 - Expensify</t>
  </si>
  <si>
    <t>Dream Team Joiners Wanted</t>
  </si>
  <si>
    <t>Article Editor for Automated Content Generation (SEO)</t>
  </si>
  <si>
    <t>Social Media Content and Blog Editor</t>
  </si>
  <si>
    <t>Experienced Video Editor for YouTube Company</t>
  </si>
  <si>
    <t>Twitter Growth</t>
  </si>
  <si>
    <t>Fantasy Golf Game Website Development</t>
  </si>
  <si>
    <t>Videographer needed</t>
  </si>
  <si>
    <t>Script Editing and SB suggestions</t>
  </si>
  <si>
    <t>I am looking for someone to find me more clients for my agency with cold emailing</t>
  </si>
  <si>
    <t>Full Stack Development Reack js</t>
  </si>
  <si>
    <t>Python Developer for Optimizing and Enhancing Medium Scraper</t>
  </si>
  <si>
    <t>LinkedIn VA with good communication skills</t>
  </si>
  <si>
    <t>Researching email addresses from a list of individuals</t>
  </si>
  <si>
    <t>raspberry pi , python MATLAB specialist</t>
  </si>
  <si>
    <t>Looking: An Experienced YouTube Script Writer For Christian/Entertainment 100 Scripts For $3000</t>
  </si>
  <si>
    <t>Project Manager and scrum master for ongoing basis</t>
  </si>
  <si>
    <t>Revit File Will Not Open in 2025</t>
  </si>
  <si>
    <t>Voice Over for Car Niche Youtube Channel</t>
  </si>
  <si>
    <t>Modify Wordpress Plugin (PWA)</t>
  </si>
  <si>
    <t>ALEX HORMOZI style of Video Editor, 2D-3D Animator, Documentary BG music expert</t>
  </si>
  <si>
    <t>App developer working in Unity Platform</t>
  </si>
  <si>
    <t>Anyone with a registered business for a 30 min discovery session(us/canada only)</t>
  </si>
  <si>
    <t>Need a video editor</t>
  </si>
  <si>
    <t>Publisher Videogame Merchandise Design</t>
  </si>
  <si>
    <t>I need to create a website account</t>
  </si>
  <si>
    <t>Solana Wallet Profit Script</t>
  </si>
  <si>
    <t>Graphic Designer for Custom Logo</t>
  </si>
  <si>
    <t>3D Point Cloud Scan Conversion and Visualization</t>
  </si>
  <si>
    <t>Marketing/Advertising Specialist</t>
  </si>
  <si>
    <t>TOGAV certification</t>
  </si>
  <si>
    <t>Marketing Lead for Mens Skincare Brand</t>
  </si>
  <si>
    <t>Graphic Design in Las Vegas</t>
  </si>
  <si>
    <t>Materials for my daughterâ€™s honey biz. Logo, brochure and sign.  Deadlines 7/17, 7/18 and 7/21.</t>
  </si>
  <si>
    <t>Aesthetic Medical Spa Beauty Website Design, Content. SEO</t>
  </si>
  <si>
    <t>Competitive analysis</t>
  </si>
  <si>
    <t>Quick Fix for Wordpress PHP</t>
  </si>
  <si>
    <t>thumbnail Improvement / Creation</t>
  </si>
  <si>
    <t>Information research to help find top MBA courses</t>
  </si>
  <si>
    <t>Need to update a School Schedule in excel</t>
  </si>
  <si>
    <t>Graphic Designer for Sustainable Paper Plate Brand</t>
  </si>
  <si>
    <t>TikTok Trend Spotter</t>
  </si>
  <si>
    <t>Need Help Obtaining a Product Sample Directly From a Store in Nolanville, TX</t>
  </si>
  <si>
    <t>Audio/Video recording of small corporate meeting</t>
  </si>
  <si>
    <t>Customer Support</t>
  </si>
  <si>
    <t>React Developer for Bug Fixing</t>
  </si>
  <si>
    <t>Creative YouTube Video Producer for Kids</t>
  </si>
  <si>
    <t>FFmpeg Video API with GCP Cloud Function (No Agencies)</t>
  </si>
  <si>
    <t>Google Ads Graphic Designer</t>
  </si>
  <si>
    <t>Set up tiktok shop to sell eyedrops</t>
  </si>
  <si>
    <t>Leaflet: Finger food for beginners</t>
  </si>
  <si>
    <t>Spring Local S3 connection</t>
  </si>
  <si>
    <t>Secure Website Development for MVP</t>
  </si>
  <si>
    <t>Wordpress + BuddyBoss to LeadConnector CRM Integration</t>
  </si>
  <si>
    <t>Legal Assistance for Misdemeanor Disclosure</t>
  </si>
  <si>
    <t>Optimizely Commerce Solutions Architect</t>
  </si>
  <si>
    <t>Structural Architectural details of facade renovation (NYC)</t>
  </si>
  <si>
    <t>2d animation video required for my project</t>
  </si>
  <si>
    <t>Design some political themed t-shirts with provided slogans</t>
  </si>
  <si>
    <t>Unleash Your Creativity: Social Media Copywriter Needed!</t>
  </si>
  <si>
    <t>iOS Developer for iPhone Kinect-style Controller Proof of Concept</t>
  </si>
  <si>
    <t>Backlink builder for Website</t>
  </si>
  <si>
    <t>Sales Director / High Ticket Closer</t>
  </si>
  <si>
    <t>Localisation + voiceover needed for outdoor kidswear ads</t>
  </si>
  <si>
    <t>Relationships expert to help with assertiveness, emotion regulation, avoidant and repair</t>
  </si>
  <si>
    <t>Social Media Content Management (Posts, Videos, Images)</t>
  </si>
  <si>
    <t>English to Ukrainian 600 words (Trados)</t>
  </si>
  <si>
    <t>Find Arabic music</t>
  </si>
  <si>
    <t>Data Entry Project - Gather Information for Teams in Various Markets</t>
  </si>
  <si>
    <t>Apify.com | Web Scraping | Data Mining | Data Extraction</t>
  </si>
  <si>
    <t>Japanese SEO Content Writer</t>
  </si>
  <si>
    <t>Need a VFS VISA appointment bot</t>
  </si>
  <si>
    <t>GoHighlevel Expert Funnel Builer Needed</t>
  </si>
  <si>
    <t>Urgent Consultancy | Scrape advanced eCommerce site</t>
  </si>
  <si>
    <t>Spanish Native Writer</t>
  </si>
  <si>
    <t>WordPress Theme Redesign + Upgrade for Large Woocommerce Website</t>
  </si>
  <si>
    <t>Vue js expert</t>
  </si>
  <si>
    <t>Coaching /  Consulting / Advice - Reinforcement Learning</t>
  </si>
  <si>
    <t>Software Project Video Presentator</t>
  </si>
  <si>
    <t>Facebook Ads Performance Marketing for Home Services Company</t>
  </si>
  <si>
    <t>Logo design. - minimal looking</t>
  </si>
  <si>
    <t>Reshape an existing website to a pre-selected web site example</t>
  </si>
  <si>
    <t>Branding &amp;amp; Logo Needed For Sports Analytics Startup</t>
  </si>
  <si>
    <t>Draft medical device regulatory documentation</t>
  </si>
  <si>
    <t>Typo 3 Experte</t>
  </si>
  <si>
    <t>UGC Creator for E-commerce Store</t>
  </si>
  <si>
    <t>Enhancing scanned pages from a book.</t>
  </si>
  <si>
    <t>Need Google Ads Specialist (Lead Generation)</t>
  </si>
  <si>
    <t>Website Design for Freight Forwarding Service</t>
  </si>
  <si>
    <t>Forex Trading Educational Content Designer</t>
  </si>
  <si>
    <t>CREATIVE content specialist. 50 candidates.</t>
  </si>
  <si>
    <t>Graphic Designer for Worksheets Using Canva</t>
  </si>
  <si>
    <t>Android + iOS Flutter App OneSignal p8 Certificate</t>
  </si>
  <si>
    <t>Senior Full Stack Engineer - ASP.NET</t>
  </si>
  <si>
    <t>Job Title: Telemarketer for Electric Golf Cart Parts (Mojo Expert)</t>
  </si>
  <si>
    <t>Financial Plan Presentation</t>
  </si>
  <si>
    <t>Illustrator and ID Card Modifier</t>
  </si>
  <si>
    <t>Copywriter for advertisements</t>
  </si>
  <si>
    <t>Bookkeeping Support/Projects</t>
  </si>
  <si>
    <t>Audio Podcast edit</t>
  </si>
  <si>
    <t>Expert in Adsmurai Configuration with GTM, Facebook CAPI, Google Ads, LinkedIn, and Google Analytics</t>
  </si>
  <si>
    <t>Install Stable Diffusion Video repo + create API</t>
  </si>
  <si>
    <t>Plugin for wordpress - daily rank checker with charts and reports</t>
  </si>
  <si>
    <t>Experienced Mobile Application Developer for Crypto Wallet App</t>
  </si>
  <si>
    <t>Fix wordpress error in functions.php and create new website with Blocksy</t>
  </si>
  <si>
    <t>Mobile App for IOS and Andriot</t>
  </si>
  <si>
    <t>Education Law</t>
  </si>
  <si>
    <t>Reels Content Creator for E-commerce Brand</t>
  </si>
  <si>
    <t>Development of Room Deals Distribution Platform</t>
  </si>
  <si>
    <t>Landing Page Designer for Wellness Product</t>
  </si>
  <si>
    <t>Find email addresses for Hedge Funds/ Managers</t>
  </si>
  <si>
    <t>Looking for a wordpress dev to work the weekend</t>
  </si>
  <si>
    <t>Career Development Coach</t>
  </si>
  <si>
    <t>Laravel vue.js expert</t>
  </si>
  <si>
    <t>Professional Photographer for Headshots and Team Photo</t>
  </si>
  <si>
    <t>Personal Instagram Page Manager</t>
  </si>
  <si>
    <t>Dropshipping Store Developer Needed (Shopify &amp;amp; AutoDS)</t>
  </si>
  <si>
    <t>WordPress Developer with Elementor Expertise</t>
  </si>
  <si>
    <t>Super easy graphic design</t>
  </si>
  <si>
    <t>Web Developer for Financial Advisory Website</t>
  </si>
  <si>
    <t>Intermediate Flutter Developer - Only Pune based candidates - WFO</t>
  </si>
  <si>
    <t>2 pages document to translate from italian to english</t>
  </si>
  <si>
    <t>SEO Expert for Backlink Support in E-commerce Store</t>
  </si>
  <si>
    <t>Data scrapping - Instagram account</t>
  </si>
  <si>
    <t>Bubble.io Dashboard App Buildout</t>
  </si>
  <si>
    <t>Lead Generation Specialist Needed to Identify Key Decision Makers in Marketing Companies</t>
  </si>
  <si>
    <t>Truecaller Data extraction to Link Email IDs to Indian Mobile Numbers</t>
  </si>
  <si>
    <t>Remote Sale | Appointment Setter | Closer Position at Asiancy</t>
  </si>
  <si>
    <t>Creation of Procreate Tattoo Brushes, Stencils</t>
  </si>
  <si>
    <t>Marketing and Social Media Manager for crypto project</t>
  </si>
  <si>
    <t>Italian-speaking Media Buyer for Fashion Niche</t>
  </si>
  <si>
    <t>CSS Software Developer</t>
  </si>
  <si>
    <t>Merge two templates</t>
  </si>
  <si>
    <t>Exhibition enterpreter and assistant</t>
  </si>
  <si>
    <t>Facebook Advertising Expert for Large Project</t>
  </si>
  <si>
    <t>Squarespace / Shopify DNS Migration</t>
  </si>
  <si>
    <t>Ads Manager for Meta, TikTok, Google</t>
  </si>
  <si>
    <t>AWS CDK Python Lambda Function: SEC Edgar</t>
  </si>
  <si>
    <t>Cold Caller/Sales</t>
  </si>
  <si>
    <t>Website Modernization</t>
  </si>
  <si>
    <t>Looking for a KLARNA insider</t>
  </si>
  <si>
    <t>Looking to have a document rewritten from English to Spanish.</t>
  </si>
  <si>
    <t>Product Giveaway Participates Needed for Men's Health and Wellness Brand</t>
  </si>
  <si>
    <t>Video Editor for Commercial Real Estate Firm</t>
  </si>
  <si>
    <t>Adv Operations Specialist</t>
  </si>
  <si>
    <t>English-Vietnamese Interpreter for Online Meeting</t>
  </si>
  <si>
    <t>[Long-term] Marketing assistant for SEO initiatives</t>
  </si>
  <si>
    <t>EXPERIENCED - Instagram Post Designer</t>
  </si>
  <si>
    <t>Looking for an experienced T-Shirt Graphic Designer</t>
  </si>
  <si>
    <t>Building links for a B2B SaaS company.</t>
  </si>
  <si>
    <t>Need a high conversion advertisement for an Airbnb Property Management Company</t>
  </si>
  <si>
    <t>Book Design and Layout</t>
  </si>
  <si>
    <t>Email Designer for e-Commerce Company - Full Time</t>
  </si>
  <si>
    <t>Experienced Zoho Books Accounting</t>
  </si>
  <si>
    <t>WIX Website redesign &amp;amp; SEO</t>
  </si>
  <si>
    <t>UX/UI designer for Customer Data Platform dashboard</t>
  </si>
  <si>
    <t>Lighting Designer for Large Office Building</t>
  </si>
  <si>
    <t>FAA certified Drone Pilot needed for Wedding in San Diego</t>
  </si>
  <si>
    <t>Seeking Beta Reader</t>
  </si>
  <si>
    <t>Wikipedia Page for a music artist</t>
  </si>
  <si>
    <t>Virtual Assistant for Call Handling</t>
  </si>
  <si>
    <t>Need Tech stack</t>
  </si>
  <si>
    <t>Write 2 or 3 Japanese business emails for me â€” Urgent</t>
  </si>
  <si>
    <t>Zoho Invoice and Zapier Integration Expert Needed for OAuth2 Authentication Setup</t>
  </si>
  <si>
    <t>Experienced Web Designer Needed For Various Projects on Different Platforms</t>
  </si>
  <si>
    <t>Senior NextJS Frontend Developer for MVP</t>
  </si>
  <si>
    <t>Exchange Online PowerShell Script Developer</t>
  </si>
  <si>
    <t>Stan store expert</t>
  </si>
  <si>
    <t>Website Management</t>
  </si>
  <si>
    <t>Intra-Company Website Development</t>
  </si>
  <si>
    <t>Google analytics and ads expert for training</t>
  </si>
  <si>
    <t>Appointment Setter / SDR for RemoteRep.com</t>
  </si>
  <si>
    <t>Full Stack Developer - Ruby on Rails / Vue / React</t>
  </si>
  <si>
    <t>Graphic Designer for Sell Sheet</t>
  </si>
  <si>
    <t>Animated logo</t>
  </si>
  <si>
    <t>Business Development Associate-FMCG</t>
  </si>
  <si>
    <t>Django App Development - Vue-Flow-Form Integration</t>
  </si>
  <si>
    <t>Esperanto and English narration 2,000 words</t>
  </si>
  <si>
    <t>Excell</t>
  </si>
  <si>
    <t>Business Intelligence Dashboard</t>
  </si>
  <si>
    <t>Illustrator Needed! Create Vector Art from Drawing</t>
  </si>
  <si>
    <t>IT Support Engineer</t>
  </si>
  <si>
    <t>Shopify catalog for wine</t>
  </si>
  <si>
    <t>Find Images &amp;amp; insert to Drop Box and insert link to Spread sheet</t>
  </si>
  <si>
    <t>Cleaning instagram / youtube channel</t>
  </si>
  <si>
    <t>Personal Assistant for Acting Role Submissions</t>
  </si>
  <si>
    <t>Need a video tutorial for specific features in go high level</t>
  </si>
  <si>
    <t>Earn 10K/mo as our Affiliate Marketer</t>
  </si>
  <si>
    <t>Excel Spreadsheet Advice</t>
  </si>
  <si>
    <t>Data Analyst - Improve Ads using Triple Whale Data</t>
  </si>
  <si>
    <t>UX/UI Designer for One-Pager Website</t>
  </si>
  <si>
    <t>User Experience Tester</t>
  </si>
  <si>
    <t>WordPress Expert Needed</t>
  </si>
  <si>
    <t>PPC Agency Operator Needed</t>
  </si>
  <si>
    <t>Proofread Medium.com Draft</t>
  </si>
  <si>
    <t>Video.loghin.com</t>
  </si>
  <si>
    <t>PNG to Vector, Tattoo Drawing Stencil design</t>
  </si>
  <si>
    <t>YouTube Growth Specialist Needed</t>
  </si>
  <si>
    <t>Decrypt DLL file to read and edit content</t>
  </si>
  <si>
    <t>Nominee Secretary for Irish Company</t>
  </si>
  <si>
    <t>Finalise Softr Application</t>
  </si>
  <si>
    <t>Short-Form Video Editor for Advertisement Videos</t>
  </si>
  <si>
    <t>I need a freelancer to proofreading a document in French</t>
  </si>
  <si>
    <t>Need 990 completed Today for non-profit</t>
  </si>
  <si>
    <t>Motion graphic videos for Youtube</t>
  </si>
  <si>
    <t>Unitronics PLC &amp;amp; Raspberry PI Programming</t>
  </si>
  <si>
    <t>SIP Truck Integration to Indian Telecom provider.</t>
  </si>
  <si>
    <t>Lighting designer</t>
  </si>
  <si>
    <t>Full Stack Developer needed to design/build startup MVP</t>
  </si>
  <si>
    <t>Social Media Content for Dog Trainer</t>
  </si>
  <si>
    <t>White Glove Delivery Expert for Furniture Shipping in the United States</t>
  </si>
  <si>
    <t>Website QA Tester</t>
  </si>
  <si>
    <t>Form Pulling Expert</t>
  </si>
  <si>
    <t>Video Editor for Small Project</t>
  </si>
  <si>
    <t>Marketing Strategist for B2B/B2C Workflow Documentation</t>
  </si>
  <si>
    <t>Infographic required for 1 or 2 pages</t>
  </si>
  <si>
    <t>Weekly Blogging for GPS Fleet Tracking Company</t>
  </si>
  <si>
    <t>iOS Chat App Developer for OpenAI-Compatible APIs</t>
  </si>
  <si>
    <t>Creative Freelancer for Brand Naming Project</t>
  </si>
  <si>
    <t>Google Adsense Website Assessment and Implementation</t>
  </si>
  <si>
    <t>Experienced Python Developer for API Integration</t>
  </si>
  <si>
    <t>Creative Graphic Designer - Billboard &amp;amp; Mailer Design</t>
  </si>
  <si>
    <t>Java and Spring backend engineer for fashion marketplace iOS app</t>
  </si>
  <si>
    <t>Contract generation tool</t>
  </si>
  <si>
    <t>Technical Writer Needed ASAP - UiPath Product</t>
  </si>
  <si>
    <t>Game engine developer</t>
  </si>
  <si>
    <t>Rank my website on Google</t>
  </si>
  <si>
    <t>English word list recording need American male voice</t>
  </si>
  <si>
    <t>Freelance Social Media Marketing Specialist - JobsGuru.ai (1-Month Contract)</t>
  </si>
  <si>
    <t>European accountant</t>
  </si>
  <si>
    <t>Graphic Designer to create engaging social media posts</t>
  </si>
  <si>
    <t>Reminder Calling Twilio App</t>
  </si>
  <si>
    <t>Wordpress / HTML/CSS FullStack Dev.</t>
  </si>
  <si>
    <t>Sr. Software Engineer (Java, Android, Kotlin, KMM, Angular)</t>
  </si>
  <si>
    <t>Social Media Graphics Designer</t>
  </si>
  <si>
    <t>Online Research</t>
  </si>
  <si>
    <t>Graphics Design for Flyer</t>
  </si>
  <si>
    <t>Seeking a talented Web Scraping and Automation Specialist for short project.</t>
  </si>
  <si>
    <t>Figma UI Designer</t>
  </si>
  <si>
    <t>Hotel Lead Generation Specialist</t>
  </si>
  <si>
    <t>Lead Java Developer - AI Project</t>
  </si>
  <si>
    <t>Run Instangram Paid Ads To Current Followers</t>
  </si>
  <si>
    <t>Social Media Video Ad Specialist</t>
  </si>
  <si>
    <t>Design 3 Bedroom Flat</t>
  </si>
  <si>
    <t>Preparing academic job materials</t>
  </si>
  <si>
    <t>Experience Billing Clerk</t>
  </si>
  <si>
    <t>Project Coordinator for Digital Projects</t>
  </si>
  <si>
    <t>Play Store Mobile App Developer</t>
  </si>
  <si>
    <t>Need Data Entry Researcher</t>
  </si>
  <si>
    <t>E-Signing Platform Development with API Integration</t>
  </si>
  <si>
    <t>Isle of Man Online Casino Register</t>
  </si>
  <si>
    <t>Web3 Solana Research Analyst</t>
  </si>
  <si>
    <t>Slideshow Build</t>
  </si>
  <si>
    <t>Promo video for E-Commerce business</t>
  </si>
  <si>
    <t>Tiktok, Reels &amp;amp; Youtube Shorts Editor</t>
  </si>
  <si>
    <t>Experienced Developer Needed to Create a bet365 Script</t>
  </si>
  <si>
    <t>Affiliate marketing advisor</t>
  </si>
  <si>
    <t>E-Commerce Manager for Shopify/Etsy edits, listings &amp;amp; SEO (photoshop/Canva exp req)</t>
  </si>
  <si>
    <t>Life Insurance Agent</t>
  </si>
  <si>
    <t>YouTube Subscribe Monetization Growth</t>
  </si>
  <si>
    <t>Spanish Transcription</t>
  </si>
  <si>
    <t>Convert PSD to HTML, CSS, and Bootstrap: Seeking Expert Design Implementation</t>
  </si>
  <si>
    <t>Progressive Web App Development for Building and Flat Management</t>
  </si>
  <si>
    <t>Experienced Lead Generator for Business Loans</t>
  </si>
  <si>
    <t>Referal Signups - App Downloads</t>
  </si>
  <si>
    <t>Connect my course to Stripe</t>
  </si>
  <si>
    <t>Wasey Capital Investments Now hiring</t>
  </si>
  <si>
    <t>Full Time Accountant</t>
  </si>
  <si>
    <t>Registered/Certified Nurse - Telehealth Management Unit (Remote)</t>
  </si>
  <si>
    <t>Digital Product Marketing Expert</t>
  </si>
  <si>
    <t>Epidemiologist with High-Impact Journal Experience Needed for Paper Rewriting</t>
  </si>
  <si>
    <t>FullTime WebFlow Developer</t>
  </si>
  <si>
    <t>translate 90 page document Russian to English</t>
  </si>
  <si>
    <t>Email Contact List Research</t>
  </si>
  <si>
    <t>Shopify theme</t>
  </si>
  <si>
    <t>Need to compare 200 table in excel</t>
  </si>
  <si>
    <t>Experienced Canadian CPA for Bookkeeping Services in Ontario</t>
  </si>
  <si>
    <t>Photoshop conference picture</t>
  </si>
  <si>
    <t>PHP Developer Needed for New Feature in Rapid Cars CRM</t>
  </si>
  <si>
    <t>Email Blast W/ text &amp;amp; capture interest</t>
  </si>
  <si>
    <t>Crypto Trading PHP Script Bot for VALR or Pionex Exchange</t>
  </si>
  <si>
    <t>Need to migrate from Quickbooks to Quickbooks desktop</t>
  </si>
  <si>
    <t>Looking for startup advisor to help with direction to achieve funding.</t>
  </si>
  <si>
    <t>Email Marketing List Build</t>
  </si>
  <si>
    <t>Restaurant Brand Furniture and Space Planning</t>
  </si>
  <si>
    <t>ClickUp Custom Automation specialist</t>
  </si>
  <si>
    <t>Seeking mesh expert to replicate emojis as vectors</t>
  </si>
  <si>
    <t>Organic goal-based YouTube channel promotion</t>
  </si>
  <si>
    <t>Social Media Handler</t>
  </si>
  <si>
    <t>Write a code using a random picker spin wheel that restricts to one spin per user</t>
  </si>
  <si>
    <t>LF someone with BASIC Writing Skills for a quick Task</t>
  </si>
  <si>
    <t>VFX and video editor</t>
  </si>
  <si>
    <t>QUICK - One Page Presentation Graphic Design</t>
  </si>
  <si>
    <t>IBM Cognos  report &amp;amp; design</t>
  </si>
  <si>
    <t>Video-Pitch Screen Recorder (MacBook 2015 or newer required)</t>
  </si>
  <si>
    <t>TV Commercial Screenwriter</t>
  </si>
  <si>
    <t>React Native WhatsApp Clone with Marketplace Integration â€“ Secure &amp;amp; Scalable</t>
  </si>
  <si>
    <t>2 page client document with design</t>
  </si>
  <si>
    <t>YouTube Video Editor for Navy/Military Related Channel</t>
  </si>
  <si>
    <t>Payment testing in PH</t>
  </si>
  <si>
    <t>Loft conversion Structure calculations</t>
  </si>
  <si>
    <t>Looking for a Citizen of the Netherlands for Sports Betting Market Research</t>
  </si>
  <si>
    <t>Hybrid Website</t>
  </si>
  <si>
    <t>Build Creative AMP Template</t>
  </si>
  <si>
    <t>Graphic Designer - Vectorize JPG File</t>
  </si>
  <si>
    <t>Cad mechanical designer using Freecad</t>
  </si>
  <si>
    <t>Need help from Shopify Expert to debug a quick problem</t>
  </si>
  <si>
    <t>Website Testing for Casino Platform (Only Malaysia)</t>
  </si>
  <si>
    <t>Fraud Fighter Interview</t>
  </si>
  <si>
    <t>Entry Level Email Copywriter in Canada</t>
  </si>
  <si>
    <t>Video Footage Artifact Removal</t>
  </si>
  <si>
    <t>1203:Digital Forensic Readiness in IoT-Enabled Organisations and Forensic Investigation Analysis</t>
  </si>
  <si>
    <t>Python Developer for AI Integration with Flutter App</t>
  </si>
  <si>
    <t>Social media content creator for woodland wedding venue</t>
  </si>
  <si>
    <t>Amazon International Marketplaces Expansion</t>
  </si>
  <si>
    <t>Microsoft Project Program</t>
  </si>
  <si>
    <t>IT ticketing system</t>
  </si>
  <si>
    <t>Literary Submissions Coordinator</t>
  </si>
  <si>
    <t>React, Tailwind and node expert required.</t>
  </si>
  <si>
    <t>SKETCHUP MODEL : New Highschool Gymnasium</t>
  </si>
  <si>
    <t>Product Lister Virtual Assistant Needed</t>
  </si>
  <si>
    <t>Facebook ad integration into established Shopify store</t>
  </si>
  <si>
    <t>Experienced High-End Ticket Sales Closer</t>
  </si>
  <si>
    <t>Hiring Spanish Speaking assistant full-time</t>
  </si>
  <si>
    <t>Product Marketer</t>
  </si>
  <si>
    <t>MarketingÂ§ Sales</t>
  </si>
  <si>
    <t>Cannabis / Sleep Wellness Coach</t>
  </si>
  <si>
    <t>Google Slides editor for Portuguese</t>
  </si>
  <si>
    <t>I need to have STL file converted to DWG</t>
  </si>
  <si>
    <t>Workbook formating and design (canva)</t>
  </si>
  <si>
    <t>Online Presence and Marketing Optimisation</t>
  </si>
  <si>
    <t>VR game developer needed</t>
  </si>
  <si>
    <t>Email deliverability</t>
  </si>
  <si>
    <t>Event Coordinator</t>
  </si>
  <si>
    <t>Spanish Speaking assistant full-time</t>
  </si>
  <si>
    <t>Cloud Contact Center/Call Center Solution</t>
  </si>
  <si>
    <t>Voiceover Artist for 1-Minute SaaS Demo Video</t>
  </si>
  <si>
    <t>Logo Editing and Creation</t>
  </si>
  <si>
    <t>Experienced Social Media Manager Needed</t>
  </si>
  <si>
    <t>Arabic Translation Teaching Job</t>
  </si>
  <si>
    <t>Need Do-Follow Back Link From  High DA &amp;amp; High Traffic</t>
  </si>
  <si>
    <t>HTML developer</t>
  </si>
  <si>
    <t>Digital marketing agency</t>
  </si>
  <si>
    <t>Photoshopper for Discrimination Study</t>
  </si>
  <si>
    <t>Action Video Editing for Motorcycle Footage for Youtube and Reels</t>
  </si>
  <si>
    <t>Blockchain experts needed to create game development</t>
  </si>
  <si>
    <t>Google ads marketer</t>
  </si>
  <si>
    <t>Website Design, social media</t>
  </si>
  <si>
    <t>I want to learn how to use Bullet Train for Ruby on Rails development</t>
  </si>
  <si>
    <t>Talking Head Video Editing. (Short Form Content, Reels)</t>
  </si>
  <si>
    <t>Expert Consultant Needed for Automating Employee Benefits Guide Redesign using AI and InDesign</t>
  </si>
  <si>
    <t>SME - Informatica CDGC (Cloud Data Governance and Catalog)</t>
  </si>
  <si>
    <t>Looking for an Experienced and Talented Designer</t>
  </si>
  <si>
    <t>When Liberty Enslaves paperback and ebook</t>
  </si>
  <si>
    <t>Part-time Recruiter for Therapist Telehealth Platform</t>
  </si>
  <si>
    <t>Looking for Youtube Editor</t>
  </si>
  <si>
    <t>Email Marketing mailchimp Expert</t>
  </si>
  <si>
    <t>ReactJS Scroll issue.</t>
  </si>
  <si>
    <t>Need a reel made for an engagement post</t>
  </si>
  <si>
    <t>Unity Developer with ML Agents</t>
  </si>
  <si>
    <t>UI/UX Designer for E-commerce Website</t>
  </si>
  <si>
    <t>Print Designer for Minimalist and Functional Journal Pages</t>
  </si>
  <si>
    <t>Ad-hoc Google Ads Support</t>
  </si>
  <si>
    <t>German Speaking Sales Expert</t>
  </si>
  <si>
    <t>Help with interview HackerRank Coding</t>
  </si>
  <si>
    <t>Google Business Representative for Review Removal. $1k/m salary</t>
  </si>
  <si>
    <t>(Re)Post 100 Instagram posts</t>
  </si>
  <si>
    <t>Fasttrack SEO for new Boot Camp Website</t>
  </si>
  <si>
    <t>Bubble.io App Developer for Health Protocol App</t>
  </si>
  <si>
    <t>Manufacturing Partner Needed in New Zealand for Mundaka Honey</t>
  </si>
  <si>
    <t>Commercial Photographer - Cornelius, NC</t>
  </si>
  <si>
    <t>Children Fiction Story Book - 3-8 Year old</t>
  </si>
  <si>
    <t>Book promotor</t>
  </si>
  <si>
    <t>Product Testers Needed for a Health and Wellness Brand</t>
  </si>
  <si>
    <t>Specialist / detective in international Crime (Asia-based)</t>
  </si>
  <si>
    <t>Facebook/ digital ad marketing consultant from Kazakhstan</t>
  </si>
  <si>
    <t>Casting Call: Talent Same Day Pay Remote Assignments, Variety of Creative &amp;amp; Results Measured Tasks</t>
  </si>
  <si>
    <t>Content writer for shot blog/wild life/climate change. no experience needed</t>
  </si>
  <si>
    <t>Prepare paperback and ebook for When Liberty Enslaves</t>
  </si>
  <si>
    <t>Amazon and Shopify Expert</t>
  </si>
  <si>
    <t>Video Editor Needed for 5-6 hours of work during the weekend (URGENT)</t>
  </si>
  <si>
    <t>Create promo video</t>
  </si>
  <si>
    <t>An animated video that tells the story of the company</t>
  </si>
  <si>
    <t>Virtual assistant (Woocommerce dropshipping store)</t>
  </si>
  <si>
    <t>Athena Medical Billing: Payer Enrollment and Portal Enrollment</t>
  </si>
  <si>
    <t>Gym Match Application Developer</t>
  </si>
  <si>
    <t>Temporary Growth Marketing Manager</t>
  </si>
  <si>
    <t>Highlight data in 40+ Powerpoint charts and create 22 tables with data provided</t>
  </si>
  <si>
    <t>Homepage Creation Expert Needed</t>
  </si>
  <si>
    <t>Wordpress Development</t>
  </si>
  <si>
    <t>Watercolor Type Character</t>
  </si>
  <si>
    <t>Professional Reverse job hunter</t>
  </si>
  <si>
    <t>Interactive map preparation</t>
  </si>
  <si>
    <t>Capture data from halted vehicles and integrate with ERP</t>
  </si>
  <si>
    <t>Create Mac OS Desktop app of Bash Script  - Quick $10</t>
  </si>
  <si>
    <t>Virtual Assistant for Small Business Founder</t>
  </si>
  <si>
    <t>Help Working with Elementor (in 10Web)</t>
  </si>
  <si>
    <t>Licensed Structural Engineer</t>
  </si>
  <si>
    <t>Meta ads pixel catelog help</t>
  </si>
  <si>
    <t>Performance Management Consultant to Design Employee Interventions through AI</t>
  </si>
  <si>
    <t>Customer service (collections agent) email and phone. Must read the job description! PH only!</t>
  </si>
  <si>
    <t>Migrate super large WordPress site to AWS</t>
  </si>
  <si>
    <t>Facebook Ads Account Setup and Campaign Creation</t>
  </si>
  <si>
    <t>Full Stack Developer with C#/ASP.NET and Angular/React Experience</t>
  </si>
  <si>
    <t>Fun Videographer &amp;amp; Editor Wanted for a Personal Growth 3x 5-Day Retreat (28th Oct- 18th Nov 2024)</t>
  </si>
  <si>
    <t>Business Development Consultant</t>
  </si>
  <si>
    <t>Social Media Manager for Instant Instagram Account Boost</t>
  </si>
  <si>
    <t>Seeking a chinese Article enthuasiast/content paraphraser</t>
  </si>
  <si>
    <t>Clay.com Expert for Email/Data Scraping and Company Research</t>
  </si>
  <si>
    <t>Computer Vision Integration Expert Needed</t>
  </si>
  <si>
    <t>MERN Stack Developer (React and Node expert)</t>
  </si>
  <si>
    <t>Unreal proof of concept using gaussian splatting</t>
  </si>
  <si>
    <t>Real Estate Financial Analyst and Pitch Deck Specialist</t>
  </si>
  <si>
    <t>Google Maps SEO</t>
  </si>
  <si>
    <t>Math for high school</t>
  </si>
  <si>
    <t>Video Editor for Acrylic Painting Advertisement</t>
  </si>
  <si>
    <t>Research Reports from Banks / Euromonitor / Statista etc</t>
  </si>
  <si>
    <t>Structural Engineering in WA State</t>
  </si>
  <si>
    <t>AI Intelligence and Art</t>
  </si>
  <si>
    <t>Someone is accessing my site without my permission.</t>
  </si>
  <si>
    <t>Scan Files to 3D CAD Revit model for Industrial Processing Plant</t>
  </si>
  <si>
    <t>Home Health Care Assistance</t>
  </si>
  <si>
    <t>Digital Marketing with Paid Ads</t>
  </si>
  <si>
    <t>Experienced Ghostwriter Needed for a Comprehensive Dog Food Cookbook</t>
  </si>
  <si>
    <t>Excel List Compilation - Pediatric Dentists in Austin Area</t>
  </si>
  <si>
    <t>Lead Sherpa Sales Rep (Must Be Experienced)</t>
  </si>
  <si>
    <t>Create Onesider Homepage (responsive)</t>
  </si>
  <si>
    <t>D365 and Power App- Power BI</t>
  </si>
  <si>
    <t>Stripe integration</t>
  </si>
  <si>
    <t>Skilled Video Editor Needed for Sports Content</t>
  </si>
  <si>
    <t>L1A Visa Lawyer Needed</t>
  </si>
  <si>
    <t>Brand and Logo design</t>
  </si>
  <si>
    <t>Reverse Engineering Expert Needed</t>
  </si>
  <si>
    <t>Facebook Account Marketing and Cleanup</t>
  </si>
  <si>
    <t>Graphic for membership program</t>
  </si>
  <si>
    <t>Website Improvement for Auto Detailing Business</t>
  </si>
  <si>
    <t>Brand Identity, Story Board</t>
  </si>
  <si>
    <t>Looking for midi music sequencer</t>
  </si>
  <si>
    <t>Someone with teaching or writing experience needed to re-word some questions and answers</t>
  </si>
  <si>
    <t>Research Investors In My Linkedin To Find Accurate Investor Founder Fit For My Clients</t>
  </si>
  <si>
    <t>Remote Chatter Specialist</t>
  </si>
  <si>
    <t>Help me Push a Code to Github</t>
  </si>
  <si>
    <t>GA4 Cutom Simple Report</t>
  </si>
  <si>
    <t>Android App Project</t>
  </si>
  <si>
    <t>Voice Actors Needed for Intense First-Person Shooter Game Dialogue (Chilean Accent)</t>
  </si>
  <si>
    <t>On-Demand WordPress Tutoring and Guidance</t>
  </si>
  <si>
    <t>Interview with Gastric Cancer Patients in USA</t>
  </si>
  <si>
    <t>Handwritten illustrated Direct Marketing Flyer (spanish language)</t>
  </si>
  <si>
    <t>AI Tutor</t>
  </si>
  <si>
    <t>I am looking for a Thumbnail Designer for my White Board Explainer Youtube Channel</t>
  </si>
  <si>
    <t>Seeking Skilled Network Support Specialist to Strengthen Our IT Foundation</t>
  </si>
  <si>
    <t>Meta Ad Asset Designer</t>
  </si>
  <si>
    <t>Looker Studio - Digital Marketing Reporting</t>
  </si>
  <si>
    <t>UGC Creator Needed for TikTok Video</t>
  </si>
  <si>
    <t>Cannabis compliance specialist for California</t>
  </si>
  <si>
    <t>Create visual identity, logo and mascot</t>
  </si>
  <si>
    <t>Logo Animation Copy</t>
  </si>
  <si>
    <t>Remake this song entirely in Ableton</t>
  </si>
  <si>
    <t>Amazon PPC Manager and Sales Manager</t>
  </si>
  <si>
    <t>Children Book #2</t>
  </si>
  <si>
    <t>Spain - Llamado a Participantes: Encuesta sobre Plataformas OTT</t>
  </si>
  <si>
    <t>Youtube Scriptwriter Influencer/ Youtube &amp;amp; Streamer Celebrity Niche (Long Term)</t>
  </si>
  <si>
    <t>I am seeking an experienced developer to help host my app on the App Store.</t>
  </si>
  <si>
    <t>Social Media Verification and Content Writer</t>
  </si>
  <si>
    <t>Cash Cow Vertical Video Creator</t>
  </si>
  <si>
    <t>Flutter expert in United States</t>
  </si>
  <si>
    <t>Partnership Outreach</t>
  </si>
  <si>
    <t>Experienced 3D Animator for 60-Second Animated Promotional Video</t>
  </si>
  <si>
    <t>Create ATS using Airtable including automations and linking</t>
  </si>
  <si>
    <t>LinkedIn Cold DM Appointment Setter</t>
  </si>
  <si>
    <t>Website building with wordpress and plugins</t>
  </si>
  <si>
    <t>I need a Graphics designer to make design of 10 different pouchs.</t>
  </si>
  <si>
    <t>Professional Translator English-German</t>
  </si>
  <si>
    <t>generate disavow file for GSC with spammy link (semrush)</t>
  </si>
  <si>
    <t>Djanko Developer for Startup Project</t>
  </si>
  <si>
    <t>TikTok Shop Expert &amp;amp; TikTok Shop Affiliate Influencer</t>
  </si>
  <si>
    <t>Voice Actors Needed for Intense First-Person Shooter Game Dialogue (Qatari Accent)</t>
  </si>
  <si>
    <t>AI developer</t>
  </si>
  <si>
    <t>[REACT NATIVE] [REANIMATED] Custom component needs rewriting to improve performance</t>
  </si>
  <si>
    <t>DiseÃ±o UX/UI Plataforma de Eventos</t>
  </si>
  <si>
    <t>Video editor for youtube channel</t>
  </si>
  <si>
    <t>True crime body cam documentary style video editor</t>
  </si>
  <si>
    <t>Ecommerce payment gateway expert</t>
  </si>
  <si>
    <t>Bluehost Security Settings for WordPress Websites and Email</t>
  </si>
  <si>
    <t>Tiktok ads specialist</t>
  </si>
  <si>
    <t>Perform Multivariate logistic regression and binomial negative regression in small study</t>
  </si>
  <si>
    <t>Digital Logo Cleanup maybe redesign</t>
  </si>
  <si>
    <t>Landing Page Builder ( Have experience with Funnelish )</t>
  </si>
  <si>
    <t>Senior Quality Assurance Engineer</t>
  </si>
  <si>
    <t>Make an power point about American history</t>
  </si>
  <si>
    <t>Android: Update all dependencies, gradle, kotlin and sdk version on a project</t>
  </si>
  <si>
    <t>Video editing for long videos</t>
  </si>
  <si>
    <t>Long-Term Cannabis Content Writer</t>
  </si>
  <si>
    <t>Thumbnail design for youtube videos on my channel</t>
  </si>
  <si>
    <t>I am looking for a video editor for for my health youtube channel</t>
  </si>
  <si>
    <t>Affiliate Marketing Expert needed to promote our products and services</t>
  </si>
  <si>
    <t>Paralegal who is expert in California, specially Santa Clara court</t>
  </si>
  <si>
    <t>Customize Display of WordPress Posts</t>
  </si>
  <si>
    <t>Electron web3 trading dApp</t>
  </si>
  <si>
    <t>Social Media Commercial Creator</t>
  </si>
  <si>
    <t>SSRS Report Writer</t>
  </si>
  <si>
    <t>Business Promoter</t>
  </si>
  <si>
    <t>HR Professional to lead Facebook Group</t>
  </si>
  <si>
    <t>I need freelancers who will design business card for me.</t>
  </si>
  <si>
    <t>Seeking Expert Japanese Language Instructor for Comprehensive Online Course Development</t>
  </si>
  <si>
    <t>Virtual Client-Facing Design Consultant (Based in Florida)</t>
  </si>
  <si>
    <t>Quality Assurance (QA) Test Engineer for high growth e-commerce</t>
  </si>
  <si>
    <t>Video Creator for Law Firm YouTube Content</t>
  </si>
  <si>
    <t>[$250] Key navigation - Onboarding task can be dismissed after going to search dialog #45844 - Expensify</t>
  </si>
  <si>
    <t>Figma Designer for Mobile App UI / Prototype</t>
  </si>
  <si>
    <t>Data Input</t>
  </si>
  <si>
    <t>Human Resources Specialist for International Recruitment.</t>
  </si>
  <si>
    <t>Logo designer for logo agency</t>
  </si>
  <si>
    <t>Looking for a Crypto Dashboard Figma Designer within 2 Hours</t>
  </si>
  <si>
    <t>Demand Gen</t>
  </si>
  <si>
    <t>3D Model Optimization and Enhancement</t>
  </si>
  <si>
    <t>Custom Link Tracking and Analytics System</t>
  </si>
  <si>
    <t>Wordpress Ecommerce Store</t>
  </si>
  <si>
    <t>Python development</t>
  </si>
  <si>
    <t>Recreate a Poster</t>
  </si>
  <si>
    <t>Looking to hire a few freelancers to copy data from some scanned PDFs documents to Word and excel</t>
  </si>
  <si>
    <t>Creation of 2 drawings with black lines, clear and sharply contoured</t>
  </si>
  <si>
    <t>Real Estate Photography Editor</t>
  </si>
  <si>
    <t>Furnite CAD specialist</t>
  </si>
  <si>
    <t>Senior Full Stack NextJs Developer with Supabase experience</t>
  </si>
  <si>
    <t>In-House Website Specialist with Elementor and WordPress Expertise</t>
  </si>
  <si>
    <t>Virtual Administrative Assistant</t>
  </si>
  <si>
    <t>Looking for a graphic designer to help redesign a simple card</t>
  </si>
  <si>
    <t>Looking for Therapists for Motivational Interviewing Techniques</t>
  </si>
  <si>
    <t>Long-Form YouTube Video Editor</t>
  </si>
  <si>
    <t>Need to Place Articles on Forbes</t>
  </si>
  <si>
    <t>Data Entry (Pull data from listing website)</t>
  </si>
  <si>
    <t>I need a Ghostwriter to create stories for a Cheating Wife/Infidelity Youtube Channel</t>
  </si>
  <si>
    <t>Google SEO and Indexing</t>
  </si>
  <si>
    <t>LONG TERM collaboration with a YouTube Cashcow video editor CRIME NICHE</t>
  </si>
  <si>
    <t>Web Designer &amp;amp; Developer for Landing Page and Website Design</t>
  </si>
  <si>
    <t>Script writer for finance videos</t>
  </si>
  <si>
    <t>Game Designer for Mobile Escape Game</t>
  </si>
  <si>
    <t>3D Render of CAD Model in an Office Environment</t>
  </si>
  <si>
    <t>Montreal Real Estate Rental Agent</t>
  </si>
  <si>
    <t>Help with Customizing Wordpress Site</t>
  </si>
  <si>
    <t>Video Editor. Company Intro. 1 minute video</t>
  </si>
  <si>
    <t>Using deep learning and generative AI for super resolution of low quality after image compression</t>
  </si>
  <si>
    <t>Deployment</t>
  </si>
  <si>
    <t>Social Media Content Creator for Travel eSIM Company</t>
  </si>
  <si>
    <t>Quickbooks Clean Up</t>
  </si>
  <si>
    <t>Collect insight for ecommerce subscription brand</t>
  </si>
  <si>
    <t>Video Editor/Animator for Cannabis YouTube Channel</t>
  </si>
  <si>
    <t>Marketing automation</t>
  </si>
  <si>
    <t>Building Mechanical Engineer required to join schematic</t>
  </si>
  <si>
    <t>Financial Statement Preparation 2023 Year ended</t>
  </si>
  <si>
    <t>Youtube Scriptwriter Basketball News Niche (Long Term)</t>
  </si>
  <si>
    <t>Design of travel jars and bottles</t>
  </si>
  <si>
    <t>Looking for a creative script writer for a body cam channel</t>
  </si>
  <si>
    <t>Graphic Designer for Patented Pickleball Paddle Design</t>
  </si>
  <si>
    <t>Voice over for youtube channel</t>
  </si>
  <si>
    <t>Looking for Bangladesh Telemarketers</t>
  </si>
  <si>
    <t>Graph Customization and Dynamic Dashboard Refresh</t>
  </si>
  <si>
    <t>Web Designer for 10 Minimalistic Biblical Scripture Decor Posters For Kids</t>
  </si>
  <si>
    <t>Executive Operations and Partnership Coordinator</t>
  </si>
  <si>
    <t>Product Design and Mock-up Creation</t>
  </si>
  <si>
    <t>Animated gifs</t>
  </si>
  <si>
    <t>FastAPI/React Engineer</t>
  </si>
  <si>
    <t>Spanish speaking nurses are needed for virtual assistance</t>
  </si>
  <si>
    <t>Real Estate Commercial Business and property Sale Web site</t>
  </si>
  <si>
    <t>Social Media Content Poster</t>
  </si>
  <si>
    <t>SEO for Russia</t>
  </si>
  <si>
    <t>Create an animated video of a feature update in our app</t>
  </si>
  <si>
    <t>I need help getting my TikTok shop approved and my Amazon Shop reinstated</t>
  </si>
  <si>
    <t>Social Media Influencer Partnership for Shopify Website</t>
  </si>
  <si>
    <t>Cross compile C/C++ library with emscripten and make a demo web page</t>
  </si>
  <si>
    <t>Kickstarter - Crowdfunding Expert Needed for App/Website - Empowering People of African Descent</t>
  </si>
  <si>
    <t>Immediate Spokesperson Joiner</t>
  </si>
  <si>
    <t>Lead generation find me leads</t>
  </si>
  <si>
    <t>Social Media Marketing and Affiliate Management Specialist</t>
  </si>
  <si>
    <t>Brand Awareness and Marketing Strategy Specialist</t>
  </si>
  <si>
    <t>Looking for a Videographer in the Venice/Englewood/PtCharlotte/Punta Gorda area of Florida.</t>
  </si>
  <si>
    <t>Sales for a digital product</t>
  </si>
  <si>
    <t>Professional Voiceover Artist for SaaS Video</t>
  </si>
  <si>
    <t>Looking for a person to design a logo for our home service industry&amp;amp; lighting company</t>
  </si>
  <si>
    <t>I need translator Vietnamese - English</t>
  </si>
  <si>
    <t>3D CAD Model of a Hand</t>
  </si>
  <si>
    <t>UI/UX Designer for Website Redesign</t>
  </si>
  <si>
    <t>Python Math Latex Expert for Tutoring App</t>
  </si>
  <si>
    <t>Upload care CSS help</t>
  </si>
  <si>
    <t>Elastic Search query help</t>
  </si>
  <si>
    <t>design a LEGO-compatible brick</t>
  </si>
  <si>
    <t>Experienced Web Developer for Quality Platform</t>
  </si>
  <si>
    <t>Travel  App Web and Mobile</t>
  </si>
  <si>
    <t>Wix web site set up</t>
  </si>
  <si>
    <t>SAAS Sales Rep</t>
  </si>
  <si>
    <t>RCM Project Developer Wanted!</t>
  </si>
  <si>
    <t>Looking for a virtual assistant who has experience creating &amp;amp; verifying DA profiles</t>
  </si>
  <si>
    <t>Logo for web agency</t>
  </si>
  <si>
    <t>Podcast Producer for Intuitive Astrologer</t>
  </si>
  <si>
    <t>Shopify Marketing Manager</t>
  </si>
  <si>
    <t>Engineering consulting for Android 12 to Android 13 app conversion and network security protocols</t>
  </si>
  <si>
    <t>Wanted: Designer for Big Shots Football Shirt</t>
  </si>
  <si>
    <t>Virtual Receptionist</t>
  </si>
  <si>
    <t>Construction Business Development Expert for $1M+ of GC opportunities in Southeast US</t>
  </si>
  <si>
    <t>iOS icon designer for Mobile Application</t>
  </si>
  <si>
    <t>WordPress Website Designer with Figma Development and WooCommerce Integration</t>
  </si>
  <si>
    <t>Skin and Hair Care Brand, Pricing &amp;amp; Marketing Comparison Report - India only</t>
  </si>
  <si>
    <t>Wix Setup And Site</t>
  </si>
  <si>
    <t>Google Apps Script Developer Needed to Integrate API Data into Google Sheets</t>
  </si>
  <si>
    <t>Calvin shirt design</t>
  </si>
  <si>
    <t>Install FB Pixel and fix Shopify Cart Redirect Issue</t>
  </si>
  <si>
    <t>Mobile E-commerce App Development</t>
  </si>
  <si>
    <t>Malaysia Tax Questions</t>
  </si>
  <si>
    <t>Create Video Content from Provided Script</t>
  </si>
  <si>
    <t>Gerente de Desarrollo de Negocios</t>
  </si>
  <si>
    <t>South Korea -  Purchase and Ship</t>
  </si>
  <si>
    <t>Seeking Remote Social Media Manager for Jewelry Industry Brands</t>
  </si>
  <si>
    <t>Looking for expert PowerPoint designer for client jobs!</t>
  </si>
  <si>
    <t>Expert Wix Website Designer</t>
  </si>
  <si>
    <t>Developer needed for smart(AI)/automated platform</t>
  </si>
  <si>
    <t>Skincare Brand Animation</t>
  </si>
  <si>
    <t>Remote CSR/Dispatching/Administrative Position</t>
  </si>
  <si>
    <t>Brand Identity Designer for Technical SaaS Product</t>
  </si>
  <si>
    <t>Data Entry Specialist Excel - Immediate Start</t>
  </si>
  <si>
    <t>I am looking to modify a WordPress theme</t>
  </si>
  <si>
    <t>Digital Advertising Specialist (PPC, Facebook, and Google Ads)</t>
  </si>
  <si>
    <t>Looking for a virtual assistant who has the experience creating &amp;amp; verifying DA accounts</t>
  </si>
  <si>
    <t>NextGen EMR Expert</t>
  </si>
  <si>
    <t>Mock Interview 7/20</t>
  </si>
  <si>
    <t>[$250] Search-App crashes when deleting all expenses in Shared after deleting one of them in Expenses #45513 - Expensify</t>
  </si>
  <si>
    <t>USD 50 to Compare New argenthelp_dot_azurewebsites_dot_net To Production help_dot_Argent_dot_com</t>
  </si>
  <si>
    <t>Experienced Flutterflow App Developer Needed</t>
  </si>
  <si>
    <t>Creating a Fashion Model Mockup Pack For photoshop</t>
  </si>
  <si>
    <t>Need some logo refresh options!</t>
  </si>
  <si>
    <t>Need a help with a badass Linkedin Profile</t>
  </si>
  <si>
    <t>Android and IOS APP</t>
  </si>
  <si>
    <t>OSSN work to do</t>
  </si>
  <si>
    <t>Website Wordpress Fix</t>
  </si>
  <si>
    <t>Help create AD visuals and write up for online course</t>
  </si>
  <si>
    <t>Resume enhancement</t>
  </si>
  <si>
    <t>SOLR Cluster Performance Tuning</t>
  </si>
  <si>
    <t>SAP SuccessFactors Consultant</t>
  </si>
  <si>
    <t>UX design and WordPress Development</t>
  </si>
  <si>
    <t>Korean to English translation</t>
  </si>
  <si>
    <t>UK Accountant</t>
  </si>
  <si>
    <t>Pinterest Ads Consultant</t>
  </si>
  <si>
    <t>Graphic Designer for Dimsum Stall Branding</t>
  </si>
  <si>
    <t>Systems admin and maintenance</t>
  </si>
  <si>
    <t>Build an AI assistant (knowledge base) for internal use</t>
  </si>
  <si>
    <t>Facebook + Instagram Ad Account Audit + Optimizer for Shopify Soccer Store</t>
  </si>
  <si>
    <t>Expert needed to update Wix booking flow and e-commerce on Wix page</t>
  </si>
  <si>
    <t>PRI</t>
  </si>
  <si>
    <t>Google Sheets Template Builder for Quotes</t>
  </si>
  <si>
    <t>Marketing Representative</t>
  </si>
  <si>
    <t>Children's Book Illustrator Needed for Educational Series (Midjourney Expert)</t>
  </si>
  <si>
    <t>review employment contracts for Australia</t>
  </si>
  <si>
    <t>Native German Speakers for AI Conversational Data Collection</t>
  </si>
  <si>
    <t>On-Page SEO Specialist and Lead Generation Expert</t>
  </si>
  <si>
    <t>Unity car game ranking system</t>
  </si>
  <si>
    <t>Video Editor for Digital Twin Project at HeyGen</t>
  </si>
  <si>
    <t>Whitepaper cover and design for LinkedIn</t>
  </si>
  <si>
    <t>Motion Graphic &amp;amp; editor for TikTok  Music video</t>
  </si>
  <si>
    <t>Restaurant Performance Optimization Specialist for Food Aggregators</t>
  </si>
  <si>
    <t>Logo design and calling card design</t>
  </si>
  <si>
    <t>Content and Lesson Planner for an Online Business School</t>
  </si>
  <si>
    <t>Graphic Design for Hey Marvelous Site</t>
  </si>
  <si>
    <t>Creation of Australian E-Commerce Product Description - with SEO - Australian English</t>
  </si>
  <si>
    <t>Microsoft Entra ID ,Intune</t>
  </si>
  <si>
    <t>Print / Digital Flyer Design</t>
  </si>
  <si>
    <t>Advertisement Design for Google Sheet</t>
  </si>
  <si>
    <t>Looking for a reliable Ghostwriter with experience on Steamy Contemporary Romance for ongoing work</t>
  </si>
  <si>
    <t>Need banner and thumnail ads made</t>
  </si>
  <si>
    <t>On-site MacBook Setup Assistance</t>
  </si>
  <si>
    <t>Instagram post creation for personal finance coach</t>
  </si>
  <si>
    <t>819 - Harlequin changes for single products on MorrisWallpaper website</t>
  </si>
  <si>
    <t>Architectural drawing of a deck and stairs</t>
  </si>
  <si>
    <t>Instagram Business Developer</t>
  </si>
  <si>
    <t>Need a Graphic Designer For A Quick Task</t>
  </si>
  <si>
    <t>Video Editor for Enhanced Transitions and Text Overlay</t>
  </si>
  <si>
    <t>Medical Research Writer</t>
  </si>
  <si>
    <t>Need Expert Face Swapper/Graphic Designer</t>
  </si>
  <si>
    <t>Need Sales person for Bidding</t>
  </si>
  <si>
    <t>Female Voice Over Artist (Celebrity News Niche)</t>
  </si>
  <si>
    <t>Pitch Deck Cleanup Specialist</t>
  </si>
  <si>
    <t>Xamarin.Forms to Flutter App Rewriting</t>
  </si>
  <si>
    <t>Offering Memorandum</t>
  </si>
  <si>
    <t>Social Media Marketing Specialist for Real Estate Business</t>
  </si>
  <si>
    <t>Clickfunnels 1.0 build landing page asap</t>
  </si>
  <si>
    <t>Exciting Copywriting Opportunity: Help Us Shape Our Brandâ€™s Voice!</t>
  </si>
  <si>
    <t>RESIDUAL/RECURRING INCOME Commission Appointment Setting/Closing ($170/sale during interview phase)</t>
  </si>
  <si>
    <t>Email Delivery Expert</t>
  </si>
  <si>
    <t>Product Sourcing in Izmir, Turkey</t>
  </si>
  <si>
    <t>Github Actions CI/CD Challenge</t>
  </si>
  <si>
    <t>Admin Task For Travel Agent</t>
  </si>
  <si>
    <t>Website Manager and Partnership Opportunity</t>
  </si>
  <si>
    <t>Limited company accounting guidance/advice</t>
  </si>
  <si>
    <t>Need a 3D artist to recreate certain low-poly scenes and animations.</t>
  </si>
  <si>
    <t>SEO Expert for Wordpress Site</t>
  </si>
  <si>
    <t>Social Media Profile Management</t>
  </si>
  <si>
    <t>RankMath Expert - Solve Preview Issue</t>
  </si>
  <si>
    <t>Create High-Quality Instagram Reel and Posts</t>
  </si>
  <si>
    <t>SEO Report and revamp for website</t>
  </si>
  <si>
    <t>Need someone to search exhibitor list and match booth numbers</t>
  </si>
  <si>
    <t>Amazon FBA Wholesale Product Hunter &amp;amp; Brand Approval Specialist Needed</t>
  </si>
  <si>
    <t>HR Admin Research Interviews focused on benefits administration</t>
  </si>
  <si>
    <t>Autodesk Fusion 360 Tutor</t>
  </si>
  <si>
    <t>Experienced Upwork Bidder</t>
  </si>
  <si>
    <t>Tax Preparation for Two Businesses and Personal Taxes Filing Jointly</t>
  </si>
  <si>
    <t>Video Editor: Real Estate Video Editing - Long Term - High Volume</t>
  </si>
  <si>
    <t>Make XenForo Upgrades available at Registration</t>
  </si>
  <si>
    <t>Startup Pitch Deck/Proposal for Cybersecurity Tool based on AI</t>
  </si>
  <si>
    <t>Song Edit for Partner Dance Choreo</t>
  </si>
  <si>
    <t>Companies Email list building / Data Entry</t>
  </si>
  <si>
    <t>Opportunity Zone Fund Compliance Manager</t>
  </si>
  <si>
    <t>Wordpress migration from one domain to another with SEO intact</t>
  </si>
  <si>
    <t>SEO &amp;amp; SMM for my website</t>
  </si>
  <si>
    <t>Unifi Ubiquitis controller... Setup guest wifi for coffee shop with landing page</t>
  </si>
  <si>
    <t>Looking for a Proofreader</t>
  </si>
  <si>
    <t>Animated video business explainer</t>
  </si>
  <si>
    <t>Create thumbnails for podcast</t>
  </si>
  <si>
    <t>Clickup Set Up and Integration Specialist</t>
  </si>
  <si>
    <t>Youtube Thumbnail Creator for Ryan Pineda style edits</t>
  </si>
  <si>
    <t>Flyer Adjustment</t>
  </si>
  <si>
    <t>NFT Arts Work Designers</t>
  </si>
  <si>
    <t>We are seeking for Social Media Manager and Content Creator/Marketer</t>
  </si>
  <si>
    <t>URGENT!!! Email Designer For Ecommerce</t>
  </si>
  <si>
    <t>Video Editor needed to add background music</t>
  </si>
  <si>
    <t>Experienced Logo Designer Required for Custom Branding Project</t>
  </si>
  <si>
    <t>Looking for PPC Assistant</t>
  </si>
  <si>
    <t>Wordpress Website Developer</t>
  </si>
  <si>
    <t>Service Agreement Contract Review and Advice</t>
  </si>
  <si>
    <t>Advanced Automation Specialist with Zapier, API, and Python Expertise</t>
  </si>
  <si>
    <t>Update and fix a powerpoint template for a report using our branding</t>
  </si>
  <si>
    <t>UX/UI Designer Needed for Website Redesign</t>
  </si>
  <si>
    <t>Video Editor for YouTube Videos and Shorts</t>
  </si>
  <si>
    <t>Experienced Contract Writer for Reseller Agreement</t>
  </si>
  <si>
    <t>System Administrator with SoftPro and AWS Experience</t>
  </si>
  <si>
    <t>Create a business directory in wordpress</t>
  </si>
  <si>
    <t>Mobile App Redesign with Full Screen User Interface</t>
  </si>
  <si>
    <t>Web Development REACT + TYPESCRIPT + NEXT JS 14</t>
  </si>
  <si>
    <t>Lead Data Specialist</t>
  </si>
  <si>
    <t>AWS Serverless Application Model and Cloudformation Expert</t>
  </si>
  <si>
    <t>DBT / Big Query &amp;amp; Looker Studio Expert For Hire</t>
  </si>
  <si>
    <t>Elixir word game project</t>
  </si>
  <si>
    <t>Full Stack Laravel, Vue Developer for Healthcare Web Application Maintenance</t>
  </si>
  <si>
    <t>eCommerce Medicine Delivery Mobile app development</t>
  </si>
  <si>
    <t>Telephone Research Assistant</t>
  </si>
  <si>
    <t>Wordpress/PHP Programmer</t>
  </si>
  <si>
    <t>Setting up a Power BI data lake</t>
  </si>
  <si>
    <t>Vue.js, C#, Python, and Postgres Development Coach</t>
  </si>
  <si>
    <t>Create Excel funnel Chart that shows Actual vs Budget for each stage of funnel</t>
  </si>
  <si>
    <t>Requires USA-Based Freelancers for A Simple Tasks</t>
  </si>
  <si>
    <t>Real Estate Virtual Assistant for Marketing and Social Media</t>
  </si>
  <si>
    <t>Website Review and SEO Enhancement</t>
  </si>
  <si>
    <t>Level II Tech Support Specialist</t>
  </si>
  <si>
    <t>motion graphics editor who can has Storyblocks and can use After FX</t>
  </si>
  <si>
    <t>Hubspot Developer Needed</t>
  </si>
  <si>
    <t>VectorWorks Expert Needed for Urgent Assignments</t>
  </si>
  <si>
    <t>Payroll Admin</t>
  </si>
  <si>
    <t>Research Report</t>
  </si>
  <si>
    <t>Price Labs Airbnb Optimization</t>
  </si>
  <si>
    <t>Creation of copydecks templates from existing website - 60 pages</t>
  </si>
  <si>
    <t>Title Company Scheduling Manager</t>
  </si>
  <si>
    <t>Patient Scheduling Specialist</t>
  </si>
  <si>
    <t>Images with IA</t>
  </si>
  <si>
    <t>Website Data Scraping - Contact Information (name, organization, phone, email)</t>
  </si>
  <si>
    <t>Develop a C# Microsoft Teams Bot</t>
  </si>
  <si>
    <t>Creative UI/UX Designer required for music app mock up (MVP 6 to 10 pages)</t>
  </si>
  <si>
    <t>Create company profile</t>
  </si>
  <si>
    <t>Commission-Based Cold Caller for Roofing Leads, (Marketing Agency)</t>
  </si>
  <si>
    <t>Profesional Accounted for my Ecommerce Business</t>
  </si>
  <si>
    <t>Cut and Edit German Meditation Audio</t>
  </si>
  <si>
    <t>Expert Email Server Developer</t>
  </si>
  <si>
    <t>Songwriter &amp;amp; Composer - School House Rock Style Song</t>
  </si>
  <si>
    <t>Looking For Korean ANIME Recap Video Editor - Long Term Position</t>
  </si>
  <si>
    <t>Gitlab CI/CD</t>
  </si>
  <si>
    <t>Bookkeeper for small business</t>
  </si>
  <si>
    <t>Editor for Affirmation Cards</t>
  </si>
  <si>
    <t>Looking for Python/Django expert</t>
  </si>
  <si>
    <t>Cover Letter and Letter of Intent Writer for Brazilian Jiu Jitsu &amp;amp; Fund Youth Sports Nonprofit</t>
  </si>
  <si>
    <t>Wordpress website design</t>
  </si>
  <si>
    <t>Experienced Developer Needed for Airbnb-Like Website (Must Have Code Ready That Works Seamlessly)</t>
  </si>
  <si>
    <t>I require a coder to help me redesign my squarespace website</t>
  </si>
  <si>
    <t>Experienced Video Editor for Tech Faceless Videos</t>
  </si>
  <si>
    <t>Google, Facebook, and Instagram Manager</t>
  </si>
  <si>
    <t>Chinese/English speaking Mechanical Engineer</t>
  </si>
  <si>
    <t>Social Badge Template and Icons</t>
  </si>
  <si>
    <t>AI Photographs/Images of Dish</t>
  </si>
  <si>
    <t>Podium Mate Training and Front-End Editing Assistance</t>
  </si>
  <si>
    <t>Cold Caller and an Appointments Setter</t>
  </si>
  <si>
    <t>Virtual Assistant with Project Management Experience</t>
  </si>
  <si>
    <t>Generate AI Images Based on Images</t>
  </si>
  <si>
    <t>Executive Assistant/Operations Manager for CEO (eCommerce)</t>
  </si>
  <si>
    <t>Experienced Shopify Dropshipping Expert Needed</t>
  </si>
  <si>
    <t>AI Engineer Needed</t>
  </si>
  <si>
    <t>VSL video editor</t>
  </si>
  <si>
    <t>Create a letter head</t>
  </si>
  <si>
    <t>Watermark Image Lambda fast</t>
  </si>
  <si>
    <t>Logo &amp;amp; Branding Manual for Construction Engineers</t>
  </si>
  <si>
    <t>Form engineering for Svelte app</t>
  </si>
  <si>
    <t>Wordpress Elementor Pro / Astra Expert ( potential longterm )</t>
  </si>
  <si>
    <t>Audio cleanup and background noise removal</t>
  </si>
  <si>
    <t>Digital Marketing Social Media Manager for Instagram</t>
  </si>
  <si>
    <t>Travel Writer about Maldives</t>
  </si>
  <si>
    <t>Video Production for Advertising</t>
  </si>
  <si>
    <t>Leads Generator</t>
  </si>
  <si>
    <t>Experienced DApp Developer Needed</t>
  </si>
  <si>
    <t>Quick kitchen elevation and rendering of two walls.</t>
  </si>
  <si>
    <t>Neuroscience Researcher</t>
  </si>
  <si>
    <t>Virtual Assistant for Chair</t>
  </si>
  <si>
    <t>Sales Assistant and Appointment Setter (High Commission)</t>
  </si>
  <si>
    <t>Upwork Bidder Needed For Our Agency</t>
  </si>
  <si>
    <t>Experienced Laravel and Flutter Developer Needed for Enhancing our Services Platform</t>
  </si>
  <si>
    <t>Creative Writer for Haunted Walking Tour Script in Gatlinburg, TN</t>
  </si>
  <si>
    <t>Blog Post Formatting and Photo Transfer</t>
  </si>
  <si>
    <t>App developer with google plycosnole</t>
  </si>
  <si>
    <t>Necesito implementar un iframe en mi aplicaciÃ³n</t>
  </si>
  <si>
    <t>Wordpress Fix Up - Responsiveness, font consistency, eye to detail</t>
  </si>
  <si>
    <t>Creative Logo Designer for Barbershop</t>
  </si>
  <si>
    <t>Blog content writer for smart home SEO optimized topics</t>
  </si>
  <si>
    <t>Looking For Spokesperson Videos</t>
  </si>
  <si>
    <t>Creative Writer</t>
  </si>
  <si>
    <t>Paid Advertising Expert for Web Development Agency</t>
  </si>
  <si>
    <t>Website Naming and Domain Expert (Japanese)</t>
  </si>
  <si>
    <t>Seeking to Boost Exposure for Change.org Campaign</t>
  </si>
  <si>
    <t>google cloud Gemini using go</t>
  </si>
  <si>
    <t>Automation Expert - AIRTABLE Production/Budget Workflow</t>
  </si>
  <si>
    <t>Rebuild Website</t>
  </si>
  <si>
    <t>WPF Developer</t>
  </si>
  <si>
    <t>VDI machines setup</t>
  </si>
  <si>
    <t>Discord Moderator and Promoter for NFT Collection</t>
  </si>
  <si>
    <t>YouTube Thumbnail Designer for Before and After Style Thumbnail</t>
  </si>
  <si>
    <t>Literature Search and Article Selection for Meta-Analysis</t>
  </si>
  <si>
    <t>+5 years | 8 hours a day | Ruby on Rails developer for a Stripe Connect platform</t>
  </si>
  <si>
    <t>Video Clip Editor for Social Media</t>
  </si>
  <si>
    <t>Make my agency insta page</t>
  </si>
  <si>
    <t>Migrating Linux Server to Azure</t>
  </si>
  <si>
    <t>Financial Transaction Organization</t>
  </si>
  <si>
    <t>Receptionist/Scheduler/Executive Assistant</t>
  </si>
  <si>
    <t>Postcard design</t>
  </si>
  <si>
    <t>Vector image of a Logo</t>
  </si>
  <si>
    <t>Bubble.io Developer for Ongoing Agency Work</t>
  </si>
  <si>
    <t>Solana Sniper bot , crypto</t>
  </si>
  <si>
    <t>Custom TradingView Indicator and Strategy</t>
  </si>
  <si>
    <t>Salesforce Expert for System Migration and Automation</t>
  </si>
  <si>
    <t>Book Cover Graphic Designer</t>
  </si>
  <si>
    <t>WordPress Developer Needed for e-commerce website</t>
  </si>
  <si>
    <t>Youtube shorts editor</t>
  </si>
  <si>
    <t>Social Media Manager for Med Spa</t>
  </si>
  <si>
    <t>Adobe premire pro export help</t>
  </si>
  <si>
    <t>Expert NinjaTrader 8 Strategy Coders Needed</t>
  </si>
  <si>
    <t>Configure Salesforce flows</t>
  </si>
  <si>
    <t>Need a Play console account</t>
  </si>
  <si>
    <t>High Resolution Map Redesign</t>
  </si>
  <si>
    <t>Campiagn design</t>
  </si>
  <si>
    <t>Voiceover for Youtube Channel</t>
  </si>
  <si>
    <t>Newsletter Manager</t>
  </si>
  <si>
    <t>AWS CDN expert needed</t>
  </si>
  <si>
    <t>Marketing Analysis for SaaS Product</t>
  </si>
  <si>
    <t>Back end developer for high level api integration</t>
  </si>
  <si>
    <t>Composite two images together</t>
  </si>
  <si>
    <t>Part-Time Role with Flexible Hours</t>
  </si>
  <si>
    <t>Logo Animation Short Video</t>
  </si>
  <si>
    <t>Graphic Designer for Brand Identity</t>
  </si>
  <si>
    <t>Create Volume Weighted Average Price (VWAP) Indicator on TradingView</t>
  </si>
  <si>
    <t>Word expert wanted</t>
  </si>
  <si>
    <t>Change css code</t>
  </si>
  <si>
    <t>Drafting Site plan for school</t>
  </si>
  <si>
    <t>Data Collection School Districts USA</t>
  </si>
  <si>
    <t>React.js Drag and Drop Planner</t>
  </si>
  <si>
    <t>LearnDash Discord Integration</t>
  </si>
  <si>
    <t>Developer needed for the Android app</t>
  </si>
  <si>
    <t>Ajax search pro plugin developer</t>
  </si>
  <si>
    <t>Memory management</t>
  </si>
  <si>
    <t>Sales &amp;amp; Business Development Professional For IT/Digital Marketing</t>
  </si>
  <si>
    <t>Strategic Planning and Analysis Needed</t>
  </si>
  <si>
    <t>Graphic Designer for Birthday Party Invitation</t>
  </si>
  <si>
    <t>Introduce a Financier</t>
  </si>
  <si>
    <t>Optimize linkedin profile</t>
  </si>
  <si>
    <t>2D Animated Videos for English Class for Kids</t>
  </si>
  <si>
    <t>Instagram Script</t>
  </si>
  <si>
    <t>Data analysis expert to help identify operational improvements</t>
  </si>
  <si>
    <t>Android Studio Project - Module Integration</t>
  </si>
  <si>
    <t>Animator for Simple Teen Dramas</t>
  </si>
  <si>
    <t>YouTube scriptwriter needed for masculine and Stoicism channel</t>
  </si>
  <si>
    <t>Discord dms</t>
  </si>
  <si>
    <t>Marketing and Manager for Streaming Channels</t>
  </si>
  <si>
    <t>Flashings drawings</t>
  </si>
  <si>
    <t>Short Email Newsletter Creation - content written already</t>
  </si>
  <si>
    <t>Sales Development Representative for Professional PM Consulting organization</t>
  </si>
  <si>
    <t>E-commerce Manager for Women's Apparel Brand</t>
  </si>
  <si>
    <t>Designer for Fast Food Brand + Dessert Brand</t>
  </si>
  <si>
    <t>Graphic Design Wizard Needed for Fabulous Model Onboarding PDF</t>
  </si>
  <si>
    <t>Facebook Marketing Expert for International Jewelry Market</t>
  </si>
  <si>
    <t>Voiceover Artist for YouTube Channel</t>
  </si>
  <si>
    <t>Travel Agent App</t>
  </si>
  <si>
    <t>Looking for PR professional in australia</t>
  </si>
  <si>
    <t>Django Developer Needed</t>
  </si>
  <si>
    <t>MB 310 Finance, Looking for answers to the attached file.</t>
  </si>
  <si>
    <t>Zendesk Workflow Setup</t>
  </si>
  <si>
    <t>Web Extraction Specialist</t>
  </si>
  <si>
    <t>Voice over for Youtube channel</t>
  </si>
  <si>
    <t>YouTube Monetise Channel</t>
  </si>
  <si>
    <t>New restaurant Brand Board Creation</t>
  </si>
  <si>
    <t>Adwords account management</t>
  </si>
  <si>
    <t>Add apache2 to server to direct traffic from http://ipaddress:8069 to ssl.</t>
  </si>
  <si>
    <t>Search Engine Development</t>
  </si>
  <si>
    <t>Graphic Designer for Cover Image Creation</t>
  </si>
  <si>
    <t>Seeking Appellate Lawyer for Filing Appeal</t>
  </si>
  <si>
    <t>Packaging Bag Re-Design</t>
  </si>
  <si>
    <t>Scope of Works on CRM development</t>
  </si>
  <si>
    <t>World maps for escape rooms</t>
  </si>
  <si>
    <t>UI/UX Designer for E-commerce Dashboard</t>
  </si>
  <si>
    <t>Market Researcher for In-Depth Interviews</t>
  </si>
  <si>
    <t>Canva Infographic Designer for Blog Posts</t>
  </si>
  <si>
    <t>I am looking for a long-term graphic designer to work on my website images</t>
  </si>
  <si>
    <t>Hide pricing on website</t>
  </si>
  <si>
    <t>Technical SEO and UX audit</t>
  </si>
  <si>
    <t>Real Estate Copywriter</t>
  </si>
  <si>
    <t>Create a workbook that is a fillable PDF and that I can easily edit for future use</t>
  </si>
  <si>
    <t>One Page Marketing Brochures For Award Winning AI Tutor</t>
  </si>
  <si>
    <t>Award Certificate Graphic Designer</t>
  </si>
  <si>
    <t>Edit Photo, Add Logos inside picture frames - realistic</t>
  </si>
  <si>
    <t>Flutter App Developer for Mobile Voice Application Development</t>
  </si>
  <si>
    <t>Set up of whatsapp business</t>
  </si>
  <si>
    <t>Proposal Writer and Sender</t>
  </si>
  <si>
    <t>AI-Powered Full Stack Developer</t>
  </si>
  <si>
    <t>Shopify E-commerce conversion optimization expert to review online store</t>
  </si>
  <si>
    <t>Toy Product Supplier Database and Catalogue Builder</t>
  </si>
  <si>
    <t>Bookkeeper / Executive Assistant</t>
  </si>
  <si>
    <t>Secretary / Virtual assistant to talk to clients (Spanish speaking is bonus)</t>
  </si>
  <si>
    <t>Salary Negotiation Strategy</t>
  </si>
  <si>
    <t>Web Developer and Content Manager for E-commerce Blog</t>
  </si>
  <si>
    <t>Create a meme token logo for crypto</t>
  </si>
  <si>
    <t>Stop motion animation (LOW BUGDET will leave great review)</t>
  </si>
  <si>
    <t>Pitch Deck Redesign and Update</t>
  </si>
  <si>
    <t>Complete guidelines and help finish logotype</t>
  </si>
  <si>
    <t>Wordpress expert required to make a site load fast</t>
  </si>
  <si>
    <t>UI/UX Designer for Shopify App</t>
  </si>
  <si>
    <t>Fix System.Text.JSON Polymorphic issues</t>
  </si>
  <si>
    <t>Required Flutter Developer on hourly basis</t>
  </si>
  <si>
    <t>Virtual Assistant for Email, Scheduling, Research, and Social Media/Advertising</t>
  </si>
  <si>
    <t>Build a landing page using React - just 1 page</t>
  </si>
  <si>
    <t>Amazon Online Arbitrage Product Researcher</t>
  </si>
  <si>
    <t>Shortcode overlapping on ELEMENTOR.</t>
  </si>
  <si>
    <t>Social Media Marketing Manager - YouTube</t>
  </si>
  <si>
    <t>Video editor for a new channel</t>
  </si>
  <si>
    <t>Help create PR strategy to deal with RACISM</t>
  </si>
  <si>
    <t>Script Writer Youtube Channel</t>
  </si>
  <si>
    <t>Brand Strategy and Communication expert needed</t>
  </si>
  <si>
    <t>Port my site from Webflow to Framer</t>
  </si>
  <si>
    <t>Create a deepfake picture of me and Vin Diesel</t>
  </si>
  <si>
    <t>Cold Caller Profesional para Agencia de Marketing B2B (Trabajo Remoto)</t>
  </si>
  <si>
    <t>AI Deep Fake Video Creator</t>
  </si>
  <si>
    <t>Dynatrace tool Security analysis</t>
  </si>
  <si>
    <t>Indian UI/UX Designer</t>
  </si>
  <si>
    <t>Regular Expression Expert (RegEx Expert)</t>
  </si>
  <si>
    <t>Telesales Person with General Insurance Experience</t>
  </si>
  <si>
    <t>Wordpress API integration</t>
  </si>
  <si>
    <t>Copy and paste translated text</t>
  </si>
  <si>
    <t>Arduino code and Stepper motor configuration</t>
  </si>
  <si>
    <t>Google Ads Specialist for Trader Education and Funding Industry</t>
  </si>
  <si>
    <t>Website Naming and Domain Expert (Arabic)</t>
  </si>
  <si>
    <t>Experienced Odoo Developer/Architect Needed</t>
  </si>
  <si>
    <t>Telegram Chatbot Developer</t>
  </si>
  <si>
    <t>Product Manager/Product Owner - Innovative Professional Branding Service</t>
  </si>
  <si>
    <t>Apify and Make.com integration for web scraping</t>
  </si>
  <si>
    <t>B2B Business Development Executive - AI Solutions</t>
  </si>
  <si>
    <t>Comedy Short Skit Writer - Long Term</t>
  </si>
  <si>
    <t>Spanish Customer service rep</t>
  </si>
  <si>
    <t>LMS Development and Design</t>
  </si>
  <si>
    <t>CPP Hard Interviewer</t>
  </si>
  <si>
    <t>Setup tplink er605 with aother router to use vpn ddns tunnel</t>
  </si>
  <si>
    <t>NLP and Sentiment Analysis Expert Needed</t>
  </si>
  <si>
    <t>Website Design and SEO Specialist</t>
  </si>
  <si>
    <t>[Long Term | 40h/Week] ClickFunnels Funnel Builder</t>
  </si>
  <si>
    <t>Graphic Designer for Tshirt, Mug, Bag, and Cap Designs</t>
  </si>
  <si>
    <t>Legal Review of Investment Documents</t>
  </si>
  <si>
    <t>Tech / Research / Marketing Writer</t>
  </si>
  <si>
    <t>eCommerce Test Buy (20mins work) France only - Ticket 84164</t>
  </si>
  <si>
    <t>Basic Animation of Illustrations Needed</t>
  </si>
  <si>
    <t>Google play  console account  .</t>
  </si>
  <si>
    <t>Artists need to great book illustrations in modernized Ancient Egyptian Style</t>
  </si>
  <si>
    <t>Java fullstack Developer required</t>
  </si>
  <si>
    <t>Social Media Competitive Analysis Expert</t>
  </si>
  <si>
    <t>Video Editor for Faceless Educational Videos</t>
  </si>
  <si>
    <t>Female YouTube Voice over needed</t>
  </si>
  <si>
    <t>Zoho and Python developer needed</t>
  </si>
  <si>
    <t>Looking for a freelancer to create infografics explaining tech concepts for LinkedIn posts</t>
  </si>
  <si>
    <t>Content Writer with Finance Specialisation</t>
  </si>
  <si>
    <t>Bulgarian-speaking Customer Service Representative</t>
  </si>
  <si>
    <t>Videographer - High-Quality Social Media Content for Retreat + Coaching business</t>
  </si>
  <si>
    <t>Bookkeeper needed to setup and update records</t>
  </si>
  <si>
    <t>Scrape website to find missing ID associated with a person's name</t>
  </si>
  <si>
    <t>x3 Logo Designs</t>
  </si>
  <si>
    <t>WordPress &amp;amp; theme install then customising</t>
  </si>
  <si>
    <t>Apartments Exterior Renderings</t>
  </si>
  <si>
    <t>Experienced Freelancer for High Converting Landing Pages on Simvoly CMS</t>
  </si>
  <si>
    <t>Ghostwriters for Dark Mafia Romance Long Term Projects</t>
  </si>
  <si>
    <t>.NET|React|Azure| GST accounting Saas Application development</t>
  </si>
  <si>
    <t>GIMP Expert Needed to Convert and Manipulate App Logo</t>
  </si>
  <si>
    <t>Paid Media Specialist | TikTok and Meta</t>
  </si>
  <si>
    <t>Apply to jobs on Indeed</t>
  </si>
  <si>
    <t>Website Development for Plastic Surgery Business</t>
  </si>
  <si>
    <t>Replicate website into Elementor Pro templates</t>
  </si>
  <si>
    <t>Generate sales leads calling USA</t>
  </si>
  <si>
    <t>Stakeholder Agreement</t>
  </si>
  <si>
    <t>Video Ediiting</t>
  </si>
  <si>
    <t>Loan Pre-Approval Specialist</t>
  </si>
  <si>
    <t>Lead Generation Expert for Real Estate investors</t>
  </si>
  <si>
    <t>Social Media Content Creator, Manager and Graphic Designer</t>
  </si>
  <si>
    <t>Seeking a creative B2B Copywriter and Editor for long term collaboration</t>
  </si>
  <si>
    <t>Bootloader for UEFI machines</t>
  </si>
  <si>
    <t>Edit landing web wordpress</t>
  </si>
  <si>
    <t>Home page design</t>
  </si>
  <si>
    <t>Pitch Deck Creation for Production Company</t>
  </si>
  <si>
    <t>Full Service Digital Marketer</t>
  </si>
  <si>
    <t>Australian based PHP Developer for ongoing work on SAAS</t>
  </si>
  <si>
    <t>Modifications to text in pdf's</t>
  </si>
  <si>
    <t>Social Science Teacher for Asian Global School</t>
  </si>
  <si>
    <t>Use WhatsApp business more than 5 devices</t>
  </si>
  <si>
    <t>Design HTML category banners webshop</t>
  </si>
  <si>
    <t>9 Page Translation - Portuguese to English</t>
  </si>
  <si>
    <t>Looking for an illustrator for my first children's book.</t>
  </si>
  <si>
    <t>Necesito una mujer para grabar un testimonio de mi producto.</t>
  </si>
  <si>
    <t>Financial Modeller for EUR Fiat Backed Stablecoin</t>
  </si>
  <si>
    <t>Develop Visual Guidelines for ARC's Brand Ecosystem</t>
  </si>
  <si>
    <t>YouTube Subscribe Monetize Growth</t>
  </si>
  <si>
    <t>Google Data Studio Dashboard Expert</t>
  </si>
  <si>
    <t>Social Media Manager (Game Studio)</t>
  </si>
  <si>
    <t>Artificial Intelligence Digital Twin</t>
  </si>
  <si>
    <t>Resume Refinement for CPA with Commercial Experience</t>
  </si>
  <si>
    <t>Brief Code Debugging and Post Request Database Interactions</t>
  </si>
  <si>
    <t>VAPT Engineer</t>
  </si>
  <si>
    <t>Job Ticket Reviewer</t>
  </si>
  <si>
    <t>Python Expert to help with web scraping task. Existing scraping and formatting already done</t>
  </si>
  <si>
    <t>Looking for expert Webflow developer to help out clients</t>
  </si>
  <si>
    <t>Chat Feature Integration using Amity Chat SDK</t>
  </si>
  <si>
    <t>Website redesign</t>
  </si>
  <si>
    <t>E-commerce Expert</t>
  </si>
  <si>
    <t>Microsoft Project Expert</t>
  </si>
  <si>
    <t>Full time work from home job opportunity USD $800/mo  - 3pm EST - 11:59pm EST M-F</t>
  </si>
  <si>
    <t>Amazon SEO Specialist for Growing Brand in USA</t>
  </si>
  <si>
    <t>GHL email Heavy equipment campaign</t>
  </si>
  <si>
    <t>Active Pipe &amp;amp; Sotheby's Design Vault Expert</t>
  </si>
  <si>
    <t>Turks and Caicos Islands</t>
  </si>
  <si>
    <t>Graphic Designer for Instagram Carousels Needed</t>
  </si>
  <si>
    <t>AirBnB host data scraper</t>
  </si>
  <si>
    <t>Website and Social Media Templates for Holistic Business</t>
  </si>
  <si>
    <t>Experienced Wordpress Web Designer for Website Rebuild</t>
  </si>
  <si>
    <t>Extreme Dot to Dot Puzzle Designer</t>
  </si>
  <si>
    <t>Canva, Adobe Graphic Artist, Data entry</t>
  </si>
  <si>
    <t>Ensure Google Purchase tracking is set up correctly.</t>
  </si>
  <si>
    <t>Zoho Creator PDF Editing</t>
  </si>
  <si>
    <t>Pinterest assistant</t>
  </si>
  <si>
    <t>Company Profile Builder</t>
  </si>
  <si>
    <t>9x Linkedin Accounts</t>
  </si>
  <si>
    <t>Get Paid to Play Games!</t>
  </si>
  <si>
    <t>HTML/CSS Developer</t>
  </si>
  <si>
    <t>Appointment Setter and Lead Generation Specialist</t>
  </si>
  <si>
    <t>Video Editor for a new Gaming Channel: (Paid Internship)!!</t>
  </si>
  <si>
    <t>Build a custom responsive form for a Wordpress site</t>
  </si>
  <si>
    <t>NFT Art Designer and Crypto Copywriter</t>
  </si>
  <si>
    <t>B2B Appointment Setter for mobile ads agency</t>
  </si>
  <si>
    <t>Digital Oil Painting Photo Conversion</t>
  </si>
  <si>
    <t>Need data structures expert in python for urgent task</t>
  </si>
  <si>
    <t>Content Creator Lead Generation</t>
  </si>
  <si>
    <t>SEO Expert for Website Ranking</t>
  </si>
  <si>
    <t>Re-design Guide for keyboard image for ue5 game</t>
  </si>
  <si>
    <t>HubSpot CRM Integration Specialist</t>
  </si>
  <si>
    <t>Pardot Programmer - Chicago Area</t>
  </si>
  <si>
    <t>Architectural 3D Rendering for New Facility</t>
  </si>
  <si>
    <t>Betting/Odds Maths Expert</t>
  </si>
  <si>
    <t>Design the facebook wall image</t>
  </si>
  <si>
    <t>Lead Generation Specialist in Commercial Real Estate</t>
  </si>
  <si>
    <t>Telegram Bot - Channel to Channel Message/Photo+Caption Repost (with translation)</t>
  </si>
  <si>
    <t>Ebook Conversion Specialist</t>
  </si>
  <si>
    <t>Looking for online course beta testers, countries: Spain</t>
  </si>
  <si>
    <t>Interim Project Manager (6 months contract)</t>
  </si>
  <si>
    <t>Professional LinkedIn Profile Redesign</t>
  </si>
  <si>
    <t>Russian-speaking Translation - Subtitles for a web series</t>
  </si>
  <si>
    <t>Licensed architect for plan revision</t>
  </si>
  <si>
    <t>Cash Cow Video Creator</t>
  </si>
  <si>
    <t>SSO Sign In Implementation for Inspection Apps</t>
  </si>
  <si>
    <t>Animated Collage for Instagram Stories - Promo for Greek Restaurant</t>
  </si>
  <si>
    <t>Mailchimp Expert</t>
  </si>
  <si>
    <t>Fix disabled facebook account</t>
  </si>
  <si>
    <t>Integrate ChatGPT API into Vue app</t>
  </si>
  <si>
    <t>Custom Code Trustpilot image and static review number on shopify product page</t>
  </si>
  <si>
    <t>Paralegal for Document Retrieval in San Francisco</t>
  </si>
  <si>
    <t>Sr. Full stack developer with Drupal experience</t>
  </si>
  <si>
    <t>E-commerce Email Automation and CRO Specialist</t>
  </si>
  <si>
    <t>Sales Generation Specialist</t>
  </si>
  <si>
    <t>Data Integrity Challenge: DevOps Superhero Needed for My Project based on MERN+MySQL, Node.js &amp;amp; AWS</t>
  </si>
  <si>
    <t>Speaker sizzle reel</t>
  </si>
  <si>
    <t>Experienced Facilitator to facilitate discussion with recent retirees</t>
  </si>
  <si>
    <t>American male voice-over artist for YouTube channel.</t>
  </si>
  <si>
    <t>Figma to Webflow/Wix Conversion Specialist</t>
  </si>
  <si>
    <t>Customer Support - Ecommerce brand</t>
  </si>
  <si>
    <t>Aviation Pilot Content Creator</t>
  </si>
  <si>
    <t>Simple Android App</t>
  </si>
  <si>
    <t>Experienced Audio Engineer Needed for 5.1 Mix of Documentary</t>
  </si>
  <si>
    <t>Data Engineer for Data Collection and Api integration</t>
  </si>
  <si>
    <t>Personal Assistant and Social Media Manager</t>
  </si>
  <si>
    <t>Creative 3D &amp;amp; Graphic artist needed to create banners</t>
  </si>
  <si>
    <t>Animated Cartoon Video For Music Video</t>
  </si>
  <si>
    <t>Website Development for Bicycle Products</t>
  </si>
  <si>
    <t>Design exhibitor tshirt for our event</t>
  </si>
  <si>
    <t>Social Media Ma</t>
  </si>
  <si>
    <t>Add additional functionality to Glide Apps template.</t>
  </si>
  <si>
    <t>Biden &amp;amp; Trump Voice Over</t>
  </si>
  <si>
    <t>Need resellers for my Vps business</t>
  </si>
  <si>
    <t>Turn a video to AI effect</t>
  </si>
  <si>
    <t>Data analysis for clickstream data</t>
  </si>
  <si>
    <t>Accela API Document Downloader</t>
  </si>
  <si>
    <t>Conversion Rate Optimization Expert</t>
  </si>
  <si>
    <t>Core Web Vitals - Expert Needed</t>
  </si>
  <si>
    <t>Tax and LLC  Expert needed urgently</t>
  </si>
  <si>
    <t>Query, SQL, and Table Normalization expert</t>
  </si>
  <si>
    <t>720 Credit Score in 4 months for non-resident</t>
  </si>
  <si>
    <t>Shopify Frontend Developer</t>
  </si>
  <si>
    <t>Mobile App Developer for Football Training App</t>
  </si>
  <si>
    <t>Voiceover Artist Needed for Ad</t>
  </si>
  <si>
    <t>TikTok Shop Reachout Bot Troubleshooter</t>
  </si>
  <si>
    <t>TikTok Content Creator for Music Promotion</t>
  </si>
  <si>
    <t>Power rankings website</t>
  </si>
  <si>
    <t>Hubspot Marketing and Sales Setup</t>
  </si>
  <si>
    <t>Check depositer for B2B SaaS startup</t>
  </si>
  <si>
    <t>Medi-Share Research Project</t>
  </si>
  <si>
    <t>Add review google</t>
  </si>
  <si>
    <t>Social Media posts designer</t>
  </si>
  <si>
    <t>Horror Game Story/Lore Writer</t>
  </si>
  <si>
    <t>UX UI Designer</t>
  </si>
  <si>
    <t>Virtual Assistant (VA) for Asana and Slack Management</t>
  </si>
  <si>
    <t>Podcast B2B Technical Producer (Part-Time/Hourly) - I</t>
  </si>
  <si>
    <t>Proposal Designer</t>
  </si>
  <si>
    <t>Rendering</t>
  </si>
  <si>
    <t>Developing a mining algorithm for a cloud mining crypto software</t>
  </si>
  <si>
    <t>Real Estate Sales Representative</t>
  </si>
  <si>
    <t>Experienced YouTube Scriptwriter</t>
  </si>
  <si>
    <t>Console Application Developer for XML Validation Task</t>
  </si>
  <si>
    <t>Copywriter &amp;amp; VSLs Creative Director for Ecommerce (profit share)</t>
  </si>
  <si>
    <t>Long Term Reel Editor / Stories Creator / Marketing Manager</t>
  </si>
  <si>
    <t>Entry-Level Client Success Manager (USA ONLY)</t>
  </si>
  <si>
    <t>Remove domain from Avast blacklist</t>
  </si>
  <si>
    <t>Looking for a Sales representative</t>
  </si>
  <si>
    <t>Experienced 3D Modeler Needed</t>
  </si>
  <si>
    <t>CFD: N2 purge simulation in a vacuum vessel</t>
  </si>
  <si>
    <t>MEP Service</t>
  </si>
  <si>
    <t>Facebook Ads and Google Ads Expert for agency</t>
  </si>
  <si>
    <t>(Lorong Gopeng Klang, Selangor Malaysia) Local Agent or Lawyer Needed for Site Visit</t>
  </si>
  <si>
    <t>Looking for Senior Python Developer</t>
  </si>
  <si>
    <t>Workday Finance Reporting and Adaptive Insights</t>
  </si>
  <si>
    <t>Business Analyst to report and consult on Google Analytics Google Ads, Facebook Ads, EDM data</t>
  </si>
  <si>
    <t>Editeur youtube francais</t>
  </si>
  <si>
    <t>Facebook Page and Instagram</t>
  </si>
  <si>
    <t>3D Car Animation - Wheel Rotation</t>
  </si>
  <si>
    <t>Excel to PPT and Word Document Automation</t>
  </si>
  <si>
    <t>Looking to extract data from Beehive, GA4 and LinkedIn(RapidAPI)</t>
  </si>
  <si>
    <t>Experienced Government Contracting Expert Wanted: Elevate Our Success Together!</t>
  </si>
  <si>
    <t>Video Editor for Dropshipping Ads</t>
  </si>
  <si>
    <t>Personal Shopper in Santa Clarita, CA</t>
  </si>
  <si>
    <t>To create a layout for zooming interior content (html/css/javascript)</t>
  </si>
  <si>
    <t>Small bug fix in a laravel ERP</t>
  </si>
  <si>
    <t>Social Media Marketing Agency</t>
  </si>
  <si>
    <t>Odoo Graph view Custom Dashboard Development for Real-estate company.</t>
  </si>
  <si>
    <t>Writer/editor needed for 6000 plus words book</t>
  </si>
  <si>
    <t>Electric Vehicle Blog/Website-Transfer</t>
  </si>
  <si>
    <t>Promo Video Designer</t>
  </si>
  <si>
    <t>Wordpress/WooCommerce Product Page and Coaching Program Creation</t>
  </si>
  <si>
    <t>Walmart WFS VA</t>
  </si>
  <si>
    <t>Translation for Estonian Local Language</t>
  </si>
  <si>
    <t>AI Data Engineer</t>
  </si>
  <si>
    <t>Banksia Vector Illustration</t>
  </si>
  <si>
    <t>Creative Writer, Screenwriter, or Scriptwriter Needed in the topic of Experimental Psychology</t>
  </si>
  <si>
    <t>Looking for Vue/Quasar Engineer</t>
  </si>
  <si>
    <t>Creative Video Editor for Birthday Video Concept</t>
  </si>
  <si>
    <t>Seeking R&amp;amp;D Senior Managers</t>
  </si>
  <si>
    <t>Shopify Website Developer for Forklift Truck Parts</t>
  </si>
  <si>
    <t>Scape internet for some PDF files</t>
  </si>
  <si>
    <t>Document Revamp with New Branding</t>
  </si>
  <si>
    <t>Expo build issue</t>
  </si>
  <si>
    <t>Meteor/Svelte developer</t>
  </si>
  <si>
    <t>Video Editor for Faceless Youtube Channel</t>
  </si>
  <si>
    <t>Program the Mathematical Model and Visualize the Results</t>
  </si>
  <si>
    <t>Looking for long term thumbnail editor for boxing channel</t>
  </si>
  <si>
    <t>Woo Commerce With Google Analytics 4 &amp;amp; Google Ads Revenue Tracking</t>
  </si>
  <si>
    <t>Ios dev wanted.</t>
  </si>
  <si>
    <t>Animation work for a website</t>
  </si>
  <si>
    <t>Market Analysis for IV Infusion Business in Aiken, SC and Savannah, GA</t>
  </si>
  <si>
    <t>Google Ads custom feed</t>
  </si>
  <si>
    <t>App dev to take care app on consol.</t>
  </si>
  <si>
    <t>Meta and Google Ads Specialist - mostly for lead generation ad accounts</t>
  </si>
  <si>
    <t>Shopify Expert for Italian Dropshipping E-commerce</t>
  </si>
  <si>
    <t>Website Redesign for a B2B sales company</t>
  </si>
  <si>
    <t>Experienced Full-Time Packaging Designer Wanted</t>
  </si>
  <si>
    <t>Make website responsive</t>
  </si>
  <si>
    <t>Video Course Module Transfer</t>
  </si>
  <si>
    <t>Commission-Based Cold Caller</t>
  </si>
  <si>
    <t>Unity game modifications</t>
  </si>
  <si>
    <t>Video Editor for Client Testimonial Videos</t>
  </si>
  <si>
    <t>YouTube Monetization Growth Promoter</t>
  </si>
  <si>
    <t>Illustrator/Graphic Designer for Custom Emoji Design</t>
  </si>
  <si>
    <t>Webapp Enhancement for PhD Deadline Management</t>
  </si>
  <si>
    <t>GoHighLevel (GHL) Sales and CRM Expert</t>
  </si>
  <si>
    <t>Full Stack AI Developer</t>
  </si>
  <si>
    <t>3D House Designer</t>
  </si>
  <si>
    <t>I need to hire an experienced Facebook advertising expert to help us market internationally</t>
  </si>
  <si>
    <t>Data Entry For Directory Listings</t>
  </si>
  <si>
    <t>Chome extension for measuring video position on youtube</t>
  </si>
  <si>
    <t>Presentation and Proposal Package for Large Community</t>
  </si>
  <si>
    <t>App Japanese copyediting</t>
  </si>
  <si>
    <t>Amazon Virtual Assistant - US and UK Market Expert</t>
  </si>
  <si>
    <t>Email Blast and Social Media Marketing Individual</t>
  </si>
  <si>
    <t>Virtual/Administrative Assistance</t>
  </si>
  <si>
    <t>Online Questionnaire with Results Function</t>
  </si>
  <si>
    <t>Options Trading Education</t>
  </si>
  <si>
    <t>CV reformat/edit</t>
  </si>
  <si>
    <t>Full Stack Developer for Binary Options Exchange</t>
  </si>
  <si>
    <t>Appsheet, BigQuery, and Looker Studio Developer</t>
  </si>
  <si>
    <t>Creative strategist (German native speaker)</t>
  </si>
  <si>
    <t>Logo for hat maker</t>
  </si>
  <si>
    <t>Looking for Digital Marketing Manager</t>
  </si>
  <si>
    <t>Machine translation cheching from Hungarian to Romanian</t>
  </si>
  <si>
    <t>Shopify Expert | Usage &amp;amp; Platform/Feature Optimization</t>
  </si>
  <si>
    <t>Salesforce Developer - Technical Round Lead</t>
  </si>
  <si>
    <t>We need to customize renderings</t>
  </si>
  <si>
    <t>Immediate Hire For Beta Reader, Book Reviewer For Several Fiction &amp;amp; Non-Fictional Books</t>
  </si>
  <si>
    <t>Graphic Designer/ Layouter for Business Card</t>
  </si>
  <si>
    <t>2 Front End Developers para portal: theDeveloper.pt</t>
  </si>
  <si>
    <t>Advertising My VPK Private School</t>
  </si>
  <si>
    <t>Photographer needed for an event</t>
  </si>
  <si>
    <t>Digital art image of doge</t>
  </si>
  <si>
    <t>Backend Node.js Engineer for Email Outreach Automation</t>
  </si>
  <si>
    <t>Website Performance Debugging Expert</t>
  </si>
  <si>
    <t>laravel Back-end dashboard function development</t>
  </si>
  <si>
    <t>Create FIVER page and UpWork Page</t>
  </si>
  <si>
    <t>Website for Executive Coaching</t>
  </si>
  <si>
    <t>Logo Design for Cake Shop</t>
  </si>
  <si>
    <t>Convert HTML Theme to WordPress Elementor with Functioning E-commerce Features</t>
  </si>
  <si>
    <t>Machine Learning Engineer for Ship Digital Twin Project</t>
  </si>
  <si>
    <t>Short competitive research and data entry</t>
  </si>
  <si>
    <t>Translate Malya document into English.</t>
  </si>
  <si>
    <t>Professional Photoshop Document</t>
  </si>
  <si>
    <t>Native Spanish speakers for a content writing task</t>
  </si>
  <si>
    <t>Looking for Developer, that specializes in word press speeding up Mobile phones (Poor Performance)</t>
  </si>
  <si>
    <t>Backend Developer for FlutterFlow Project</t>
  </si>
  <si>
    <t>YouTube Manager | Project Manager | Social Media | Creative Individual</t>
  </si>
  <si>
    <t>Multi-lingual Text proofreading</t>
  </si>
  <si>
    <t>Long and short form video editing Hormozi style</t>
  </si>
  <si>
    <t>Web Optimization</t>
  </si>
  <si>
    <t>Investigative Journalist To Study Company Culture (By Talking to Former Employees)</t>
  </si>
  <si>
    <t>VA with WIX experience, to help with content upload</t>
  </si>
  <si>
    <t>Core Web Vital and Pagespeed Specialist for Wordpress website</t>
  </si>
  <si>
    <t>Podcast music</t>
  </si>
  <si>
    <t>Developer android app needed</t>
  </si>
  <si>
    <t>Squarespace and Google Workspace Configuration Expert</t>
  </si>
  <si>
    <t>Forex Propfirm Trading Experts</t>
  </si>
  <si>
    <t>Head of Growth</t>
  </si>
  <si>
    <t>SEO tÃ©cnico a jornada completa para webs en espaÃ±ol</t>
  </si>
  <si>
    <t>Assitant Manager</t>
  </si>
  <si>
    <t>UGC Expert for Influencer Marketing</t>
  </si>
  <si>
    <t>Canva Template Designer</t>
  </si>
  <si>
    <t>Data Extraction from Interactive Broker - Level 2 data</t>
  </si>
  <si>
    <t>Python Web Application Developer</t>
  </si>
  <si>
    <t>Part-time e-commerce sales, time autonomy, income without ceiling!</t>
  </si>
  <si>
    <t>VO Talent for video on climate resilient solutions</t>
  </si>
  <si>
    <t>Seeking Shopify Expert for Long-Term Partnership on Shoppable Videos App Integration</t>
  </si>
  <si>
    <t>Build a web3 social media platform on top of Farcaster</t>
  </si>
  <si>
    <t>Graphic Design to create a diversity of characters</t>
  </si>
  <si>
    <t>Backend Developer for Mobile App Development</t>
  </si>
  <si>
    <t>Art Market Consultant for Selling in Europe</t>
  </si>
  <si>
    <t>Marketing HTML Designer</t>
  </si>
  <si>
    <t>Google Maps Directory Builder</t>
  </si>
  <si>
    <t>Experienced Media Buyer for Baseball Company</t>
  </si>
  <si>
    <t>C# .net Shopify API Integrator</t>
  </si>
  <si>
    <t>SWE</t>
  </si>
  <si>
    <t>Experienced Cold Callers for Vending Business</t>
  </si>
  <si>
    <t>Cashcow YouTube team for the production of videos</t>
  </si>
  <si>
    <t>Pinterest Ads Optimisation Expert</t>
  </si>
  <si>
    <t>Packaging designer for natural supplement brand</t>
  </si>
  <si>
    <t>Create Game Key art in 3 different styles</t>
  </si>
  <si>
    <t>Shopify Pet Store Developer</t>
  </si>
  <si>
    <t>Shopify Expert that can help me with checkout shipping country options</t>
  </si>
  <si>
    <t>Integrate Stripe on Client and Server Side</t>
  </si>
  <si>
    <t>Urgent Ruby on Rails Expert</t>
  </si>
  <si>
    <t>Logo Designer for Checkoutify</t>
  </si>
  <si>
    <t>Microsoft Copilot Studio and Azure openAI Expert</t>
  </si>
  <si>
    <t>Excel Macro/VBA Project Assistance</t>
  </si>
  <si>
    <t>Short-Form Video Editor</t>
  </si>
  <si>
    <t>Add finishing touches for packaging designs with logo</t>
  </si>
  <si>
    <t>DevOPs Expertise with SMTP, Load Balancing, IP Setup and Docker</t>
  </si>
  <si>
    <t>Need to generate a response to order to show cause for mediation date delay</t>
  </si>
  <si>
    <t>I need a Clay expert to help me create personalized intro email's at scale</t>
  </si>
  <si>
    <t>Marketing Company for Course Sales</t>
  </si>
  <si>
    <t>Front Porch Redesign and Home Color Scheme Update</t>
  </si>
  <si>
    <t>Convert Figma file into Google Slides template</t>
  </si>
  <si>
    <t>Product Label Design for Beauty Brand</t>
  </si>
  <si>
    <t>Supply Chain and Inventory Optimization Specialist</t>
  </si>
  <si>
    <t>Monte Carlo Tree Search Algorithm for Machine Learning Model</t>
  </si>
  <si>
    <t>Medical Interpreter</t>
  </si>
  <si>
    <t>Business broker (or sales specialist) needed to sell IT business (franchise)</t>
  </si>
  <si>
    <t>Odoo Senior developer</t>
  </si>
  <si>
    <t>Email List Building for Hockey Organizations</t>
  </si>
  <si>
    <t>Brand Creator</t>
  </si>
  <si>
    <t>Admin Assistance</t>
  </si>
  <si>
    <t>PRICE CHECKS MISSION (Australia area)</t>
  </si>
  <si>
    <t>Landing Page Design - Enhancing First Impressions</t>
  </si>
  <si>
    <t>Cotizador Web App - Follow Up</t>
  </si>
  <si>
    <t>SEO content writer needed for music education company</t>
  </si>
  <si>
    <t>Framer Website Design</t>
  </si>
  <si>
    <t>Web components for online store size chart widget</t>
  </si>
  <si>
    <t>Webshop and Landing Page Maintenance and Development</t>
  </si>
  <si>
    <t>Linkedin List Building / Email scraping</t>
  </si>
  <si>
    <t>Creating An E-Book</t>
  </si>
  <si>
    <t>iOS App - Video creation</t>
  </si>
  <si>
    <t>Build website in framer</t>
  </si>
  <si>
    <t>Need A professional thumbnail artist who have a hands on in making thumbnails</t>
  </si>
  <si>
    <t>Threat Intel Platform and Dark Web Scanning Tool Development</t>
  </si>
  <si>
    <t>Webflow + JavaScript Expert</t>
  </si>
  <si>
    <t>HVAC Load Design for Industrial Manufacturing Facility - Trace 3D</t>
  </si>
  <si>
    <t>Script Writer for Movie Recap YouTube Channel</t>
  </si>
  <si>
    <t>Sales Representative for Sportswear Compression Clothing Brand</t>
  </si>
  <si>
    <t>Chat bot that integrates with dynamics 365</t>
  </si>
  <si>
    <t>Fractional Head of Sales | Adtech Startup</t>
  </si>
  <si>
    <t>Adhesives expert needed for anti-wrinkle skincare patch formulation</t>
  </si>
  <si>
    <t>Amazon KDP Marketing Strategist</t>
  </si>
  <si>
    <t>looking for an AR javascript developer</t>
  </si>
  <si>
    <t>Need a diamond dealer, jeweler</t>
  </si>
  <si>
    <t>Senior Kubernetes Engineer</t>
  </si>
  <si>
    <t>Backend Development Expert (all genders welcome)</t>
  </si>
  <si>
    <t>Minor Modification and update on the website - Wordpress</t>
  </si>
  <si>
    <t>Digital Forensics wiped recovery</t>
  </si>
  <si>
    <t>SEO and website</t>
  </si>
  <si>
    <t>Backup the database from the production server to another server.</t>
  </si>
  <si>
    <t>marketing manager EU</t>
  </si>
  <si>
    <t>High Ticket Commission - AI Development Lead Generator</t>
  </si>
  <si>
    <t>Niger Carrier Testing</t>
  </si>
  <si>
    <t>Custom Reels covers/ Ai generated</t>
  </si>
  <si>
    <t>Experienced Meta API Expert Needed</t>
  </si>
  <si>
    <t>Mystery Shopper London</t>
  </si>
  <si>
    <t>Email Blast Marketing System -- List Sending</t>
  </si>
  <si>
    <t>Create function using C# to remove text from PDF</t>
  </si>
  <si>
    <t>Create a python app for posting in linkedin</t>
  </si>
  <si>
    <t>Bookkeeper needed ongoing basis</t>
  </si>
  <si>
    <t>Photo Realistic Design Artist Needed</t>
  </si>
  <si>
    <t>FB Ads Admin</t>
  </si>
  <si>
    <t>Seasoned VA with &amp;quot;PostAffiliatePro.com&amp;quot; software experience</t>
  </si>
  <si>
    <t>Web Data Scraping and Google Sheet Integration</t>
  </si>
  <si>
    <t>Looking for someone to teach me how to setup Google Ads Conversion Tracking for: Forms and Calls</t>
  </si>
  <si>
    <t>Social Media Manager for Digital Marketing Agency</t>
  </si>
  <si>
    <t>UI/UX Designer needed | Web &amp;amp; App | Full-Time</t>
  </si>
  <si>
    <t>Tax Attorney - Business Consultant</t>
  </si>
  <si>
    <t>Convert HTML Shop to WordPress</t>
  </si>
  <si>
    <t>Female Spanish Lyrics Writer and Singer is Needed - YouTube Project</t>
  </si>
  <si>
    <t>Meta &amp;amp; Google Ad Manager</t>
  </si>
  <si>
    <t>Creative Graphic Artist Wanted: Transform Our Brand with Your Visual Genius</t>
  </si>
  <si>
    <t>Lead Generation Specialist for Creative Agency</t>
  </si>
  <si>
    <t>AI Marketing Expert for AI Marketing Agency</t>
  </si>
  <si>
    <t>Experte fÃ¼r Frontend-Entwicklung (all genders welcome)</t>
  </si>
  <si>
    <t>Cashcow YouTube team</t>
  </si>
  <si>
    <t>Experienced EMB Embroidery Designer</t>
  </si>
  <si>
    <t>Need Support Splicing Square PDF or PNG into 36 Equal Parts</t>
  </si>
  <si>
    <t>Looking for Business Developer in China</t>
  </si>
  <si>
    <t>Inside Sales Agent</t>
  </si>
  <si>
    <t>Main video editor</t>
  </si>
  <si>
    <t>Optimize Google Ads Campaign for B2b Services</t>
  </si>
  <si>
    <t>Project Manager - Design/Development/Marketing Agency</t>
  </si>
  <si>
    <t>Hot fix to my website React + Tailwind</t>
  </si>
  <si>
    <t>Animate a graphic with AI or any Software</t>
  </si>
  <si>
    <t>Shopify Website for Consumer Electronics Products</t>
  </si>
  <si>
    <t>need LR writing</t>
  </si>
  <si>
    <t>Set of photorealistic renderings of a prodcuct</t>
  </si>
  <si>
    <t>Facebook and instagram Ads manager for my new ecommerce store to achieve consistent sales.</t>
  </si>
  <si>
    <t>Payment methods in Austria: Mastercard, VISA and Bank Transfer manual test (local cards only!)</t>
  </si>
  <si>
    <t>Social Media Marketing Expert for E-commerce Brands</t>
  </si>
  <si>
    <t>Manufacturer Sourcing for Rubber and Hollow Pet Toy</t>
  </si>
  <si>
    <t>Bookkeeping and Invoicing Expert Needed</t>
  </si>
  <si>
    <t>BIM Expert for Villa Shop Drawings</t>
  </si>
  <si>
    <t>Quick Simple Task No Experience Needed - New Freelancers Can Apply! 25 spots only available</t>
  </si>
  <si>
    <t>Wordpress Site Development</t>
  </si>
  <si>
    <t>Native Thai language Speakers Needed for  TTICS  Moderator</t>
  </si>
  <si>
    <t>UAE accountant</t>
  </si>
  <si>
    <t>Angular Front-End Website Redesign</t>
  </si>
  <si>
    <t>Website design with Sitejet Builder for Plesk</t>
  </si>
  <si>
    <t>Logo and Visual Identity Designer for Shopify Store</t>
  </si>
  <si>
    <t>Hungarian/Romanian Project Manager Needed</t>
  </si>
  <si>
    <t>Hiring an Experienced UI/UX and Front-End Developer for a Casino Betting Website</t>
  </si>
  <si>
    <t>Explainer video for Saas startup</t>
  </si>
  <si>
    <t>Build a script/program to bulk track shipments in India Post's website</t>
  </si>
  <si>
    <t>PHP Error Log Monitoring and Server Configuration</t>
  </si>
  <si>
    <t>Static Website Development for Playgroup and Daycare Business - India only</t>
  </si>
  <si>
    <t>Content Developer for Custom Spec Sheets</t>
  </si>
  <si>
    <t>Front end development</t>
  </si>
  <si>
    <t>Need 100 high quality edu backlinks</t>
  </si>
  <si>
    <t>Amazon Store Setup for Pet Brand</t>
  </si>
  <si>
    <t>Custom Lightbulb Artist</t>
  </si>
  <si>
    <t>Data Sorting and List Making</t>
  </si>
  <si>
    <t>Frontend Developer (React Native)</t>
  </si>
  <si>
    <t>[$250] New Search Page - Web - Hold education modal is shaking #42761 - Expensify</t>
  </si>
  <si>
    <t>Logo and Branding</t>
  </si>
  <si>
    <t>JSON RFC 8259 format expert</t>
  </si>
  <si>
    <t>[$250] VBA - &amp;quot;Complete Process in Browser&amp;quot; link is not redirecting on Desktop app #42907 - Expensify</t>
  </si>
  <si>
    <t>Translaion quality check - Slovak</t>
  </si>
  <si>
    <t>Simple and Easy-to-Use Website for Shopify Store</t>
  </si>
  <si>
    <t>Mobile App Developer Extraordinaire</t>
  </si>
  <si>
    <t>Tshirt artist with creative design skills $50 non tshirt art</t>
  </si>
  <si>
    <t>Creative Graphic Designer Needed for Business Rebranding</t>
  </si>
  <si>
    <t>Amazon Account Specialist</t>
  </si>
  <si>
    <t>LinkedIn Recruitment Sales Manager</t>
  </si>
  <si>
    <t>Animated Upload Edit and Crop Tool</t>
  </si>
  <si>
    <t>Logo and Branding Designer for Restaurant</t>
  </si>
  <si>
    <t>Virtual Assistant For Digital Tasks (Ongoing Work)</t>
  </si>
  <si>
    <t>Klaviyo Email Marketing Expert</t>
  </si>
  <si>
    <t>AGI32 Calculations, CAD Lighting and Control Plans and Project Documentation</t>
  </si>
  <si>
    <t>Logo Design and Branding</t>
  </si>
  <si>
    <t>Virtual Assistant with Specialty in Lead Generation and Sales</t>
  </si>
  <si>
    <t>Product Research for Ecommerce</t>
  </si>
  <si>
    <t>Odoo CMS Web Developer - Website Migration</t>
  </si>
  <si>
    <t>Python Developer - LLM Training</t>
  </si>
  <si>
    <t>Logo Cleanup and High Resolution Enhancement</t>
  </si>
  <si>
    <t>Maintain a wordpress site for a cleaning company nationwide</t>
  </si>
  <si>
    <t>Web Search for Sydney Interior Designers</t>
  </si>
  <si>
    <t>Build direct booking Website within Hostaway template</t>
  </si>
  <si>
    <t>Build an online financial calculator website</t>
  </si>
  <si>
    <t>Set up Design and Do SEO for new Website</t>
  </si>
  <si>
    <t>Poker Game Application Development</t>
  </si>
  <si>
    <t>Corporate Branding for Financial Services Company</t>
  </si>
  <si>
    <t>Course Reviewers</t>
  </si>
  <si>
    <t>Assignment for Instagram-Facebook Linking Issue</t>
  </si>
  <si>
    <t>Branding Graphic Designer</t>
  </si>
  <si>
    <t>Audio/Visual Team Training for Behringer X32 Producer Digital Mixer</t>
  </si>
  <si>
    <t>Master bedroom floor plan</t>
  </si>
  <si>
    <t>English to French Translator</t>
  </si>
  <si>
    <t>Can Layout Designer</t>
  </si>
  <si>
    <t>Data Engineer ETL - Python</t>
  </si>
  <si>
    <t>UI/UX design for Web App</t>
  </si>
  <si>
    <t>I am looking for an Etsy VA to help with one quick task. Takes a few minutes. ($100 Compensation)</t>
  </si>
  <si>
    <t>Chicago Videographer for 2-Hour Podcast Episode</t>
  </si>
  <si>
    <t>6 REMOTE FLEXIBLE ENJOYABLE!- Project Manager / Customer Success For Digital Ads Agency *$64,000 /yr</t>
  </si>
  <si>
    <t>Website Content Integration and Design Updates</t>
  </si>
  <si>
    <t>indian Stock Trading Automation with Python</t>
  </si>
  <si>
    <t>Shopify website for high end watches</t>
  </si>
  <si>
    <t>Bugfixing / optimizing a weight-calculation script to work during WooCommerce checkout</t>
  </si>
  <si>
    <t>Ontraport Specialist Needed for Integration and Customization</t>
  </si>
  <si>
    <t>Audiobook Narration To ACX Standard, (Word 35,091) Female Human Narrator Required</t>
  </si>
  <si>
    <t>Looking for Wordpress/WooCommerce developer</t>
  </si>
  <si>
    <t>Amazon FBA Product Photography, Listing Image &amp;amp; A+ Content</t>
  </si>
  <si>
    <t>Long-term Data Collection Project</t>
  </si>
  <si>
    <t>Linux, Apache, Java, and Perl Expert Needed for Troubleshooting Website and Database Access</t>
  </si>
  <si>
    <t>Turkish native speaker require</t>
  </si>
  <si>
    <t>I need a lawyer to draw up a company incorporation contract in Arabic and English</t>
  </si>
  <si>
    <t>Seeking help with resume / LinkedIn for sales roles</t>
  </si>
  <si>
    <t>GCP Data Modeler &amp;amp; Architect</t>
  </si>
  <si>
    <t>Trainer for GCP/AWS</t>
  </si>
  <si>
    <t>Logo name change</t>
  </si>
  <si>
    <t>Web Developer - Website Rebuild and Integration</t>
  </si>
  <si>
    <t>Experienced PowerPoint and Graphic Designer for B2B SaaS Data Presentations</t>
  </si>
  <si>
    <t>List of VCs / PE Firms that invest in SaaS Startups</t>
  </si>
  <si>
    <t>Electrical and battery engineering</t>
  </si>
  <si>
    <t>website renovation and SEO migration.</t>
  </si>
  <si>
    <t>Open Cart Website Bug Fix</t>
  </si>
  <si>
    <t>Hoodie Mockup</t>
  </si>
  <si>
    <t>Character artist/animator needed for short cartoon video</t>
  </si>
  <si>
    <t>Accounting Expert for Bank Statement and Tax Return Review</t>
  </si>
  <si>
    <t>Create a view bot for Twitter / X</t>
  </si>
  <si>
    <t>React Technical Task</t>
  </si>
  <si>
    <t>Logo for new blog</t>
  </si>
  <si>
    <t>eCommerce Test Buy (20mins work) UK only - Ticket 84964</t>
  </si>
  <si>
    <t>Babel plugin to transpile javascript to a visual-basic like language</t>
  </si>
  <si>
    <t>I need developer to build a react application portal</t>
  </si>
  <si>
    <t>Business Proposal Writer</t>
  </si>
  <si>
    <t>Formatting Microsoft Word Manuscript for Amazon Kindle and Paperback</t>
  </si>
  <si>
    <t>SEO of new website and creation of Google Business Profiles</t>
  </si>
  <si>
    <t>FUN Social Media / Copywriter / Word Wizard for edits &amp;amp; feedback for personal development businesses</t>
  </si>
  <si>
    <t>Minimalist Logo</t>
  </si>
  <si>
    <t>Lead Generation Specialist (China and Hong Kong)</t>
  </si>
  <si>
    <t>Flexible part-time opportunities: Recruitment network marketing staff, generous commission</t>
  </si>
  <si>
    <t>Subtitle editing / translation</t>
  </si>
  <si>
    <t>Outbound telemarketing needed for brand new mobility product - UK only!</t>
  </si>
  <si>
    <t>I am having trouble with a FIleMaker Pro script that is not working as expected</t>
  </si>
  <si>
    <t>Order Entry and email customer support</t>
  </si>
  <si>
    <t>Matrimonial Site development Mern Stack</t>
  </si>
  <si>
    <t>Urgent help need to correct some coding for a wordpress site.</t>
  </si>
  <si>
    <t>Prepare PNL and tax returns for 7 entries for 2022 tax year</t>
  </si>
  <si>
    <t>Blog English writing for all writers , just writing ,hiring everyone no experience necessary</t>
  </si>
  <si>
    <t>Help Resolve Contract Dispute</t>
  </si>
  <si>
    <t>Quality Backlinks For Supplements/Food Company</t>
  </si>
  <si>
    <t>Translation  Vietnamese to English / Video Audio to Text</t>
  </si>
  <si>
    <t>Looking for a Data Analyst expert to help in learning Data Analytics</t>
  </si>
  <si>
    <t>Logo Design for Local Trade Network</t>
  </si>
  <si>
    <t>Word Press expert needed for some website changes</t>
  </si>
  <si>
    <t>Shopify Support</t>
  </si>
  <si>
    <t>Instagram Engagement Specialist</t>
  </si>
  <si>
    <t>Looking for Social Media Manager for Home Services Marketing Agency</t>
  </si>
  <si>
    <t>Leads for Home designers/broker - Art</t>
  </si>
  <si>
    <t>Demand Generation and conversion for SAAS platform</t>
  </si>
  <si>
    <t>Power Point Design</t>
  </si>
  <si>
    <t>WordPress Developer for Fitness Brand Website with COD and Zoho Integration</t>
  </si>
  <si>
    <t>Develop an Android app that acts as a web wrapper for the existing website</t>
  </si>
  <si>
    <t>Data Entry Specialist &amp;amp; Lead Generator - Exciting Remote Opportunity!</t>
  </si>
  <si>
    <t>Debugging linux, apache/firewall</t>
  </si>
  <si>
    <t>Formatter &amp;amp; Cover Designer For Historical Fiction EBook</t>
  </si>
  <si>
    <t>Seo And Hotel Listing</t>
  </si>
  <si>
    <t>Azure Tenant Resource/Subscriptions Migration</t>
  </si>
  <si>
    <t>Packaging designer</t>
  </si>
  <si>
    <t>Company Master Slide Template</t>
  </si>
  <si>
    <t>Mobile App Onboarding Redesign and Performance Enhancement of Flutter App</t>
  </si>
  <si>
    <t>UGC Video Content Creator (no editors, we're looking for models)</t>
  </si>
  <si>
    <t>HR project manager/Recruitment agency</t>
  </si>
  <si>
    <t>Monday.com and Zapier Automation Specialist</t>
  </si>
  <si>
    <t>UGC Content Creation</t>
  </si>
  <si>
    <t>Slovak Transcription project || LOFT 2.0</t>
  </si>
  <si>
    <t>Graphic Designer for Workbook Design and Social Media Templates</t>
  </si>
  <si>
    <t>A full-stack developer - front-end and the back-end</t>
  </si>
  <si>
    <t>Generate detailed quarterly financial statements (income statements, balance sheets and cash flows)</t>
  </si>
  <si>
    <t>Java project</t>
  </si>
  <si>
    <t>Legal: Name Change for S-Corp</t>
  </si>
  <si>
    <t>Laravel/React Developer Needed for Web Application Development</t>
  </si>
  <si>
    <t>Integrate PhonePe payment gateway with Wix</t>
  </si>
  <si>
    <t>Writer for technical/technology B2B content</t>
  </si>
  <si>
    <t>Cisco CCIE routing &amp;amp; switching</t>
  </si>
  <si>
    <t>Power BI File Design</t>
  </si>
  <si>
    <t>Psychiatrist for Online Telehealth Service Provider</t>
  </si>
  <si>
    <t>Video Editor and Voiceover who also understands scripts/storyboards</t>
  </si>
  <si>
    <t>Bold and Creative Graphic Designer Wanted</t>
  </si>
  <si>
    <t>Web Production Designer (Figma)</t>
  </si>
  <si>
    <t>Full time video editor $400 a month - 4 videos a day - TikTok Viral Video Creator</t>
  </si>
  <si>
    <t>Need Help With Creating Youtube Video Content and Optimization</t>
  </si>
  <si>
    <t>CRM (200 million records)</t>
  </si>
  <si>
    <t>Digital Chatter Specialist Needed, 19+ (Experienced Only)</t>
  </si>
  <si>
    <t>Native Spanish speakers and editors needed for our remote job</t>
  </si>
  <si>
    <t>Need Sales Representative To Cold Call and Enter Data</t>
  </si>
  <si>
    <t>Social Media Help</t>
  </si>
  <si>
    <t>Member Services Agent (Call/Contact Center)</t>
  </si>
  <si>
    <t>English to Portuguese Translation</t>
  </si>
  <si>
    <t>Next.js Developer with Web3 Integration Experience Needed for Media Player Fixes</t>
  </si>
  <si>
    <t>Mentor - Product Architecture expert to share big agency experience and tools</t>
  </si>
  <si>
    <t>Phone Sales and Food Distributor - MUST HAVE American Accent</t>
  </si>
  <si>
    <t>Social media content creator (LinkedIn)</t>
  </si>
  <si>
    <t>Seeking Bookkeeper for 2023 Books Clean-Up for Single-Member LLC (Quickbooks Online)</t>
  </si>
  <si>
    <t>IT Training Script Writer</t>
  </si>
  <si>
    <t>High Quality Backlinks for Energy, RV, Outdoor, Lodging</t>
  </si>
  <si>
    <t>I need someone to do minor adjustments to a vector file in Adobe Illustrator</t>
  </si>
  <si>
    <t>Facebook Account Disabled Recovery Specialist</t>
  </si>
  <si>
    <t>List Building - Coach Database</t>
  </si>
  <si>
    <t>Experienced Kajabi Sales Page Designer</t>
  </si>
  <si>
    <t>Motion Graphics Animator Available Today (European Time)</t>
  </si>
  <si>
    <t>Node.js/TypeScript Developer to Integrate BigQuery SDK</t>
  </si>
  <si>
    <t>Static and animated gif that can be sent on email</t>
  </si>
  <si>
    <t>High-Quality Image Creative Designer for Meta Advertising</t>
  </si>
  <si>
    <t>Experienced React JS developer needed for Google Sheets Integration</t>
  </si>
  <si>
    <t>[LONGTERM] Experienced Thumbnail Designer for Hollywood Celebrity Nostalgia Niche</t>
  </si>
  <si>
    <t>Fashion Designer for Ladies Golf Clothing</t>
  </si>
  <si>
    <t>Customer Success 3-pager</t>
  </si>
  <si>
    <t>Children's Book Illustrator Needed</t>
  </si>
  <si>
    <t>Server Consolidation and Migration Expert Needed</t>
  </si>
  <si>
    <t>Looking for native German speakers to participate in the recording</t>
  </si>
  <si>
    <t>Amazon Account Manager - Part-Time Leading into Full Time</t>
  </si>
  <si>
    <t>Written translation English to French</t>
  </si>
  <si>
    <t>Job Description â€“ HubSpot Technical Resource</t>
  </si>
  <si>
    <t>Seeking Graphic Designer for First Birthday Flyer Creation</t>
  </si>
  <si>
    <t>Wordpress Landing Page Creation</t>
  </si>
  <si>
    <t>Freelance AI Developer for Invoice and Receipts Processing Project</t>
  </si>
  <si>
    <t>Worpress landing pages</t>
  </si>
  <si>
    <t>Experienced Developer Needed</t>
  </si>
  <si>
    <t>Framer Expert/Builder</t>
  </si>
  <si>
    <t>Odoo API to import orders from WooCommerce</t>
  </si>
  <si>
    <t>Graphic designer needed to create digital product images</t>
  </si>
  <si>
    <t>Format a screenplay</t>
  </si>
  <si>
    <t>Email Flow and HTML Email Design Expert</t>
  </si>
  <si>
    <t>Music production for relaxation and meditation background tracks</t>
  </si>
  <si>
    <t>Another New Website 2</t>
  </si>
  <si>
    <t>Turkish Conversation Recording (ONLY Audio) with Istanbul Standard Accent</t>
  </si>
  <si>
    <t>Architect Needed for Residential Project</t>
  </si>
  <si>
    <t>English to Portuguese Translator for Manuscript</t>
  </si>
  <si>
    <t>Excel and VBA Expert Needed</t>
  </si>
  <si>
    <t>Website Development for Short-Term Rental Company</t>
  </si>
  <si>
    <t>Most Amazing Wild Apricot Architect</t>
  </si>
  <si>
    <t>Become a Remote Videographer and Join the Live Streaming Revolution!</t>
  </si>
  <si>
    <t>Video Editor for Youtube channel</t>
  </si>
  <si>
    <t>Premiere Pro Custom Color Grade Filter</t>
  </si>
  <si>
    <t>Convert PDF to Figma Project</t>
  </si>
  <si>
    <t>AI Tutorial Content Creator</t>
  </si>
  <si>
    <t>Paralegal for Document Management and Fact Extraction</t>
  </si>
  <si>
    <t>Senior Designer/Engineer with GCP</t>
  </si>
  <si>
    <t>Cold Calling and Social Media DMs Appointment Setter</t>
  </si>
  <si>
    <t>React &amp;amp; Next.js Developer Needed for E-commerce Website</t>
  </si>
  <si>
    <t>Social Media Manager in Belgrade, Serbia</t>
  </si>
  <si>
    <t>Help in visualisation of ACC and ECG data from PolarH10</t>
  </si>
  <si>
    <t>Social Media pro to respond to and write posts for Meta platforms</t>
  </si>
  <si>
    <t>Blogger to write 2 x 1000 Word Articles in next 2 days</t>
  </si>
  <si>
    <t>Paralegal Experienced with Condo Association issues</t>
  </si>
  <si>
    <t>URGENT!! Burmese needed for Photo Collecting Job.</t>
  </si>
  <si>
    <t>Unity3D AI Developer</t>
  </si>
  <si>
    <t>Build a website/platform</t>
  </si>
  <si>
    <t>Looking for a wordpress developer to add a code to my website in the headersection.</t>
  </si>
  <si>
    <t>Cold Caller for Solar Companies</t>
  </si>
  <si>
    <t>Practice Data formula correction</t>
  </si>
  <si>
    <t>User Acquisition &amp;amp; Ad Testing for Gaming Startup</t>
  </si>
  <si>
    <t>Virtual Assistant (Full-Time)</t>
  </si>
  <si>
    <t>Brazilian Translation</t>
  </si>
  <si>
    <t>Zoho Creator App Form Builder</t>
  </si>
  <si>
    <t>Experienced scriptwriter for short form video content</t>
  </si>
  <si>
    <t>Legal Assistant - Family Law</t>
  </si>
  <si>
    <t>Farsi - English translation  - Periodical Tasks</t>
  </si>
  <si>
    <t>Software Architect</t>
  </si>
  <si>
    <t>Update website design</t>
  </si>
  <si>
    <t>Hiring Java / Search Developer</t>
  </si>
  <si>
    <t>Amazon OA</t>
  </si>
  <si>
    <t>Website Development with Secure Login Feature</t>
  </si>
  <si>
    <t>Email HTML Template Builder</t>
  </si>
  <si>
    <t>Notary, Solicitor, or Lawyer for Signing Statement of Authority</t>
  </si>
  <si>
    <t>App Developer for Real Estate Agents and Buyers</t>
  </si>
  <si>
    <t>Dynamic Video Content Creator for Skincare Product</t>
  </si>
  <si>
    <t>Product Video Creator for Wall Decal Art Company</t>
  </si>
  <si>
    <t>Telemedicine mobile application</t>
  </si>
  <si>
    <t>Flutter Developer webview payment</t>
  </si>
  <si>
    <t>Create a Youtube video for a 10 min workout at home</t>
  </si>
  <si>
    <t>Gsap JS Animation modification</t>
  </si>
  <si>
    <t>UGC Content Creator Needed for Physician Formulated Vaginal Probiotic</t>
  </si>
  <si>
    <t>Virtual Assistant for E-commerce Operations</t>
  </si>
  <si>
    <t>Font Identification and Matching Specialist</t>
  </si>
  <si>
    <t>Graphic Design Work needed for Art project.</t>
  </si>
  <si>
    <t>Proxy IP Network Builder for Social Media Scraping</t>
  </si>
  <si>
    <t>[$250] Distance rates - No error when go online with a new rate set on a secondary device #41911 - Expensify</t>
  </si>
  <si>
    <t>Looking for a full-stack developer who is experienced in Freelancing platform development</t>
  </si>
  <si>
    <t>Realme TikTok UGC (US/Europe/South America)</t>
  </si>
  <si>
    <t>Splunk data to csv using python</t>
  </si>
  <si>
    <t>Label Designer for Electrolyte Supplement</t>
  </si>
  <si>
    <t>I need a content writer</t>
  </si>
  <si>
    <t>Legal Assistant/Paralegal- Family Law</t>
  </si>
  <si>
    <t>Prep Cook Needed for Caribbean Restaurant in Windsor Mill, MD</t>
  </si>
  <si>
    <t>Mobile App Play Store Upload</t>
  </si>
  <si>
    <t>Ansys Lumerical FDTD Simulation Expert</t>
  </si>
  <si>
    <t>Facebook Marketing Specialist for Real Estate Fundraising</t>
  </si>
  <si>
    <t>Fix a small bug on my three.js website</t>
  </si>
  <si>
    <t>Website Development for Golf Polo Company</t>
  </si>
  <si>
    <t>Etsy Market analysis for product niche</t>
  </si>
  <si>
    <t>Seeking photo editor maybe AI generator to add tear to item in image</t>
  </si>
  <si>
    <t>Geotechnical Structural Engineer for Property Development Site</t>
  </si>
  <si>
    <t>Digitize paper invoices</t>
  </si>
  <si>
    <t>SDK/API Documentation Acquisition</t>
  </si>
  <si>
    <t>Lead Generation and Appointment Setting Specialist - Vessel Homes</t>
  </si>
  <si>
    <t>Conduct a Business Verification in Pontianak, Indonesia</t>
  </si>
  <si>
    <t>Mobile App QA and Product Management</t>
  </si>
  <si>
    <t>$400/month PPC Expert with HVAC Experience - LSA and Google Ads in-platform work only - READ DETAILS</t>
  </si>
  <si>
    <t>Czech Writer Needed - Right now !! | Sport Betting | Casino</t>
  </si>
  <si>
    <t>Influencer Marketing Agency for Asian Markets</t>
  </si>
  <si>
    <t>Content Writer to Write Solar Power Articles - Part 2</t>
  </si>
  <si>
    <t>Fashion designer / advisor needed</t>
  </si>
  <si>
    <t>Editor to create beautiful documentation from existing content</t>
  </si>
  <si>
    <t>Mobile Game Developer using Unreal Engine 5</t>
  </si>
  <si>
    <t>Edit reels/shorts from interview clips</t>
  </si>
  <si>
    <t>GIS + Fullstack collaborator for British Columbia bid proposal</t>
  </si>
  <si>
    <t>profiles managements software., Python or PHP or Java..</t>
  </si>
  <si>
    <t>Application deploye task to consol</t>
  </si>
  <si>
    <t>Medical calling job</t>
  </si>
  <si>
    <t>Business Plan Writer for Advanced 3D Printing Services</t>
  </si>
  <si>
    <t>Simple pcb</t>
  </si>
  <si>
    <t>Looking for Arabic Translator</t>
  </si>
  <si>
    <t>Russian Translator</t>
  </si>
  <si>
    <t>Facebook Appointment Setter</t>
  </si>
  <si>
    <t>AI Developer for Custom GPT Integration</t>
  </si>
  <si>
    <t>Sales Navigator Lead Generation Specialist</t>
  </si>
  <si>
    <t>NodeJS developer - Database Customization</t>
  </si>
  <si>
    <t>Graphic Designer to create banner ads and banners for website (CRO)</t>
  </si>
  <si>
    <t>Storyboard artist for my upcoming film</t>
  </si>
  <si>
    <t>UI/UX Designer for Web App</t>
  </si>
  <si>
    <t>Motion Graphics for short form video content</t>
  </si>
  <si>
    <t>Marketing Specialist for Roofing and Construction Services in Austin</t>
  </si>
  <si>
    <t>Adding a Combobox with Different Contents to a Delphi StringGrid Single Cell</t>
  </si>
  <si>
    <t>Thai Translator</t>
  </si>
  <si>
    <t>Find a US website that can publish PR</t>
  </si>
  <si>
    <t>English to Slovenian Translator Needed(Natives with Medical Translation Experience)</t>
  </si>
  <si>
    <t>UX/UI Designer for Android Mobile Application Game</t>
  </si>
  <si>
    <t>Talent Sourcer needed for sales roles</t>
  </si>
  <si>
    <t>Social Media Specialist Needed to Promote Luxury Airbnbs</t>
  </si>
  <si>
    <t>AI Art Specialist for CONSISTENT CHARACTERS</t>
  </si>
  <si>
    <t>3D and Architectural Designer for Modern Tiny Houses/Summerhouses/Students Homes</t>
  </si>
  <si>
    <t>Data Migration Specialist</t>
  </si>
  <si>
    <t>Creating an engaging storytelling with video editing</t>
  </si>
  <si>
    <t>Housekeeper for Laundry, Bathroom Cleaning, and Gardening</t>
  </si>
  <si>
    <t>Graphic Designer for 9 Page Brochure/Catalogue Design</t>
  </si>
  <si>
    <t>Senior Customer Service Chat/Email Support</t>
  </si>
  <si>
    <t>Asana Automation Specialist</t>
  </si>
  <si>
    <t>XML url live job feed</t>
  </si>
  <si>
    <t>Talented Video Creator for Viral Short Videos</t>
  </si>
  <si>
    <t>Shopify Product Listing of some Product Website Design</t>
  </si>
  <si>
    <t>Process Design engineer to build  a drawing for skid injection pump connected to storage water tank</t>
  </si>
  <si>
    <t>Full Stack Engineer for Platform Development</t>
  </si>
  <si>
    <t>DiseÃ±ador web experto en ecommerce</t>
  </si>
  <si>
    <t>Auth0 Login, Signup, Forgot Password in React</t>
  </si>
  <si>
    <t>Frontend development with react.js and next.js</t>
  </si>
  <si>
    <t>Structural Engineer Needed for Roof Truss Calculations</t>
  </si>
  <si>
    <t>Project Manager for Permit Blueprints Production</t>
  </si>
  <si>
    <t>Logo Designer for Fundraising Consultancy</t>
  </si>
  <si>
    <t>I am looking for a creative storyteller with a specialization in cartoon.</t>
  </si>
  <si>
    <t>3D Architectural Render</t>
  </si>
  <si>
    <t>make Diagram for Service Oriented Architecture business design</t>
  </si>
  <si>
    <t>Marketing Manager - Social Media Marketing</t>
  </si>
  <si>
    <t>Data entry of professional skateboarder details</t>
  </si>
  <si>
    <t>Join Our Team: Chemical Product Data Entry Specialist Needed_6</t>
  </si>
  <si>
    <t>Article submission with backlinking</t>
  </si>
  <si>
    <t>speed test server Okla and fast.com and dns server</t>
  </si>
  <si>
    <t>Experienced Social Media Marketing Manager</t>
  </si>
  <si>
    <t>Crypto/Web3 Community Engagement Specialist</t>
  </si>
  <si>
    <t>Google Slides Presentation Design for Construction Technology Agency</t>
  </si>
  <si>
    <t>Creative Strategist</t>
  </si>
  <si>
    <t>Scriptwriter YouTube channel</t>
  </si>
  <si>
    <t>Sales funnel - comedic copywriter</t>
  </si>
  <si>
    <t>Voiceover Artist for Story Video</t>
  </si>
  <si>
    <t>Research and Analysis on Outsourcing</t>
  </si>
  <si>
    <t>Senior Frontend Developer - Angular</t>
  </si>
  <si>
    <t>Freelance Computer Programming Job</t>
  </si>
  <si>
    <t>Production Manager</t>
  </si>
  <si>
    <t>Native Hungarian sentences recording</t>
  </si>
  <si>
    <t>Tik Tok/ Instagram/ YT Shorts</t>
  </si>
  <si>
    <t>IT Security Policy and Documentation Setup</t>
  </si>
  <si>
    <t>Web Designer and WordPress Developer</t>
  </si>
  <si>
    <t>Record 8 minute online tutorial videos about Ecommerce, Website or Crypto Wallets</t>
  </si>
  <si>
    <t>Flutter Mobile App &amp;amp; Node.js Backend</t>
  </si>
  <si>
    <t>Part-time graphic designer, Work from home</t>
  </si>
  <si>
    <t>Help Creating IOs Google Ads Campaign</t>
  </si>
  <si>
    <t>VBA extract data from workbook save to several workbooks recursively</t>
  </si>
  <si>
    <t>Researcher Needed - Find Small Successful Stores With Under 10 Products In Spanish or German</t>
  </si>
  <si>
    <t>Need cover page for Behnace case study</t>
  </si>
  <si>
    <t>Expert Copywriter For Shopify Site</t>
  </si>
  <si>
    <t>Graphic Designer for T-Shirt Screen Graphics</t>
  </si>
  <si>
    <t>SEO Website Copywriter</t>
  </si>
  <si>
    <t>Rebuild my Wordpress website on better platform</t>
  </si>
  <si>
    <t>Car Auction Listing Site</t>
  </si>
  <si>
    <t>Content Creator for Xiaohongshu and WeChat</t>
  </si>
  <si>
    <t>Lead Generation and Graphic Design Assistance</t>
  </si>
  <si>
    <t>Experienced Video Prospecting Specialist for Vidyard Campaign</t>
  </si>
  <si>
    <t>Enterprise Software Sales Director</t>
  </si>
  <si>
    <t>Seasoned Real Estate Accountant with Accords Apps experience</t>
  </si>
  <si>
    <t>Bilingual Commercial Video Production</t>
  </si>
  <si>
    <t>USDT Fund Recovery Task</t>
  </si>
  <si>
    <t>Video Advertising and Motion Design Expert gesucht! (GERMAN)</t>
  </si>
  <si>
    <t>Experienced iOS and Android Developer with Flutter and Xcode Expertise</t>
  </si>
  <si>
    <t>PowerBI Tutorial + Feature Review</t>
  </si>
  <si>
    <t>YT Thumbnail Designer AI Style</t>
  </si>
  <si>
    <t>Chinese or Tawaineese Speaking Sourcer Needed for PCP Development and Production</t>
  </si>
  <si>
    <t>Create a breathing exercise animation for me</t>
  </si>
  <si>
    <t>experience Ecommerce. network marketing system. back office Uni level MLM -- 2</t>
  </si>
  <si>
    <t>Create software for a wireless laptop interface device</t>
  </si>
  <si>
    <t>UI/UX Designer for Website</t>
  </si>
  <si>
    <t>Native Czech Speaker Needed</t>
  </si>
  <si>
    <t>LinkedIn PPC Campaign Manager</t>
  </si>
  <si>
    <t>Manager for YouTube Channel</t>
  </si>
  <si>
    <t>Video editor in the automotive niche</t>
  </si>
  <si>
    <t>Patent Attorney Needed</t>
  </si>
  <si>
    <t>Restaurant Website with Online Ordering</t>
  </si>
  <si>
    <t>Instagram Reel Video Editing</t>
  </si>
  <si>
    <t>macOS Wallet Build for CmusicAI</t>
  </si>
  <si>
    <t>Colorist - Fix Blown Out Whites - Wedding Dress in Video</t>
  </si>
  <si>
    <t>UK based Notary, Solicitor, or Lawyer for Signing Statement of Authority</t>
  </si>
  <si>
    <t>MERN stack Developer who is also proficient in NLP</t>
  </si>
  <si>
    <t>Transparent Background For Logo</t>
  </si>
  <si>
    <t>2D Game Artist</t>
  </si>
  <si>
    <t>Film Synopsis Writer</t>
  </si>
  <si>
    <t>Customer Service Assistant - Real Estate Property Acquisitions</t>
  </si>
  <si>
    <t>Creative Marketing Specialist for International SMM Platform</t>
  </si>
  <si>
    <t>Create Marketing Content for Mobile Game</t>
  </si>
  <si>
    <t>Graphic Designer for Collagen Supplement Design</t>
  </si>
  <si>
    <t>Need Freelance Videographer in Austin, TX</t>
  </si>
  <si>
    <t>Experienced Lead Scraper/Generator Needed for the Canadian Consumer Telecommunications Market</t>
  </si>
  <si>
    <t>Machine Learning Deep Learning Specialist</t>
  </si>
  <si>
    <t>Bookkeeping for accounts</t>
  </si>
  <si>
    <t>Project Manager for ERP Customizations</t>
  </si>
  <si>
    <t>Ed-Tech Platform for children</t>
  </si>
  <si>
    <t>Skip Tracer for Real Estate</t>
  </si>
  <si>
    <t>Detail-Oriented Virtual Assistant Wanted for a growing SEO Agency in Melbourne</t>
  </si>
  <si>
    <t>3D Model Creation</t>
  </si>
  <si>
    <t>Quick Email Template HTML Updates</t>
  </si>
  <si>
    <t>Seasoned OnlyFans Chatter! TOP TIER ACCOUNTS!</t>
  </si>
  <si>
    <t>Freelance Sorry</t>
  </si>
  <si>
    <t>Facebook Ads Targeting Specialist</t>
  </si>
  <si>
    <t>Full Stack Developer for Woocommerce Direct Mail Site</t>
  </si>
  <si>
    <t>Transcription of Coaching Session</t>
  </si>
  <si>
    <t>AI Expert - Deep Learning</t>
  </si>
  <si>
    <t>Trading Bot / Automation Based On Trade History</t>
  </si>
  <si>
    <t>Seeking a Creative and Resourceful Video Editor ðŸŽ¥ Join Our Fast-Growing E-commerce Team!</t>
  </si>
  <si>
    <t>Facebook Pixel Custom Conversions Setup with GoHighLevel</t>
  </si>
  <si>
    <t>Pitch Deck Specialist</t>
  </si>
  <si>
    <t>Software-as-a-Service (SaaS) platform development.</t>
  </si>
  <si>
    <t>Find 100 TikTok contacts (only Pakistani freelancers!)</t>
  </si>
  <si>
    <t>Looking for icon designers</t>
  </si>
  <si>
    <t>Web Designer for Company Website</t>
  </si>
  <si>
    <t>We're looking for an Experienced User Experience Designer (US Timezone)</t>
  </si>
  <si>
    <t>Fashion Illustrator - Golf</t>
  </si>
  <si>
    <t>Legal Intake Specialist</t>
  </si>
  <si>
    <t>Analista de Procesos para empresa de desarrollo inmobiliario</t>
  </si>
  <si>
    <t>Experienced Financial Advisor Needed</t>
  </si>
  <si>
    <t>Salesforce Administrator</t>
  </si>
  <si>
    <t>[$250] Distance - Inconsistency in showing unit in preview and transaction thread after updating unit #43588 - Expensify</t>
  </si>
  <si>
    <t>VA needed with experience with dating platform Hily</t>
  </si>
  <si>
    <t>YouTube Channel Banner Designer</t>
  </si>
  <si>
    <t>Lookinfg for an editor for a 15k words kindle book</t>
  </si>
  <si>
    <t>MERN Stack Developer for payment and cart functionality in E-commerce Application</t>
  </si>
  <si>
    <t>Mixpanel Funnel Tracking Expert Needed</t>
  </si>
  <si>
    <t>Human Resources Generalist</t>
  </si>
  <si>
    <t>YouTube Channel Growth Editor</t>
  </si>
  <si>
    <t>Bangkok local required for accommodation booking</t>
  </si>
  <si>
    <t>Need a logo</t>
  </si>
  <si>
    <t>Virtual Multi family Property Manager</t>
  </si>
  <si>
    <t>Android Developer Release Application</t>
  </si>
  <si>
    <t>Video Editor for YouTube and Social Media</t>
  </si>
  <si>
    <t>Graphic Designer for Social Community Website Icons/Buttons</t>
  </si>
  <si>
    <t>Microsoft PowerPoint presentations for training company and investor pitch deck</t>
  </si>
  <si>
    <t>3D Design of Backyard Deck and Stone Patio</t>
  </si>
  <si>
    <t>Video</t>
  </si>
  <si>
    <t>Research interviewer needed to take photos of different personal care product In Bujumbura, Burundi</t>
  </si>
  <si>
    <t>Product video - lamp</t>
  </si>
  <si>
    <t>Fixing Issue with Langgraph and Nextjs</t>
  </si>
  <si>
    <t>Zoho Expert + Developer Needed</t>
  </si>
  <si>
    <t>Create social media artwork</t>
  </si>
  <si>
    <t>We are looking for young people over 25 years old, office free, welcome to join our team!</t>
  </si>
  <si>
    <t>Turn Podcast clips into Visually engaging IG Posts!</t>
  </si>
  <si>
    <t>Full-Stack Website Developer</t>
  </si>
  <si>
    <t>Virtual Assistant, Executive Admin</t>
  </si>
  <si>
    <t>Google Ads Media Buyer Needed</t>
  </si>
  <si>
    <t>Translations of 3616 words from English to Czech.</t>
  </si>
  <si>
    <t>Video Editor for Press-On Nail Business</t>
  </si>
  <si>
    <t>Wordpress Landing Page Designer and Developer</t>
  </si>
  <si>
    <t>YouTube Video Creator and Editor</t>
  </si>
  <si>
    <t>Game Reskinning Developers Needed</t>
  </si>
  <si>
    <t>Figma Prototyping Website Design</t>
  </si>
  <si>
    <t>Graphic Designer for Tutoring Business Pamphlets</t>
  </si>
  <si>
    <t>Looking for PPL(A) holder to consult me on best approach to getting the PPL pilot license</t>
  </si>
  <si>
    <t>WordPress Page Speed optimization (NO CDN!)</t>
  </si>
  <si>
    <t>German Video Editor for Reels</t>
  </si>
  <si>
    <t>Small photographer looking for social media manager</t>
  </si>
  <si>
    <t>upgrade photo with AI images</t>
  </si>
  <si>
    <t>ETH Payment Integration for Donations to charities</t>
  </si>
  <si>
    <t>Integrate Microsoft Word Editor in Laravel Application</t>
  </si>
  <si>
    <t>Graphic Designer for Packaging Design</t>
  </si>
  <si>
    <t>Spanish Football Video Creator</t>
  </si>
  <si>
    <t>Legal Answer Preparation for Indiana Court Case</t>
  </si>
  <si>
    <t>Marketing Strategy and Content for SaaS Startup</t>
  </si>
  <si>
    <t>Book Publishing</t>
  </si>
  <si>
    <t>Script Writer for a short Explainer video</t>
  </si>
  <si>
    <t>Fixing the stairs drawing</t>
  </si>
  <si>
    <t>Healthcare technology person need to create list of multi-payer provider portals</t>
  </si>
  <si>
    <t>Full Stack Node.js + React.js Developer. We're not looking for a Junior developer.</t>
  </si>
  <si>
    <t>Google Business and Social Media Advertising Specialist for Spray Foam Business</t>
  </si>
  <si>
    <t>Only Fans Chatter Needed</t>
  </si>
  <si>
    <t>Create an AI realtime avatar that interacts with clients in real time</t>
  </si>
  <si>
    <t>Children's book illustrations and layout.</t>
  </si>
  <si>
    <t>Amazon virtual Assistant</t>
  </si>
  <si>
    <t>PDF edit</t>
  </si>
  <si>
    <t>Sr Blockchain Developer (Cosmos)</t>
  </si>
  <si>
    <t>Filming in South Kailmantan - camera, sound &amp;amp; drone</t>
  </si>
  <si>
    <t>IT Engineer Needed</t>
  </si>
  <si>
    <t>Frontend developer needed with next.js</t>
  </si>
  <si>
    <t>STATA Expert for Data Manipulation and Summary Statistics Tables</t>
  </si>
  <si>
    <t>Partial clean up of a 3d scanned model within 12 hours</t>
  </si>
  <si>
    <t>Develop Squarespace website</t>
  </si>
  <si>
    <t>Provide invoice for Amazon product sales authorization</t>
  </si>
  <si>
    <t>Professional Wikipedia Editor Needed</t>
  </si>
  <si>
    <t>Data/Finance Analyst for Climate Risk Research</t>
  </si>
  <si>
    <t>Market Research for Insulation Packaging in Vietnam</t>
  </si>
  <si>
    <t>TikTok Shop Setup</t>
  </si>
  <si>
    <t>Experienced Agile Project Manager Needed</t>
  </si>
  <si>
    <t>Need a Israeli person to find 5 big ev charger distributors in  Israel</t>
  </si>
  <si>
    <t>Data Annotation and Question Solving</t>
  </si>
  <si>
    <t>Huge ACCOUNTS and HIGH EARNING! OF Chatters WANTED!</t>
  </si>
  <si>
    <t>Format Book Covers to IngramSparks format (paperback, hardcover)</t>
  </si>
  <si>
    <t>Development for a web-based application for Immigration CRM</t>
  </si>
  <si>
    <t>Pro Bookkeeper Needed for Small Business LLC's Year-End Reconciliation</t>
  </si>
  <si>
    <t>Microsoft Dynamics Business Central Setup and implementation</t>
  </si>
  <si>
    <t>Re-create artwork</t>
  </si>
  <si>
    <t>Graphic Designer for Thumbnails and Facebook Ads</t>
  </si>
  <si>
    <t>A2billing install</t>
  </si>
  <si>
    <t>Furniture Shop Drawing</t>
  </si>
  <si>
    <t>[US Citizen only] Need your opinion on our product</t>
  </si>
  <si>
    <t>NFT claim development on solidity contract</t>
  </si>
  <si>
    <t>Leadgeneration on Instagram</t>
  </si>
  <si>
    <t>Amazon Job</t>
  </si>
  <si>
    <t>Graphic designer for hash rosin bottle. 1 main logo and different variations for different strains</t>
  </si>
  <si>
    <t>Animation Expert with HTML5, CSS3, and JavaScript/jQuery</t>
  </si>
  <si>
    <t>Urgent Video Editor</t>
  </si>
  <si>
    <t>Quick search of a litigation status</t>
  </si>
  <si>
    <t>DeFi Analyst</t>
  </si>
  <si>
    <t>Project Manager - 2 months minimum- 4 hours / day</t>
  </si>
  <si>
    <t>Fix Facebook pixel on my ecommerce site</t>
  </si>
  <si>
    <t>Full-Time Laravel and API Developer</t>
  </si>
  <si>
    <t>Support staff for German Online Store (e-mail and live chat)</t>
  </si>
  <si>
    <t>MERN Stack Developer - Payment Gateway Integration</t>
  </si>
  <si>
    <t>CV for Software Engineer</t>
  </si>
  <si>
    <t>Wordpress speed optimization</t>
  </si>
  <si>
    <t>Kajabi Setup Specialist</t>
  </si>
  <si>
    <t>Update / re-write our privacy policy</t>
  </si>
  <si>
    <t>Web App Clone - Workfolio</t>
  </si>
  <si>
    <t>OCR, ICR, and HCR Expert for Handwritten Cable Path Records Regeneration</t>
  </si>
  <si>
    <t>WordPress/WooCommerce Expert Needed</t>
  </si>
  <si>
    <t>Looking for full stack developer with React Native &amp;amp; .NET framework experience to complete MVP</t>
  </si>
  <si>
    <t>Video Subtitle Deleting</t>
  </si>
  <si>
    <t>806 - Load Giles X to Gustavian, Lionheart, Morris</t>
  </si>
  <si>
    <t>Philippines tech support PRO 8am pst to 6pm pst</t>
  </si>
  <si>
    <t>CAT Tool Replication</t>
  </si>
  <si>
    <t>Website Migration Specialist</t>
  </si>
  <si>
    <t>Graphic Designer for Social Media Posts</t>
  </si>
  <si>
    <t>Restaurant Table Menu and Take out menu Design</t>
  </si>
  <si>
    <t>Linux, Python, and AWS/Azure Infrastructure Optimization Engineer</t>
  </si>
  <si>
    <t>Full time laravel, usa hours</t>
  </si>
  <si>
    <t>Technical Lead</t>
  </si>
  <si>
    <t>API developer needed</t>
  </si>
  <si>
    <t>Manufacturing Partner for Eye Drops Brand</t>
  </si>
  <si>
    <t>Seeking 3D Artist for Mall Entrance Visualization Project</t>
  </si>
  <si>
    <t>Blockchain Expert Needed to Develop Polygon Node</t>
  </si>
  <si>
    <t>Help with RP2040 Bootloader Jumping</t>
  </si>
  <si>
    <t>Full Stack Developer for Web App | 3 hours daily | Long term project</t>
  </si>
  <si>
    <t>Expert Advisor Developer for Meta Trader 4</t>
  </si>
  <si>
    <t>Mongolia</t>
  </si>
  <si>
    <t>Consumer Electronics Store Audit - UK: Loughborough</t>
  </si>
  <si>
    <t>Wordpress Site Contact Form</t>
  </si>
  <si>
    <t>Google Ads experiment for selective online higher-ed school</t>
  </si>
  <si>
    <t>Social Media Manager for Cutting-Edge Musician</t>
  </si>
  <si>
    <t>Roof/Building Design - Mock Roof</t>
  </si>
  <si>
    <t>SEO Expert for Organic Traffic Boost and Search Ranking Improvement</t>
  </si>
  <si>
    <t>I will create any graphic design, logos, business cards, CV resumes, photo editing, certificates,</t>
  </si>
  <si>
    <t>Develop my saas wordpress site</t>
  </si>
  <si>
    <t>Experienced SEO Technical Content Writer Needed</t>
  </si>
  <si>
    <t>Wordpress plugin developer</t>
  </si>
  <si>
    <t>Redesign my simple artist website and create additional page for a project</t>
  </si>
  <si>
    <t>Refrigeration Engineer for Wine Cellar Project</t>
  </si>
  <si>
    <t>Arabic calligraphy artist needed</t>
  </si>
  <si>
    <t>I want google adsense approval guarantee</t>
  </si>
  <si>
    <t>Shopify Site Design and Banner Creation</t>
  </si>
  <si>
    <t>JavaScript form issue</t>
  </si>
  <si>
    <t>Groove Funnels Expert</t>
  </si>
  <si>
    <t>Pinterest Manager, Canva Pin Designer, and Post Scheduler</t>
  </si>
  <si>
    <t>Zoho CRM Widget Development</t>
  </si>
  <si>
    <t>Executive Coach and Accountability Support</t>
  </si>
  <si>
    <t>3D Athletic shoe sole design</t>
  </si>
  <si>
    <t>Install Mac OS on Windows laptop</t>
  </si>
  <si>
    <t>Product video- lamp</t>
  </si>
  <si>
    <t>SBA / Eidl Loan &amp;quot;Application for Hardship Accommodation&amp;quot; help</t>
  </si>
  <si>
    <t>International tax accountant/ bookkeeper</t>
  </si>
  <si>
    <t>Video Scribe Animator</t>
  </si>
  <si>
    <t>Microsoft SharePoint, 365, Teams Integration Expert</t>
  </si>
  <si>
    <t>ESP8266 Wifi Device Sniffer (Hardware + Software)</t>
  </si>
  <si>
    <t>Multiple Payment Gateway integration and Program Flow Amendment</t>
  </si>
  <si>
    <t>Simple French audio recording project (France)</t>
  </si>
  <si>
    <t>Logo/banner design</t>
  </si>
  <si>
    <t>AWS Application Infrastructure Setup Assistance</t>
  </si>
  <si>
    <t>Typing a small book from handwriting notes</t>
  </si>
  <si>
    <t>I'm looking for a science and math teacher for my kids and getting them ready for tests this week</t>
  </si>
  <si>
    <t>MUI Table styling in React</t>
  </si>
  <si>
    <t>Jewelry</t>
  </si>
  <si>
    <t>.NET and Vue.js Developer for Career Management Platform</t>
  </si>
  <si>
    <t>Pitch Deck Re-design</t>
  </si>
  <si>
    <t>sourcing for OEM robotics manufacturer in china</t>
  </si>
  <si>
    <t>Wordpress, Woocommerce, custom theme changes - LTR to RTL</t>
  </si>
  <si>
    <t>[$250] [HOLD for payment 2024-06-20] [HOLD for payment 2024-06-18] [Search v1] Expense with tag in Parent: Child formay shows Parent\: Child in the list #43364 - Expensify</t>
  </si>
  <si>
    <t>HR Specialist for a Telecom Engineering Company</t>
  </si>
  <si>
    <t>Graphic Designer for Brochure and Door Hanger Design</t>
  </si>
  <si>
    <t>509 bandwith error for wordpress site</t>
  </si>
  <si>
    <t>Malaysian Audio Proofreading</t>
  </si>
  <si>
    <t>Social Media Specialist for New Online Business</t>
  </si>
  <si>
    <t>Drafting building addition construction</t>
  </si>
  <si>
    <t>LED Controller App Developer for ESP-12S</t>
  </si>
  <si>
    <t>Copy Editor &amp;amp; Proofreader for Romance Novels for long term projects!</t>
  </si>
  <si>
    <t>Legal agreement technical review and document formatting</t>
  </si>
  <si>
    <t>Looking for a HEDIS expert to build NCQA measures for certification. SQL, Snowflake</t>
  </si>
  <si>
    <t>Top Designer for Social Media Creative Direction</t>
  </si>
  <si>
    <t>I'm seeking your expertise to redesign our Wix website to meet global</t>
  </si>
  <si>
    <t>Microsoft CoPilot ChatBot Developer</t>
  </si>
  <si>
    <t>Medical Aesthetics Research Analyst</t>
  </si>
  <si>
    <t>Simple Web Application (MVP)</t>
  </si>
  <si>
    <t>Sales Manager for Marketing B2B</t>
  </si>
  <si>
    <t>Google Ads Specialist In A Medical Spa/Aesthetics Niche</t>
  </si>
  <si>
    <t>Excellent Proofreader for Cozy Mystery</t>
  </si>
  <si>
    <t>Licensed Architectural Drafter for Commercial Development Plans</t>
  </si>
  <si>
    <t>Project Manager for Learning Collaborative (Small team, innovation focused)</t>
  </si>
  <si>
    <t>Web Page</t>
  </si>
  <si>
    <t>Gohighlevel Specialist for Sales Funnel</t>
  </si>
  <si>
    <t>Call Center Agent for lead generation</t>
  </si>
  <si>
    <t>Mobile Friendly Website Design for Wix Site</t>
  </si>
  <si>
    <t>Full Stack Web3 developer- ONLY LATAM</t>
  </si>
  <si>
    <t>Implement segment.io on WordPress WooCommerce websites</t>
  </si>
  <si>
    <t>Record label style YouTube promotion for a hip hop video</t>
  </si>
  <si>
    <t>[$250] 43871 Search - Merchant is &amp;quot;Expense&amp;quot; in transaction thread after paying someone but empty in Search #43905 - Expensify</t>
  </si>
  <si>
    <t>PCB Design for Consumer Product</t>
  </si>
  <si>
    <t>API Private Contractor with HubSpot and Monday.com Experience</t>
  </si>
  <si>
    <t>XML Sitemap Creation for Community Based Website</t>
  </si>
  <si>
    <t>Graphic Designer for Supplement Bottle Images</t>
  </si>
  <si>
    <t>Social Media Paid Account Manager</t>
  </si>
  <si>
    <t>Faceless Youtube Automation AI Video Editor</t>
  </si>
  <si>
    <t>Stripe subscriptions integration with Django project</t>
  </si>
  <si>
    <t>Hiring a youtube editor</t>
  </si>
  <si>
    <t>Seeking Mobile Developer with Flutterflow Experience for All-In-One Personal Development App</t>
  </si>
  <si>
    <t>Purchasing Agent |No prior experience required |USA citizens only</t>
  </si>
  <si>
    <t>Market Researcher Needed for TV Show</t>
  </si>
  <si>
    <t>Retail Data Analytics</t>
  </si>
  <si>
    <t>Remove background</t>
  </si>
  <si>
    <t>Python Developer for API Integration and Data Logging</t>
  </si>
  <si>
    <t>Vietnamese Photo Collecting Specialist</t>
  </si>
  <si>
    <t>Looking to Buy a List of Immigration Lawyers</t>
  </si>
  <si>
    <t>Appointment Setter/Confirmation Agent - Phone Sales</t>
  </si>
  <si>
    <t>Logo design for high performance / sports and rehab chiropractic clinic.</t>
  </si>
  <si>
    <t>Amazon Listing Optimization &amp;amp; Implementation</t>
  </si>
  <si>
    <t>Front End Web and Mobile Interface Developer</t>
  </si>
  <si>
    <t>Install ChromeOS Flex and Linux Pinguin on MacBook with Intel Processor via Parallels Desktop</t>
  </si>
  <si>
    <t>WordPress Web Designer for B2B Website Rebranding</t>
  </si>
  <si>
    <t>Customize API integration with WordPress website</t>
  </si>
  <si>
    <t>Need a artchitect that works good with sketchup to make models</t>
  </si>
  <si>
    <t>Middleman Services for Business Follow-Up</t>
  </si>
  <si>
    <t>Bookkeeping Assistant for Xero in Australia</t>
  </si>
  <si>
    <t>Cloud Solution Architect</t>
  </si>
  <si>
    <t>Animated Children's Video Creator</t>
  </si>
  <si>
    <t>Building the custom apps for GoHighLevel</t>
  </si>
  <si>
    <t>Videographer Needed for Conference Coverage and Sizzle Reel</t>
  </si>
  <si>
    <t>Professional Deck Clean Up</t>
  </si>
  <si>
    <t>GIS and CAD Expert for Topographic Analysis and 3D Modeling</t>
  </si>
  <si>
    <t>Website Localization - Online Casino - French</t>
  </si>
  <si>
    <t>Data Scraper</t>
  </si>
  <si>
    <t>Need A Resume Written</t>
  </si>
  <si>
    <t>Website Development for New Business</t>
  </si>
  <si>
    <t>Photoshop a picture</t>
  </si>
  <si>
    <t>Need Wordpress Developer (some are ACF) for on-going maintenance of different websites</t>
  </si>
  <si>
    <t>Graphics Illustrator for Pilates Muscular Anatomy</t>
  </si>
  <si>
    <t>Bedroom</t>
  </si>
  <si>
    <t>UGC Creator and Bodybuilder/Weightlifter for Brand Videos</t>
  </si>
  <si>
    <t>Join Our Team as a Personal Assistant!</t>
  </si>
  <si>
    <t>Instagram and Tik Tok Expert To Start and populate 48 unique accounts</t>
  </si>
  <si>
    <t>Graphic Designer for 1-page Info Graphic (web, email, print)</t>
  </si>
  <si>
    <t>Copyright Registration</t>
  </si>
  <si>
    <t>Umbraco Content Export and Import App</t>
  </si>
  <si>
    <t>Character design</t>
  </si>
  <si>
    <t>Speech recognition API expert to help me improve and separate an existing speech recognition tool</t>
  </si>
  <si>
    <t>New Company Logo</t>
  </si>
  <si>
    <t>Korean Translation for Flyer</t>
  </si>
  <si>
    <t>Part Time Digital Marketing Associate &amp;amp; Social Media Manager</t>
  </si>
  <si>
    <t>Looking for wix expert to help provide client demo/training</t>
  </si>
  <si>
    <t>Implementation of Microsoft Business Central in a Small Trading Company</t>
  </si>
  <si>
    <t>Tattoo Documentary YouTube Intro</t>
  </si>
  <si>
    <t>Experienced YT Video Editor needed for a youtube channel about Spiritual Awakening.</t>
  </si>
  <si>
    <t>Woven bracelets production needed</t>
  </si>
  <si>
    <t>AngularJS Developer for Long-Term, Intermittent Work</t>
  </si>
  <si>
    <t>Design Manager for DTC E-commerce Brand</t>
  </si>
  <si>
    <t>Need Video Editor Who Can Make High Quality Faceless Videos</t>
  </si>
  <si>
    <t>EA Decompilation &amp;amp; Modification to .mq4/.mq5</t>
  </si>
  <si>
    <t>Long-term  Sr or Jr Interior Designer - Variety of projects</t>
  </si>
  <si>
    <t>NFT Marketplace Manager</t>
  </si>
  <si>
    <t>Linux/Ansible/Python Expert Needed</t>
  </si>
  <si>
    <t>[$250] The chat is not showing Unread messages when replied to a chat via email #43777 - Expensify</t>
  </si>
  <si>
    <t>Simple accounts in Xero</t>
  </si>
  <si>
    <t>Video Editor for Facebook and Instagram Advertisements</t>
  </si>
  <si>
    <t>Senior UX Designer at 10up</t>
  </si>
  <si>
    <t>Looker Studio Specialist</t>
  </si>
  <si>
    <t>Make a logo for a new brand</t>
  </si>
  <si>
    <t>Order Processing Specialist | Customer support</t>
  </si>
  <si>
    <t>Ghost Template Developer for Corporate Web Presence</t>
  </si>
  <si>
    <t>Dropbox script needed. Extract files from Dropbox and copy to new folders.</t>
  </si>
  <si>
    <t>Media Designer and Wix Editor Specialist</t>
  </si>
  <si>
    <t>[$250] [HOLD for payment 2024-06-13] HIGH: [API Reliability] Add cancel function when you select an option in search and navigate away from the optionList #42384 - Expensify</t>
  </si>
  <si>
    <t>Graphic Designer needed for book cover for my 30,000+ word book on &amp;quot;menopause&amp;quot;</t>
  </si>
  <si>
    <t>Front-End - Build responsive web pages</t>
  </si>
  <si>
    <t>Virtual Assistant and Operations Specialist</t>
  </si>
  <si>
    <t>Lead Gen Research Assistance Needed: Compile List of 500 Local Hartford, CT Businesses</t>
  </si>
  <si>
    <t>Online Support for ABB ACS880 Configuration</t>
  </si>
  <si>
    <t>English Translation and Voice Over for App Promotional Text</t>
  </si>
  <si>
    <t>English to Vietnamese Flyer Translation</t>
  </si>
  <si>
    <t>3 flyers and 1 email template  graphic design with copy</t>
  </si>
  <si>
    <t>Need a professional LinkedIn banner created</t>
  </si>
  <si>
    <t>Facebook Marketing</t>
  </si>
  <si>
    <t>Mobile Developer Needed</t>
  </si>
  <si>
    <t>We need Website developer Asap</t>
  </si>
  <si>
    <t>Website Error Fixing</t>
  </si>
  <si>
    <t>Looking for talented, outgoing, virtual assistant</t>
  </si>
  <si>
    <t>Help me host a website on Vercel</t>
  </si>
  <si>
    <t>Video Editor Need for Youtube Gaming Videos.</t>
  </si>
  <si>
    <t>Plant-based market research</t>
  </si>
  <si>
    <t>React Developer - Build and Deploy React Admin Dashboard</t>
  </si>
  <si>
    <t>Find textile fabrics in Pakistan who produce 100% linen fabric</t>
  </si>
  <si>
    <t>Replicate logos in photoshop</t>
  </si>
  <si>
    <t>Raw Dog Meal Plan Development</t>
  </si>
  <si>
    <t>Experienced WordPress Designer Needed</t>
  </si>
  <si>
    <t>Amazon ppc expert</t>
  </si>
  <si>
    <t>design and update of Sqaure space website - no programming</t>
  </si>
  <si>
    <t>CRM &amp;amp; Sales CRM Expert</t>
  </si>
  <si>
    <t>Real Estate Promotional Video Creation</t>
  </si>
  <si>
    <t>Sales Development Representatives</t>
  </si>
  <si>
    <t>Commission Based Setters</t>
  </si>
  <si>
    <t>Tech Support Specialist - Email Migration</t>
  </si>
  <si>
    <t>Amazon FBA Product Research/Lead Sourcing</t>
  </si>
  <si>
    <t>Real Estate Lead Manager 2</t>
  </si>
  <si>
    <t>Manually Re-Construct .htaccess to Nginx Configuration &amp;amp; Solve Error Too many redirects</t>
  </si>
  <si>
    <t>Affiliate Marketing and Influencer Specialist</t>
  </si>
  <si>
    <t>Networking Engineer needed to set up subdomain</t>
  </si>
  <si>
    <t>Create  3 New Endpoints (Node.js &amp;amp; Go) for my ongoing project.</t>
  </si>
  <si>
    <t>Inventory Management Analyst</t>
  </si>
  <si>
    <t>YouTube channel trailer animation</t>
  </si>
  <si>
    <t>Cold Email First Line Generation</t>
  </si>
  <si>
    <t>Designer needed to create glow-in-the-dark sticker sheet</t>
  </si>
  <si>
    <t>Need Legal Assistance: Sending a Demand Notice and Oversee Negotiation.</t>
  </si>
  <si>
    <t>Google Tag Manager &amp;amp; Facebook Pixel setup and Conversions api in Wordpress Site</t>
  </si>
  <si>
    <t>MatrixOut.com needs Social Media Expert</t>
  </si>
  <si>
    <t>Lawyer for compliance issue for small business</t>
  </si>
  <si>
    <t>Create a smart village project in java using coap server</t>
  </si>
  <si>
    <t>Expert marketing copy writer who wants to spend their weekend with me</t>
  </si>
  <si>
    <t>Ecommerce Website Development with Admin Panel</t>
  </si>
  <si>
    <t>Image Scraper and Categorizer for Various Platforms</t>
  </si>
  <si>
    <t>Google Tag Manager Deplover Needed for custom Website</t>
  </si>
  <si>
    <t>Graphic Designer for Beauty Spa Marketing Materials</t>
  </si>
  <si>
    <t>Copy a javascript animated form for us</t>
  </si>
  <si>
    <t>I am looking for a Figma designer to create the design for the Adify web application.</t>
  </si>
  <si>
    <t>VO Talent for Scripts</t>
  </si>
  <si>
    <t>PowerBI Senior Developer Needed</t>
  </si>
  <si>
    <t>Re-Do a logo</t>
  </si>
  <si>
    <t>Discrete choice modelling</t>
  </si>
  <si>
    <t>UGC creator needed</t>
  </si>
  <si>
    <t>Complete Theme Forest WordPress Theme Install</t>
  </si>
  <si>
    <t>White Hat Link Building Expert Needed for E-commerce Websites</t>
  </si>
  <si>
    <t>Proposal Photographer 30-45min</t>
  </si>
  <si>
    <t>Web Data Scraping Expert</t>
  </si>
  <si>
    <t>Need Python/Django, React developer for telegram bot</t>
  </si>
  <si>
    <t>Operational Excellence Platform - Multiple API Attribution Dashboard</t>
  </si>
  <si>
    <t>Photoshop Expert Needed to Recreate World War 1 Scene and Edit Uniforms</t>
  </si>
  <si>
    <t>Government Contracting Specialist for Minority Women Business</t>
  </si>
  <si>
    <t>YouTube Page Manager</t>
  </si>
  <si>
    <t>Accounts Preparation</t>
  </si>
  <si>
    <t>Vector t-shirt design realistic illustration</t>
  </si>
  <si>
    <t>Need a MQL4 programmer to modify an existing indicator</t>
  </si>
  <si>
    <t>Off Page SEO Expert - High Quality Link Building</t>
  </si>
  <si>
    <t>Swedish Male Actor for a 1 minute video in Swedish</t>
  </si>
  <si>
    <t>MatrixOut.com is looking for Social Media Marketing Manager</t>
  </si>
  <si>
    <t>Animation Commercial for VC Fund</t>
  </si>
  <si>
    <t>Swedish Outbound Sales Representative</t>
  </si>
  <si>
    <t>Need Android version of an existing iOS app</t>
  </si>
  <si>
    <t>Remote Part-time Sales Representatives</t>
  </si>
  <si>
    <t>MySQL Database Administration</t>
  </si>
  <si>
    <t>Expert in form creation with complex calculations (Jotform)</t>
  </si>
  <si>
    <t>HIRING 4 SETTERS FOR A Solar LEAD GEN AGENCY ASAP!</t>
  </si>
  <si>
    <t>UGC Video Editor for Ecom brand</t>
  </si>
  <si>
    <t>Product design for advertisement</t>
  </si>
  <si>
    <t>Project Schedule using Microsoft Project 365</t>
  </si>
  <si>
    <t>Simple Personal Website Creation with WIX</t>
  </si>
  <si>
    <t>WordPress Mobile Optimization and Error Fix</t>
  </si>
  <si>
    <t>TikTok Chat Moderator</t>
  </si>
  <si>
    <t>Experienced Graphic Designer</t>
  </si>
  <si>
    <t>Google Merchant Center Expert</t>
  </si>
  <si>
    <t>Website Redesign for Karting Business</t>
  </si>
  <si>
    <t>3D Sports Complex Project</t>
  </si>
  <si>
    <t>Content writing - Child Care - Australia</t>
  </si>
  <si>
    <t>Updating my shopify site</t>
  </si>
  <si>
    <t>Shopify Bookstore Builder Wanted</t>
  </si>
  <si>
    <t>Urgent: Experienced Contract/Commercial Lawyer for Creating Service Agreement TODAY</t>
  </si>
  <si>
    <t>Full time Contract FlutterFlow Developer</t>
  </si>
  <si>
    <t>Fusion 360 CAD/CAM required with Gcode output</t>
  </si>
  <si>
    <t>Website Development for Music Label and Marketing Agency</t>
  </si>
  <si>
    <t>Looking for DA 70+ Dofollow Backlinks</t>
  </si>
  <si>
    <t>Ahrefs Expert</t>
  </si>
  <si>
    <t>Acne Specialist Needed for Acne Program</t>
  </si>
  <si>
    <t>Web Designer (UX/UI/Branding)</t>
  </si>
  <si>
    <t>Seeking Full Stack Developer for Copywriting App Development</t>
  </si>
  <si>
    <t>Newsletter and Retention Email Specialist</t>
  </si>
  <si>
    <t>Looking for Employment Attorney to review equity and profit share agreement</t>
  </si>
  <si>
    <t>Need Columbus-based photographer/videographer for Monday, June 17 event</t>
  </si>
  <si>
    <t>Product Manager (FinTech)</t>
  </si>
  <si>
    <t>Experienced KDP Publishing Expert Needed for Aviation Leadership Book Launch</t>
  </si>
  <si>
    <t>TOKADEH MINE- Solar Park PV Design Package- 30MWac/34.5MWdc with BESS 10MWh</t>
  </si>
  <si>
    <t>Appointment Setting</t>
  </si>
  <si>
    <t>Vectorize a Raster Graphic for Business Card</t>
  </si>
  <si>
    <t>Proofreading Legal Contract from Spanish to English</t>
  </si>
  <si>
    <t>Appointment Setter for Tennis Academy</t>
  </si>
  <si>
    <t>Full-Stack Designer/Developer for Biotech Application</t>
  </si>
  <si>
    <t>Financial Analyst to Produce a Current Accounting SnapShot of a Real Estate Development Project.</t>
  </si>
  <si>
    <t>Make selling pictures for our rental car website</t>
  </si>
  <si>
    <t>UX Designer for SaaS Review Management MVP</t>
  </si>
  <si>
    <t>Google Shopping and GMC expert</t>
  </si>
  <si>
    <t>LinkedIn Content Consultant and Writer</t>
  </si>
  <si>
    <t>Bubble App Developer</t>
  </si>
  <si>
    <t>Fast Find Roofing companies in USA</t>
  </si>
  <si>
    <t>Vector Art for T-Shirt</t>
  </si>
  <si>
    <t>Experienced JUCE VST Engineer Needed</t>
  </si>
  <si>
    <t>[$250] Unable to load chats and continuous loading appears #43387 - Expensify</t>
  </si>
  <si>
    <t>Notion Client Dashboard and Approval Page Creation</t>
  </si>
  <si>
    <t>Software Engineer</t>
  </si>
  <si>
    <t>Design marketing material for a residential development.</t>
  </si>
  <si>
    <t>Looking for a Media Buyer for our company</t>
  </si>
  <si>
    <t>Premier Pro Video Editor for Social Media Posts</t>
  </si>
  <si>
    <t>EXPERT in LARAVEL w BLADE n STRIPE INTEGRATION wanted to complete website. MUST HAVE EXPERIENCE.</t>
  </si>
  <si>
    <t>Reverse engineer</t>
  </si>
  <si>
    <t>Remote Telco MSP Helpdesk Support Specialist (2-Month Project, EST Hours)</t>
  </si>
  <si>
    <t>Build real time application using Java</t>
  </si>
  <si>
    <t>Laravel Developer with Form Creation Experience Needed</t>
  </si>
  <si>
    <t>Video Editor and Animator for Facebook Ads</t>
  </si>
  <si>
    <t>Video editor and motion graphics</t>
  </si>
  <si>
    <t>Logo design and brand</t>
  </si>
  <si>
    <t>Keynote presentation with a tweak in the design and 24 new slides designed.</t>
  </si>
  <si>
    <t>ETL developer who knows how to create and import data into a PostgreSQL database</t>
  </si>
  <si>
    <t>Thai Language Conversation Teacher</t>
  </si>
  <si>
    <t>Website Fixes</t>
  </si>
  <si>
    <t>Project for Youtube channel</t>
  </si>
  <si>
    <t>Content Task for Spanish Individual</t>
  </si>
  <si>
    <t>Need help writing a construction general contractor to subcontractor agreement form</t>
  </si>
  <si>
    <t>Basic CAD Trainer</t>
  </si>
  <si>
    <t>Edit PDF vector product drawings to remove and add some details</t>
  </si>
  <si>
    <t>Product development mechanical design 3D</t>
  </si>
  <si>
    <t>Instagram reel farm expert</t>
  </si>
  <si>
    <t>Jersey design for my clothing brand</t>
  </si>
  <si>
    <t>Sync Notion Table with Google My Maps</t>
  </si>
  <si>
    <t>Blockchain Whitepaper</t>
  </si>
  <si>
    <t>Full-time Digital Marketer</t>
  </si>
  <si>
    <t>Need templates for Non profit Financial Statements â€“ Statement of Activity</t>
  </si>
  <si>
    <t>Firmware Engineer for UI-based processing platform</t>
  </si>
  <si>
    <t>Node.js Application Development and Deployment</t>
  </si>
  <si>
    <t>I need a video editor</t>
  </si>
  <si>
    <t>YouTube Monetization and Google AdSense Expert</t>
  </si>
  <si>
    <t>Assistant Editor for Final Cut Pro Project</t>
  </si>
  <si>
    <t>We are looking for Smart contract and Blockchain backend API developer for NFT project</t>
  </si>
  <si>
    <t>Mep plan.</t>
  </si>
  <si>
    <t>Website Development for a Non-Profit Organization</t>
  </si>
  <si>
    <t>Video editor for luxury watch content</t>
  </si>
  <si>
    <t>Vietnamese Excel Data Analyst and Charting Specialist</t>
  </si>
  <si>
    <t>Shopify Consultant/Developer for Luxury Fashion Retailer</t>
  </si>
  <si>
    <t>Web Designers</t>
  </si>
  <si>
    <t>List of partner companies and their contacts</t>
  </si>
  <si>
    <t>Dropshipping Expert for Shopify, Amazon, and eBay</t>
  </si>
  <si>
    <t>Tax Advisor for Fractional CFO Firm</t>
  </si>
  <si>
    <t>Change a logo and create a brochure</t>
  </si>
  <si>
    <t>Marketing Coordinator and Social Media Manager</t>
  </si>
  <si>
    <t>Full Time Malaysian Ecommerce Virtual Assistant Required - Monthly Pay</t>
  </si>
  <si>
    <t>Need a video Editor for my Reddit Youtube Channel</t>
  </si>
  <si>
    <t>Google Ads Specialist/Media Buyer</t>
  </si>
  <si>
    <t>Cloudflare Set Up Specialist</t>
  </si>
  <si>
    <t>Install MySQL on Ubuntu</t>
  </si>
  <si>
    <t>Seeking Mortgage Expert Proficient in Math, Amortizations, and Wrap Around Mortgages</t>
  </si>
  <si>
    <t>Virtual Assistant and Bookkeeper with Quickbooks Expertise</t>
  </si>
  <si>
    <t>Urgent Video Caption Transcriber Needed (24-48 Hours)</t>
  </si>
  <si>
    <t>Looking for users to play matches in a tournament game dependent on player skill level</t>
  </si>
  <si>
    <t>Turkish Language proofreader/editor (short children's stories)</t>
  </si>
  <si>
    <t>Allegro PCB Designer</t>
  </si>
  <si>
    <t>Customer Segmentation Specialist</t>
  </si>
  <si>
    <t>Product sourcing in India</t>
  </si>
  <si>
    <t>Software Architect For Data Intensive SaaS Analytics Product</t>
  </si>
  <si>
    <t>GEORGIAN speakers needed - explainer video</t>
  </si>
  <si>
    <t>CrÃ©ation d'une animation After Effects en utilisant une identitÃ© visuelle existante</t>
  </si>
  <si>
    <t>Instagram Lead Scraping Specialist: Need Coaches/Course Creators/Ecom</t>
  </si>
  <si>
    <t>Web Developer - Kiwi Taxi Replica</t>
  </si>
  <si>
    <t>Domo Expert for Data Integration and Advanced Reporting</t>
  </si>
  <si>
    <t>Oracle Netsuite Consultant/Trainer</t>
  </si>
  <si>
    <t>TAM &amp;amp; GTM Strategy - tight deadline</t>
  </si>
  <si>
    <t>Developer Needed For Wild West-Themed 2D Game</t>
  </si>
  <si>
    <t>Bug fix + page optimization</t>
  </si>
  <si>
    <t>UX designer for Saas App</t>
  </si>
  <si>
    <t>Social Media Manager and Translator</t>
  </si>
  <si>
    <t>Phone Sales Closer Needed</t>
  </si>
  <si>
    <t>UI/UX designer for landing page</t>
  </si>
  <si>
    <t>English to Dutch Translator Needed for App/Games Translation</t>
  </si>
  <si>
    <t>Female Voice Over Artist for YouTube Channel</t>
  </si>
  <si>
    <t>UX/UI designer with good visual skills needed</t>
  </si>
  <si>
    <t>App publishing</t>
  </si>
  <si>
    <t>Create South Park Character from Professional Fighter's Picture</t>
  </si>
  <si>
    <t>Build reddit content and engage with posts in relevant subs</t>
  </si>
  <si>
    <t>Graphic Designer for Welcome Packets and Affiliate Marketing</t>
  </si>
  <si>
    <t>Google Ads/Analytics Conversion Tracking Setup</t>
  </si>
  <si>
    <t>ManyChat Workflow Setup for Hotel Workers</t>
  </si>
  <si>
    <t>Machine Learning Expert for Pricing Prediction and API Development</t>
  </si>
  <si>
    <t>Data Aggregation Specialist</t>
  </si>
  <si>
    <t>We need a skilled videographer to realize a video for an Amazon product</t>
  </si>
  <si>
    <t>Implementing Key/secret recovery Algorithm for CryptoMemory</t>
  </si>
  <si>
    <t>Email and Lead Campaign</t>
  </si>
  <si>
    <t>Website Upgrade for hoperosa.com</t>
  </si>
  <si>
    <t>Discord Bot Developer</t>
  </si>
  <si>
    <t>Mockup Designer for skincare website and social media</t>
  </si>
  <si>
    <t>Render Keyshot for $15 an animation - rent your processor</t>
  </si>
  <si>
    <t>Video Editor for Social Media Marketing</t>
  </si>
  <si>
    <t>Turn a clinical expert into an addiction influencer</t>
  </si>
  <si>
    <t>Squarespace website redesign</t>
  </si>
  <si>
    <t>WordPress Expert</t>
  </si>
  <si>
    <t>ClickFunnels Sales Page Conversion</t>
  </si>
  <si>
    <t>Computer vision expert needed to remove elements from an image using OpenCV and C++</t>
  </si>
  <si>
    <t>Engagement photo editing</t>
  </si>
  <si>
    <t>Fix URL rewrites Wordpress site with Elementor</t>
  </si>
  <si>
    <t>Mailing Envelop Design</t>
  </si>
  <si>
    <t>Web Design Services</t>
  </si>
  <si>
    <t>Resume Writers for Long-term Work</t>
  </si>
  <si>
    <t>Troubleshoot a WordPress Site</t>
  </si>
  <si>
    <t>Nest.js / React Native Developer Needed for Package Upgrades</t>
  </si>
  <si>
    <t>MERN Stack Developer with NextJS 13+ Experience</t>
  </si>
  <si>
    <t>Accounts Executive</t>
  </si>
  <si>
    <t>Social Media Ads Manager</t>
  </si>
  <si>
    <t>Social Media Ads Specialist for Mobile Game</t>
  </si>
  <si>
    <t>Video Editor/Content Creator - Real Estate Industry</t>
  </si>
  <si>
    <t>Mosaic space invader Design</t>
  </si>
  <si>
    <t>Illustrator needed for converting a photo of a dog into a vector illustration</t>
  </si>
  <si>
    <t>Video Editor for Ongoing Real Estate Marketing Productions</t>
  </si>
  <si>
    <t>PhD Thesis to restructure with all the information already written</t>
  </si>
  <si>
    <t>Quickbooks Desktop Pro Setup</t>
  </si>
  <si>
    <t>Supplemental Brief</t>
  </si>
  <si>
    <t>Webflow Developer To Implement Small changes to landing page &amp;amp; push to live</t>
  </si>
  <si>
    <t>Cybersecurity Content Writer</t>
  </si>
  <si>
    <t>Website SEO</t>
  </si>
  <si>
    <t>Need to promote a crypto business for sale</t>
  </si>
  <si>
    <t>Digital Marketing Strategy Developer</t>
  </si>
  <si>
    <t>High-Quality 3D Makeup Adjustment &amp;amp; Video Production</t>
  </si>
  <si>
    <t>Embedded Analytics Guide Blog Series</t>
  </si>
  <si>
    <t>Copywriter To Write Blogs - Automotive, Hiring, &amp;amp; Recruiting</t>
  </si>
  <si>
    <t>Logo Update and Avatar Incorporation</t>
  </si>
  <si>
    <t>Adobe captivate coach</t>
  </si>
  <si>
    <t>English content writers</t>
  </si>
  <si>
    <t>Solid Works</t>
  </si>
  <si>
    <t>Portrait Photography Editor</t>
  </si>
  <si>
    <t>Design Project for Hat</t>
  </si>
  <si>
    <t>Real Estate Flyer Templates</t>
  </si>
  <si>
    <t>VA for Book Promotion</t>
  </si>
  <si>
    <t>Expert Blazor Web Assembly &amp;amp; C# Developer for Swift Bug Fixes</t>
  </si>
  <si>
    <t>Podcast Interview - Video Editing</t>
  </si>
  <si>
    <t>Zoho Analytics</t>
  </si>
  <si>
    <t>TikTok Expert Needed</t>
  </si>
  <si>
    <t>Video Editor For &amp;quot;MOVIES&amp;quot; YouTube Channel</t>
  </si>
  <si>
    <t>Google Ads Search Campaign Specialist</t>
  </si>
  <si>
    <t>Shopify Product Research and Listing Expert</t>
  </si>
  <si>
    <t>Create a 3d Animation for a Website</t>
  </si>
  <si>
    <t>Team needed to build a YouTube channel marketplace</t>
  </si>
  <si>
    <t>3D Artist for Realistic Space Model Rendering</t>
  </si>
  <si>
    <t>Experienced Professional Needed to Create IMDb and Crunchbase Profiles</t>
  </si>
  <si>
    <t>Real Estate Agent Relationship Builder</t>
  </si>
  <si>
    <t>YouTube Script Writer</t>
  </si>
  <si>
    <t>Are you an Enthusiastic Proof read? Join us as a Creative Writer and let your imagination soar!</t>
  </si>
  <si>
    <t>Need SEO Audit complete and SEO action plan create for our service type business</t>
  </si>
  <si>
    <t>E-Commerce Marketplace Associate</t>
  </si>
  <si>
    <t>Squarespace Website Creation for Wine Selling</t>
  </si>
  <si>
    <t>Online course website designer needed for our E-Learning course</t>
  </si>
  <si>
    <t>Facebook Group Data Scraper</t>
  </si>
  <si>
    <t>Seeking European Digital Marketer for Rental Company Ads - â‚¬3000/Month</t>
  </si>
  <si>
    <t>PR Strategy for AI, Web3, Crypto Startup</t>
  </si>
  <si>
    <t>Business process mapping</t>
  </si>
  <si>
    <t>Full-Stack Web Developer and Brand Specialist</t>
  </si>
  <si>
    <t>I am looking for someone to organize and upload  my blog and add images to posts</t>
  </si>
  <si>
    <t>Cricut SVG Designer</t>
  </si>
  <si>
    <t>Google Ads Manager needed for Med Spa</t>
  </si>
  <si>
    <t>Fitness Startup logo</t>
  </si>
  <si>
    <t>Shopify Product Button Replacement</t>
  </si>
  <si>
    <t>3D Render Designer</t>
  </si>
  <si>
    <t>Instruction Illustrations</t>
  </si>
  <si>
    <t>Userform and template documents</t>
  </si>
  <si>
    <t>Lead Gen Data Required</t>
  </si>
  <si>
    <t>Newsletter - Email Marketing Specialist</t>
  </si>
  <si>
    <t>Social media pro to write engaging content for niche Janitorial Services Company</t>
  </si>
  <si>
    <t>eCommerce Test Buy (20mins work) UAE only - Ticket 87144</t>
  </si>
  <si>
    <t>Digital PR Specialist</t>
  </si>
  <si>
    <t>Data Scaper</t>
  </si>
  <si>
    <t>Developer for automation tool</t>
  </si>
  <si>
    <t>Looking for automation expert | Zapier</t>
  </si>
  <si>
    <t>Email Domain Help</t>
  </si>
  <si>
    <t>Seeking Ads Creative Specialist for Email Marketing Campaigns - Software Licenses</t>
  </si>
  <si>
    <t>Developer Needed to Clone Motorway.co.uk Pages on WordPress (Elementor) - Budget $160</t>
  </si>
  <si>
    <t>Virtual Content Writers</t>
  </si>
  <si>
    <t>QA Automation Engineer for Web Application</t>
  </si>
  <si>
    <t>Sports Betting Strategy Consultant</t>
  </si>
  <si>
    <t>Tik Tok Shop Account Dropshipping Manager</t>
  </si>
  <si>
    <t>Very limited Phase 1 Engagement - Seeking WordPress template recommendation for tech company launch.</t>
  </si>
  <si>
    <t>Cold Outreach Specialist</t>
  </si>
  <si>
    <t>Interior designer needed to reconfigure office space</t>
  </si>
  <si>
    <t>Sales Team/Individual Needed for Saas Product</t>
  </si>
  <si>
    <t>TikTok Video Editor Needed</t>
  </si>
  <si>
    <t>Logo Designer and UI/UX Expert</t>
  </si>
  <si>
    <t>Develop Amazon FBA Reimbursement Tool with Amazon AWS Expertise</t>
  </si>
  <si>
    <t>Bank and Credit Card Reconciliation Specialist</t>
  </si>
  <si>
    <t>Affiliate/Influencer outreach for luxury skincare brand</t>
  </si>
  <si>
    <t>Research</t>
  </si>
  <si>
    <t>Repair and enhance audio file from documentary shoot</t>
  </si>
  <si>
    <t>Financial and Operations Dashboard Updating</t>
  </si>
  <si>
    <t>Product Brand Illustrator</t>
  </si>
  <si>
    <t>WordPress Developer, Elementor Pro Expert</t>
  </si>
  <si>
    <t>Lebanese Arabic Transcription</t>
  </si>
  <si>
    <t>Google Adwords (PPC) Marketing Manager</t>
  </si>
  <si>
    <t>Equestrian Logo design</t>
  </si>
  <si>
    <t>Videographer needed to support YouTube Music Creator</t>
  </si>
  <si>
    <t>Excel</t>
  </si>
  <si>
    <t>Facebook &amp;amp; Google Ads Specialist for Trinkess App for Local Miami Area</t>
  </si>
  <si>
    <t>Graphic Designer for Product Infographics</t>
  </si>
  <si>
    <t>Schematic drawing for Warehouse project</t>
  </si>
  <si>
    <t>Native French Writer to Rewrite Articles [Beginner Friendly Job]</t>
  </si>
  <si>
    <t>Edit the video of a reality dating show filmed in front of an audience</t>
  </si>
  <si>
    <t>DeFi Solidity and UI Developer</t>
  </si>
  <si>
    <t>Pet Consulting Web Site Development</t>
  </si>
  <si>
    <t>Graphic Design &amp;amp; Copywriting</t>
  </si>
  <si>
    <t>Crowd Reaction Videographer</t>
  </si>
  <si>
    <t>I need a short form video editor for my Minecraft meme Youtube channel</t>
  </si>
  <si>
    <t>360 Degree Product Photographer</t>
  </si>
  <si>
    <t>Resume expert needed</t>
  </si>
  <si>
    <t>Senior UGC Creator for In-Home Care Company Videos</t>
  </si>
  <si>
    <t>Conduct a Business Verification in OLONGAPO, PHILIPPINES</t>
  </si>
  <si>
    <t>Create Low-Poly Game ready &amp;quot;Traps and Obstacles&amp;quot; using Blender</t>
  </si>
  <si>
    <t>Portuguese writers for sms mailing</t>
  </si>
  <si>
    <t>Video Editor for Weekly Property Videos</t>
  </si>
  <si>
    <t>I am looking for someone to help set up an Etsy store for me.</t>
  </si>
  <si>
    <t>Custom illustration</t>
  </si>
  <si>
    <t>Discord DM Bot</t>
  </si>
  <si>
    <t>Video Editing and Captioning</t>
  </si>
  <si>
    <t>Instagram JavaScript or Flask bot</t>
  </si>
  <si>
    <t>SMM Creating and posting with Sociamonials</t>
  </si>
  <si>
    <t>Experienced Web Developer for 3 Projects</t>
  </si>
  <si>
    <t>Notion Teamspace Setup for Project Management</t>
  </si>
  <si>
    <t>Drupal/ Wordpress DB</t>
  </si>
  <si>
    <t>Consultant Needed for Forex Fury Setup and Ongoing Management</t>
  </si>
  <si>
    <t>Dynamics GP Techno/Functional Expert Needed!</t>
  </si>
  <si>
    <t>Dawn Shopify Theme Modification</t>
  </si>
  <si>
    <t>Experienced Writer with Proofreading Skills Needed</t>
  </si>
  <si>
    <t>Market Research Analyst for UAE Fintech</t>
  </si>
  <si>
    <t>Data Entry and Administrative Support</t>
  </si>
  <si>
    <t>Clone and create WP landing pages</t>
  </si>
  <si>
    <t>Twitter/X NFT Spanish Language Marketing</t>
  </si>
  <si>
    <t>Integration of Google Meet with Expertgate Inc. for Consultation Service</t>
  </si>
  <si>
    <t>WordPress Developer - Ecommerce Website Revamp</t>
  </si>
  <si>
    <t>AWS Deployment Specialist</t>
  </si>
  <si>
    <t>Designer for Social Media Postings</t>
  </si>
  <si>
    <t>Responsive Website Customization</t>
  </si>
  <si>
    <t>Experienced Web Designer to make small improvements to Hubspot CMS Website</t>
  </si>
  <si>
    <t>Map Visualization Developer using Mapbox and Postgres/Vector Tiles</t>
  </si>
  <si>
    <t>Seeking Talented Cold Email Outreach Specialist or Agency</t>
  </si>
  <si>
    <t>LaTeX Research Paper Editing</t>
  </si>
  <si>
    <t>WooCommerce Order Search Plugin Development</t>
  </si>
  <si>
    <t>Video Editor for YouTube Podcasts</t>
  </si>
  <si>
    <t>Edit a label onto 20 product images</t>
  </si>
  <si>
    <t>Changes to wordpress webpage</t>
  </si>
  <si>
    <t>Legal Secretary - Intake Associate</t>
  </si>
  <si>
    <t>Facebook Posting Assistant</t>
  </si>
  <si>
    <t>Anime Recap video editing</t>
  </si>
  <si>
    <t>UI UX design</t>
  </si>
  <si>
    <t>International Relations and Geopolitics Analyst</t>
  </si>
  <si>
    <t>2D CAD File Design for Polycase Enclosure</t>
  </si>
  <si>
    <t>Spokesperson Ad for Adult Influencer Agency Recruitment</t>
  </si>
  <si>
    <t>Remote Life Insurance Agent</t>
  </si>
  <si>
    <t>3 Comedic Audio Shorts for health &amp;amp; fitness start-up</t>
  </si>
  <si>
    <t>Looking for a rockstar Appointment Setter  VA!! ðŸš€</t>
  </si>
  <si>
    <t>Experienced Lithuanian Marketing Content Linguists Needed</t>
  </si>
  <si>
    <t>Google Apps Script / QuickBooks / Air Table</t>
  </si>
  <si>
    <t>UE5 Senior Generalist/Expert C++, iOS and Android Mobile Developer</t>
  </si>
  <si>
    <t>Potreban SEO copywriter za izradu sadrÅ¾aja</t>
  </si>
  <si>
    <t>Video Editor with Motion Graphics Experience</t>
  </si>
  <si>
    <t>Website Revamp and Update</t>
  </si>
  <si>
    <t>Video Streaming/WebRTC Engineer</t>
  </si>
  <si>
    <t>Guest Posts in Science, Climate</t>
  </si>
  <si>
    <t>Meme Illustrations needed</t>
  </si>
  <si>
    <t>Ecommerce - Email Customer Service</t>
  </si>
  <si>
    <t>[USA-based only] English SEO Content Writer for iGambling, Sportsbetting and Casino websites</t>
  </si>
  <si>
    <t>Social Media Manager for Podcast Promotion</t>
  </si>
  <si>
    <t>Ubiquiti Network Design</t>
  </si>
  <si>
    <t>Email List Building for Chiropractors</t>
  </si>
  <si>
    <t>California Employment Law Attorney to Answer Commission Only Employment Law Questions</t>
  </si>
  <si>
    <t>Data Mining: Lake Home Owners List</t>
  </si>
  <si>
    <t>Web UI/UX Designer for Trademark Search Website</t>
  </si>
  <si>
    <t>QA Engineer</t>
  </si>
  <si>
    <t>Translate text from English to Portuguese (Brazil)</t>
  </si>
  <si>
    <t>Front-end expert using WordPress and Elementor</t>
  </si>
  <si>
    <t>ðŸ§Š Looking for videos of Italian cold tea from Esselunga! ðŸ“¹</t>
  </si>
  <si>
    <t>Small bug fixes on my Wordpress website</t>
  </si>
  <si>
    <t>Content Creator and Content Moderator</t>
  </si>
  <si>
    <t>eCommerce Test Buy (20mins work) Germany only - Ticket 88122</t>
  </si>
  <si>
    <t>Performance-Marketing-Spezialist â€“ Instagram-Fokus</t>
  </si>
  <si>
    <t>Data base</t>
  </si>
  <si>
    <t>(ARPA-E) U.S. DEPARTMENT OF ENERGY Vision OPEN 2024 Concept Paper</t>
  </si>
  <si>
    <t>Graphic Designer for Brochure Designs, Brand Book, and Product Overview Documents</t>
  </si>
  <si>
    <t>Excel Expert</t>
  </si>
  <si>
    <t>Experienced Paid Media Specialist for Digital Marketing Agency</t>
  </si>
  <si>
    <t>Turn 5 NES/SNES IPS Romhacks into Roms</t>
  </si>
  <si>
    <t>Story Driven Video Editor</t>
  </si>
  <si>
    <t>Saas work calendar</t>
  </si>
  <si>
    <t>Government Contract Specialist for Moving Company</t>
  </si>
  <si>
    <t>Twilio and Investorlift Consultant needed</t>
  </si>
  <si>
    <t>House plan drawing</t>
  </si>
  <si>
    <t>Website Security and Functionality Audit Expert Needed (Shopify)</t>
  </si>
  <si>
    <t>White board animation to tell a story - current business process to desired process</t>
  </si>
  <si>
    <t>Create Video from voice over recording</t>
  </si>
  <si>
    <t>Tax agents in Hills District</t>
  </si>
  <si>
    <t>Podcast Intro and Outro Creator</t>
  </si>
  <si>
    <t>Redesign responsive website for ID systems company</t>
  </si>
  <si>
    <t>Virtual Assistant for Homewares Business &amp;amp; Personal Household</t>
  </si>
  <si>
    <t>Node.js API Creation with MongoDB Integration</t>
  </si>
  <si>
    <t>White Hat Hacker for Data Security and Privacy Assessment</t>
  </si>
  <si>
    <t>Drupal and Next.js local Env Setup</t>
  </si>
  <si>
    <t>Mobile Application Scraper Tool Developer</t>
  </si>
  <si>
    <t>creazione di Zoone</t>
  </si>
  <si>
    <t>Web designer needed to fix my wix-templated homepage.</t>
  </si>
  <si>
    <t>Adobe Illustrator file -  artwork update</t>
  </si>
  <si>
    <t>Create a Crm for my real estate business</t>
  </si>
  <si>
    <t>Glide development</t>
  </si>
  <si>
    <t>I need someone to make a tv video for my software application presentation in an expo</t>
  </si>
  <si>
    <t>Graphic designer needed to design social media contents</t>
  </si>
  <si>
    <t>syncing new node to existing validating node - Cosmos Blockchain</t>
  </si>
  <si>
    <t>Zoominfo data - a list of neurologists in the United States</t>
  </si>
  <si>
    <t>Shopify Expert Needed for Custom Theme Development and Site Build</t>
  </si>
  <si>
    <t>Ai content</t>
  </si>
  <si>
    <t>Rework design for a logo</t>
  </si>
  <si>
    <t>Build an extension for opencart with API Integration</t>
  </si>
  <si>
    <t>Need changes in a custom Laravel Website</t>
  </si>
  <si>
    <t>Create Async API Call Function in PHP</t>
  </si>
  <si>
    <t>Resume writing</t>
  </si>
  <si>
    <t>[$250] mweb - Wrong status bar color at the top in safari #44685 - Expensify</t>
  </si>
  <si>
    <t>Google Business Profile and Local Service Ads Expert for Construction Industry</t>
  </si>
  <si>
    <t>Wikipedia writer to check and upload 5 pages</t>
  </si>
  <si>
    <t>Social Media Services</t>
  </si>
  <si>
    <t>Cold Calling Specialist (Remote based)</t>
  </si>
  <si>
    <t>Manufacturing Cost Estimation for Custom Product</t>
  </si>
  <si>
    <t>Social Media VA (Haitian Creole Speaker)</t>
  </si>
  <si>
    <t>Replace Old Company Logo from my Letterhead and add business address at the bottom of each page</t>
  </si>
  <si>
    <t>Create 4 Draft Logo Ideas for Nonprofit Organization</t>
  </si>
  <si>
    <t>Looking for a Senior PHP Developer with DevOps Expertise</t>
  </si>
  <si>
    <t>Tech Backpack Industrial Designer</t>
  </si>
  <si>
    <t>Professional Website for Marketing Agency</t>
  </si>
  <si>
    <t>Book Marketer</t>
  </si>
  <si>
    <t>Online Marketing Manager for AI Startup</t>
  </si>
  <si>
    <t>Experienced Content Writer Needed for SEO-Optimized Content</t>
  </si>
  <si>
    <t>Looking for NLP Expert who can help us to train model for our Recruitment Platform</t>
  </si>
  <si>
    <t>Investment Advisor</t>
  </si>
  <si>
    <t>Printful Expert - Graphic T-Shirt Designer for Full-Time Position</t>
  </si>
  <si>
    <t>Facebook Ads Specialist for High-Spend AI Website Client</t>
  </si>
  <si>
    <t>Integrate our SaaS App with Salesforce</t>
  </si>
  <si>
    <t>Docusign API Integration Specialist</t>
  </si>
  <si>
    <t>Webflow Developer Needed for Minor Updates</t>
  </si>
  <si>
    <t>Relationship Manager</t>
  </si>
  <si>
    <t>Setup Reverse Proxy on Digital ocean</t>
  </si>
  <si>
    <t>Vlog Editor</t>
  </si>
  <si>
    <t>ðŸŒ¿ Need videos of Italian cold tea from Esselunga store! ðŸŽ¥</t>
  </si>
  <si>
    <t>Graphic Designer for Small Business Thank You Card</t>
  </si>
  <si>
    <t>Contract Attorney</t>
  </si>
  <si>
    <t>UI/Graphic/Illustration Designer</t>
  </si>
  <si>
    <t>Shopify Designer and Developer</t>
  </si>
  <si>
    <t>Voice Over Actor ( Korean ) for YouTube Channel.</t>
  </si>
  <si>
    <t>Urgent: Full-Time Virtual Assistant for Digital Marketing Agency</t>
  </si>
  <si>
    <t>Need participants in the US for research of invest apps for teens</t>
  </si>
  <si>
    <t>Hiring long term writers</t>
  </si>
  <si>
    <t>Experienced Estimator for Commercial Tiling</t>
  </si>
  <si>
    <t>Sweden Writer Needed - Right now !! | Sport Betting | Casino</t>
  </si>
  <si>
    <t>Graphic designer for covers / iGaming niche</t>
  </si>
  <si>
    <t>Backend Developer for Locked Room System</t>
  </si>
  <si>
    <t>Azure security specialist</t>
  </si>
  <si>
    <t>Project for 5 different web site design, development, build(wordpress or similar),</t>
  </si>
  <si>
    <t>Mobile App Marketing to increase downloads</t>
  </si>
  <si>
    <t>Shopify Account Management</t>
  </si>
  <si>
    <t>eCommerce Test Buy (20mins work) UAE only - Ticket 87146</t>
  </si>
  <si>
    <t>Basic Video Editor for History Channel</t>
  </si>
  <si>
    <t>Content writer for Recruitment/Tech website</t>
  </si>
  <si>
    <t>Could anyone help me out for some cool and crazy graphic design for 0 bucks as i have none</t>
  </si>
  <si>
    <t>Data Transfer Expert Needed</t>
  </si>
  <si>
    <t>Email Automation Specialist</t>
  </si>
  <si>
    <t>Nexus Builders Logo Design</t>
  </si>
  <si>
    <t>Need Assistance Getting Websites Compliant for Google Adsense</t>
  </si>
  <si>
    <t>Faacebook ad expert needed</t>
  </si>
  <si>
    <t>Spanish Blog Writing Specialist</t>
  </si>
  <si>
    <t>Stick Man Illustrator needed</t>
  </si>
  <si>
    <t>Legal Assistant for Corporate Resolution and Subsidiary Formation</t>
  </si>
  <si>
    <t>Talented illustrator to join our dynamic web agency</t>
  </si>
  <si>
    <t>Capture the Magic of Our Eye Care Product in Video!</t>
  </si>
  <si>
    <t>Research and Compile List of Venture Funds in Grocery and Convenience Retailers</t>
  </si>
  <si>
    <t>Voice Over Artist for YouTube Videos</t>
  </si>
  <si>
    <t>Creating a Robust Mobile App (the Unshakeable App):  From UI/UX Design to Deployment Maintenance</t>
  </si>
  <si>
    <t>Native Chinese Speaker needed to Create Subtitles Fast with ChatGPT</t>
  </si>
  <si>
    <t>Shopify Store Adjustments</t>
  </si>
  <si>
    <t>Experienced Project Manager for Technical Projects</t>
  </si>
  <si>
    <t>Proposal Design (Urgent Today)</t>
  </si>
  <si>
    <t>Build 3D Character Model For Game</t>
  </si>
  <si>
    <t>Edison House final mock-up</t>
  </si>
  <si>
    <t>Fun illustration styling for digital tool</t>
  </si>
  <si>
    <t>Amazon Vendor Central Storefront Builder</t>
  </si>
  <si>
    <t>Telesales Representative</t>
  </si>
  <si>
    <t>Build a clicker game like TapSwap in telegram</t>
  </si>
  <si>
    <t>Amazon Content A+ Content</t>
  </si>
  <si>
    <t>Full Brand Identity Design for Men's Thread Bracelet Brand in Dubai, UAE</t>
  </si>
  <si>
    <t>Unity game reskining and modification</t>
  </si>
  <si>
    <t>G Suites: Need an Expert to review G Suites Question</t>
  </si>
  <si>
    <t>SEO Specialist for Tuition Matchmaking Agency</t>
  </si>
  <si>
    <t>Creative T-shirt Designer</t>
  </si>
  <si>
    <t>Design and code Shopify Packing Slip</t>
  </si>
  <si>
    <t>Graphic Designer for Social Media Ad Creatives</t>
  </si>
  <si>
    <t>Graphic Artist for Event Design</t>
  </si>
  <si>
    <t>Video Editor for Reels</t>
  </si>
  <si>
    <t>Drip Campaign Content</t>
  </si>
  <si>
    <t>Cold Email Pro - Long Term</t>
  </si>
  <si>
    <t>Search 5 email address for 5 companies CEO</t>
  </si>
  <si>
    <t>Setter de Video Llamadas E-commerce - AdvivoAgency</t>
  </si>
  <si>
    <t>Make changes to PDF</t>
  </si>
  <si>
    <t>GoHighLevel VA</t>
  </si>
  <si>
    <t>Needed ASAP to set up TikTok shop for a branded food product</t>
  </si>
  <si>
    <t>EXPERT Video Editor - Youtube Editor To Create High Quality NBA Videos (LARGE Channel)</t>
  </si>
  <si>
    <t>High-End Luxury Second-Hand Clothing Photographer</t>
  </si>
  <si>
    <t>Technical Diagrams Graphics Designer</t>
  </si>
  <si>
    <t>Virtual Marketing Coordinator</t>
  </si>
  <si>
    <t>Creation of corporate video assets</t>
  </si>
  <si>
    <t>Real Estate Admin Assistant</t>
  </si>
  <si>
    <t>Logo and Packaging Design for Amazon FBA Furniture Company</t>
  </si>
  <si>
    <t>Developer needed to build Web/Mobile Application</t>
  </si>
  <si>
    <t>Responsive Email Template Design</t>
  </si>
  <si>
    <t>Testing of payment methods| Lithuania</t>
  </si>
  <si>
    <t>E-commerce Website Creation on Squarespace</t>
  </si>
  <si>
    <t>Mascot illustrator</t>
  </si>
  <si>
    <t>Link Building Specialist for 4 Websites</t>
  </si>
  <si>
    <t>Influencer outreach for Amazon fashion brand</t>
  </si>
  <si>
    <t>Wordpress website content writing</t>
  </si>
  <si>
    <t>Landscape Design for House Front Yard</t>
  </si>
  <si>
    <t>Executive Assistant - part time</t>
  </si>
  <si>
    <t>3D Product Modeller &amp;amp; Animator</t>
  </si>
  <si>
    <t>Email Call to Action Setup</t>
  </si>
  <si>
    <t>Business Intelligence Analyst</t>
  </si>
  <si>
    <t>Childrenâ€™s animated video book</t>
  </si>
  <si>
    <t>Create AI Python Template for YouTube and video data collection</t>
  </si>
  <si>
    <t>Google Ads &amp;amp; Meta Retargeting Specialist For Tech Platform Launch</t>
  </si>
  <si>
    <t>SEO Engineer to Implement SEO strategy document for B2B Consulting Business</t>
  </si>
  <si>
    <t>Design website based on wireframe</t>
  </si>
  <si>
    <t>HubSpot Onboarding Specialist</t>
  </si>
  <si>
    <t>Social Media Outreach Marketing Specialist</t>
  </si>
  <si>
    <t>Web Designer and Illustrator</t>
  </si>
  <si>
    <t>[$250] [Track Tax] Scan - Tax amount is 0.00 after scanning is complete when tax is not 0% #43995 - Expensify</t>
  </si>
  <si>
    <t>Create custom quote template in HubSpot</t>
  </si>
  <si>
    <t>Need 2 Scala Developer</t>
  </si>
  <si>
    <t>Repurpose podcast for social media post</t>
  </si>
  <si>
    <t>OPNsense as VM in Proxmox with Hetzner</t>
  </si>
  <si>
    <t>Ajuste em script de publicaÃ§Ã£o Guias Transporte WebService AT Portugal</t>
  </si>
  <si>
    <t>Voice artist with Catholic background not living in the usa</t>
  </si>
  <si>
    <t>Spanish Linguistic Writer</t>
  </si>
  <si>
    <t>Experto en publicida  de anuncios pagado con facebook, ads google ads y viralizacion de conteniido</t>
  </si>
  <si>
    <t>Machine Learning Model Developer</t>
  </si>
  <si>
    <t>Romanian native speakers needed for short selfie video according to the script</t>
  </si>
  <si>
    <t>React Native Expert for AWS Connection</t>
  </si>
  <si>
    <t>Bookkeeper for Small Business</t>
  </si>
  <si>
    <t>Dutch UGC Women Creator</t>
  </si>
  <si>
    <t>General help with errors while deploying an AWS EB (Elastic Beanstalk) project.</t>
  </si>
  <si>
    <t>Experienced School Charter Application Writer</t>
  </si>
  <si>
    <t>PDF crochet, amigurumi pattern with HQ pictures and videos</t>
  </si>
  <si>
    <t>eCommerce Tracking Specialist for WooCommerce wordpress website</t>
  </si>
  <si>
    <t>Custom CHATGPT App Developer</t>
  </si>
  <si>
    <t>Joomla Full Stack Developer (Permanent/Long-term)</t>
  </si>
  <si>
    <t>Create an ai Chatgpt based personal Assistant</t>
  </si>
  <si>
    <t>Document Translation - Russian to English</t>
  </si>
  <si>
    <t>AI Art Designer Specialized in Consistent Characters</t>
  </si>
  <si>
    <t>Seeking Freelance Attorney/Paralegal for Drafting Real Estate and Business Purchase Agreements</t>
  </si>
  <si>
    <t>Facebook Ads Creative Creator</t>
  </si>
  <si>
    <t>Real Estate Marketing Flyers</t>
  </si>
  <si>
    <t>Lead Manager for Real Estate Investment Company (Specializing in Land)</t>
  </si>
  <si>
    <t>E-commerce Specialist</t>
  </si>
  <si>
    <t>Framer Expert</t>
  </si>
  <si>
    <t>Content Creator for Social Media Organic and Ads Content</t>
  </si>
  <si>
    <t>Recruiter needed for finding top talent in Europe</t>
  </si>
  <si>
    <t>Website Cloning to Wordpress</t>
  </si>
  <si>
    <t>Product Designer with experience in CRO and ecommerce</t>
  </si>
  <si>
    <t>Experienced WordPress Graphic Designer and Video Editor Needed for Ongoing Projects</t>
  </si>
  <si>
    <t>Script Writers for series of short films</t>
  </si>
  <si>
    <t>Static / Infographic / Carousel creation for IG/FB</t>
  </si>
  <si>
    <t>Graphic Designer and Video Editor for Social Media Content</t>
  </si>
  <si>
    <t>RequiredAustralia  BAS Traning.</t>
  </si>
  <si>
    <t>Logo Refinement</t>
  </si>
  <si>
    <t>Experienced Estonian Marketing Content Linguists Needed</t>
  </si>
  <si>
    <t>Small writing gig easy Feedback job, requires creative writing, easy job.</t>
  </si>
  <si>
    <t>Crypto Mining Pool in Golang</t>
  </si>
  <si>
    <t>HVAC Design Engineer for Heat Load Calculation Who Can Provide Manual J or Manual N ($100)</t>
  </si>
  <si>
    <t>Simple JavaScript testing app</t>
  </si>
  <si>
    <t>Instructional Designer Needed for Developing Beginner-Friendly AI Course</t>
  </si>
  <si>
    <t>Agentic Workflow Engineer Needed for MVP Product</t>
  </si>
  <si>
    <t>English</t>
  </si>
  <si>
    <t>Humor Meme Video Creator</t>
  </si>
  <si>
    <t>Web Design Lead Generation</t>
  </si>
  <si>
    <t>CGI Room Staging</t>
  </si>
  <si>
    <t>Sales Prospecting &amp;amp; Outreach</t>
  </si>
  <si>
    <t>Experienced Latvian Marketing Content Linguists Needed</t>
  </si>
  <si>
    <t>Digital Artist Needed for Midjourney Themed Clipart Bundles</t>
  </si>
  <si>
    <t>Need 20 photos retouching of a model</t>
  </si>
  <si>
    <t>Impact Report Design and Automation</t>
  </si>
  <si>
    <t>Futures and Forex chart analysis AI wanted</t>
  </si>
  <si>
    <t>Photo Restoration Specialist</t>
  </si>
  <si>
    <t>3CX Admin for Periodic Configuration Updates and Maintenance</t>
  </si>
  <si>
    <t>Photobook Design</t>
  </si>
  <si>
    <t>Expert graphics designer</t>
  </si>
  <si>
    <t>App Fix</t>
  </si>
  <si>
    <t>Faith-Based Graphic Design Artist</t>
  </si>
  <si>
    <t>Actor required for short film of around 1-2 minutes</t>
  </si>
  <si>
    <t>Short Product Showcase Videos for Pool Business</t>
  </si>
  <si>
    <t>Grant Writer - School Management System &amp;amp; Children's Healthcare Project (USA)</t>
  </si>
  <si>
    <t>Looking for an Experienced Google Ads Expert</t>
  </si>
  <si>
    <t>[$250] Chat - No &amp;quot;Edit&amp;quot; option on comment with video attachment #44098 - Expensify</t>
  </si>
  <si>
    <t>Expression Engine Website Fixes</t>
  </si>
  <si>
    <t>Social Media Manager to develop an Edtech Brand</t>
  </si>
  <si>
    <t>Email designs (Figma) to HTML (SendGrid)</t>
  </si>
  <si>
    <t>Built store on bigcommerce</t>
  </si>
  <si>
    <t>AI voice clone</t>
  </si>
  <si>
    <t>Brand strategist and Graphic Designer needed to improve non-profit brand identity</t>
  </si>
  <si>
    <t>PowerShell Assistance</t>
  </si>
  <si>
    <t>Speech to Text scaling specialist (faster whisper)</t>
  </si>
  <si>
    <t>Pepe Artist Needed</t>
  </si>
  <si>
    <t>Digital Painter</t>
  </si>
  <si>
    <t>Need a developer to code my figma designs into a simple responsive website.</t>
  </si>
  <si>
    <t>Need Similar Female Voice-over Artist For New Audiobook Project</t>
  </si>
  <si>
    <t>Twilio help needed</t>
  </si>
  <si>
    <t>Teen Money Making Advisor</t>
  </si>
  <si>
    <t>Review BGP configuration before major change</t>
  </si>
  <si>
    <t>Meta Ads Specialist</t>
  </si>
  <si>
    <t>Promotional Video Clip for Steel Plant</t>
  </si>
  <si>
    <t>Dubbing Translation English to Serbian</t>
  </si>
  <si>
    <t>Fraction CFO</t>
  </si>
  <si>
    <t>Zoom SDK Integration Specialist</t>
  </si>
  <si>
    <t>Run 2 fb ad campaigns for me - both for ticket sales. One event I. 2 weeks another in 4 weeks</t>
  </si>
  <si>
    <t>New Logo design and update of old logo</t>
  </si>
  <si>
    <t>Product Page Creation and Social Media Management</t>
  </si>
  <si>
    <t>Voiceover Artist for my History YouTube Channel</t>
  </si>
  <si>
    <t>HubSpot Content Population</t>
  </si>
  <si>
    <t>Poppins Payroll Survey | Earn $18!</t>
  </si>
  <si>
    <t>Business logos</t>
  </si>
  <si>
    <t>English to Korean/Japanese/Taiwanese</t>
  </si>
  <si>
    <t>Insurance Sales Training Content Organizer</t>
  </si>
  <si>
    <t>PR freelancer fÃ¶r Sverige</t>
  </si>
  <si>
    <t>Amazon Shop listing expert for worldwide shipment</t>
  </si>
  <si>
    <t>Product Designer (Technical - SaaS/Marketplace)</t>
  </si>
  <si>
    <t>Ecommernece shop</t>
  </si>
  <si>
    <t>Looking for someone to write e-books for our digital agency</t>
  </si>
  <si>
    <t>Content Writing--Cryptocurrency</t>
  </si>
  <si>
    <t>Experienced SaaS Writer Required for the Restaurant Industry</t>
  </si>
  <si>
    <t>YouTube Growth and Monetization Expert</t>
  </si>
  <si>
    <t>Python Script Creator</t>
  </si>
  <si>
    <t>Freddy Hew | Chinese (Simplified)</t>
  </si>
  <si>
    <t>Wanted OnlyFans Sellers! HUGE ACCOUNTS</t>
  </si>
  <si>
    <t>Virtual Assistant for Car Rental Business</t>
  </si>
  <si>
    <t>Logo redesign</t>
  </si>
  <si>
    <t>Need a Korean translation expert to translate English lines.</t>
  </si>
  <si>
    <t>Professional Poker Player for Poker Coaching</t>
  </si>
  <si>
    <t>Unreal Engine 5 -- Character Rigging</t>
  </si>
  <si>
    <t>Logo Design and Brand Kit</t>
  </si>
  <si>
    <t>Chatgpt - Zapier API Connector</t>
  </si>
  <si>
    <t>Bilingual Content Writer</t>
  </si>
  <si>
    <t>Google Ads Campaign Setup</t>
  </si>
  <si>
    <t>Remote Project Manager for a Blockchain/Web3 Company</t>
  </si>
  <si>
    <t>Job Title: Email Marketing Expert Needed for Automation Setup and Newsletter Management</t>
  </si>
  <si>
    <t>Office Manager</t>
  </si>
  <si>
    <t>US residents only -  Remote Personal Assistant / Customer Service</t>
  </si>
  <si>
    <t>UI/UX Designer Needed</t>
  </si>
  <si>
    <t>PHP Web Developer for Affiliate Marketing Funnels</t>
  </si>
  <si>
    <t>PRT</t>
  </si>
  <si>
    <t>Experienced &amp;amp; Dynamic Voice Over Artist for YouTube Channel (Food Niche)</t>
  </si>
  <si>
    <t>Azure AVD Engineer needed to setup a secure enclave in Azure</t>
  </si>
  <si>
    <t>Shopify Store Domain Name Connection</t>
  </si>
  <si>
    <t>SEO for media company</t>
  </si>
  <si>
    <t>Google Search Console Error Resolution Specialist for Multiple Projects</t>
  </si>
  <si>
    <t>Calling all Marketing Magicians: Join an Elite Australian Team</t>
  </si>
  <si>
    <t>MERN Stack Developer on Contract(Vue, NextJs, Node)</t>
  </si>
  <si>
    <t>Java Back-End Coder Needed</t>
  </si>
  <si>
    <t>1. SMS test: USA</t>
  </si>
  <si>
    <t>Bookkeeping Expert - Urgent hire</t>
  </si>
  <si>
    <t>Somali translator</t>
  </si>
  <si>
    <t>Technical SEO Audit Needed for Blog.organicbazar.net</t>
  </si>
  <si>
    <t>Indeed Job Posting</t>
  </si>
  <si>
    <t>Convert Word Doc Template to Latex Format</t>
  </si>
  <si>
    <t>Business logos and more</t>
  </si>
  <si>
    <t>Logo &amp;amp; Branding</t>
  </si>
  <si>
    <t>Business Presentation Power Point Designer</t>
  </si>
  <si>
    <t>Build an online platform/website</t>
  </si>
  <si>
    <t>E-commerce App Development</t>
  </si>
  <si>
    <t>Saas Product Manager</t>
  </si>
  <si>
    <t>Email List Builder for cold email to all Australian Cafe owners</t>
  </si>
  <si>
    <t>Ebook Creation</t>
  </si>
  <si>
    <t>Love coach for woman</t>
  </si>
  <si>
    <t>Seeking Dynamic Technical Agencies with Bitrix24 Expertise</t>
  </si>
  <si>
    <t>Seeking a part-time English language teacher at the U.S. Embassy in Laos</t>
  </si>
  <si>
    <t>Expert Mobile Developer (React Native) needed to build a mobile application</t>
  </si>
  <si>
    <t>NEED URGENT Professional After Effects Video Editor Needed</t>
  </si>
  <si>
    <t>Kenya - API Testers</t>
  </si>
  <si>
    <t>Lead Generation Specialist for Call Center Outsourcing</t>
  </si>
  <si>
    <t>Figma Email Design Expert: Need 3 ecom style emails designed in figma</t>
  </si>
  <si>
    <t>Shorts and TikToks Editor for Nail Industry</t>
  </si>
  <si>
    <t>*MAGICIANS OF WORDS NEEDED!* Youtube Video Script Writing</t>
  </si>
  <si>
    <t>Google Ads / Google - CPC Research Report</t>
  </si>
  <si>
    <t>Erosion and Sediment Control plan (ESC)  - Stamped in Virginia</t>
  </si>
  <si>
    <t>Wedding editing photos</t>
  </si>
  <si>
    <t>Corporate Formation Documents Review</t>
  </si>
  <si>
    <t>Content Writers Needed</t>
  </si>
  <si>
    <t>3000 emails from SaaS B2B of CEOs in Latin America</t>
  </si>
  <si>
    <t>Video Creator to post short 2 minute videos</t>
  </si>
  <si>
    <t>PHP Developer with CodeIgniter Experience- to add new Map OpenStreetMap or Leaflet for  housing list</t>
  </si>
  <si>
    <t>WordPress Site Customization with Dokan Multi-Vendor Theme</t>
  </si>
  <si>
    <t>Short translation for game - Xhosa and Zulu</t>
  </si>
  <si>
    <t>RedTrack Tracking Setup Needed for Affiliate Offers</t>
  </si>
  <si>
    <t>Car Dealership Visits - Mystery Visits/Kristiansand, Norway</t>
  </si>
  <si>
    <t>Mailchimp and Calendly Integration Expert</t>
  </si>
  <si>
    <t>graphic Design for a text overlay</t>
  </si>
  <si>
    <t>One page HTML and CSS</t>
  </si>
  <si>
    <t>Get 1k YouTubers emails with names</t>
  </si>
  <si>
    <t>Film Production Company Website Development</t>
  </si>
  <si>
    <t>Facebook and Google Ads Pro with proven portfolio</t>
  </si>
  <si>
    <t>Need a Squarespace Page Edited by End of Day Today Pacific Time</t>
  </si>
  <si>
    <t>Proactive Lead Generation Specialist for Auto Repair and Detailing Industry</t>
  </si>
  <si>
    <t>2D Graphic Animator</t>
  </si>
  <si>
    <t>Acquisitions manager</t>
  </si>
  <si>
    <t>I need a video editor for tiktok, reels an youtube shorts (AI editing is okay)</t>
  </si>
  <si>
    <t>Figma to Website Development</t>
  </si>
  <si>
    <t>Powerpoint Editing</t>
  </si>
  <si>
    <t>Bytecode interpreter for simple programming language in Java</t>
  </si>
  <si>
    <t>Looking for Unreal Engine Developers</t>
  </si>
  <si>
    <t>Amazon, Ebay &amp;amp; Etsy Expert</t>
  </si>
  <si>
    <t>Fashion Designer for Event Wear</t>
  </si>
  <si>
    <t>GoHighLevel Expert Needed</t>
  </si>
  <si>
    <t>iOS App Developer</t>
  </si>
  <si>
    <t>YouTube Long Tech Video Monetization Expert</t>
  </si>
  <si>
    <t>Full stack developer React &amp;amp; Django</t>
  </si>
  <si>
    <t>UI / UX design for a vibrant website targeting Young Urban Adults</t>
  </si>
  <si>
    <t>Figma Image Library</t>
  </si>
  <si>
    <t>SAT/ACT Content Writer</t>
  </si>
  <si>
    <t>Dynamics 365 Power BI Dashboard</t>
  </si>
  <si>
    <t>Video testimonial actors / creators for a pregnancy &amp;amp; parenting app</t>
  </si>
  <si>
    <t>Clone a website in HTML/CSS/JS</t>
  </si>
  <si>
    <t>WordPress section</t>
  </si>
  <si>
    <t>Virtual Appointment Setter</t>
  </si>
  <si>
    <t>Accounts manager - Australia</t>
  </si>
  <si>
    <t>Podcast short form editor</t>
  </si>
  <si>
    <t>Webdesigner gesucht</t>
  </si>
  <si>
    <t>Youtube video edition</t>
  </si>
  <si>
    <t>Pull data about our OTAs, send the data to our vendors, and manage the communication</t>
  </si>
  <si>
    <t>Urgent API Integration Specialist for Twilio OTP Verification</t>
  </si>
  <si>
    <t>Beginner Children Book Illustrator Needed in Qatar</t>
  </si>
  <si>
    <t>Build target account list for Europe for Utilities and banks</t>
  </si>
  <si>
    <t>Logo Design for Complete Power Partners</t>
  </si>
  <si>
    <t>AI-Powered Video Personalization Software Development</t>
  </si>
  <si>
    <t>Seeking a copy editor and proofreader for romance stories</t>
  </si>
  <si>
    <t>Paint and Sip Event Organizer</t>
  </si>
  <si>
    <t>IT architect</t>
  </si>
  <si>
    <t>Website Updates</t>
  </si>
  <si>
    <t>UX/UI Designer Needed for Professional Onboarding Process</t>
  </si>
  <si>
    <t>Short Form Video Content Editor For Djs &amp;amp; Producers</t>
  </si>
  <si>
    <t>German Market Lead Generation and Email Campaign</t>
  </si>
  <si>
    <t>Image Text Vectorization</t>
  </si>
  <si>
    <t>Graphic designer needed to design images svg, png etc...</t>
  </si>
  <si>
    <t>English to Japanese Translation</t>
  </si>
  <si>
    <t>Wanted a designer to help with room layout for motorhome</t>
  </si>
  <si>
    <t>Capcut Expert For Reels and Tik Tok Videos</t>
  </si>
  <si>
    <t>Logo and graphic designer wanted. Ability to work with figma and UX/UI will be preferred</t>
  </si>
  <si>
    <t>Real Estate Photo Enhancement</t>
  </si>
  <si>
    <t>PDF to Excel Conversion for PNL</t>
  </si>
  <si>
    <t>Facebook Ad  Set Up &amp;amp; Custom Audience</t>
  </si>
  <si>
    <t>Strip expert</t>
  </si>
  <si>
    <t>WP engine wordpress migration to VENTRAIP hosting</t>
  </si>
  <si>
    <t>Versatile Work Provider</t>
  </si>
  <si>
    <t>write a helm chart based on the project I shared</t>
  </si>
  <si>
    <t>Power BI to help with manual tracker Project</t>
  </si>
  <si>
    <t>Create a slide deck</t>
  </si>
  <si>
    <t>AI SEO Content Writer Needed for Multiple Niches</t>
  </si>
  <si>
    <t>Technical writer required in Medical IoT</t>
  </si>
  <si>
    <t>Android App development</t>
  </si>
  <si>
    <t>Bookkeeping needed for previous years</t>
  </si>
  <si>
    <t>Short Advertising Clip Production for Social Media</t>
  </si>
  <si>
    <t>SEO for keyword research and auditing</t>
  </si>
  <si>
    <t>Junior Accountant and Payroll Assistant</t>
  </si>
  <si>
    <t>Need Pickleball video editor for IG reels and potentially long form YT videos</t>
  </si>
  <si>
    <t>App Screenshot Designer</t>
  </si>
  <si>
    <t>UI design for an already launched website</t>
  </si>
  <si>
    <t>Landscape Design - Old World Italian theme</t>
  </si>
  <si>
    <t>Seeking an Azure DevOps Engineer to support our CI/CD pipeline and Kubernetes deployment</t>
  </si>
  <si>
    <t>Interior Rendering for New Overland RV</t>
  </si>
  <si>
    <t>Website Design and Revamp using WordPress</t>
  </si>
  <si>
    <t>Telegram Content Removal Expert (DMCA)</t>
  </si>
  <si>
    <t>Need an accountant do to do taxes for a few people.</t>
  </si>
  <si>
    <t>2D Game Designer</t>
  </si>
  <si>
    <t>2D Animator for a Dark History Youtube Channel</t>
  </si>
  <si>
    <t>Google Ads Account Review</t>
  </si>
  <si>
    <t>Need YouTube Thumbnail Designer with Movie Recap experience</t>
  </si>
  <si>
    <t>VPN Tunnel Configuration between Oracle VPC and OVH VPC</t>
  </si>
  <si>
    <t>Experienced Web Developer Needed to Build Company Website</t>
  </si>
  <si>
    <t>SHipping agent China</t>
  </si>
  <si>
    <t>Full-Stack Ruby on Rails Developer</t>
  </si>
  <si>
    <t>Australian/British Accents- Looking for Sales People who have these accents</t>
  </si>
  <si>
    <t>Wordpress website issue</t>
  </si>
  <si>
    <t>Find Brand Websites</t>
  </si>
  <si>
    <t>Frontend Friend and Colleague</t>
  </si>
  <si>
    <t>Squarespace Domain Linking Expert</t>
  </si>
  <si>
    <t>Videographer for Social Media Content for a Luxury Fashion Brand</t>
  </si>
  <si>
    <t>Cashfree Payment Gateway Integration in PHP Script</t>
  </si>
  <si>
    <t>Real Estate Wholesale VA</t>
  </si>
  <si>
    <t>Influencer Marketing Expert To Promote Business Conference</t>
  </si>
  <si>
    <t>Satirical political cartoon in a funny way of US election for my new fast (3 day) project</t>
  </si>
  <si>
    <t>Female Instagram &amp;amp; TikTok Creator for Faceless Content</t>
  </si>
  <si>
    <t>Bubble Menu Template</t>
  </si>
  <si>
    <t>Easy data entry work (copy paste)</t>
  </si>
  <si>
    <t>Designer, webflow Developer and Marketer for a clean small online store</t>
  </si>
  <si>
    <t>Investor Pitch Deck Design</t>
  </si>
  <si>
    <t>Symfony Application Upgrade</t>
  </si>
  <si>
    <t>Technical Document Translation (Polish to English, 40 Pages)</t>
  </si>
  <si>
    <t>Social media or instagram_Influencers</t>
  </si>
  <si>
    <t>Keynote and Webinar PowerPoint Specialist</t>
  </si>
  <si>
    <t>Website Speed Optimization Consultation</t>
  </si>
  <si>
    <t>Google adwords</t>
  </si>
  <si>
    <t>Graphic Design of 2 Stickers</t>
  </si>
  <si>
    <t>Social media marketer</t>
  </si>
  <si>
    <t>Clean up logo (easy)</t>
  </si>
  <si>
    <t>TikTok Video Content Creator for SaaS Business</t>
  </si>
  <si>
    <t>Help with email marketing campaign</t>
  </si>
  <si>
    <t>Fix Responsiveness issue of Wordpress Website</t>
  </si>
  <si>
    <t>Needed FullStack Developer with React and Python Experience</t>
  </si>
  <si>
    <t>Video Talent</t>
  </si>
  <si>
    <t>UI/UX Designer for Automated Investing App</t>
  </si>
  <si>
    <t>Final Proofread &amp;amp; Editing for a High Heat Contemporary Romance book</t>
  </si>
  <si>
    <t>Architecture Portfolio Redesign</t>
  </si>
  <si>
    <t>Videoeditor fÃ¼r einen Youtube Fussball Kanal</t>
  </si>
  <si>
    <t>Recruiting Business Process Improvement</t>
  </si>
  <si>
    <t>Statistics on American Energy Market (Involves use of SQL)</t>
  </si>
  <si>
    <t>Corporate Finance Analyst - Metallurgy and Minerals Laboratory</t>
  </si>
  <si>
    <t>Web Developer Coder [Figma to HTML]</t>
  </si>
  <si>
    <t>Teach me how to use AI for content writing</t>
  </si>
  <si>
    <t>Webflow Developer for Landing Page Development</t>
  </si>
  <si>
    <t>[Long-term] Klaviyo Expert</t>
  </si>
  <si>
    <t>Political Script Writer For A Viral Youtube Channel</t>
  </si>
  <si>
    <t>Requirement for MS SharePoint Consultancy</t>
  </si>
  <si>
    <t>Talented illustrator to create cartoon artworks</t>
  </si>
  <si>
    <t>Figma Design for Software Startup</t>
  </si>
  <si>
    <t>3d modeling for A Car</t>
  </si>
  <si>
    <t>Video Content Creator for YouTube</t>
  </si>
  <si>
    <t>Creative copywriter to help with brand book</t>
  </si>
  <si>
    <t>Tiny Home Community 3D Visualisation</t>
  </si>
  <si>
    <t>Logo Design for Padel Club</t>
  </si>
  <si>
    <t>Landing Page on Tilda</t>
  </si>
  <si>
    <t>Gym Training Montage</t>
  </si>
  <si>
    <t>Need a videographer for a short project in Lucknow</t>
  </si>
  <si>
    <t>Sourcing Agent Paper Holder</t>
  </si>
  <si>
    <t>Podcast content creator</t>
  </si>
  <si>
    <t>Full-Stack Development Resources</t>
  </si>
  <si>
    <t>Figma Designer for Boutique Cabin Rental Company</t>
  </si>
  <si>
    <t>Facility Management Software Development - Ready for Demo</t>
  </si>
  <si>
    <t>Barbershop Website Development</t>
  </si>
  <si>
    <t>Web site banner and mobile banner</t>
  </si>
  <si>
    <t>Plecto Dashboard Builder</t>
  </si>
  <si>
    <t>Forex Trading Signals Analyst and Telegram Channel Manager</t>
  </si>
  <si>
    <t>Need Anime recap video editor (Must be a Anime watcher)</t>
  </si>
  <si>
    <t>Social Media, Video, Design, and Marketing Assistant</t>
  </si>
  <si>
    <t>DM-20296877881-Need an Expert in Business and Finance -write-up</t>
  </si>
  <si>
    <t>Need a WordPress website with subscriptions for digital products</t>
  </si>
  <si>
    <t>SEO Expert - SEO writer, on page SEO, off page SEO</t>
  </si>
  <si>
    <t>Build responsive WordPress site - Will Maker Online</t>
  </si>
  <si>
    <t>Content Writer - Using Our Easy, AI-Based SOPs for Content Creation</t>
  </si>
  <si>
    <t>Video Clipping of DJ Sets</t>
  </si>
  <si>
    <t>Facebook Ad &amp;amp; Pixel setup</t>
  </si>
  <si>
    <t>Mail Chimp and Wix Integration</t>
  </si>
  <si>
    <t>Need Node JS developer</t>
  </si>
  <si>
    <t>Facebook advertising specialist needed for facebook setup and company  launch</t>
  </si>
  <si>
    <t>Virtual Assistant for Shopify Market Research</t>
  </si>
  <si>
    <t>Seeking B2B Marketing and Sales Professionals for User Testing</t>
  </si>
  <si>
    <t>Meta Ads Betreuung - Verschiedene Kunden, verschiedene Budgets.</t>
  </si>
  <si>
    <t>Google Tag Manager problem</t>
  </si>
  <si>
    <t>Facebook ad + pixel</t>
  </si>
  <si>
    <t>Hubspot and squarespace integration</t>
  </si>
  <si>
    <t>Full-Time Google AdWords &amp;amp; Facebook Ads Specialist - Veterinary Marketing Agency</t>
  </si>
  <si>
    <t>Seeking ERP Programmers or IDA Experts for Exact System Cloning</t>
  </si>
  <si>
    <t>FMVA Certified Writer for Exam</t>
  </si>
  <si>
    <t>Backend API Engineer for OpenAI LLM and Generative AI Prompt</t>
  </si>
  <si>
    <t>Experienced Customer Support Agent</t>
  </si>
  <si>
    <t>Data Analysis for Ecommerce Customer Service</t>
  </si>
  <si>
    <t>Integration with Speech-To-Text Service</t>
  </si>
  <si>
    <t>Need 3 things done to my Mengento 2.0 website.</t>
  </si>
  <si>
    <t>Data Entry Specialist with Odoo Experience</t>
  </si>
  <si>
    <t>Speed Warp Effect for Video Clip (Tutorial Included)</t>
  </si>
  <si>
    <t>Need Help To Do Some Research Work, and Making Dissertation.</t>
  </si>
  <si>
    <t>Coda CRM Developer</t>
  </si>
  <si>
    <t>Translate presentation</t>
  </si>
  <si>
    <t>Social Media Marketing Expert for Sales Generation</t>
  </si>
  <si>
    <t>European virtual Assistant (Spanish Speaker)</t>
  </si>
  <si>
    <t>Recipe Curator and Content Creator</t>
  </si>
  <si>
    <t>Business plan need</t>
  </si>
  <si>
    <t>Workflow Management System Developer</t>
  </si>
  <si>
    <t>Whitepaper on how HR should be using AI</t>
  </si>
  <si>
    <t>Build high converting funnel, landing page, system.io, stan store, automation, SEO</t>
  </si>
  <si>
    <t>Odoo ERP Excel Loader Development</t>
  </si>
  <si>
    <t>Lead Generation and Cold Outreach Specialist</t>
  </si>
  <si>
    <t>FRENCH NATIVE - LinkedIn community management (all included)</t>
  </si>
  <si>
    <t>Android Developer Needed - Lost signing.keystore PlayStore App</t>
  </si>
  <si>
    <t>React JS developer for some minor fixes, ongoing work.</t>
  </si>
  <si>
    <t>SEO Marketing Specialist</t>
  </si>
  <si>
    <t>Content Creator Needed for Wellness Brand</t>
  </si>
  <si>
    <t>Recharge Reporting</t>
  </si>
  <si>
    <t>Mechanic Designer</t>
  </si>
  <si>
    <t>Retyping Document</t>
  </si>
  <si>
    <t>We are looking for 2 UGC content creators</t>
  </si>
  <si>
    <t>Need someone to create a tiktok business account for me (in the US)</t>
  </si>
  <si>
    <t>Figma Degisn (Dropshipping Site)</t>
  </si>
  <si>
    <t>Edit PDF to create fillable and formatting adjustments</t>
  </si>
  <si>
    <t>Collect Producer Emails</t>
  </si>
  <si>
    <t>Community Manager (Student based in US)</t>
  </si>
  <si>
    <t>Marketing specialist for product launch</t>
  </si>
  <si>
    <t>Appointment Setter for Marketing Agency</t>
  </si>
  <si>
    <t>Power Automate Flow Consultant</t>
  </si>
  <si>
    <t>Daycare / Preschool Research</t>
  </si>
  <si>
    <t>Join Our Team and Realize Your Dreams!</t>
  </si>
  <si>
    <t>Illustrator needed to create whimsical children's book</t>
  </si>
  <si>
    <t>Build a landing site with an interactive 3d Character in webGL</t>
  </si>
  <si>
    <t>Need Product renders/images will provide files</t>
  </si>
  <si>
    <t>Credit card fraud detection using Machine learning based APP</t>
  </si>
  <si>
    <t>Virtual Assistant Needed (Hong Kong Based)</t>
  </si>
  <si>
    <t>FRENCH - Recruiter</t>
  </si>
  <si>
    <t>Laravel Developer Needed, No Agencies, UK Based</t>
  </si>
  <si>
    <t>Life insurance sales</t>
  </si>
  <si>
    <t>Full-Time Virtual Assistant - Manage Client Projects &amp;amp; Email</t>
  </si>
  <si>
    <t>Reviews for website</t>
  </si>
  <si>
    <t>Brazilian Portuguese to English Transcription and Translation Services</t>
  </si>
  <si>
    <t>Native French Blog Post Writer</t>
  </si>
  <si>
    <t>Logo Design for bodyish</t>
  </si>
  <si>
    <t>Bitcoin Developer create wallet checker</t>
  </si>
  <si>
    <t>Make a Wealth Tiktok, Instagram and YouTube channel</t>
  </si>
  <si>
    <t>Need Browser fingerprint bypass expert for a particular website</t>
  </si>
  <si>
    <t>Reels Editor</t>
  </si>
  <si>
    <t>Looking for an Amazon Product Assessment Specialist</t>
  </si>
  <si>
    <t>beginner Portuguese writer for SMS Mailing</t>
  </si>
  <si>
    <t>Product Introduction Video</t>
  </si>
  <si>
    <t>Help with writing redirects for ngnix</t>
  </si>
  <si>
    <t>Video editor Pictures animation</t>
  </si>
  <si>
    <t>Writer with experience in Car &amp;amp; Home Scents for blog content</t>
  </si>
  <si>
    <t>Transcription and Editing Assistant</t>
  </si>
  <si>
    <t>Android App developer,</t>
  </si>
  <si>
    <t>Outreach Virtual Assistant</t>
  </si>
  <si>
    <t>813 - load Penny Morrison wallpapers to Lion (job 808 scrape)</t>
  </si>
  <si>
    <t>Graphic Design - Vector Files Required</t>
  </si>
  <si>
    <t>Shopify Store Duplication</t>
  </si>
  <si>
    <t>AI Expert for Custom AI Solutions</t>
  </si>
  <si>
    <t>Spanish Tutor from Buenos Aires, Argentina</t>
  </si>
  <si>
    <t>Build a WordPress responsive agency website</t>
  </si>
  <si>
    <t>Expert on Midjourney / Ai generation image</t>
  </si>
  <si>
    <t>Figma/XD designer with excellent UX skills</t>
  </si>
  <si>
    <t>Quick virtual assistant task</t>
  </si>
  <si>
    <t>Experienced SEO Specialist for Squarespace Conversion Optimization</t>
  </si>
  <si>
    <t>Full Stack Blockchain Developer for Wallet App</t>
  </si>
  <si>
    <t>Creating WooCommerce main landing page for parts</t>
  </si>
  <si>
    <t>Experienced AWS Expert</t>
  </si>
  <si>
    <t>AI Image Generation Expert with Stable Diffusion and Flutter Skills</t>
  </si>
  <si>
    <t>Book Editor Needed for 'Mental Toughness for Teen Athletes, Post Covid'</t>
  </si>
  <si>
    <t>Website Banner Design</t>
  </si>
  <si>
    <t>Customer Care Agent for pharmaceutical startup</t>
  </si>
  <si>
    <t>Social Media Management Tool</t>
  </si>
  <si>
    <t>Product Evaluation - No Experience Required</t>
  </si>
  <si>
    <t>Balancing a SaaS Tech Company Business Plan</t>
  </si>
  <si>
    <t>Arabic website for Services and skills market</t>
  </si>
  <si>
    <t>Graphic Designer for Business Card Creation</t>
  </si>
  <si>
    <t>Bookkeeper for small marketing business</t>
  </si>
  <si>
    <t>Graphic Designer for Flyers</t>
  </si>
  <si>
    <t>Video reel for a real estate development</t>
  </si>
  <si>
    <t>Record a video</t>
  </si>
  <si>
    <t>Facebook Book Ad for Wefunder Crowdfunding Campaign</t>
  </si>
  <si>
    <t>Skilled Lead Generation Specialist for Auto Repair and Car Detailing</t>
  </si>
  <si>
    <t>Need Verified List of Accounting Firms + Law Firms in Australia</t>
  </si>
  <si>
    <t>Business Development Rep to Find Emails for Contacts Based on Provided List</t>
  </si>
  <si>
    <t>Monday.com &amp;amp; Automation Consultant</t>
  </si>
  <si>
    <t>Wix Website Redesign</t>
  </si>
  <si>
    <t>3D character model artist for unreal engine</t>
  </si>
  <si>
    <t>Trabajo FÃ¡cil tomando Fotos (SOLO COSTA RICA)</t>
  </si>
  <si>
    <t>Looking for a rockstar Creative Strategist</t>
  </si>
  <si>
    <t>Affiliate Program Manager Needed for Health Supplement Brand</t>
  </si>
  <si>
    <t>Amazon A+ Content (EBC) Expert Required</t>
  </si>
  <si>
    <t>Tracking Website users and connect them with my GoHighLevel CRM leads with existing emails</t>
  </si>
  <si>
    <t>Conveyor Fabrication Drawings using 3D SolidWorks Assembly</t>
  </si>
  <si>
    <t>Frontend developer - Flutter/Dart, React Native, Next/React JS, GraphQL, Locofy</t>
  </si>
  <si>
    <t>GFX10 Promo Video Voice Over</t>
  </si>
  <si>
    <t>Web Developer Needed for Guitar Lesson Scheduling Shopify Website</t>
  </si>
  <si>
    <t>Modern Landing Page Design (Figma)</t>
  </si>
  <si>
    <t>Timeline calendar</t>
  </si>
  <si>
    <t>Social Posts using OFFEO</t>
  </si>
  <si>
    <t>Proofreading English to Slovenian</t>
  </si>
  <si>
    <t>Looking For a Video Editor For Bodybuilding Faceless Youtube Channel</t>
  </si>
  <si>
    <t>Reach Outs to UGC Content Creators in Dubai</t>
  </si>
  <si>
    <t>Cold Calling Specialist for Wholesale Real Estate Company</t>
  </si>
  <si>
    <t>A scraper for a website, needs to bypass Cloudflare</t>
  </si>
  <si>
    <t>Looking for a market researcher to compile data for a presentation</t>
  </si>
  <si>
    <t>Virtual Assist</t>
  </si>
  <si>
    <t>UI/UX Designer Sports Investment Platform | Figma + Webflow Experience Needed</t>
  </si>
  <si>
    <t>Freelance sales and marketing assistant</t>
  </si>
  <si>
    <t>Concept plan design for Tiny Home</t>
  </si>
  <si>
    <t>Youtube Thumbnail Designer Wanted For Long Collaboration Opportunity</t>
  </si>
  <si>
    <t>Insert objects into existing photos</t>
  </si>
  <si>
    <t>Video Editor (German) - Facebook Ads</t>
  </si>
  <si>
    <t>Logo Modernization</t>
  </si>
  <si>
    <t>wordpress election website with SMS and mailchimp campain</t>
  </si>
  <si>
    <t>Klaviyo to send discount codes upon opt-in and set up email/SMS flows</t>
  </si>
  <si>
    <t>Short Video Editing</t>
  </si>
  <si>
    <t>Microsoft Power Automate Expert</t>
  </si>
  <si>
    <t>Baselinker Expert Needed for Listing Barefoot Shoes on Amazon Germany</t>
  </si>
  <si>
    <t>Finish VitalPBX Installation and Setup over local network</t>
  </si>
  <si>
    <t>Inventory/Stock Management System with POS Integration</t>
  </si>
  <si>
    <t>Gohighlevel Client Onboarding Specialist</t>
  </si>
  <si>
    <t>Short Form Talking Head Video Editor</t>
  </si>
  <si>
    <t>YouTube Video Editor and Thumbnail Creator</t>
  </si>
  <si>
    <t>Graphic Designer for Brand Development</t>
  </si>
  <si>
    <t>Need a developer for small fixes</t>
  </si>
  <si>
    <t>Social Media Coordinator for Non-Profit Conference</t>
  </si>
  <si>
    <t>English-Vietnamese Translator - 4-8 Hours</t>
  </si>
  <si>
    <t>Create a video of a person walking using AI. They would be wearing our pajama pants used on amazon</t>
  </si>
  <si>
    <t>Shopify Store - Enable and Configure Filters</t>
  </si>
  <si>
    <t>Life insurance cold caller and appointment setter</t>
  </si>
  <si>
    <t>Virtual Receptionist - Write out e-learning course lesson summaries.</t>
  </si>
  <si>
    <t>E-commerce Website Development and Business Expansion</t>
  </si>
  <si>
    <t>internship with travel agencies in Europe</t>
  </si>
  <si>
    <t>Graphic designer needed to design brand logos, label stickers and ad creatives</t>
  </si>
  <si>
    <t>Content Manager for an Instagram Faceless Page (UBC / DWA experience prefered)</t>
  </si>
  <si>
    <t>Python Developer Needed for Elasticsearch Data Loading and Hybrid Search Scripts</t>
  </si>
  <si>
    <t>Wix Blog Site Developer</t>
  </si>
  <si>
    <t>Hazelcast Expert</t>
  </si>
  <si>
    <t>Simplify Woocommerce Process</t>
  </si>
  <si>
    <t>English to Portuguese Market Research Report Translation</t>
  </si>
  <si>
    <t>Landing Page Ads Manager For Growing Mortgage Company in TX, FL, and CO</t>
  </si>
  <si>
    <t>T shirt design on printify</t>
  </si>
  <si>
    <t>Website Upgrade for Consulting Firm</t>
  </si>
  <si>
    <t>Data Research Specialist</t>
  </si>
  <si>
    <t>Email Scraping from New Homes in Albury and Wodonga</t>
  </si>
  <si>
    <t>Experto en Community Manager en el sector E-COMMERCE</t>
  </si>
  <si>
    <t>Full Stack Developer - SaaS Automation Application</t>
  </si>
  <si>
    <t>MicroStrategy Expert</t>
  </si>
  <si>
    <t>Chief Financial Officer | Shopify | Google Sheets Expert | Ecommerce</t>
  </si>
  <si>
    <t>Video editor and social media manager</t>
  </si>
  <si>
    <t>MERN stack-nodejs+mongo- very long term project</t>
  </si>
  <si>
    <t>VFX/Motion Graphics for Youtube Channel</t>
  </si>
  <si>
    <t>Brand identity for ASMR Massage</t>
  </si>
  <si>
    <t>Design a book cover</t>
  </si>
  <si>
    <t>Angular Developer for EV Charging Station Aggregator</t>
  </si>
  <si>
    <t>Video Reviews for the tech project</t>
  </si>
  <si>
    <t>Need someone to extract invoices from a dump truck software</t>
  </si>
  <si>
    <t>Tableau - show me how to use it</t>
  </si>
  <si>
    <t>Wordpress UI</t>
  </si>
  <si>
    <t>Shopify price &amp;amp; Cart hide</t>
  </si>
  <si>
    <t>Automated Form Filling</t>
  </si>
  <si>
    <t>Seeking Beta Readers for Self-Published Leadership Book!</t>
  </si>
  <si>
    <t>Odoo Module Development using Odoo Studio</t>
  </si>
  <si>
    <t>Google Analytics (GA4) Setup Specialist for Web App</t>
  </si>
  <si>
    <t>10  food reels Italian per month</t>
  </si>
  <si>
    <t>Video Editor For Reality TV Youtube Channel</t>
  </si>
  <si>
    <t>Graphic Designer for Fundraising Event Invitation</t>
  </si>
  <si>
    <t>Test Accounts Creation in Spain</t>
  </si>
  <si>
    <t>Branding Partner for Venture Capital Fund Website</t>
  </si>
  <si>
    <t>Swiss/French local (Romandie) PR or Content Marketing specialist needed</t>
  </si>
  <si>
    <t>We need a dedicated admin assistant.</t>
  </si>
  <si>
    <t>Animator for events</t>
  </si>
  <si>
    <t>Professional Banner Designer</t>
  </si>
  <si>
    <t>Web developer for the complex AI system</t>
  </si>
  <si>
    <t>Data collection</t>
  </si>
  <si>
    <t>Vue Js Developer</t>
  </si>
  <si>
    <t>Small task: video editing</t>
  </si>
  <si>
    <t>Quick Fix for a ConvertKit form into Squarespace L.P.</t>
  </si>
  <si>
    <t>Logo Designer for Dog Care and Training Business</t>
  </si>
  <si>
    <t>Telegram Bot Integration with Lava.top API</t>
  </si>
  <si>
    <t>Retail Package Cardboard Box Graphic Design</t>
  </si>
  <si>
    <t>Admin Assistant for Dental Practice</t>
  </si>
  <si>
    <t>Experienced YouTube Video Editor For A Crime/ Outdoor mysteries Channel (10 videos for $300)</t>
  </si>
  <si>
    <t>System task setup</t>
  </si>
  <si>
    <t>Personal Assistant/Loan Processor for Australian Mortgage Broker</t>
  </si>
  <si>
    <t>Recruiter players and playing Games (Sponsorships)</t>
  </si>
  <si>
    <t>Xero Book Keeper</t>
  </si>
  <si>
    <t>Certified Senior Magento Developer Needed for Custom Projects</t>
  </si>
  <si>
    <t>Java Springboot AWS Backend Developer</t>
  </si>
  <si>
    <t>Create Shopify Product Listing/Website Quickly</t>
  </si>
  <si>
    <t>Technical Sales and Growth Executive - SaaS App (Part-Time)</t>
  </si>
  <si>
    <t>Web Designer - Woocommerce</t>
  </si>
  <si>
    <t>Finance Manager</t>
  </si>
  <si>
    <t>Facebook Ads Designer w/ Experience in Marketing</t>
  </si>
  <si>
    <t>Product Brochure Designer</t>
  </si>
  <si>
    <t>Edit 3-4 small changes in Word document</t>
  </si>
  <si>
    <t>Help with White Paper: Research Gen-Z in the workplace</t>
  </si>
  <si>
    <t>Video Editing Assistance</t>
  </si>
  <si>
    <t>PowerBI Dashboard Build</t>
  </si>
  <si>
    <t>Develop and maintain web scrapers</t>
  </si>
  <si>
    <t>Marketing and Cold Calling Specialist for IT Virtualization</t>
  </si>
  <si>
    <t>Ghost writer for Product Management book</t>
  </si>
  <si>
    <t>Bilingual QuickBooks Training Consultant</t>
  </si>
  <si>
    <t>Shopify Product Lister Needed</t>
  </si>
  <si>
    <t>Part-Time Jira Project Manager for Web Development Team</t>
  </si>
  <si>
    <t>Bookkeeping Assistant</t>
  </si>
  <si>
    <t>Simple Data Entry and Web Scraping Project</t>
  </si>
  <si>
    <t>Need an expert Desktop Application Developer</t>
  </si>
  <si>
    <t>Help creating a survey for and/or scoring rubric to assess culturally-sensitive patient education</t>
  </si>
  <si>
    <t>Graphic design of a digital booklet</t>
  </si>
  <si>
    <t>Drop shipping store Shopify</t>
  </si>
  <si>
    <t>Write a Book about ancient healer teaching</t>
  </si>
  <si>
    <t>Project Manager/Executive Assistant with Marketing for a Music Project</t>
  </si>
  <si>
    <t>SEO Specialist and Squarespace Website Rebuilder</t>
  </si>
  <si>
    <t>Branding Multilingual Designer</t>
  </si>
  <si>
    <t>Conceptual Architectural Design Team for Towers</t>
  </si>
  <si>
    <t>Webflow Expert Needed for Website Changes</t>
  </si>
  <si>
    <t>Angbao packet and carrier design</t>
  </si>
  <si>
    <t>Seeking Assistance in Finding Food Contract Manufacturers in China</t>
  </si>
  <si>
    <t>Book Cover Designer Needed</t>
  </si>
  <si>
    <t>Email Strategist for Beauty E-commerce Stores</t>
  </si>
  <si>
    <t>Mobile App Development for QBANK</t>
  </si>
  <si>
    <t>Frontend Design for Sana Commerce Cloud CMS</t>
  </si>
  <si>
    <t>B2B Targeted Company and Contact List / Lead Generation</t>
  </si>
  <si>
    <t>Paid Research: People who play Padel in Mexico</t>
  </si>
  <si>
    <t>TikTok Shop Expert: Shopify Integration &amp;amp; US Verification for Brands</t>
  </si>
  <si>
    <t>Seeking Female Beginner Children Book Illustrator</t>
  </si>
  <si>
    <t>3D Whiteboard Animation Artist</t>
  </si>
  <si>
    <t>Full Time Social Media Manager for SmileFresh</t>
  </si>
  <si>
    <t>Exciting Opportunities for Part-Time and Full-Time Workers in English Proofreading</t>
  </si>
  <si>
    <t>Children's Book Illustrator for Sickle Cell Anemia</t>
  </si>
  <si>
    <t>Copy .PHP Wordpress website to Wordpress - DESIGN READY</t>
  </si>
  <si>
    <t>super FAST project for VFX artist</t>
  </si>
  <si>
    <t>Zoho Voice Setup Expert Needed</t>
  </si>
  <si>
    <t>Automate drop box stock feed</t>
  </si>
  <si>
    <t>Busco editor de fotografÃ­a gastronÃ³mica y deportiva</t>
  </si>
  <si>
    <t>Ethernet Traffic Control Device</t>
  </si>
  <si>
    <t>Print 2 Documents and Mail them from USPS</t>
  </si>
  <si>
    <t>Perfume Sales Representatives</t>
  </si>
  <si>
    <t>Beach Walking Videographer in Thailand</t>
  </si>
  <si>
    <t>Children Book Illustrator</t>
  </si>
  <si>
    <t>Transfer the contents of our policy documents from a text (notepad) file to MS word</t>
  </si>
  <si>
    <t>Video Editor for Short Form Content</t>
  </si>
  <si>
    <t>Cloning webpage and making modifications</t>
  </si>
  <si>
    <t>YouTube Marketing</t>
  </si>
  <si>
    <t>I need a WordPress Developer with experience developing custom WordPress website from figma design</t>
  </si>
  <si>
    <t>Looking for CRDT library expert</t>
  </si>
  <si>
    <t>UI Development</t>
  </si>
  <si>
    <t>Ruby on Rails Web Application Developer</t>
  </si>
  <si>
    <t>Research contact info in Kenya</t>
  </si>
  <si>
    <t>Node ExpressJS Backend Developer</t>
  </si>
  <si>
    <t>Graphic designer for social ads</t>
  </si>
  <si>
    <t>Virtual Reality Health Application</t>
  </si>
  <si>
    <t>Legal Correspondence Specialist for Private Secured Party</t>
  </si>
  <si>
    <t>YouTube Growth Editor</t>
  </si>
  <si>
    <t>Website Tweaks</t>
  </si>
  <si>
    <t>FrontEnd Engineer to run audit</t>
  </si>
  <si>
    <t>UX/UI Designer - E-commerce Platform</t>
  </si>
  <si>
    <t>Myanmar Android App Tester</t>
  </si>
  <si>
    <t>Professional Video Editing and Scriptwriting for Small Business Promotion</t>
  </si>
  <si>
    <t>Bangle 3mm thickness</t>
  </si>
  <si>
    <t>Flyer Design for Clothing Label</t>
  </si>
  <si>
    <t>Warehouse Rendering for Flyer</t>
  </si>
  <si>
    <t>Talented Webflow Developer</t>
  </si>
  <si>
    <t>Accounting</t>
  </si>
  <si>
    <t>Wordpress PLugin Developer | Payment Gateway Implementation Woocomerce</t>
  </si>
  <si>
    <t>Social Media Astronaut x/f/m (german native)</t>
  </si>
  <si>
    <t>Creation of isometric image animations</t>
  </si>
  <si>
    <t>Content Creator - Web3</t>
  </si>
  <si>
    <t>WebFlow Developer</t>
  </si>
  <si>
    <t>Spline animations for Webflow site</t>
  </si>
  <si>
    <t>Junior Wordpress Developer</t>
  </si>
  <si>
    <t>AppSheet Developer for Delivery and Driver Routing</t>
  </si>
  <si>
    <t>YouTube Automation Team</t>
  </si>
  <si>
    <t>Issue with GA4 deployment (server side)</t>
  </si>
  <si>
    <t>Azure Expert - APIM</t>
  </si>
  <si>
    <t>Sell a travel membership and recruit affiliates</t>
  </si>
  <si>
    <t>Lead Generation Expert for Dental Clinic Owners</t>
  </si>
  <si>
    <t>Wedding Animation Creator</t>
  </si>
  <si>
    <t>Children's Book Editor and Proofreader</t>
  </si>
  <si>
    <t>Zoho One Set-up and Configuration and Testing</t>
  </si>
  <si>
    <t>Data scrapping</t>
  </si>
  <si>
    <t>PowerPoint Add-In Developer</t>
  </si>
  <si>
    <t>Photo Retoucher - Photoshop</t>
  </si>
  <si>
    <t>We are searching for native Spanish copywriters for our project.</t>
  </si>
  <si>
    <t>Social Media Ad Designer</t>
  </si>
  <si>
    <t>Data Engineer for Customer Analytics Platform</t>
  </si>
  <si>
    <t>Social Media Marketing for LinkedIn</t>
  </si>
  <si>
    <t>Smartsheet Expert for Multi-Project Critical Path</t>
  </si>
  <si>
    <t>Are You Experiencing Skinny Fat Tissue (Thin Fat/Cellulite)? Share Your Story.</t>
  </si>
  <si>
    <t>Legal Document Drafting and Review for Legal AI</t>
  </si>
  <si>
    <t>Website for a cultural coach</t>
  </si>
  <si>
    <t>Enterprise Resource Management Software Developer</t>
  </si>
  <si>
    <t>Virtual Assistant for Growing Self-Publishing Company</t>
  </si>
  <si>
    <t>Youtube Reel</t>
  </si>
  <si>
    <t>Flutter app: mobile wallet</t>
  </si>
  <si>
    <t>domain is already in use by another account.</t>
  </si>
  <si>
    <t>Learnworlds LMS expert</t>
  </si>
  <si>
    <t>Bubble.io developer to help setting up web app</t>
  </si>
  <si>
    <t>Editing/Formatting Experts Needed</t>
  </si>
  <si>
    <t>Meal Plan Tester</t>
  </si>
  <si>
    <t>Part-Time Opportunity for Women Over 28</t>
  </si>
  <si>
    <t>Amazon Marketing Specialist</t>
  </si>
  <si>
    <t>UX/UI designer needed for landing page design suggestion + short animation</t>
  </si>
  <si>
    <t>A video editor who loves to help people</t>
  </si>
  <si>
    <t>Sales and BD Professional - Commission Based Contract - East Coast Australia</t>
  </si>
  <si>
    <t>Create a logo for my collection</t>
  </si>
  <si>
    <t>We Need OS Developer for Rocky Linux ( Custom Theme )</t>
  </si>
  <si>
    <t>Native Danish Proofreader for Webshop</t>
  </si>
  <si>
    <t>APIs needed to query documents using LLM</t>
  </si>
  <si>
    <t>Create 6 Marketing Reels from our Basketball Event</t>
  </si>
  <si>
    <t>iOS Developer Needed</t>
  </si>
  <si>
    <t>Need an icon for mobile app</t>
  </si>
  <si>
    <t>App community alarm</t>
  </si>
  <si>
    <t>Digital Artist for Textile Art Project</t>
  </si>
  <si>
    <t>Executive Technical Account Rep - Full Time / Huge Growth Potential</t>
  </si>
  <si>
    <t>Tajik To English Translator Needed - Long term</t>
  </si>
  <si>
    <t>Stock Videos Finder, Experienced Video Editor</t>
  </si>
  <si>
    <t>Platform Developer</t>
  </si>
  <si>
    <t>Experienced Appointment Setter for Contractor Client</t>
  </si>
  <si>
    <t>Create a small phone game for me</t>
  </si>
  <si>
    <t>Looking to build a crm</t>
  </si>
  <si>
    <t>Lead Generation for Events Platform</t>
  </si>
  <si>
    <t>Personal Assistant based in Taipei</t>
  </si>
  <si>
    <t>Looking for Moms for Product Testing (US, UK, CA, Korea)</t>
  </si>
  <si>
    <t>Hubspot template + automations</t>
  </si>
  <si>
    <t>Laravel Developer Expert</t>
  </si>
  <si>
    <t>Virtual Admin for Website Work</t>
  </si>
  <si>
    <t>Non-Profit Strategic Plan with Powerpoint</t>
  </si>
  <si>
    <t>Google Ads Assistance Needed</t>
  </si>
  <si>
    <t>Access files on dedicated server via kvm consle</t>
  </si>
  <si>
    <t>Product Manager Assistant</t>
  </si>
  <si>
    <t>Update Four Protein Bar Wrappers with Adobe Illustrator</t>
  </si>
  <si>
    <t>Crime Youtube Channel VO artist</t>
  </si>
  <si>
    <t>Hubspot Automation &amp;amp; Integrations Expert</t>
  </si>
  <si>
    <t>Dynamics 365 / SQL expert (F&amp;amp;O data)</t>
  </si>
  <si>
    <t>Ageing Reports Specialist Needed</t>
  </si>
  <si>
    <t>Need logistics organized for 20 foot container from spain to panama</t>
  </si>
  <si>
    <t>Experience in the Travel Agent Industry</t>
  </si>
  <si>
    <t>Need Automobile Illustrator</t>
  </si>
  <si>
    <t>Youtube Thumbnail Expert</t>
  </si>
  <si>
    <t>DevOps Engineer for Migrating CodeIgniter Web Application to AWS</t>
  </si>
  <si>
    <t>Creative Web Designer</t>
  </si>
  <si>
    <t>Google account audit</t>
  </si>
  <si>
    <t>New product test!</t>
  </si>
  <si>
    <t>Human Resources Specialist</t>
  </si>
  <si>
    <t>Mobile Motorcycle Maintenance App Development</t>
  </si>
  <si>
    <t>Real estate buyers agent blogger</t>
  </si>
  <si>
    <t>Bag Designer</t>
  </si>
  <si>
    <t>Part-time job for product video (Amazon)</t>
  </si>
  <si>
    <t>Voice actor for a YouTube channel in the.                hip hop/rap niche</t>
  </si>
  <si>
    <t>Record a Short Video in English - Open to Southeast Asia Residents</t>
  </si>
  <si>
    <t>English to Tagalog Translator</t>
  </si>
  <si>
    <t>I need a course creation for my school</t>
  </si>
  <si>
    <t>Webapp Code Optimization - NextJs + NestJs</t>
  </si>
  <si>
    <t>Chief Operating Officer</t>
  </si>
  <si>
    <t>4 Page Full Color Brochure - Based on Our Website</t>
  </si>
  <si>
    <t>Video Editing for Online Course</t>
  </si>
  <si>
    <t>Post Affiliate Pro - Expert</t>
  </si>
  <si>
    <t>WIX Website Design - Disability Organisation</t>
  </si>
  <si>
    <t>Draftbit Implement API</t>
  </si>
  <si>
    <t>Basic SEO Assistant - gather traffic data, link performance, correlations</t>
  </si>
  <si>
    <t>Urgently need front end developer</t>
  </si>
  <si>
    <t>Full Stack Dev for Dashboard Webapp</t>
  </si>
  <si>
    <t>Remote Copywriter for Women Aged 28+</t>
  </si>
  <si>
    <t>Allow me access to my mobile device</t>
  </si>
  <si>
    <t>Script Writer for Economy and Geo-political YouTube Channel</t>
  </si>
  <si>
    <t>Cold call</t>
  </si>
  <si>
    <t>Analyze Survey Results and Develop Report and Charts</t>
  </si>
  <si>
    <t>Recruiter - Indeed Job postings and Lead generation</t>
  </si>
  <si>
    <t>Patent filing help</t>
  </si>
  <si>
    <t>Need workshop templates S4 Hana MM / MDG / EWM / TM</t>
  </si>
  <si>
    <t>I need a landscape design for the design of front yard of my villa</t>
  </si>
  <si>
    <t>Boxing News &amp;amp; Celeb News  Niche cashcow Youtube Script Writer</t>
  </si>
  <si>
    <t>Google Workspace Manager</t>
  </si>
  <si>
    <t>3D Model Editing and Rendering for Marketing</t>
  </si>
  <si>
    <t>Professional blogger with experience writing wedding blogs</t>
  </si>
  <si>
    <t>Expert Prompt Engineer</t>
  </si>
  <si>
    <t>React Native view animation</t>
  </si>
  <si>
    <t>Meta Media Buyer Needed For Growing SMMA Agency</t>
  </si>
  <si>
    <t>Website Page Design</t>
  </si>
  <si>
    <t>Contacts Data, Ideally From Zoom Info or LinkedIn</t>
  </si>
  <si>
    <t>2D Animation Character</t>
  </si>
  <si>
    <t>Translator / copywriter for Japan</t>
  </si>
  <si>
    <t>Need help with XERO Bookkeeping</t>
  </si>
  <si>
    <t>Seeking Experienced Flutter Developer for Complex Crypto Exchange Mobile App Development</t>
  </si>
  <si>
    <t>How Brands Grow- Foundation for Studio Owners</t>
  </si>
  <si>
    <t>Wix Website Developer for Cookie Store</t>
  </si>
  <si>
    <t>Website Redesign on WordPress</t>
  </si>
  <si>
    <t>Outbound Phone Support - Customer Questions, Research</t>
  </si>
  <si>
    <t>Rust Optimization</t>
  </si>
  <si>
    <t>Shopify Dropshipping Sales Expert</t>
  </si>
  <si>
    <t>SEO Expert - Blogs</t>
  </si>
  <si>
    <t>EPD Creation for Window Shading Products</t>
  </si>
  <si>
    <t>Test Accounts Creation in Germany</t>
  </si>
  <si>
    <t>Python, JS Developer needed for adaptations in a backtesting application</t>
  </si>
  <si>
    <t>ERP management: Invoices, work orders, sales, purchases, inventory + Xero entries &amp;amp; reconciliation.</t>
  </si>
  <si>
    <t>Vicidial/Asterisk Engineer for New Installation &amp;amp; Ongoing Support</t>
  </si>
  <si>
    <t>Looking For An Experienced Script Writer For A Horror/Scary Stories Youtube channel</t>
  </si>
  <si>
    <t>Graphics Multilingual Designer</t>
  </si>
  <si>
    <t>[$250] Expense report - System message &amp;quot;randomly selected for review&amp;quot; displayed with markdown #45141 - Expensify</t>
  </si>
  <si>
    <t>Build a shopify site</t>
  </si>
  <si>
    <t>Python developer to help develop and evaluate NLP solutions</t>
  </si>
  <si>
    <t>Full Time SEO Expert for Marketing Agency</t>
  </si>
  <si>
    <t>Native Australian Recording Recruiter</t>
  </si>
  <si>
    <t>Arabic-speaking Reels Creator with Creative Mind</t>
  </si>
  <si>
    <t>T-Shirt Designer for USA Patriotic Brand</t>
  </si>
  <si>
    <t>Meta Ads / Digital Ads Professional for Recovery Products E-commerce Store</t>
  </si>
  <si>
    <t>[$250] Tasks/Chat - Second right hand menu pane RHP shown severely cut compared to prod #44765 - Expensify</t>
  </si>
  <si>
    <t>Tech Leads and AI Professionals Needed for Survey on Data Retrieval Systems</t>
  </si>
  <si>
    <t>Email marketing campaign manager</t>
  </si>
  <si>
    <t>Media and banner buying</t>
  </si>
  <si>
    <t>Need to replicate a website</t>
  </si>
  <si>
    <t>Creative Logo &amp;amp; Brand Design</t>
  </si>
  <si>
    <t>Chatter With Exceptional Skill To Build Strong Emotional Connection</t>
  </si>
  <si>
    <t>Motion Graphic Video Storyboard Modification</t>
  </si>
  <si>
    <t>Odoo: bug fixing a small POS issue</t>
  </si>
  <si>
    <t>Need Google Local Guides Level 4 and above</t>
  </si>
  <si>
    <t>Marketing and Design Specialist for Finance Company</t>
  </si>
  <si>
    <t>Advertising Specialist</t>
  </si>
  <si>
    <t>Digital Product Designer and Mockup Creator</t>
  </si>
  <si>
    <t>Translate sales-kit (English to Vietnamese)</t>
  </si>
  <si>
    <t>Network Programming</t>
  </si>
  <si>
    <t>Drip Email Campaigns and Verification of account using Dmarc</t>
  </si>
  <si>
    <t>Experienced Google Ad Media Buyer for DTC</t>
  </si>
  <si>
    <t>Shopify Web Developer to Edit Website (NO DESIGN)</t>
  </si>
  <si>
    <t>Social Media Video Content Specialist</t>
  </si>
  <si>
    <t>Economic Developer for WinUI3 APP</t>
  </si>
  <si>
    <t>Video editor IG/TIK TOK Reels</t>
  </si>
  <si>
    <t>Graphic Design Needed For Crypto Project (Ton Payment Only)</t>
  </si>
  <si>
    <t>Adobe Photoshop editor who can create oil paint portraits for images</t>
  </si>
  <si>
    <t>Create 50 emojis in my own &amp;quot;Organic Meaditerranean&amp;quot; aesthetic (photos attached as inspiration)</t>
  </si>
  <si>
    <t>Experienced VFX Artist Needed</t>
  </si>
  <si>
    <t>IT Developer</t>
  </si>
  <si>
    <t>Family lifestyle writers</t>
  </si>
  <si>
    <t>Experienced SEO Specialist for DA/DR/TF Work</t>
  </si>
  <si>
    <t>French After Effect Editor and Video Script Writer for Youtube Channel</t>
  </si>
  <si>
    <t>Company Logo Illustration</t>
  </si>
  <si>
    <t>Help finish my Squarespace site.</t>
  </si>
  <si>
    <t>Mystery Shopping in Poland (Warsaw/Krakow/WrocÅ‚aw )</t>
  </si>
  <si>
    <t>Buying marketing creatives</t>
  </si>
  <si>
    <t>Azure Web App for Client Portal</t>
  </si>
  <si>
    <t>Reskin Mobile App Template Design for Language Learning App</t>
  </si>
  <si>
    <t>Mega Church Audio Visual Design</t>
  </si>
  <si>
    <t>Website Creation and Sales Funnel Expert</t>
  </si>
  <si>
    <t>Need help with a you tube channel and marketing</t>
  </si>
  <si>
    <t>Data Analyst - Raw Data Cleaning and Segregation</t>
  </si>
  <si>
    <t>Data Entry specialist</t>
  </si>
  <si>
    <t>Homepage SEO</t>
  </si>
  <si>
    <t>Experienced Web Designer/Developer Needed for DTC E-commerce Consulting Website</t>
  </si>
  <si>
    <t>Spanish Video Creator for How To Tutorial Videos</t>
  </si>
  <si>
    <t>Crochet Pattern PDF Creation</t>
  </si>
  <si>
    <t>Figma Designer - Digital Marketing Agency Website</t>
  </si>
  <si>
    <t>Paid google ads manager</t>
  </si>
  <si>
    <t>Laravel Docker Image with Supervisor Configuration</t>
  </si>
  <si>
    <t>Web Graphic Designer</t>
  </si>
  <si>
    <t>Experienced Video Editor for Montage Project</t>
  </si>
  <si>
    <t>Taking pictures/videos of 3 properties</t>
  </si>
  <si>
    <t>Convert Figma Design to Functional Flutterflow Firebase Mobile App</t>
  </si>
  <si>
    <t>Filterable list with Nuxt and Tailwind</t>
  </si>
  <si>
    <t>Next.js | Typescript Full-Stack Developer</t>
  </si>
  <si>
    <t>Python Email Scraping Expert Needed</t>
  </si>
  <si>
    <t>Need to hire someone to copy simple text data from some scanned PDFs into MS Word and excel</t>
  </si>
  <si>
    <t>Specialized Sales Chatter for Subscriber Platform</t>
  </si>
  <si>
    <t>Graphic Designer Needed to Make Custom Images for Website</t>
  </si>
  <si>
    <t>Experienced Instagram Account Manager</t>
  </si>
  <si>
    <t>Build a website for a private equity firm</t>
  </si>
  <si>
    <t>Website for Tutoring</t>
  </si>
  <si>
    <t>Mobile App Developer for Dental Staffing</t>
  </si>
  <si>
    <t>Virtual Assistant - Quoting, Invoicing, Bookings, Customer service</t>
  </si>
  <si>
    <t>Klaviyo Email Template Designer for Menswear Fashion Brand</t>
  </si>
  <si>
    <t>Sourcing Men Underwear supplier Laos/Vietnam/Thailand</t>
  </si>
  <si>
    <t>Chief of Staff for Online School (Influencer-Owned)</t>
  </si>
  <si>
    <t>Order system switchover - own website to Shopify</t>
  </si>
  <si>
    <t>Looking for native English speakers to do simple recording tasks.</t>
  </si>
  <si>
    <t>Social Media Expert &amp;amp; Creative Direction (Fashion &amp;amp; Beauty Brand)</t>
  </si>
  <si>
    <t>Admin Assistant &amp;amp; Content Writer With GPT Expertise</t>
  </si>
  <si>
    <t>Soc Analyst required to manage SOC environment for one month</t>
  </si>
  <si>
    <t>Web developer specialist to build aesthetic and efficient luxury accommodation business website.</t>
  </si>
  <si>
    <t>Experienced Web Developer for Ongoing WordPress and Shopify Support</t>
  </si>
  <si>
    <t>Bug Fix Next.js Error: Maximum update depth exceeded.</t>
  </si>
  <si>
    <t>Translating English to French</t>
  </si>
  <si>
    <t>Project Manager for Product Labeling and Launch Coordination</t>
  </si>
  <si>
    <t>Machine learning synopsis</t>
  </si>
  <si>
    <t>Improve UX of language learning web app</t>
  </si>
  <si>
    <t>Expert to build an online course for us to sell!</t>
  </si>
  <si>
    <t>Leaflet Design for Bible Learning Seminars</t>
  </si>
  <si>
    <t>Ebook Formatting and Publishing Assistant</t>
  </si>
  <si>
    <t>Custom Web Dev Application Setup</t>
  </si>
  <si>
    <t>TIBCO Spotfire dashboard creation</t>
  </si>
  <si>
    <t>Pixijs expert</t>
  </si>
  <si>
    <t>[Bodrum, Turkey] Seeking Photographer and Videographer for event</t>
  </si>
  <si>
    <t>Experienced Indian Facebook Ads Manager &amp;amp; Payment  Channel Integrator Needed</t>
  </si>
  <si>
    <t>Need digitizing image for embroidery.</t>
  </si>
  <si>
    <t>Video Editor for Informational Videos</t>
  </si>
  <si>
    <t>Pitch deck design for AI start up</t>
  </si>
  <si>
    <t>Wireframe Design for Website's Homepage</t>
  </si>
  <si>
    <t>YouTube Luxury Car Scriptwriter</t>
  </si>
  <si>
    <t>Find me 100 tiktok accounts like my examples</t>
  </si>
  <si>
    <t>Content Outliner - SEO Optimized</t>
  </si>
  <si>
    <t>Facebook Marketplace Real Estate Listing</t>
  </si>
  <si>
    <t>Kitchen Rendering_woodmere</t>
  </si>
  <si>
    <t>Demo video creation</t>
  </si>
  <si>
    <t>Social Media Promotion Specialist</t>
  </si>
  <si>
    <t>SEO and Lead Generation for website</t>
  </si>
  <si>
    <t>Handbags and women's clothing crochet pattern</t>
  </si>
  <si>
    <t>Google Workspace Administrataor</t>
  </si>
  <si>
    <t>Payment Processor Integration Specialist</t>
  </si>
  <si>
    <t>Need to copy simple English text data from some scanned PDFs to Word and excel</t>
  </si>
  <si>
    <t>Drafting document: re-edit in different style</t>
  </si>
  <si>
    <t>Searching for someone who can reply on posts facebook</t>
  </si>
  <si>
    <t>Entry Level Media Success Manager(UK Market)</t>
  </si>
  <si>
    <t>Event Photographer in Chicago on July 24th</t>
  </si>
  <si>
    <t>UGC Creator for Washing Shoe Bag Ads (English or German)</t>
  </si>
  <si>
    <t>Paid Search &amp;amp; Funnel Builder</t>
  </si>
  <si>
    <t>Property Manager (Remote) for New Jersey Company</t>
  </si>
  <si>
    <t>Experienced WordPress Website Designer needed!</t>
  </si>
  <si>
    <t>Digital Kids Coloring Pages Bundle Creation</t>
  </si>
  <si>
    <t>Redo logo, slogan, and brand colors</t>
  </si>
  <si>
    <t>PowerPoint Presentation Designer and Automation Specialist</t>
  </si>
  <si>
    <t>Untangle Google Workspaces</t>
  </si>
  <si>
    <t>WordPress Site Improvement</t>
  </si>
  <si>
    <t>Experienced DevOps Engineer for AWS Deployment</t>
  </si>
  <si>
    <t>[French Researcher] Small questions regarding alcohol import to France</t>
  </si>
  <si>
    <t>YouTube video editor of</t>
  </si>
  <si>
    <t>DeFi Consultant</t>
  </si>
  <si>
    <t>In-Person Project Manager - Boston</t>
  </si>
  <si>
    <t>Create a Website</t>
  </si>
  <si>
    <t>Experienced DevOps Needed for Startup Fintech Project</t>
  </si>
  <si>
    <t>&amp;quot;Professional Instructor of Machine Learning Tutorials(Only Indian Instructors)&amp;quot;</t>
  </si>
  <si>
    <t>Audio Visual CAD Drawings</t>
  </si>
  <si>
    <t>Expert in the gadgets and wine accessories industry to help secure sales deals</t>
  </si>
  <si>
    <t>10 page brochure designed within 72 hours</t>
  </si>
  <si>
    <t>Real Estate Photography</t>
  </si>
  <si>
    <t>3 Different API Endpoints - From 3 Major Sportsbooks</t>
  </si>
  <si>
    <t>HR Documentation and Hiring Specialist</t>
  </si>
  <si>
    <t>Shopify store with integration with Google Sheet product list</t>
  </si>
  <si>
    <t>Brand visial identity and graphic design guideline</t>
  </si>
  <si>
    <t>Anime Cryptographic Puzzle Solver</t>
  </si>
  <si>
    <t>Want a content writer</t>
  </si>
  <si>
    <t>Update car wrap design</t>
  </si>
  <si>
    <t>iOS Development, XCode, and Swift  needed for a school Assignment</t>
  </si>
  <si>
    <t>Sales Development Representative / Appointment Setter / SDR / A-Player</t>
  </si>
  <si>
    <t>Need Assistance to Register a brand name in USA</t>
  </si>
  <si>
    <t>GEO</t>
  </si>
  <si>
    <t>Seeking Digital Campaign Manager: $200K+ Monthly Budget Across FB and Google</t>
  </si>
  <si>
    <t>Responsive Email Signature Redesign</t>
  </si>
  <si>
    <t>Logo Editing and Creative Word Addition</t>
  </si>
  <si>
    <t>Full Stack Developer in Kuwait</t>
  </si>
  <si>
    <t>Firebase Cloud Integration Specialist Needed</t>
  </si>
  <si>
    <t>Facebook Ads Expert Needed To Fix Shopify Pixel (it's not working on certain products)</t>
  </si>
  <si>
    <t>Data Capture Form and Live Leaderboard Development</t>
  </si>
  <si>
    <t>Highly Experienced Google Ads Manager</t>
  </si>
  <si>
    <t>Add api</t>
  </si>
  <si>
    <t>Professional Video Editor Needed for High-Quality Speaker Reel</t>
  </si>
  <si>
    <t>Create a Service Invoice (A4 size) from a Physical Copy (Actual Image)</t>
  </si>
  <si>
    <t>Zoho Expert/Software Engineer</t>
  </si>
  <si>
    <t>Amazon Seller Central Help with adding products</t>
  </si>
  <si>
    <t>SaaS Product Launch Videos</t>
  </si>
  <si>
    <t>Email Campaign Set Up</t>
  </si>
  <si>
    <t>Accounts Payable (AP) Specialist</t>
  </si>
  <si>
    <t>Cat Product Video for Amazon (US only)</t>
  </si>
  <si>
    <t>we need a Wordpress developer</t>
  </si>
  <si>
    <t>SEO Optimisation For Online Store</t>
  </si>
  <si>
    <t>Convert HTML/Java Website to WordPress</t>
  </si>
  <si>
    <t>A professional proofreader is required for a fast-paced work environment</t>
  </si>
  <si>
    <t>Video Presentation Editor</t>
  </si>
  <si>
    <t>Influencer to Post Experience at Medspa</t>
  </si>
  <si>
    <t>Website Manager</t>
  </si>
  <si>
    <t>Video Editor (Police Body Cam Channel)</t>
  </si>
  <si>
    <t>Webpage Layout Optimization and Navigation Improvement</t>
  </si>
  <si>
    <t>Quickbooks Online Support</t>
  </si>
  <si>
    <t>Graphic Designer needed for t-shirt and apparel design</t>
  </si>
  <si>
    <t>MEAN Stack Full Stack Software Developer - MEAN-Stack Web Application</t>
  </si>
  <si>
    <t>T-Shirt Designer Needed</t>
  </si>
  <si>
    <t>Squarespace website for Commercial Real Estate</t>
  </si>
  <si>
    <t>Online English teacher</t>
  </si>
  <si>
    <t>Architectual Design, CAD Drawing, and Interior Design Assistant</t>
  </si>
  <si>
    <t>Data Extraction and Spreadsheet Population using Open AI, Microsoft Power Automate, and Dataverse</t>
  </si>
  <si>
    <t>Graphic Designer for Advertisements and Videos</t>
  </si>
  <si>
    <t>Shopify deve</t>
  </si>
  <si>
    <t>Scrum Master</t>
  </si>
  <si>
    <t>Full Stack Developer - Perfex CRM Specialist</t>
  </si>
  <si>
    <t>HubSpot Operational Workflow</t>
  </si>
  <si>
    <t>Turkish Content Writer - Specializing in Addiction and Mental Health</t>
  </si>
  <si>
    <t>Full Stack JS Engineer - Immediate Start</t>
  </si>
  <si>
    <t>Voiceover for medical app - Punjabi</t>
  </si>
  <si>
    <t>Proofreading &amp;amp; Editing for a Trivia book for Seniors</t>
  </si>
  <si>
    <t>A detail-oriented proofreader is required for high-quality content review.</t>
  </si>
  <si>
    <t>Google Gmail set up across IMAC, Laptop &amp;amp; Phone</t>
  </si>
  <si>
    <t>AWS and Wordpress Expert</t>
  </si>
  <si>
    <t>GC Reservation part 3</t>
  </si>
  <si>
    <t>[$250] Android - Task - Deleted task is shown briefly and then disappears from conversation page #44997 - Expensify</t>
  </si>
  <si>
    <t>ABB SCADA Design &amp;amp; SCHNEIDER PLC programming</t>
  </si>
  <si>
    <t>Dating App Swiping On Hinge, Bumble and Tinder</t>
  </si>
  <si>
    <t>On-Demand Hubspot Developer</t>
  </si>
  <si>
    <t>Logo Designer for Madrid Company</t>
  </si>
  <si>
    <t>Recommend a few compounds for a temporary adhesive compatible with stainless steel 316 welding.</t>
  </si>
  <si>
    <t>Video Editor for YouTube Vlogs [for Brian Stordeur]</t>
  </si>
  <si>
    <t>Looking for Google Business Profile and Go High Level Expert</t>
  </si>
  <si>
    <t>Un(e) stratÃ¨ge numÃ©rique</t>
  </si>
  <si>
    <t>Full Stack Designer Needed for Dynamic Web Projects</t>
  </si>
  <si>
    <t>Social Media Manager for Instagram Page</t>
  </si>
  <si>
    <t>Training Plan Documentation</t>
  </si>
  <si>
    <t>POC with work with Neo4J and RAG</t>
  </si>
  <si>
    <t>Team with AI expertise for our two projects in healthcare field</t>
  </si>
  <si>
    <t>Power Bi dashboard</t>
  </si>
  <si>
    <t>Oracle Integration Developer</t>
  </si>
  <si>
    <t>Garage floor customization tool</t>
  </si>
  <si>
    <t>Analista de datos</t>
  </si>
  <si>
    <t>Set Up Sending Domain In Klavio</t>
  </si>
  <si>
    <t>Full stack software web developer</t>
  </si>
  <si>
    <t>Webshop Banner Designer</t>
  </si>
  <si>
    <t>Experienced Freelancer for Various Projects</t>
  </si>
  <si>
    <t>Landing page, Developer and Designer for lead generation company</t>
  </si>
  <si>
    <t>Spanish Research and Summaries Writer</t>
  </si>
  <si>
    <t>Commercial Yardi expert for property management company</t>
  </si>
  <si>
    <t>&amp;quot;SPECIAL&amp;quot; eCommerce  website with video live chat - React.js</t>
  </si>
  <si>
    <t>Data extraction personnel</t>
  </si>
  <si>
    <t>CMYK Compression on PDF File</t>
  </si>
  <si>
    <t>Google Ads e-Commerce Expert</t>
  </si>
  <si>
    <t>Social Media Manager for Hip Hop Artist</t>
  </si>
  <si>
    <t>Research Local Small Businesses Providing Delivery Services in Columbus, Ohio</t>
  </si>
  <si>
    <t>Document Conversion and Design Specialist</t>
  </si>
  <si>
    <t>Numerous applicants for part-time online jobs.</t>
  </si>
  <si>
    <t>Article Writer for Music Magazine</t>
  </si>
  <si>
    <t>Virtual Assistant for Online Printing E-commerce Business</t>
  </si>
  <si>
    <t>ConnectWise Subject Matter Expert</t>
  </si>
  <si>
    <t>Sales Development Representative (SDR) - USA Client</t>
  </si>
  <si>
    <t>Logo design for media news company</t>
  </si>
  <si>
    <t>E-Commerce Website Development in Laravel</t>
  </si>
  <si>
    <t>&amp;quot;Redesign a 13-page PowerPoint presentation.&amp;quot;</t>
  </si>
  <si>
    <t>Asistente web</t>
  </si>
  <si>
    <t>Funnel Builder and Marketing Coordinator</t>
  </si>
  <si>
    <t>Webflow Development: Figma to Live Site</t>
  </si>
  <si>
    <t>Tik Tok Ads expert</t>
  </si>
  <si>
    <t>Software Development FinTech API</t>
  </si>
  <si>
    <t>Site Plans, Elevations &amp;amp; Rendering Needed</t>
  </si>
  <si>
    <t>Bilingual Arabic and English Translator</t>
  </si>
  <si>
    <t>Facebook LinkedIn ads expert</t>
  </si>
  <si>
    <t>Looping Blender Animation</t>
  </si>
  <si>
    <t>Graphic Design for Promotional Materials and Website</t>
  </si>
  <si>
    <t>Social Media and Advertisements Manager</t>
  </si>
  <si>
    <t>Caricature or cartoon drawing of 30 images</t>
  </si>
  <si>
    <t>[$250] Mention - Mention list takes 2-3 seconds to remove after sending a message #45485 - Expensify</t>
  </si>
  <si>
    <t>DISTURBED MINDS ONLY Ghostwriter for Psychological Thriller Trilogy</t>
  </si>
  <si>
    <t>Graphic Designer for Bicycle Online Shop</t>
  </si>
  <si>
    <t>Lead Generation Specialist for Commercial Water Filtration Systems</t>
  </si>
  <si>
    <t>Designer for an Amazon insert card for review</t>
  </si>
  <si>
    <t>Create Microsoft Training Videos</t>
  </si>
  <si>
    <t>Automated Anime Ples server in Qnap NAS</t>
  </si>
  <si>
    <t>need someone who can work on React native web app</t>
  </si>
  <si>
    <t>Seeking Interior and exterior Designer for New Luxury Villa Project in Marrakech</t>
  </si>
  <si>
    <t>Short Animation for Online Health Insurance Form</t>
  </si>
  <si>
    <t>Talented You Tube Video Editor wanted for Daily Editing</t>
  </si>
  <si>
    <t>Pdf editor immediate need</t>
  </si>
  <si>
    <t>Graphic Designer for Estimate, Invoice, and Business Card Design</t>
  </si>
  <si>
    <t>Coding a simple wordpress site</t>
  </si>
  <si>
    <t>Wordpress Website Development with Lead Generation and CRM Integration (minimalist syle preferred)</t>
  </si>
  <si>
    <t>Join Serokell team: Fully Remote Rust Developer for UAV Companion Computer Development</t>
  </si>
  <si>
    <t>Warehouse Management System</t>
  </si>
  <si>
    <t>Tidy and clean up website</t>
  </si>
  <si>
    <t>Reliable Virtual Assistant for Website and Social Media Marketing Company</t>
  </si>
  <si>
    <t>Academic human translation for a 461-word Ph.D abstract from English to Italian</t>
  </si>
  <si>
    <t>Ebook launch &amp;amp; Funnel Creation</t>
  </si>
  <si>
    <t>Senior Solidity developer who are familiar with Nodejs</t>
  </si>
  <si>
    <t>Digital Marketer for SaaS Landing Page Validation</t>
  </si>
  <si>
    <t>Re-design of a pop-up for simplicity/usability</t>
  </si>
  <si>
    <t>Spanish Teacher to Create Educational Videos</t>
  </si>
  <si>
    <t>Python / JavaScript Developer</t>
  </si>
  <si>
    <t>White Paper Writer</t>
  </si>
  <si>
    <t>Recreation of company 2 page profile</t>
  </si>
  <si>
    <t>Google Looker Studio Expert</t>
  </si>
  <si>
    <t>YouTube Script Writer | YouTube Content Creator | YouTube Marketing</t>
  </si>
  <si>
    <t>Video producer needed for youtube videos</t>
  </si>
  <si>
    <t>Experienced Personal Assistant for Busy Entrepreneur</t>
  </si>
  <si>
    <t>freelancer halp application post ply stor.</t>
  </si>
  <si>
    <t>Content Creation - Blog+Email+Social Media</t>
  </si>
  <si>
    <t>Professional Recruiter (remote)</t>
  </si>
  <si>
    <t>Looking for a partner for my AI agency. I need a developer that can fulfill AI services</t>
  </si>
  <si>
    <t>Client Care Specialist (work from home)</t>
  </si>
  <si>
    <t>Part-time Front-end Web Developer (especially JavaScript, JQuery) | UX Experience Required</t>
  </si>
  <si>
    <t>Virtual/Executive Assistant for Growing Psychology Practice</t>
  </si>
  <si>
    <t>Letter from Psychologist Sought</t>
  </si>
  <si>
    <t>GA4 and GTM Specialist</t>
  </si>
  <si>
    <t>Social media sales manager job</t>
  </si>
  <si>
    <t>React and Typescript developer Needed for Long term position</t>
  </si>
  <si>
    <t>Bookkeeping and Property Management Assistance for Real Estate Company</t>
  </si>
  <si>
    <t>Logo Designer for Gorisy</t>
  </si>
  <si>
    <t>Google Ads/SEO (German)</t>
  </si>
  <si>
    <t>HVAC and MEP PE Licensed Engineer Needed in NY</t>
  </si>
  <si>
    <t>Newsletter Email Compilation</t>
  </si>
  <si>
    <t>SEO &amp;amp; SEM Specialist</t>
  </si>
  <si>
    <t>Facebook and Instagram Ads Specialist for Clothing Brand</t>
  </si>
  <si>
    <t>:30 to :60 Breakdancing Themed Video Needed</t>
  </si>
  <si>
    <t>3D model figure needed for game</t>
  </si>
  <si>
    <t>YouTube Voice Over Artist</t>
  </si>
  <si>
    <t>Digital Loyalty Card Designer</t>
  </si>
  <si>
    <t>Dynamics 365 Commerce &amp;amp; Site Builder</t>
  </si>
  <si>
    <t>Googgle Adword Expert for UK</t>
  </si>
  <si>
    <t>Recreate logo</t>
  </si>
  <si>
    <t>Immigration Paralegal needed</t>
  </si>
  <si>
    <t>FACEBOOK ADS EXPERT needed</t>
  </si>
  <si>
    <t>Videographers for Amazon product video (US only)</t>
  </si>
  <si>
    <t>Scrape Product Details API Endpoint - SpringBoot</t>
  </si>
  <si>
    <t>Amazon Selling Expert Needed</t>
  </si>
  <si>
    <t>Scriptwriter for Videos of Historic Events</t>
  </si>
  <si>
    <t>MLT</t>
  </si>
  <si>
    <t>Seeking Experienced FinTech Advisor for Strategic Partnerships and Indian Bank Integrations</t>
  </si>
  <si>
    <t>Junior Android developer is looking for a team/project</t>
  </si>
  <si>
    <t>Interior</t>
  </si>
  <si>
    <t>Twilio Outbound Dialing Solution Integration</t>
  </si>
  <si>
    <t>Fix Google Analytics Issue</t>
  </si>
  <si>
    <t>IT developers specializing in React Native coding ( Full Time / Past Time)</t>
  </si>
  <si>
    <t>Social Media FUN!  - BIG push to fill our 3 day training in 45 days- Let's get those tickets sold!</t>
  </si>
  <si>
    <t>Experienced Gunsmith Needed to Build Next Generation Suppressor for Fully Automatic Rifles</t>
  </si>
  <si>
    <t>Weekend Support Representative</t>
  </si>
  <si>
    <t>Looking for assistant to make simple changes on Elementor sites</t>
  </si>
  <si>
    <t>Data entry, list of machines sold on paper transferred to spreadsheet</t>
  </si>
  <si>
    <t>Expert Consultant for Launching Hosting Services</t>
  </si>
  <si>
    <t>Delivery App Similar to Portor</t>
  </si>
  <si>
    <t>Hiring Beginner Writers for Summary and eBooks</t>
  </si>
  <si>
    <t>Wireless Multimeter using ESP32</t>
  </si>
  <si>
    <t>Build a food recommendation system on Telegram</t>
  </si>
  <si>
    <t>Figma Design for a Sidebar Product Filter</t>
  </si>
  <si>
    <t>Need Realistic 3D animal animation</t>
  </si>
  <si>
    <t>Minecraft Modding Help/Recording</t>
  </si>
  <si>
    <t>Expert Android Developer Needed for SMS Messaging App with In-App Purchases</t>
  </si>
  <si>
    <t>Translation &amp;amp; Localization Services in saudi arabia</t>
  </si>
  <si>
    <t>Seeking Home Automation Specialist for Setup in 100 sqm Apartment</t>
  </si>
  <si>
    <t>Remote Virtual Assistant for a Commercial Real Estate Broker</t>
  </si>
  <si>
    <t>If you own an LLC or INC or Have Any Company Under your name Apply for this Job</t>
  </si>
  <si>
    <t>Wedding photo culling only</t>
  </si>
  <si>
    <t>Create Shorts Videos for YouTube</t>
  </si>
  <si>
    <t>Looking for a customer service person to answer emails for an ecommerce shopify store</t>
  </si>
  <si>
    <t>Grant writer needed</t>
  </si>
  <si>
    <t>Facebook conversion setup and GHL writing back</t>
  </si>
  <si>
    <t>Video Editor For A New Youtube Channel (Health Space)</t>
  </si>
  <si>
    <t>Unity &amp;amp; iOS Expert</t>
  </si>
  <si>
    <t>Elementor Website Builder / Wordpress Designer for Building Company</t>
  </si>
  <si>
    <t>email marketing: Buy a domain and set it up</t>
  </si>
  <si>
    <t>Android Mobile App Developer</t>
  </si>
  <si>
    <t>Product Designer for Home Appliances</t>
  </si>
  <si>
    <t>US Order Processor</t>
  </si>
  <si>
    <t>Data Extraction Specialist for Instagram and Facebook Groups</t>
  </si>
  <si>
    <t>Flutter Developer for Smart Inspection Mobile App (Android &amp;amp; iOS)</t>
  </si>
  <si>
    <t>Service Delivery Manager for ServiceNow Implementations</t>
  </si>
  <si>
    <t>German-speaking Administrative Assistant</t>
  </si>
  <si>
    <t>Experienced Python Developer</t>
  </si>
  <si>
    <t>Need Anime recap scriptwriter.</t>
  </si>
  <si>
    <t>Simple Firebase Admin Panel</t>
  </si>
  <si>
    <t>Development of a customisation module for products (cups, pizza boxes, etc.) - Three.js</t>
  </si>
  <si>
    <t>Healthcare Data Analytics Specialist</t>
  </si>
  <si>
    <t>Install Linux Operating System and Run Some Commands</t>
  </si>
  <si>
    <t>Graphic Designer illustration</t>
  </si>
  <si>
    <t>Long-term Real Estate Video Editor (DaVinci Resolve)</t>
  </si>
  <si>
    <t>VPS Site Developer</t>
  </si>
  <si>
    <t>Sketch Artist</t>
  </si>
  <si>
    <t>Google Adsense approval</t>
  </si>
  <si>
    <t>Photography Partnership for New Zealand Rental Vehicle Company</t>
  </si>
  <si>
    <t>Supplement Label Designer</t>
  </si>
  <si>
    <t>Lead Generation through Cold Calling</t>
  </si>
  <si>
    <t>WordPress developer who specialises in Elementor Pro</t>
  </si>
  <si>
    <t>Downloadable Activity Packs for Asian American Cutlure</t>
  </si>
  <si>
    <t>VA- Portuguese Writer</t>
  </si>
  <si>
    <t>Short data collection job from the web (repost)</t>
  </si>
  <si>
    <t>File accounts for micro LLP (United Kingdom)</t>
  </si>
  <si>
    <t>Transfer Wordpress Blog articles from 1 website to another</t>
  </si>
  <si>
    <t>PC Forensics</t>
  </si>
  <si>
    <t>Sales Page Design Needed (For ClickFunnels)</t>
  </si>
  <si>
    <t>HTML Code Writer for WordPress Landing Page</t>
  </si>
  <si>
    <t>Need help building a dynamic excel modeling to help show store inventory.</t>
  </si>
  <si>
    <t>Content Creator | UGC Creator</t>
  </si>
  <si>
    <t>Email expert - namecheap and GHL</t>
  </si>
  <si>
    <t>Videographer to record an interview  in Tampa, Florida on August 10th (Saturday)</t>
  </si>
  <si>
    <t>This is private job for Java Microservice / AWS for Yatin</t>
  </si>
  <si>
    <t>Experienced MERN developer with a strong programming background.</t>
  </si>
  <si>
    <t>Full-stack Developer Needed</t>
  </si>
  <si>
    <t>Supplement Formulator / Developer to assist with natural health product formulation</t>
  </si>
  <si>
    <t>Hostaway Accountant and Owner Statement Creation</t>
  </si>
  <si>
    <t>Need a Whitelabel Google Ads &amp;amp; Meta Ads manager</t>
  </si>
  <si>
    <t>Resume writer</t>
  </si>
  <si>
    <t>PPT Presentation Design</t>
  </si>
  <si>
    <t>Facebook Ads Specialist for Financial Advising</t>
  </si>
  <si>
    <t>French Dropshipping Customer Support Specialist</t>
  </si>
  <si>
    <t>Need to parse info from Unreal Engine game .sav file</t>
  </si>
  <si>
    <t>Statista reports research</t>
  </si>
  <si>
    <t>Premiere Pro Video Editor for IG Reels</t>
  </si>
  <si>
    <t>Spanish hand writing needs recognition</t>
  </si>
  <si>
    <t>React Native or Swift Developer with optional back-end skills</t>
  </si>
  <si>
    <t>Reddit upvoting</t>
  </si>
  <si>
    <t>Need Wordpress/WooCommerce File Expert</t>
  </si>
  <si>
    <t>Trainer</t>
  </si>
  <si>
    <t>Video Editor for Social Media Reels</t>
  </si>
  <si>
    <t>Logo and Website Designer for Shopify and Digital Stores</t>
  </si>
  <si>
    <t>Llama installation and maintenance</t>
  </si>
  <si>
    <t>Create a Slider with different Service Icons</t>
  </si>
  <si>
    <t>Remodel outside front of home</t>
  </si>
  <si>
    <t>Mandarin Translator for Flyer</t>
  </si>
  <si>
    <t>Digital Product Marketing Specialist</t>
  </si>
  <si>
    <t>Talented Graphic Designer for Amazon Listings - Long-Term Partnership</t>
  </si>
  <si>
    <t>Python Microservice - Slack App Integration - LLM/GPT - Third Party Rest API</t>
  </si>
  <si>
    <t>Matterport or Docusketch Operators Nationwide</t>
  </si>
  <si>
    <t>Teach me Laravel</t>
  </si>
  <si>
    <t>Research Clients and Customize Outreach Emails</t>
  </si>
  <si>
    <t>Freelancer for Activating Business Facebook Marketplace</t>
  </si>
  <si>
    <t>GCP Looker Core expert</t>
  </si>
  <si>
    <t>Website Rebuilt</t>
  </si>
  <si>
    <t>CrÃ©ating website</t>
  </si>
  <si>
    <t>Burkina Faso</t>
  </si>
  <si>
    <t>Join us and we will experience a colorful workplace life together!</t>
  </si>
  <si>
    <t>Blockly/PLC Web Interface</t>
  </si>
  <si>
    <t>Post infographic to a top tier pubication</t>
  </si>
  <si>
    <t>Freelance UI/UX Designer Wanted for High-Impact Projects</t>
  </si>
  <si>
    <t>Create a Solar Panel website</t>
  </si>
  <si>
    <t>Convert Animation (AfterEffects) to Lottie</t>
  </si>
  <si>
    <t>Website Development using Elementor and Jet Engine</t>
  </si>
  <si>
    <t>Gas Leak Sound Localization Solution</t>
  </si>
  <si>
    <t>Need someone to upload video content to Canva in folders</t>
  </si>
  <si>
    <t>Video Editor for faceless channel</t>
  </si>
  <si>
    <t>Technical Content Writer - Software Development</t>
  </si>
  <si>
    <t>SPANISH-ENGLISH SPEAKING VIRTUAL ASSISTANT: For a Law firm</t>
  </si>
  <si>
    <t>Email mock up template</t>
  </si>
  <si>
    <t>Emptying an iframe &amp;quot;title&amp;quot; code within the child theme of a wordpress theme</t>
  </si>
  <si>
    <t>Expert shopify API expert needed for product website integration</t>
  </si>
  <si>
    <t>Generate a unique industry contact list for trades (construction and other trades)</t>
  </si>
  <si>
    <t>YittBox is looking for a Quickbooks expert</t>
  </si>
  <si>
    <t>Mobile App Developer for IoT Device Control</t>
  </si>
  <si>
    <t>Script to create Raydium liquidity pool</t>
  </si>
  <si>
    <t>Simple intros and outro for video podcast</t>
  </si>
  <si>
    <t>Woocommerce developer</t>
  </si>
  <si>
    <t>Investor Deck Design</t>
  </si>
  <si>
    <t>VBA script to send json to a an endpoint</t>
  </si>
  <si>
    <t>Consolidate/Merge Video clips</t>
  </si>
  <si>
    <t>Shopify Developer with Performance Marketing and Direct Response Experience</t>
  </si>
  <si>
    <t>Marketing Analytics Engineer: BigQuery, dbt</t>
  </si>
  <si>
    <t>Join Our Team at UltraDisplayAds.com - Graphic Design Lead</t>
  </si>
  <si>
    <t>Storybrand &amp;amp; Direct Response Copywriting Expert with Chat GPT Experience</t>
  </si>
  <si>
    <t>Place and Format Clickable TOC in Ebook in InDesign (TOC already Created)</t>
  </si>
  <si>
    <t>QA consultation</t>
  </si>
  <si>
    <t>Adding Vbulletin forum to a wordpress site</t>
  </si>
  <si>
    <t>Client-Facing Tax Strategist US Based</t>
  </si>
  <si>
    <t>Shopify Front End UI Developer</t>
  </si>
  <si>
    <t>Fix Signature Field in Email Form</t>
  </si>
  <si>
    <t>Remote sales assistant needed!</t>
  </si>
  <si>
    <t>ORGANIC Social media pro to write and post to Facebook Business Page</t>
  </si>
  <si>
    <t>Crypto Day Trading Advisor</t>
  </si>
  <si>
    <t>Seeking Google Developer Account Registered Before October 2023</t>
  </si>
  <si>
    <t>Product 3D Animation</t>
  </si>
  <si>
    <t>External Photo and Video Editor</t>
  </si>
  <si>
    <t>Zeolite Artificial Turf Installation placement Image</t>
  </si>
  <si>
    <t>CRM Specialist for Lead Generation and Customer Conversion</t>
  </si>
  <si>
    <t>Metal Welding Simulation in Ansys</t>
  </si>
  <si>
    <t>Transfer wordpress website to React framework and connect API for news</t>
  </si>
  <si>
    <t>Chinese Editor for High-Standard Content Creation(è‹±è¯‘æ±‰)</t>
  </si>
  <si>
    <t>Dental Lab</t>
  </si>
  <si>
    <t>Computer user with french speaking ability</t>
  </si>
  <si>
    <t>Landing page with downloadable tip sheet</t>
  </si>
  <si>
    <t>Transfer custom website to Laravel</t>
  </si>
  <si>
    <t>Expert UX Designer Digital Marketing SaaS Dashboard</t>
  </si>
  <si>
    <t>***AMAZING Video Editor for DTC E-Commerce Ads Needed ASAP</t>
  </si>
  <si>
    <t>Payment Gateway Integration Stripe</t>
  </si>
  <si>
    <t>Identify Business Emails and Direct Phone Numbers</t>
  </si>
  <si>
    <t>Part-Time HR Consultant (BPO experience)</t>
  </si>
  <si>
    <t>Bookkeeper needed</t>
  </si>
  <si>
    <t>User aquisition for mobile app</t>
  </si>
  <si>
    <t>Power Automate SharePoint List</t>
  </si>
  <si>
    <t>Virtual Assistant for Managing Business and Personal Affairs</t>
  </si>
  <si>
    <t>Full Stack Developer with Elixir Experience</t>
  </si>
  <si>
    <t>AI &amp;amp; Telegram Skilled person needed to Develop and Manage Customizable Crypto Chatbot</t>
  </si>
  <si>
    <t>Development of Packaging Design for Mobile Accessories</t>
  </si>
  <si>
    <t>Seeking Shopify &amp;amp; Figma Design Developer</t>
  </si>
  <si>
    <t>Reacting to AI Music - Car Reaction Video</t>
  </si>
  <si>
    <t>Make $50k a month selling on Walmart Marketplace</t>
  </si>
  <si>
    <t>Render and interior design of living room for renovation</t>
  </si>
  <si>
    <t>Power BI + DirectQuery ERRORR Need to fix ASAP</t>
  </si>
  <si>
    <t>Wayfair &amp;amp; Home Depot Account Manager</t>
  </si>
  <si>
    <t>DevOps Specialist</t>
  </si>
  <si>
    <t>Website Development for 42Bruton</t>
  </si>
  <si>
    <t>Cold Caller for Online Wellness Business</t>
  </si>
  <si>
    <t>Business Research &amp;amp; Lead Generation</t>
  </si>
  <si>
    <t>20 minutes of user testing (using iPhone)</t>
  </si>
  <si>
    <t>React Native Asset Management System</t>
  </si>
  <si>
    <t>Freelance Content Writer</t>
  </si>
  <si>
    <t>Animator for Spotify Canvas Videos</t>
  </si>
  <si>
    <t>Web App Developer for Python-Driven Sales Forecasting Tool</t>
  </si>
  <si>
    <t>Psychology writer</t>
  </si>
  <si>
    <t>Chinese Translation</t>
  </si>
  <si>
    <t>Looking for Betting app script generator</t>
  </si>
  <si>
    <t>Angular Frontend Developer to implement and improve existing UI/UX Design</t>
  </si>
  <si>
    <t>Brochure design</t>
  </si>
  <si>
    <t>English to Korean Translation - Sales copy / marketing for ecommerce</t>
  </si>
  <si>
    <t>[$250] Workspace - Not found page briefly appear on Accounting feature #45517 - Expensify</t>
  </si>
  <si>
    <t>Help change the face of European travel</t>
  </si>
  <si>
    <t>Video edting you tube</t>
  </si>
  <si>
    <t>Zendesk Expert</t>
  </si>
  <si>
    <t>Industrial Fashion Product Designer</t>
  </si>
  <si>
    <t>Design a single page site for our new energy business</t>
  </si>
  <si>
    <t>Wordpress Plugin Integration + GoDatafeed</t>
  </si>
  <si>
    <t>Social Media Marketer for Online Store and Resin Workshop Classes</t>
  </si>
  <si>
    <t>AR/VR Developer (Metaverse Game)</t>
  </si>
  <si>
    <t>Website Development for Construction Company</t>
  </si>
  <si>
    <t>Webflow &amp;amp; Google Analytics Expert Needed for Memberstack Integration and User &amp;amp; Video Analytics</t>
  </si>
  <si>
    <t>Expert Developer Needed for Natural Soft Drinks Marketplace</t>
  </si>
  <si>
    <t>Facebook Ad manager</t>
  </si>
  <si>
    <t>Wearing a dress for UGC</t>
  </si>
  <si>
    <t>Long term Unreal Engine development specialist with multiplayer integration experience</t>
  </si>
  <si>
    <t>WordPress Expert with Elementor Experience (Fluent in Arabic)</t>
  </si>
  <si>
    <t>Convertkit Email Marketer for Sales and Donations</t>
  </si>
  <si>
    <t>One-Page Website Design for Water/Mold/Fire Restoration</t>
  </si>
  <si>
    <t>Logo Designer for The Wizard's Apothecary</t>
  </si>
  <si>
    <t>Google Reviews and Social Media Manager for Cell Phone Repair Businesses</t>
  </si>
  <si>
    <t>Background 2D animation and text animation</t>
  </si>
  <si>
    <t>Drupal frontend</t>
  </si>
  <si>
    <t>Data Analyst for Sales, Marketing, Research, and Call Center Data</t>
  </si>
  <si>
    <t>I need someone to create a zapier integration between clickfunnels and kajabi</t>
  </si>
  <si>
    <t>Website and Logo Design for Awning Business</t>
  </si>
  <si>
    <t>Program to manage subjects taking online Qualtrics Survey on AWS VM</t>
  </si>
  <si>
    <t>Seeking YouTube Marketing Specialist</t>
  </si>
  <si>
    <t>Logo Design for Hotel</t>
  </si>
  <si>
    <t>MailChimp Template Designer</t>
  </si>
  <si>
    <t>Manual Research Specialist - Identify Local Businesses with Outdated Websites</t>
  </si>
  <si>
    <t>Set up selenium grid mobile</t>
  </si>
  <si>
    <t>SEO expertise needed for my website</t>
  </si>
  <si>
    <t>Excel Data Extraction Specialist</t>
  </si>
  <si>
    <t>Software Engineering and Writing</t>
  </si>
  <si>
    <t>Ghostwriter to keep writer motivated and to help with novel</t>
  </si>
  <si>
    <t>Seo crawlbudget / indexing / robots.txt expert</t>
  </si>
  <si>
    <t>The Breath of Life LOGO</t>
  </si>
  <si>
    <t>Junior Researcher</t>
  </si>
  <si>
    <t>Coordinate with Korean company</t>
  </si>
  <si>
    <t>Graphic Designer needed for Vector images and other graphics for website and social channels</t>
  </si>
  <si>
    <t>Looking for English/Swedish translator and proofreading</t>
  </si>
  <si>
    <t>Small one-day video shoot in Kansas City - Downtown and Northland - Week of July 29th, 2024</t>
  </si>
  <si>
    <t>Data Management Consultant for Portfolio Rebalancing and PDF Automation</t>
  </si>
  <si>
    <t>Looking for nuxt js developer</t>
  </si>
  <si>
    <t>Private Community wordpress Website for TikTok Money Making</t>
  </si>
  <si>
    <t>Character Design - Illustration</t>
  </si>
  <si>
    <t>Create Power automate flow</t>
  </si>
  <si>
    <t>Web Design Agency in Search of Exceptionally Talented Web Designer!</t>
  </si>
  <si>
    <t>Growth Hacking - Social Media, Reddit | Guerilla Marketing</t>
  </si>
  <si>
    <t>Need Shopify App Developer</t>
  </si>
  <si>
    <t>Organizational Chart Creation</t>
  </si>
  <si>
    <t>Ecom ADS Video Editor - Fast Scenes, Sharp Cut</t>
  </si>
  <si>
    <t>Create Python Azure Functions Back-End for Web Application</t>
  </si>
  <si>
    <t>Reddit account that is active in the last 3 months</t>
  </si>
  <si>
    <t>Excel File Analysis Automation Specialist</t>
  </si>
  <si>
    <t>Atlassian Cloud App Developer</t>
  </si>
  <si>
    <t>Plastic replication &amp;amp; reproduction of tracheostomy tube:</t>
  </si>
  <si>
    <t>Instagram Followers Needed on a Fast Turnaround</t>
  </si>
  <si>
    <t>Creative Illustrator Needed for Illustration Project</t>
  </si>
  <si>
    <t>Shopify Store Design Expert</t>
  </si>
  <si>
    <t>Graphic Designer to Create Social Media Posts/Ads</t>
  </si>
  <si>
    <t>Male Voice Over Talent for Real Estate Promotion Video</t>
  </si>
  <si>
    <t>EZCAD2 Galvo Control Board Python Code</t>
  </si>
  <si>
    <t>Data Mining</t>
  </si>
  <si>
    <t>Proxies  Suppliers and Servers Expert</t>
  </si>
  <si>
    <t>Short Voiceover Needed For Native English Speakers</t>
  </si>
  <si>
    <t>Business Development Associate</t>
  </si>
  <si>
    <t>GMAT Quant Help</t>
  </si>
  <si>
    <t>Accounting Consultant for Company Setup in Latvia</t>
  </si>
  <si>
    <t>Job Description: Website Designer for SEO Agency including Content</t>
  </si>
  <si>
    <t>Recruiter - Indeed Job Posting</t>
  </si>
  <si>
    <t>Landscaping Sales Representative</t>
  </si>
  <si>
    <t>Italian writers proofreaders</t>
  </si>
  <si>
    <t>Part-Time In-House Expert SEO Strategist for Full-Service SEO and Link Building Agency</t>
  </si>
  <si>
    <t>Tasteful Graphic designer for Keynote presentation</t>
  </si>
  <si>
    <t>Inside Sales Representative</t>
  </si>
  <si>
    <t>Google Analytics GA4 and Tag Manager Expert</t>
  </si>
  <si>
    <t>Experienced iOS Jailbreak Tweak Developer Needed for Tinder App Tweaks</t>
  </si>
  <si>
    <t>Earn Money Being VA for Us</t>
  </si>
  <si>
    <t>Google Tag Manager - Tracking Specialist</t>
  </si>
  <si>
    <t>Our company is in need of  a Product Analyst</t>
  </si>
  <si>
    <t>Event graphics 2025</t>
  </si>
  <si>
    <t>WordPress Expert Needed for Quick Website Update [Urgent: Needed Today]</t>
  </si>
  <si>
    <t>WordPress Blog Writer for Elopement Photographer</t>
  </si>
  <si>
    <t>3D design of an ancient horse head based on museum pictures</t>
  </si>
  <si>
    <t>Help implement new designs and connect with functionality</t>
  </si>
  <si>
    <t>Improve Webflow page and create graphics</t>
  </si>
  <si>
    <t>Expert Residential and Commercial Service Website Designer Needed</t>
  </si>
  <si>
    <t>Senior React/TailwindCSS Developer for Business Data Visualization Dashboard</t>
  </si>
  <si>
    <t>Logo and Brand Identity expert</t>
  </si>
  <si>
    <t>Customer &amp;amp; Tech Support for Australian Restaurants</t>
  </si>
  <si>
    <t>Male Australian Voice Over for internal video</t>
  </si>
  <si>
    <t>Monthly Forecasts for E-Commerce using Historical Data and Commerce Trends</t>
  </si>
  <si>
    <t>Gene Therapy - deep dive process map (not Cell therapy)</t>
  </si>
  <si>
    <t>Create logo and brand guideline</t>
  </si>
  <si>
    <t>Asterisk Developer</t>
  </si>
  <si>
    <t>Looking for a professional shopify developer for ecommerce website</t>
  </si>
  <si>
    <t>Create Interactive Stadium Seating Chart (Canvas API / SVG) or any other.</t>
  </si>
  <si>
    <t>Social Media Manager for Dealership</t>
  </si>
  <si>
    <t>Product and Sports Style Video Editor Needed</t>
  </si>
  <si>
    <t>IOS Application Template</t>
  </si>
  <si>
    <t>Experienced 3D Renderer using Revit for Realistic Rendering and Animations</t>
  </si>
  <si>
    <t>QuickBooks Accountant</t>
  </si>
  <si>
    <t>Master Thesis Proofreading</t>
  </si>
  <si>
    <t>Webflow website development from a figma file</t>
  </si>
  <si>
    <t>Wordpress Elementor Homepage Design</t>
  </si>
  <si>
    <t>Build Wordpress site with account management that calls third party web services.</t>
  </si>
  <si>
    <t>Actor for Tampa Bay Area Project</t>
  </si>
  <si>
    <t>Bots to increase Views of YouTube also to increase audience in live streaming</t>
  </si>
  <si>
    <t>Looking for a full stack software developer to create a website</t>
  </si>
  <si>
    <t>Seeking German and Chinese Fluent Marketing Specialist for eBike Company</t>
  </si>
  <si>
    <t>Machine Learning Developer</t>
  </si>
  <si>
    <t>Product Touch Up</t>
  </si>
  <si>
    <t>Remote Residential Solar Sales Appointment Booker</t>
  </si>
  <si>
    <t>Kids Learning/Playing Cards Product Review</t>
  </si>
  <si>
    <t>AI Training Collaborators Needed</t>
  </si>
  <si>
    <t>I'm looking for a long term voice artist for my youtube channel.</t>
  </si>
  <si>
    <t>2D animation artist</t>
  </si>
  <si>
    <t>3D Animator Needed to Create Rendered TV Mount Installation Video</t>
  </si>
  <si>
    <t>Appointment Setter/Customer Service Representative Needed for our Roofing and Construction Company!</t>
  </si>
  <si>
    <t>Presentation on a marketing campaign for a brand selling watches pitching to Shark Tank.</t>
  </si>
  <si>
    <t>Online Business or Earning from Home Expert</t>
  </si>
  <si>
    <t>Experienced Bookkeeper with Property Management Expertise Needed!</t>
  </si>
  <si>
    <t>Google Ads Specialist Needed to Drive Leads for Antivirus Software</t>
  </si>
  <si>
    <t>Mailwizz config so all soft bounces are blacklisted.</t>
  </si>
  <si>
    <t>Need a Professional with comprehensive ServiceNow experience in ITSM, ITOM, HAM and SAM</t>
  </si>
  <si>
    <t>Looking for voice over artist for YouTube channel</t>
  </si>
  <si>
    <t>Mobile App in Flutter and Web App in React development</t>
  </si>
  <si>
    <t>Image editing</t>
  </si>
  <si>
    <t>Create Iconography for Google Presentation &amp;amp; PPT</t>
  </si>
  <si>
    <t>Thermal conductivity expert</t>
  </si>
  <si>
    <t>Videographer and Content Creator for Medspa</t>
  </si>
  <si>
    <t>Need Typescript Function to Execute Trades on Ethereum Mainnet</t>
  </si>
  <si>
    <t>looking for MT5 Server Administrator</t>
  </si>
  <si>
    <t>Landing Page Design for Meal Plans</t>
  </si>
  <si>
    <t>Presta Shop 8.1.1 Module</t>
  </si>
  <si>
    <t>Check and fix my DNS(s) after transfer to a new web server</t>
  </si>
  <si>
    <t>Remote - Software Quality Analyst - Data service- Full-Time Contract</t>
  </si>
  <si>
    <t>Graphic Designer and Photo Editor</t>
  </si>
  <si>
    <t>US Income Tax Return and Foreign Bank Account Filing</t>
  </si>
  <si>
    <t>Web app development (React,  node.js, Lambda AWS, Dynamo)</t>
  </si>
  <si>
    <t>Meta Expert for 10 minutes call</t>
  </si>
  <si>
    <t>Spanish Speaking Virtual Assistant - Excellent English</t>
  </si>
  <si>
    <t>Repair Xerox Versalink C405</t>
  </si>
  <si>
    <t>Looking for a male voice talent (Young adult) for &amp;quot;Explainer/ Self Development youtube channel.</t>
  </si>
  <si>
    <t>Architectural Design and rendering (Floor plan layout and rendering)</t>
  </si>
  <si>
    <t>3D model sculptor - character modeling</t>
  </si>
  <si>
    <t>Website Migrate HubSpot to WordPress</t>
  </si>
  <si>
    <t>Website Content</t>
  </si>
  <si>
    <t>Wordpress expert | Figma expert</t>
  </si>
  <si>
    <t>English to Swedish translation (mobile games localization and game-related texts)</t>
  </si>
  <si>
    <t>Email deliverability and Server Admin with PHP skills</t>
  </si>
  <si>
    <t>Experienced Bilingual Sales Reps Needed</t>
  </si>
  <si>
    <t>Mattress design</t>
  </si>
  <si>
    <t>Training Content Creator</t>
  </si>
  <si>
    <t>Experienced VPN Server Setup Specialist and Cybersecurity Expert</t>
  </si>
  <si>
    <t>(Indiana Only) Virtual Mystery Shopper Needed</t>
  </si>
  <si>
    <t>Accountant/Bookkeeper to process less around 50 transactions per month.</t>
  </si>
  <si>
    <t>WordPress Ninja to modify an existing website user experience</t>
  </si>
  <si>
    <t>Hiring a Google Ads Expert to Maximize our Online Advertising!</t>
  </si>
  <si>
    <t>Shopify Catalog Designer for Jewelry &amp;amp; Apparel Brands</t>
  </si>
  <si>
    <t>Senior React Engineer for Long-Term Contract</t>
  </si>
  <si>
    <t>Need AWS Certified Individuals</t>
  </si>
  <si>
    <t>Website contents writer for Clothing manufacturer website</t>
  </si>
  <si>
    <t>Quick PSD Edit and One Full Page Add Design</t>
  </si>
  <si>
    <t>Professional Book Writer for Non-Fiction Business Book</t>
  </si>
  <si>
    <t>Small modifications of existing contact form JS file</t>
  </si>
  <si>
    <t>Sierra Chart ACSIL Study</t>
  </si>
  <si>
    <t>Commercial Detection and Data Extraction Software</t>
  </si>
  <si>
    <t>Debugging wordpress template</t>
  </si>
  <si>
    <t>AI Video Creator for Start-up</t>
  </si>
  <si>
    <t>Landscape</t>
  </si>
  <si>
    <t>iPad UI/UX Designer</t>
  </si>
  <si>
    <t>API developer</t>
  </si>
  <si>
    <t>Kong Gateway Solution Designer and Implementer</t>
  </si>
  <si>
    <t>Expert Kajabi Website Designer/Developer</t>
  </si>
  <si>
    <t>Food phtographer</t>
  </si>
  <si>
    <t>Top Urgent English proofreading needed</t>
  </si>
  <si>
    <t>Experienced Facebook Ad Specialist</t>
  </si>
  <si>
    <t>Indeed Job Posting for Recruiters and HR Specialists</t>
  </si>
  <si>
    <t>Video Editor for Youtube Videos</t>
  </si>
  <si>
    <t>Need a landing page to be developed in next.js</t>
  </si>
  <si>
    <t>Animated Video Ad Creation for Instagram and Facebook</t>
  </si>
  <si>
    <t>Amazon Affiliate Marketing Website Assistant</t>
  </si>
  <si>
    <t>Facebook Ad copy writer to edit my ad copy.</t>
  </si>
  <si>
    <t>Ethical Hacker for Network Security</t>
  </si>
  <si>
    <t>Children's Book Illustrator Needed for &amp;quot;Dear Little Child - The Rise of Afrobeats In The Prairies</t>
  </si>
  <si>
    <t>Seeking a Contracted CPA</t>
  </si>
  <si>
    <t>Tshirt Designer</t>
  </si>
  <si>
    <t>Photo Editor - Background Removal and Resizing</t>
  </si>
  <si>
    <t>Create vector logo from PDF</t>
  </si>
  <si>
    <t>Professional English VO</t>
  </si>
  <si>
    <t>adapting an online store from Brazil to Australia</t>
  </si>
  <si>
    <t>Online Quran Tutor</t>
  </si>
  <si>
    <t>Make/Zapier expert</t>
  </si>
  <si>
    <t>NAVIs NWD to Tekla Structure IFC Conversion</t>
  </si>
  <si>
    <t>SEO Virtual Assistant</t>
  </si>
  <si>
    <t>YouTube Channel Growth for Real Estate Agent</t>
  </si>
  <si>
    <t>Look for writers who are good at writing web copy</t>
  </si>
  <si>
    <t>Create an affiliate dashboard to track article share traffic from a site</t>
  </si>
  <si>
    <t>Grafana dynamic panel title from postgres column value</t>
  </si>
  <si>
    <t>Data Engineer (Py Spark)</t>
  </si>
  <si>
    <t>Monday.com programming</t>
  </si>
  <si>
    <t>Podcast Bookings for Suicide Prevention Expert</t>
  </si>
  <si>
    <t>EMERGY video editing project (need in the next 90 minutes)</t>
  </si>
  <si>
    <t>Looking for a Mechanical Engineer with expertise in ML/DL, specifically in LSTM networks.</t>
  </si>
  <si>
    <t>Develop an AI-based Healthcare Web Platform</t>
  </si>
  <si>
    <t>Integrate Facebook insigths with a Joomla extension</t>
  </si>
  <si>
    <t>Graphic Design for Packaging and Print projects</t>
  </si>
  <si>
    <t>Seeking Expert 3D Animation Graphic Designer</t>
  </si>
  <si>
    <t>AWS Architect Consultant for Web Backend NodeJS, MERN, React Native</t>
  </si>
  <si>
    <t>German Voice Actors for Short Recording Task</t>
  </si>
  <si>
    <t>Analytics support needed to track user interactions (after login)</t>
  </si>
  <si>
    <t>Skilled Animator+ Video Editor</t>
  </si>
  <si>
    <t>Automate account status check and airtable update</t>
  </si>
  <si>
    <t>Omnet++ Security Network Project</t>
  </si>
  <si>
    <t>Electrical Estimator</t>
  </si>
  <si>
    <t>Real Time Log streaming to Custom website</t>
  </si>
  <si>
    <t>Voice Artists Wanted</t>
  </si>
  <si>
    <t>Adobe Target Sr. Dev full-time only needed remote</t>
  </si>
  <si>
    <t>Cold Calling and Email Marketing Specialist</t>
  </si>
  <si>
    <t>Experienced Copywriter for Tech Company (B2B)</t>
  </si>
  <si>
    <t>Recordistï¼ˆPhilippine)</t>
  </si>
  <si>
    <t>3D Environment Artist for Turn-based Tactical RPG</t>
  </si>
  <si>
    <t>Facebook Ads Comment Seeding Bot Developer</t>
  </si>
  <si>
    <t>Social Media Coordinator (French/English)</t>
  </si>
  <si>
    <t>Urgent shopify expert needed</t>
  </si>
  <si>
    <t>Create IT Architecture and related diagrams to implement this DID Resolver</t>
  </si>
  <si>
    <t>Residential Architectural Blueprint Designer</t>
  </si>
  <si>
    <t>ChatGPT Assistant</t>
  </si>
  <si>
    <t>Need Logo Brand Identity Design</t>
  </si>
  <si>
    <t>Japanese Guest Post Sites Needed</t>
  </si>
  <si>
    <t>Set Up Checkout Perfectly</t>
  </si>
  <si>
    <t>Google Apps Script Developer for Bookeo.com Booking Monitoring System</t>
  </si>
  <si>
    <t>Northern Mariana Islands</t>
  </si>
  <si>
    <t>Cold Calling Apartment Buildings in NYS for Broker Commissions</t>
  </si>
  <si>
    <t>US business Grant Writer</t>
  </si>
  <si>
    <t>Web Developer for Transportation Website Update - React, Laravel</t>
  </si>
  <si>
    <t>UI Designer for Website Creation</t>
  </si>
  <si>
    <t>Small Brand Logo Designer</t>
  </si>
  <si>
    <t>Illustrator for New Showroom Communication Key Visual</t>
  </si>
  <si>
    <t>Shopify Store Volume Discount Setup</t>
  </si>
  <si>
    <t>Storyboard Artist Needed for Twilight Parody Video</t>
  </si>
  <si>
    <t>DDoS Attack Specialist for Ecommerce Website Testing</t>
  </si>
  <si>
    <t>Amazon Brand Management Specialist</t>
  </si>
  <si>
    <t>Qualys Deployment for Vulnerability Scanning and Patching</t>
  </si>
  <si>
    <t>Obtaining Sponsors for Professional Organization</t>
  </si>
  <si>
    <t>MERN stack developer needed</t>
  </si>
  <si>
    <t>Ecommerce Future Trading Product Sales Specialist</t>
  </si>
  <si>
    <t>GIS Annotator with QGIS</t>
  </si>
  <si>
    <t>Design 5 Party posters</t>
  </si>
  <si>
    <t>US L&amp;amp;H Insurance Admin Assistant</t>
  </si>
  <si>
    <t>Simple 5 page Website Redesign Implementation Based on Wireframe</t>
  </si>
  <si>
    <t>Web Designer Expert to Create Wordpress Website</t>
  </si>
  <si>
    <t>Virtual Assistant for Poshmark Canada Account</t>
  </si>
  <si>
    <t>Backend Python Engineer</t>
  </si>
  <si>
    <t>Marketing Worker</t>
  </si>
  <si>
    <t>[URGENT] English validation (CANADA ONLY!)</t>
  </si>
  <si>
    <t>The programme that handle chatbot user conversations.</t>
  </si>
  <si>
    <t>Graphic Designers for a Review-Card project.</t>
  </si>
  <si>
    <t>IT Manager/Director for Endpoint Software Tools Management Research Study</t>
  </si>
  <si>
    <t>Gravity Forms Expert - PDF Generation error - Quick Payout</t>
  </si>
  <si>
    <t>AI/ML Engineer - Pose Estimation and Correction</t>
  </si>
  <si>
    <t>Laravel Developer Required</t>
  </si>
  <si>
    <t>3D Mockup Designer for Beverage Brand</t>
  </si>
  <si>
    <t>Native Italian Writer to Rewrite Articles [Beginner Friendly Job]</t>
  </si>
  <si>
    <t>Motion capture clean-up professional</t>
  </si>
  <si>
    <t>WordPress Developer for Recruitment Agency Website</t>
  </si>
  <si>
    <t>Content Writer for Company Profile</t>
  </si>
  <si>
    <t>Graphic designer needed to to draw a house visualization based on existing house plans</t>
  </si>
  <si>
    <t>Investigate Limited Family Partnership With an Emphasis on Tax</t>
  </si>
  <si>
    <t>SEO for Google</t>
  </si>
  <si>
    <t>UI/UX designer for Flight booking website concept</t>
  </si>
  <si>
    <t>3D Box Customization Editor Developer</t>
  </si>
  <si>
    <t>Business Development For B2B Real Estate SaaS App</t>
  </si>
  <si>
    <t>Proofreading Polish Norwegian</t>
  </si>
  <si>
    <t>Cutting Scenes From Famous Films</t>
  </si>
  <si>
    <t>Web Designer Wanted for Innovative AI Startup</t>
  </si>
  <si>
    <t>Google Ads specialist</t>
  </si>
  <si>
    <t>Truck Track</t>
  </si>
  <si>
    <t>Kotlin Android Developer for VPN mobile application</t>
  </si>
  <si>
    <t>Looking for an experienced YouTube Script Writer for a Cars channel</t>
  </si>
  <si>
    <t>Technical recruiter</t>
  </si>
  <si>
    <t>Shopify App Build: Roadmap</t>
  </si>
  <si>
    <t>Looking for an expert Laravel/Node.js developer</t>
  </si>
  <si>
    <t>Appointment Setter For Retirement &amp;amp; Annuity Leads (Needs Perfect English)</t>
  </si>
  <si>
    <t>Go High Level Account Manager</t>
  </si>
  <si>
    <t>Need Large Brand Designer</t>
  </si>
  <si>
    <t>Content Manager (Youtube, Blog &amp;amp; Email Newsletter)</t>
  </si>
  <si>
    <t>Instagram / Facebook Ads</t>
  </si>
  <si>
    <t>Django Developer for Payslip Generation App</t>
  </si>
  <si>
    <t>Add a widget so my add to cart button will work</t>
  </si>
  <si>
    <t>Electrical engineer to create create Electrical layout &amp;amp; wiring plans in SketchUP (NEC / USA)</t>
  </si>
  <si>
    <t>I am looking for someone to film me whilst I am in Morocco</t>
  </si>
  <si>
    <t>Digital Marketing Project Manager</t>
  </si>
  <si>
    <t>.net developer needed for web development</t>
  </si>
  <si>
    <t>Instagram Email Leads</t>
  </si>
  <si>
    <t>Ecommerce Datalayer Expert for Lightspeed Environment</t>
  </si>
  <si>
    <t>Content Creation for Paid Media Marketing - Photos and Videos</t>
  </si>
  <si>
    <t>Hubspot Marketing Pro Onboarding &amp;amp; Implementation Specialist</t>
  </si>
  <si>
    <t>Move blog from Hubspot to Squarespace</t>
  </si>
  <si>
    <t>French-speaking Executive Assistant to the CEO (right hand)</t>
  </si>
  <si>
    <t>Logo T-shirt Designer</t>
  </si>
  <si>
    <t>Project Management and monday.com Expert Needed</t>
  </si>
  <si>
    <t>HTML and CSS to Material UI Conversion</t>
  </si>
  <si>
    <t>Redraw harness in Zuken</t>
  </si>
  <si>
    <t>Visual Asset Creation: Character Poses and Visuals</t>
  </si>
  <si>
    <t>Klaviyo email template</t>
  </si>
  <si>
    <t>Virtual Office Manager for Environmental Consultancy Start Up</t>
  </si>
  <si>
    <t>Freelancer Needed to Create a Tutorial UGC Video for Dark Circle Eye Remover Glasses</t>
  </si>
  <si>
    <t>Lead Gen - $5 Per Beta Tester</t>
  </si>
  <si>
    <t>Web Tester</t>
  </si>
  <si>
    <t>Shipping Agent for Sourcing Electrical Components</t>
  </si>
  <si>
    <t>Hiring now - Facebook Moderator</t>
  </si>
  <si>
    <t>Squarespace Dev Work Needed - lead forms, GTM, and API Conversions</t>
  </si>
  <si>
    <t>Ecommerce Developer</t>
  </si>
  <si>
    <t>Create intro and outro videos</t>
  </si>
  <si>
    <t>Experienced Mobile App developer with knowledge of ionic and Angular</t>
  </si>
  <si>
    <t>Website Director</t>
  </si>
  <si>
    <t>Gambia</t>
  </si>
  <si>
    <t>ISO 14001 Consultant for Certification Implementation</t>
  </si>
  <si>
    <t>Conference Planning and 3D Render</t>
  </si>
  <si>
    <t>Product Migration Specialist</t>
  </si>
  <si>
    <t>Hot Water Proposal</t>
  </si>
  <si>
    <t>Virtual Assistant for Inbox Management and Enquiry Replies</t>
  </si>
  <si>
    <t>AWS Tensor flow</t>
  </si>
  <si>
    <t>Mobile Charting Expertise Needed</t>
  </si>
  <si>
    <t>Expert Node.js + Vue.js + TypeScript Developer Needed for Innovative Project</t>
  </si>
  <si>
    <t>Dynamic Company Email Template</t>
  </si>
  <si>
    <t>Powershell expert</t>
  </si>
  <si>
    <t>Android Audio Input Output Selector</t>
  </si>
  <si>
    <t>Remove toxic backlinks</t>
  </si>
  <si>
    <t>Windows Installer Developer</t>
  </si>
  <si>
    <t>Recording Project Recruitment Assistant (France)</t>
  </si>
  <si>
    <t>Web SaaS Platform for budgeting</t>
  </si>
  <si>
    <t>Ios push notification not received after getting out of airplane mode</t>
  </si>
  <si>
    <t>Amazon PPC &amp;amp; Amazon SEO Expert</t>
  </si>
  <si>
    <t>Environmental Photography and Video Editing</t>
  </si>
  <si>
    <t>Web Developer to Create a Platform Similar to Retellai.com</t>
  </si>
  <si>
    <t>Video Editor for Outdoors Product Ad</t>
  </si>
  <si>
    <t>Live streamer</t>
  </si>
  <si>
    <t>Script Writer for Economics/Geo Politics Documentary</t>
  </si>
  <si>
    <t>May 2024, operation of the mailing list. MAXIMUM</t>
  </si>
  <si>
    <t>Setting up nethermind node for ethereum mainnet and testnet sepolia</t>
  </si>
  <si>
    <t>Data Engineer Needed</t>
  </si>
  <si>
    <t>Simple Italian recording tasks.</t>
  </si>
  <si>
    <t>Website Redesign for a modern energy drink in Australia</t>
  </si>
  <si>
    <t>Social media expert to explode store</t>
  </si>
  <si>
    <t>Concert Ticket Management Expert</t>
  </si>
  <si>
    <t>Machine Learning Consultant</t>
  </si>
  <si>
    <t>Shopify Web Designer</t>
  </si>
  <si>
    <t>Content Writer for Healthcare SaaS Company</t>
  </si>
  <si>
    <t>Middleware Developer for CSV Sync to Shopify</t>
  </si>
  <si>
    <t>Looking for Website and Blog set up.  Blog must have search feature.</t>
  </si>
  <si>
    <t>Mathematician for Developing Models Applied to Time-Series Data</t>
  </si>
  <si>
    <t>Gather Training Material For GPT Model On Email Marketing &amp;amp; Best Practices</t>
  </si>
  <si>
    <t>Remove Logo from a JPEG image</t>
  </si>
  <si>
    <t>Virtual Assistant / Bookkeeper Needed</t>
  </si>
  <si>
    <t>Ayuda con Amazon Afiliados</t>
  </si>
  <si>
    <t>Part-time Video Editor for Fun B2B SaaS Brand</t>
  </si>
  <si>
    <t>Ecommerce Conversion Rate Optimization and Analytics Specialist</t>
  </si>
  <si>
    <t>PPC Operator - Meta and Adwords</t>
  </si>
  <si>
    <t>Shopify Expert Needed for Volume Pricing Implementation</t>
  </si>
  <si>
    <t>Need Three Vectorized PDF Created from Scratch in 2-3 hours- Experts Only</t>
  </si>
  <si>
    <t>Remote Sales for AI SaaS service - English Speaking Only</t>
  </si>
  <si>
    <t>Basic Squarespace Updates</t>
  </si>
  <si>
    <t>Photography Editor</t>
  </si>
  <si>
    <t>Graphic designer needed for multiple projects</t>
  </si>
  <si>
    <t>Webflow Developer for SaaS Company Website</t>
  </si>
  <si>
    <t>Social Media Marketing Campaign Creation and Testing for Skin Care Product</t>
  </si>
  <si>
    <t>RingCentral Systems Expert</t>
  </si>
  <si>
    <t>Professional Architect Needed to Create Detailed Floor Plans for Commercial Warehouse</t>
  </si>
  <si>
    <t>Iphone Tracking Expert</t>
  </si>
  <si>
    <t>I need high DR backlinks for my fashion site</t>
  </si>
  <si>
    <t>Social Media Marketing Specialist (For a prestigious Real Estate Builder)</t>
  </si>
  <si>
    <t>Voiceover - Australian Female - Explainer Video</t>
  </si>
  <si>
    <t>Full Stack Developer for Social Authentication</t>
  </si>
  <si>
    <t>Weekly updates to a WIX website for a podcast</t>
  </si>
  <si>
    <t>Business Registration Expert Needed in Canada</t>
  </si>
  <si>
    <t>Edit and add photos to existing website</t>
  </si>
  <si>
    <t>Online Fitness Coaching Ads</t>
  </si>
  <si>
    <t>Need Assistance With Rebuilding Website!</t>
  </si>
  <si>
    <t>Cinematic Quality 3K 3D Blender Building Demolition</t>
  </si>
  <si>
    <t>Website Project Manager</t>
  </si>
  <si>
    <t>Spacial 3D designs of an office space concept</t>
  </si>
  <si>
    <t>Wix Domain Connection ASAP</t>
  </si>
  <si>
    <t>Help me get my X ad to run (PPC)</t>
  </si>
  <si>
    <t>Youtube automation expert</t>
  </si>
  <si>
    <t>B2B Lead List Building on Apollo</t>
  </si>
  <si>
    <t>Google Ad Optimization Specialist</t>
  </si>
  <si>
    <t>Channel Partner Sales Associate (Commission-Based)</t>
  </si>
  <si>
    <t>Illustration and Design for Animation Video</t>
  </si>
  <si>
    <t>CreaciÃ³n de logo e identidad de marca</t>
  </si>
  <si>
    <t>Need 2 more very different versions of resume</t>
  </si>
  <si>
    <t>Facebook Page Owner Identification</t>
  </si>
  <si>
    <t>Wordpress web designer</t>
  </si>
  <si>
    <t>Add Functions to Opencart Shop</t>
  </si>
  <si>
    <t>Build responsive WordPress</t>
  </si>
  <si>
    <t>Cautam web designer cu experienta</t>
  </si>
  <si>
    <t>Data entry for wordpress website</t>
  </si>
  <si>
    <t>SEO Backlinking Specialist for Ecommerce Website</t>
  </si>
  <si>
    <t>Creative script writer to make reddit love story videos</t>
  </si>
  <si>
    <t>LDW ADM DC Instructor</t>
  </si>
  <si>
    <t>Concept Art for a Third Person Shooter</t>
  </si>
  <si>
    <t>Amazon FBA Setup Assistance</t>
  </si>
  <si>
    <t>Experienced Unbounce Landing Page Builder</t>
  </si>
  <si>
    <t>Event Landing Page with RSVP Capability</t>
  </si>
  <si>
    <t>Need lots of 3d print designs. Multiple different types, most are simple, non-complex</t>
  </si>
  <si>
    <t>Sports Betting Arbitrage Bot Developer</t>
  </si>
  <si>
    <t>Female Japanese and English Voice Actor for Language Learning App</t>
  </si>
  <si>
    <t>Graphic LOGO design</t>
  </si>
  <si>
    <t>Build responsive WordPress site with special plugin integration</t>
  </si>
  <si>
    <t>Gather contact information of attendees of LinkedIn event</t>
  </si>
  <si>
    <t>Logo and Instagram Graphics for New Podcast</t>
  </si>
  <si>
    <t>[$250] mWeb - IOU - As employee, after submitting expense submit button reappears #42155 - Expensify</t>
  </si>
  <si>
    <t>Quality Assurance (QA) Specialist</t>
  </si>
  <si>
    <t>AWS IOT core Java Tech Lead</t>
  </si>
  <si>
    <t>Graphic artist needed</t>
  </si>
  <si>
    <t>Hungarian accent (NATIVES ONLY) -  Short phrases recording (VOICE ONLY)</t>
  </si>
  <si>
    <t>Data migration from Excel to Nimble</t>
  </si>
  <si>
    <t>Local Freelancer for Property Acquisition/Task in Amsterdam</t>
  </si>
  <si>
    <t>Gmail api integration into CRM</t>
  </si>
  <si>
    <t>Photoshop Image Editing - Single Image</t>
  </si>
  <si>
    <t>Web App Graphic Design Work</t>
  </si>
  <si>
    <t>Community Support Manager</t>
  </si>
  <si>
    <t>Equestrian Home Renderings</t>
  </si>
  <si>
    <t>Graphic Designer for Project-based Work</t>
  </si>
  <si>
    <t>Landscape Plant Design</t>
  </si>
  <si>
    <t>Phenomenal composer and music producer needed</t>
  </si>
  <si>
    <t>Full-Stack Python/FastAPI/GCP and ElectronJS developer - 10+ years of experience only</t>
  </si>
  <si>
    <t>Need Stable Diffusion Expert</t>
  </si>
  <si>
    <t>Brand Document Designer Needed to Refresh Company Documents</t>
  </si>
  <si>
    <t>Urgent: Expert Needed to Find and Populate Email Addresses for 3400 Entries in Excel Database</t>
  </si>
  <si>
    <t>WordPress Website Development with Animated and AI Chat</t>
  </si>
  <si>
    <t>2D Animation On a Image</t>
  </si>
  <si>
    <t>2D + 3D drawings of existing furniture range required</t>
  </si>
  <si>
    <t>Logo Design for Business Consulting Company</t>
  </si>
  <si>
    <t>Email Marketing Specialist with Expertise in Klaviyo</t>
  </si>
  <si>
    <t>Web design change.</t>
  </si>
  <si>
    <t>Google and Facebook ad specialist for non-profit Palestine store</t>
  </si>
  <si>
    <t>Videographer needed for London event</t>
  </si>
  <si>
    <t>Junior Remote Facebook Advertiser | Self Iniciative &amp;amp;  Analitycal</t>
  </si>
  <si>
    <t>Developer to create Email Finder Chrome Extension</t>
  </si>
  <si>
    <t>3CX LightSail Upgrade</t>
  </si>
  <si>
    <t>Translation from EN to NO needed</t>
  </si>
  <si>
    <t>Creating Interactive Dashboard</t>
  </si>
  <si>
    <t>Teleoperator making appointments</t>
  </si>
  <si>
    <t>Experienced Video Creator for YouTube Channel</t>
  </si>
  <si>
    <t>Facebook Ads Expert - Marketing Agency</t>
  </si>
  <si>
    <t>Amend artwork on A6 promo card</t>
  </si>
  <si>
    <t>Startup Business plan in PPT format (Urgent)</t>
  </si>
  <si>
    <t>YouTube Video Creator for Faceless YouTube Channel</t>
  </si>
  <si>
    <t>Contextual Advertising Specialist for Saudi Arabian Clothing Market</t>
  </si>
  <si>
    <t>Experienced Magento Developer Needed for Website Styling</t>
  </si>
  <si>
    <t>Web scraping and LinkedIn matching for targeted marketing campaigns</t>
  </si>
  <si>
    <t>UX/UI Designer for SaaS App</t>
  </si>
  <si>
    <t>Fix Indexing Issues on Blogger Website and Get AdSense Approval</t>
  </si>
  <si>
    <t>PSD Mockup Creation</t>
  </si>
  <si>
    <t>Create website and blog, WordPress with Elementor, deploy to DreamHost</t>
  </si>
  <si>
    <t>Rebrand a 23-page presentation deck</t>
  </si>
  <si>
    <t>My Tik Tok Was Hacked And Deleted...</t>
  </si>
  <si>
    <t>Matlab expert for automotive project</t>
  </si>
  <si>
    <t>Expert Storyboard Copywriter for 1-Minute Shorts Videos (15 Scripts) - $100 Budget</t>
  </si>
  <si>
    <t>MBA Assignment (Business &amp;amp; Sustainability) Module</t>
  </si>
  <si>
    <t>Scanning and Archiving 1.5M documents with Index</t>
  </si>
  <si>
    <t>Video Editor for Anime Youtube Channel</t>
  </si>
  <si>
    <t>French Senior Testimonial for Orthopedic Product</t>
  </si>
  <si>
    <t>Website Redesign for Exclusive VIP Look</t>
  </si>
  <si>
    <t>Building a quick one pager online shop</t>
  </si>
  <si>
    <t>Looking for bulk youtube shorts video editor</t>
  </si>
  <si>
    <t>Tailwind frontend dev needed for hover interactions</t>
  </si>
  <si>
    <t>Rockstar Full-Stack Developer Needed to Re-Build Our Website</t>
  </si>
  <si>
    <t>Shopify 3-Steps Subscription Page</t>
  </si>
  <si>
    <t>Looking for Swedish Translator who can assist us with our swedish webshop</t>
  </si>
  <si>
    <t>Video Editor Needed for Monthly Video Production</t>
  </si>
  <si>
    <t>UI/UX design upgrade for field sales/service platform</t>
  </si>
  <si>
    <t>Beautiful Product Package Box Design for Automotive Brake Pads</t>
  </si>
  <si>
    <t>Modern, User-Friendly Wordpress Website Design Contest</t>
  </si>
  <si>
    <t>Pixel Art Board Fix on Wix built Website</t>
  </si>
  <si>
    <t>ESP32 Developer</t>
  </si>
  <si>
    <t>Mobile App UI Update</t>
  </si>
  <si>
    <t>Web Tester Needed</t>
  </si>
  <si>
    <t>Shopify Code Adjustments</t>
  </si>
  <si>
    <t>Microsoft Dynamics CRM Fuctional Developer</t>
  </si>
  <si>
    <t>Need developer to create my new website</t>
  </si>
  <si>
    <t>Google Ads Expert Needed for Shopify Apps Campaign Setup</t>
  </si>
  <si>
    <t>Android app dev needed application uplod task</t>
  </si>
  <si>
    <t>Biweekly Newsletter Ghost Writer</t>
  </si>
  <si>
    <t>Ghost Writer for Legacy Project</t>
  </si>
  <si>
    <t>React native or flutter ecommerce app with shopify backend</t>
  </si>
  <si>
    <t>Telemarketing professional to make calls for existing customers</t>
  </si>
  <si>
    <t>Logistics Partner Needed in Mexico</t>
  </si>
  <si>
    <t>Need a Virtual Assistant for LinkedIn</t>
  </si>
  <si>
    <t>Square Menu Creation - Build our Square Menu from our Paper Menu</t>
  </si>
  <si>
    <t>Ebay Templates for my general store</t>
  </si>
  <si>
    <t>Need a creator to create a podcast style video review</t>
  </si>
  <si>
    <t>Monthly web mastering</t>
  </si>
  <si>
    <t>Data entry in MailChimp, Fast typing, high accurate Ugandan preferred</t>
  </si>
  <si>
    <t>Pack a model of unrealengine in windows</t>
  </si>
  <si>
    <t>Metal Compression Mold Designer for Rubber Parts</t>
  </si>
  <si>
    <t>Embed Notion Database (or similar) into WordPress site.</t>
  </si>
  <si>
    <t>Smart Home Security Alarm System App Developer</t>
  </si>
  <si>
    <t>VAE Image Generation from Audio</t>
  </si>
  <si>
    <t>Graphic Designer (with experience in Premier Pro, UGC and video editing) *must be from Europe</t>
  </si>
  <si>
    <t>Commission Sales Rep</t>
  </si>
  <si>
    <t>1 hour virtual coffee chat about customer 360 data analysis and B2B sales process</t>
  </si>
  <si>
    <t>Python, .net developer - remote</t>
  </si>
  <si>
    <t>Wikipedia Page Creation for careabout.com.au</t>
  </si>
  <si>
    <t>Data Collection Specialist</t>
  </si>
  <si>
    <t>AI ChatBot using OpenAI to be deployed on a Website</t>
  </si>
  <si>
    <t>Excel VBA Expert for Task</t>
  </si>
  <si>
    <t>Experienced 3D Specialist Needed</t>
  </si>
  <si>
    <t>Cryptographer</t>
  </si>
  <si>
    <t>[$250] mWeb  - Profile - The selected timezone is not displayed when revisiting the page after sending a message. #43728 - Expensify</t>
  </si>
  <si>
    <t>Amazon. eBay. Walmart, Shopify Virtual Assistant</t>
  </si>
  <si>
    <t>Zoho CRM Customization Expert</t>
  </si>
  <si>
    <t>Create an Amazon Storefront and Brand Page using store builder</t>
  </si>
  <si>
    <t>Zoho CRM Integration and Customization Specialist</t>
  </si>
  <si>
    <t>Highlight differences between current 26 page POA bylaws compared to new proposed 46 page POA bylaws</t>
  </si>
  <si>
    <t>App Testing</t>
  </si>
  <si>
    <t>Facebook Automotive Inventory Ads Setup</t>
  </si>
  <si>
    <t>Video Editor for Event Reels</t>
  </si>
  <si>
    <t>Webflow Website Development for Software Tools Listing</t>
  </si>
  <si>
    <t>Edit an Adobe Illustrator Logo</t>
  </si>
  <si>
    <t>Video Advertising for Hair Product</t>
  </si>
  <si>
    <t>Social media Weekly Content and Management</t>
  </si>
  <si>
    <t>PHP &amp;amp; MySQL Developer for Custom Log-in and User Management</t>
  </si>
  <si>
    <t>Email Campaign Specialist</t>
  </si>
  <si>
    <t>Senior React Native Developer</t>
  </si>
  <si>
    <t>Student Relations Coordinator</t>
  </si>
  <si>
    <t>Sales and Marketing Specialist</t>
  </si>
  <si>
    <t>Cold Email Instantly Set up</t>
  </si>
  <si>
    <t>German Translation</t>
  </si>
  <si>
    <t>Embroidery and Vectorizing</t>
  </si>
  <si>
    <t>ML automation system for email and push notifications</t>
  </si>
  <si>
    <t>Linkedin Post Growth</t>
  </si>
  <si>
    <t>Sound Treatment for Digitised Folklore Archive</t>
  </si>
  <si>
    <t>Data Analyst for Currency Exchange Dashboard Development</t>
  </si>
  <si>
    <t>Gusto Payroll/Benefits Consultant</t>
  </si>
  <si>
    <t>PayPal Integration for Shopping Cart</t>
  </si>
  <si>
    <t>PowerPoint Deck Builder</t>
  </si>
  <si>
    <t>2D Animation Needed for Mascot</t>
  </si>
  <si>
    <t>Job Title: Talented Graphic Designer Needed for Timeline Graphic Overhaul</t>
  </si>
  <si>
    <t>DiseÃ±ador de Miniaturas (Thumbnails) para Canal de YouTube</t>
  </si>
  <si>
    <t>(Makassar, Sulawesi Selatamm) Local Agent or Lawyer Needed for Site Visit</t>
  </si>
  <si>
    <t>Visionary Short-Form Video Editor</t>
  </si>
  <si>
    <t>FL Studio Expert for Vocal Mixing and Preset Creation</t>
  </si>
  <si>
    <t>TikTok + Tik Shop Manager For Perfume Brand | Experienced Expert</t>
  </si>
  <si>
    <t>BuilderTrend Setup Specialist</t>
  </si>
  <si>
    <t>Email blasting campaign</t>
  </si>
  <si>
    <t>SaaS How to Setup Product Video Editing</t>
  </si>
  <si>
    <t>Updater/Dispatcher</t>
  </si>
  <si>
    <t>News Articles</t>
  </si>
  <si>
    <t>Content Writer for Solar, EV Charging, and Battery Storage Posts</t>
  </si>
  <si>
    <t>XML Google Hotel Script Developer</t>
  </si>
  <si>
    <t>Packaging - box for shower steamers</t>
  </si>
  <si>
    <t>Facebook/Meta ad account unblocking needed.</t>
  </si>
  <si>
    <t>I am looking to hire a editor/proofreader for my books.  It will be an ongoing job</t>
  </si>
  <si>
    <t>Ux/ui designer improve on partsouq.com (how much clicks we can save?)</t>
  </si>
  <si>
    <t>Developer needed to build a passion social networking app for IOS/Android</t>
  </si>
  <si>
    <t>Farsi translator needed to translate an educational resource for Farsi-speaking students</t>
  </si>
  <si>
    <t>Bilingual Cold Caller (Spanish &amp;amp; English)</t>
  </si>
  <si>
    <t>SEO Website Audit Expert Needed</t>
  </si>
  <si>
    <t>iPECS eMG80 is up and running need to get configured with teams</t>
  </si>
  <si>
    <t>Wordpress Plugin Developer</t>
  </si>
  <si>
    <t>Sports Betting Website</t>
  </si>
  <si>
    <t>Backend Developer - Python / Django</t>
  </si>
  <si>
    <t>Architectural Draftsman for Tiny House Project</t>
  </si>
  <si>
    <t>Looking for a DJ Coach</t>
  </si>
  <si>
    <t>Detox testing for React Native Expo App</t>
  </si>
  <si>
    <t>Unique and minimalist logo design is required</t>
  </si>
  <si>
    <t>Graphic Designer for Hydration Supplement - Graphic Lifestyle Images</t>
  </si>
  <si>
    <t>Looking For An Experienced YouTube Video Editor For An NFL Channel (100 Videos For $3,000)</t>
  </si>
  <si>
    <t>IMMEDIATE START! Professional designer/agency need for high quality social media design assets!</t>
  </si>
  <si>
    <t>Need technical assistance with a prior art search</t>
  </si>
  <si>
    <t>3D Modeler</t>
  </si>
  <si>
    <t>I need an event photographer in Cincinnati Ohio on July 20th and 21st</t>
  </si>
  <si>
    <t>Web Promotions &amp;amp; Development</t>
  </si>
  <si>
    <t>Create a Logo for an E-commerce Site</t>
  </si>
  <si>
    <t>UI/UX talented for a web3 and fintech product  is needed</t>
  </si>
  <si>
    <t>Drinking Board Game Designer</t>
  </si>
  <si>
    <t>Need to add 50 people in 100 cities</t>
  </si>
  <si>
    <t>Product Launch Specialist for Latin Owned Luxury Sunglass Brand</t>
  </si>
  <si>
    <t>Children's Coloring Book Illustrator</t>
  </si>
  <si>
    <t>Web design And Marketing Leaflet</t>
  </si>
  <si>
    <t>Logo Design Social Media Marketing Company</t>
  </si>
  <si>
    <t>Diploma Customization Expert</t>
  </si>
  <si>
    <t>Troubleshoot and fix WordPress restricted page access</t>
  </si>
  <si>
    <t>Looking for Sales Chat VA</t>
  </si>
  <si>
    <t>Enterprise Data Modeler - Financial Analytics</t>
  </si>
  <si>
    <t>Designer Needed to Create New Company Logo</t>
  </si>
  <si>
    <t>Amazon KDP Book cover for sci fi novel</t>
  </si>
  <si>
    <t>Create Lightbox With Text</t>
  </si>
  <si>
    <t>E-commerce Website Developer for FMCG</t>
  </si>
  <si>
    <t>Creative Tshirt designer on canva for my etsy store</t>
  </si>
  <si>
    <t>Animator for YouTube Channel</t>
  </si>
  <si>
    <t>Email creation (data admin)</t>
  </si>
  <si>
    <t>Polish Online Casino writer needed</t>
  </si>
  <si>
    <t>Game Analyst</t>
  </si>
  <si>
    <t>Testing of payment methods|||Hungary</t>
  </si>
  <si>
    <t>Seeking a sourcing agent for manufacturers of various building materials</t>
  </si>
  <si>
    <t>Country Manager - Australia ðŸ‡¦ðŸ‡º</t>
  </si>
  <si>
    <t>Influencer and Affiliate Marketing Expert</t>
  </si>
  <si>
    <t>Commercial</t>
  </si>
  <si>
    <t>[$250] Room mention - Room mention is highlighted when different room is created from whisper #42637 - Expensify</t>
  </si>
  <si>
    <t>Book Launch Promoter</t>
  </si>
  <si>
    <t>Review questions for a Six Sigma test for technical correctness.</t>
  </si>
  <si>
    <t>Prompt Engineer for Fixing Custom GPTs</t>
  </si>
  <si>
    <t>Hydro-Shield Installation Video's</t>
  </si>
  <si>
    <t>Interior Design and Ordering for Airbnb Projects</t>
  </si>
  <si>
    <t>Need a picture with 3 cars in a row</t>
  </si>
  <si>
    <t>X4 Rushed Motion Graphics needed for Beverage brand (Thursday Delivery)</t>
  </si>
  <si>
    <t>LinkedIn Implementation of Buzz AI</t>
  </si>
  <si>
    <t>On-going Computer Vison with Python Development for AI Company</t>
  </si>
  <si>
    <t>Webflow Template Modification</t>
  </si>
  <si>
    <t>Craft an Engaging &amp;amp; Professional Kajabi Course (Experienced Course Builder Needed)</t>
  </si>
  <si>
    <t>Website Revamp for Coin Laundromat Shop</t>
  </si>
  <si>
    <t>Lead generation and data entry</t>
  </si>
  <si>
    <t>Social Media | SEO Specialist</t>
  </si>
  <si>
    <t>Senior Python Developer Needed</t>
  </si>
  <si>
    <t>Product Designer for Outlet Concealer Faceplate</t>
  </si>
  <si>
    <t>Omnistudio - Salesforce Developer</t>
  </si>
  <si>
    <t>Short blog writing job, no experience necessary</t>
  </si>
  <si>
    <t>UGC &amp;amp; Affiliate Marketing Manager</t>
  </si>
  <si>
    <t>Modash Expert for Lead Generation</t>
  </si>
  <si>
    <t>Wixsite Developer</t>
  </si>
  <si>
    <t>Drafting Plans for Site Work in Tuskegee, AL</t>
  </si>
  <si>
    <t>Integrate Klaviyo sign-up forms with the Shopify store</t>
  </si>
  <si>
    <t>Convert Json file to Google Sheets</t>
  </si>
  <si>
    <t>Render conceptual de hospital pediÃ¡trico</t>
  </si>
  <si>
    <t>Experienced Back-end Developer Needed</t>
  </si>
  <si>
    <t>Spanish Speaking Content Creator</t>
  </si>
  <si>
    <t>Shopify Store Designer</t>
  </si>
  <si>
    <t>GIS-Expert</t>
  </si>
  <si>
    <t>Telegram Mini App Frontend Developer</t>
  </si>
  <si>
    <t>Instagram Marketing Specialist</t>
  </si>
  <si>
    <t>Certified Translator needed - Translate Spanish to English</t>
  </si>
  <si>
    <t>Python Flask App Deployment to Server</t>
  </si>
  <si>
    <t>Experienced Growth Marketing Director</t>
  </si>
  <si>
    <t>Armenian translators are needed</t>
  </si>
  <si>
    <t>Home Care Assistance</t>
  </si>
  <si>
    <t>Manual Tester Needed on urgently basis</t>
  </si>
  <si>
    <t>Go high level expert</t>
  </si>
  <si>
    <t>Assamese Video Creator for Educational Videos</t>
  </si>
  <si>
    <t>Looking For An Experienced YouTube Voice Over Artist For A Cars Channel</t>
  </si>
  <si>
    <t>ðŸ‡µðŸ‡­ VA Required To Source 10-50 german Real Estate leads per day (With Room To Grow)</t>
  </si>
  <si>
    <t>Cold outreach campaign for a SAAS</t>
  </si>
  <si>
    <t>React JS web app of 3 pages</t>
  </si>
  <si>
    <t>Content creator/ video editor</t>
  </si>
  <si>
    <t>Appointment setter recruitment agency</t>
  </si>
  <si>
    <t>LinkedIn Job Application Specialist</t>
  </si>
  <si>
    <t>3D Designer for House Design</t>
  </si>
  <si>
    <t>Create product mockup images</t>
  </si>
  <si>
    <t>Shopify Store Scaling Expert</t>
  </si>
  <si>
    <t>Convert MT4 Indicator to MT5</t>
  </si>
  <si>
    <t>Corporate Finance Math Expert</t>
  </si>
  <si>
    <t>two page outline that I would like to have turned into a power point presentation</t>
  </si>
  <si>
    <t>Travel Planning</t>
  </si>
  <si>
    <t>Mobile Game Developer for Augmented Reality Game</t>
  </si>
  <si>
    <t>Shopify Shipping Rate Set Up</t>
  </si>
  <si>
    <t>Italian Written Content Assistant</t>
  </si>
  <si>
    <t>Open Modelica Notebook Control Problem Solver</t>
  </si>
  <si>
    <t>Space fit an open floorplan for Orthodontics Office Program</t>
  </si>
  <si>
    <t>ZCart Developer To MultiVendor Marketplace</t>
  </si>
  <si>
    <t>Short Form Editor</t>
  </si>
  <si>
    <t>Signage Graphic Design and Marketing</t>
  </si>
  <si>
    <t>Build a website</t>
  </si>
  <si>
    <t>Virtual Assistant with Lead Enrichment &amp;amp; Verification Experience</t>
  </si>
  <si>
    <t>Mobile app scraper MVP</t>
  </si>
  <si>
    <t>Simple Music Modification with New Lyrics</t>
  </si>
  <si>
    <t>Interview transcripts need to be edited from recordings</t>
  </si>
  <si>
    <t>Marketing Specialist for Shopify Website</t>
  </si>
  <si>
    <t>Web Developer for Office Furniture Business Website</t>
  </si>
  <si>
    <t>Edit a video presentation</t>
  </si>
  <si>
    <t>Get Keychain key from iOS app and pass to Safari Web Extension</t>
  </si>
  <si>
    <t>IOT integration</t>
  </si>
  <si>
    <t>Amazon Account Management</t>
  </si>
  <si>
    <t>Website Development for Dietitian Service</t>
  </si>
  <si>
    <t>Need development of solana volume bot</t>
  </si>
  <si>
    <t>Cold Call - Gather Email List of Decision Makers</t>
  </si>
  <si>
    <t>Play consol users uplod application ðŸš€ðŸš€</t>
  </si>
  <si>
    <t>Unblur Images from a Dashcam</t>
  </si>
  <si>
    <t>Bookkeeping Auditor - Domestic USA or US Territories</t>
  </si>
  <si>
    <t>Website Information Entry</t>
  </si>
  <si>
    <t>Sales Representative for Pre-Set SEO Client Appointments</t>
  </si>
  <si>
    <t>Web Developer for Payment-enabled Website in Brazil</t>
  </si>
  <si>
    <t>Walmart Seller Center Manager for CPG Brand</t>
  </si>
  <si>
    <t>Market Research on GRC Sector</t>
  </si>
  <si>
    <t>Video Editor with Premier Pro</t>
  </si>
  <si>
    <t>Increase Website Revenue</t>
  </si>
  <si>
    <t>Marketing/Financial Templates</t>
  </si>
  <si>
    <t>Canva Templates for Pediatrician Office</t>
  </si>
  <si>
    <t>Amazon variation management</t>
  </si>
  <si>
    <t>Embedded Firmware Consultant</t>
  </si>
  <si>
    <t>College Intro to Molecular and Cellular Biology Course Review + Assessment</t>
  </si>
  <si>
    <t>WordPress specialist needed, also knowledge of Elementor</t>
  </si>
  <si>
    <t>Telephone Marketers needed for emailing and Warm Sales Calls</t>
  </si>
  <si>
    <t>Social Content Creator and Marketing Expert</t>
  </si>
  <si>
    <t>Test  of site in Argentina</t>
  </si>
  <si>
    <t>Sales, Marketing, and Finance Advisor with Property Background</t>
  </si>
  <si>
    <t>Ticket Scanner and Bot Developer</t>
  </si>
  <si>
    <t>App UI/UX Designer</t>
  </si>
  <si>
    <t>Document translation</t>
  </si>
  <si>
    <t>Spine Animation Expert for Game Character Animations</t>
  </si>
  <si>
    <t>Sample Shop Drawings for Sample Production files</t>
  </si>
  <si>
    <t>Need to publish an article on cryptotimes for less</t>
  </si>
  <si>
    <t>Test GPT-4o API Implementation</t>
  </si>
  <si>
    <t>Website Developer for Car Detailing Booking Site</t>
  </si>
  <si>
    <t>Remote Content Writer Opportunity</t>
  </si>
  <si>
    <t>VA Data Entry</t>
  </si>
  <si>
    <t>URGENT! Need Market Research for Botulinum Toxin Market in 8 Asia Countries</t>
  </si>
  <si>
    <t>Social Media Ads Specialist</t>
  </si>
  <si>
    <t>Long Term Virtual Assistant for Knightsbridge Furniture</t>
  </si>
  <si>
    <t>Web Developer Needed to Fix Streaming Issue</t>
  </si>
  <si>
    <t>Build a Top-Notch LearnWorlds Course &amp;amp; Empower Learners (Course Developer Needed)</t>
  </si>
  <si>
    <t>30-Second Selfie Clip</t>
  </si>
  <si>
    <t>Facebook Ads Experts for Real Estate Project Development</t>
  </si>
  <si>
    <t>Full Stack App Developer</t>
  </si>
  <si>
    <t>Financial Analyst for Meal Delivery Service</t>
  </si>
  <si>
    <t>Weekly email Blast/Email Drip campaign</t>
  </si>
  <si>
    <t>Make 10 Instagram reels and edit 50 photos</t>
  </si>
  <si>
    <t>WordPress Website Improvement</t>
  </si>
  <si>
    <t>Video Podcast Editor</t>
  </si>
  <si>
    <t>Convert stories to Audio Drama scripts</t>
  </si>
  <si>
    <t>Website Design and Copywriting for Financial Services Company</t>
  </si>
  <si>
    <t>Salesforce QA with katalon needed</t>
  </si>
  <si>
    <t>Graphic Designer for Window Cling Designs in Berlin</t>
  </si>
  <si>
    <t>Full-stack Developer for Ecommerce Webapp and Mobile App</t>
  </si>
  <si>
    <t>Looker Studio Expert for eCommerce Analytics</t>
  </si>
  <si>
    <t>Logo Design - Color and Text Change</t>
  </si>
  <si>
    <t>Project Commercial Manager</t>
  </si>
  <si>
    <t>Registered Nurse. Medicare and Medicaid Home Health Care Compliance Nurse.</t>
  </si>
  <si>
    <t>Seo monthly</t>
  </si>
  <si>
    <t>Branding Specialist</t>
  </si>
  <si>
    <t>Instagram Content Creator - Whitelabel Service</t>
  </si>
  <si>
    <t>Need Arabic Speaker to Proofread Document</t>
  </si>
  <si>
    <t>ResMan API integration</t>
  </si>
  <si>
    <t>Editor for 35,000 word self help book</t>
  </si>
  <si>
    <t>Amazon setup</t>
  </si>
  <si>
    <t>Azure devops yml</t>
  </si>
  <si>
    <t>Cisco ASA to Azure ExpressRoute Configuration Help</t>
  </si>
  <si>
    <t>Interior 3D and Floor Plan Office Designer</t>
  </si>
  <si>
    <t>HSI classification</t>
  </si>
  <si>
    <t>Gift Purchase Streamlining Expert</t>
  </si>
  <si>
    <t>General Translation Services - English to Thai</t>
  </si>
  <si>
    <t>Social Media Expert - Twitter and LinkedIn</t>
  </si>
  <si>
    <t>Experienced System Analyst for LMS Module</t>
  </si>
  <si>
    <t>TikTok Video Copywriter</t>
  </si>
  <si>
    <t>Digital Marketing Manager for Appliance and Furniture Retailer</t>
  </si>
  <si>
    <t>100 brands and distributors data for Amazon Wholesale</t>
  </si>
  <si>
    <t>HTML+JS developer needed to implement screen sharing over Jitsi Meet</t>
  </si>
  <si>
    <t>Graphic design: Wheel/Chart Needed</t>
  </si>
  <si>
    <t>Unreal Engine 3D Game Developer for Build Tower Game</t>
  </si>
  <si>
    <t>Svelte expert needed for porting React project to Svelte</t>
  </si>
  <si>
    <t>Change element color of wordpress website</t>
  </si>
  <si>
    <t>Facebook Ads Manager for British Home Fragrance Brand</t>
  </si>
  <si>
    <t>Transcription</t>
  </si>
  <si>
    <t>Wordpress Customization / Illustrator</t>
  </si>
  <si>
    <t>Prepare a requirements document with Wirefame</t>
  </si>
  <si>
    <t>Arabic-speaking Video Presenter for Custody Topic</t>
  </si>
  <si>
    <t>English to Indonesian Bahasa - Website Translation Proof Reading / Corrections</t>
  </si>
  <si>
    <t>Romanian writers are needed for the Forex topics</t>
  </si>
  <si>
    <t>English to Japanese - Website Translation Proof Reading / Corrections</t>
  </si>
  <si>
    <t>Graphic Design for Spanish Speakers</t>
  </si>
  <si>
    <t>Content Creator for Online Resources (PDFs, Guidebooks) on AI</t>
  </si>
  <si>
    <t>Control Engineering</t>
  </si>
  <si>
    <t>English to Portuguese - Website Translation Proof Reading / Corrections</t>
  </si>
  <si>
    <t>Develop for bot MT4 / MT5 on indicator SuperTrend</t>
  </si>
  <si>
    <t>Pay Per Appointment Expert based in UK</t>
  </si>
  <si>
    <t>Spanish Remote job</t>
  </si>
  <si>
    <t>Cisco Packet Tracer fix PCs, WebServer, ISP, Router, Switches,DHCP Server,3 VLAN</t>
  </si>
  <si>
    <t>Web Scraping and Transcription of 'Shore Capital' Podcasts and YouTube Videos</t>
  </si>
  <si>
    <t>Provision VPS Server with Open Litespeed / Apache / Varnish</t>
  </si>
  <si>
    <t>Graphic Design for Portuguese Speaker</t>
  </si>
  <si>
    <t>Google Merchant Center Shipping Time Fix</t>
  </si>
  <si>
    <t>SEO Content Writer for Long Form Blog Posts</t>
  </si>
  <si>
    <t>Etsy Shipping Assistant</t>
  </si>
  <si>
    <t>Urgent Requirement  Java and React Full stack developer</t>
  </si>
  <si>
    <t>Seeking Clickfunnels Wizard to modify and enhance Website and Landing pages.</t>
  </si>
  <si>
    <t>Integration of ERC721 and ERC20 token swapping functionality for swap exchange app</t>
  </si>
  <si>
    <t>Graphic Designer for eCommerce Store</t>
  </si>
  <si>
    <t>Social Media Account Recovery Expert</t>
  </si>
  <si>
    <t>Make me funny, witty captions for social media posts</t>
  </si>
  <si>
    <t>Etsy SEO, Pod Etsy Store Management, Printify Expert for Etsy Listing</t>
  </si>
  <si>
    <t>CSS Design expert - really short fast work</t>
  </si>
  <si>
    <t>Alter an existing forex strategy code (in lua) for marketscope</t>
  </si>
  <si>
    <t>3D Mockup Designer for Water and Juice Bottles</t>
  </si>
  <si>
    <t>Website Design Change with Wordpress</t>
  </si>
  <si>
    <t>Thai Voice Talents Needed</t>
  </si>
  <si>
    <t>Sales Associate for App and Web Development Projects</t>
  </si>
  <si>
    <t>Sr. Android Developer</t>
  </si>
  <si>
    <t>Website Build with WordPress</t>
  </si>
  <si>
    <t>WordPress Developer to Assist with SEO optimisations</t>
  </si>
  <si>
    <t>Mobile and Web development for children learning</t>
  </si>
  <si>
    <t>Assist building WordPress multisite</t>
  </si>
  <si>
    <t>Lytec &amp;amp; Medisoft Healthcare IT Technical Support Specialist</t>
  </si>
  <si>
    <t>Create a Rive animation with state machine for flutter app</t>
  </si>
  <si>
    <t>Email Business Development</t>
  </si>
  <si>
    <t>URGENT!! Brazilians needed for Photo Collecting Job.</t>
  </si>
  <si>
    <t>Facebook Pixel Tracking</t>
  </si>
  <si>
    <t>BuddyBoss theme pages</t>
  </si>
  <si>
    <t>Emg signal classification to predict 5 gestures</t>
  </si>
  <si>
    <t>Web Page Design for CanEnglish Cafe</t>
  </si>
  <si>
    <t>Trifold brochure</t>
  </si>
  <si>
    <t>Shopify API to create product, Javascript to add to cart</t>
  </si>
  <si>
    <t>Microsoft M365 E3 Service Level Agreement (SLA) Development</t>
  </si>
  <si>
    <t>SEO Services Proposal Request for Our Two Websites</t>
  </si>
  <si>
    <t>Creation application IOS/Android</t>
  </si>
  <si>
    <t>Join Our Team: Chemical Product Data Entry Specialist Needed</t>
  </si>
  <si>
    <t>Website loading speed improvement</t>
  </si>
  <si>
    <t>NFT mint contract development</t>
  </si>
  <si>
    <t>Looking for expert with OneSignal Integration</t>
  </si>
  <si>
    <t>Backend developer and Wordpress expert</t>
  </si>
  <si>
    <t>Autodesk Fusion Engineer for Conveyor Belt System Design</t>
  </si>
  <si>
    <t>Redesign Figma 1 Sheet Document</t>
  </si>
  <si>
    <t>Landing Page  Shopify  CTA  ASAP</t>
  </si>
  <si>
    <t>Web Developer/Designer experienced with Webflow for website updates/fixes</t>
  </si>
  <si>
    <t>Social Media Growth Strategist</t>
  </si>
  <si>
    <t>Twilio Studio flow Help</t>
  </si>
  <si>
    <t>New Crypto Education Platform</t>
  </si>
  <si>
    <t>BE-19653296274-Need Expert in  Machine Learning Applications-Write up</t>
  </si>
  <si>
    <t>IT Support Specialist - Office 365</t>
  </si>
  <si>
    <t>Blender - Camera Track a short video</t>
  </si>
  <si>
    <t>Youtube Thumbnail Designer Celebrity &amp;amp; Politics Niche (Long Term)</t>
  </si>
  <si>
    <t>Videographer needed for Case Study Video in Malaysia</t>
  </si>
  <si>
    <t>Contract Lawyer Needed</t>
  </si>
  <si>
    <t>Wordpress Site Fix and Update</t>
  </si>
  <si>
    <t>Build Diet Restriction List Web Application</t>
  </si>
  <si>
    <t>Job Application Assistant</t>
  </si>
  <si>
    <t>Quality Control on SaaS</t>
  </si>
  <si>
    <t>Customer Service Dispatcher - Monday through Friday</t>
  </si>
  <si>
    <t>Restaurant Rendering Expert Needed</t>
  </si>
  <si>
    <t>build institutional and commercial presentation - Brazil</t>
  </si>
  <si>
    <t>Graphic Designer Needed to Redesign My Instagram Account</t>
  </si>
  <si>
    <t>High Ticket Sales Funnel Builder</t>
  </si>
  <si>
    <t>Virtual Recruiter - DONâ€™T APPLY IF YOU ARE NOT BASED IN USA</t>
  </si>
  <si>
    <t>Need an expert in Meta Business Suite</t>
  </si>
  <si>
    <t>Creative writing tutor</t>
  </si>
  <si>
    <t>Brand Guide Design</t>
  </si>
  <si>
    <t>Creative Illustrator for firearms art</t>
  </si>
  <si>
    <t>Website Design and Development for Psychotherapy Private Practice</t>
  </si>
  <si>
    <t>Thai web researcher</t>
  </si>
  <si>
    <t>Full-Time Position - Inbound/ Outbound Email and Call Sales Representative</t>
  </si>
  <si>
    <t>English to Chinese Interpreter</t>
  </si>
  <si>
    <t>Looking for a Flutter/RN for a Mobile App</t>
  </si>
  <si>
    <t>Email template</t>
  </si>
  <si>
    <t>Website build</t>
  </si>
  <si>
    <t>Resume Update Support</t>
  </si>
  <si>
    <t>I need a complete structural design spreadsheet for timber design according to US &amp;amp; Canada Codes</t>
  </si>
  <si>
    <t>Press Release - Writing &amp;amp; Distribution for popular UK media.</t>
  </si>
  <si>
    <t>Mobile Carpooling App Developer</t>
  </si>
  <si>
    <t>Web Scraping Engineer with Reverse Engineering Expertise</t>
  </si>
  <si>
    <t>Cybersecurity consulting web site</t>
  </si>
  <si>
    <t>Real estate tax auction database</t>
  </si>
  <si>
    <t>Staffing legal and contracts</t>
  </si>
  <si>
    <t>Picture Background Removal</t>
  </si>
  <si>
    <t>Academic Paper Diagram</t>
  </si>
  <si>
    <t>Looking for consulting and help with the backend of my social media FlutterFlow mobile app.</t>
  </si>
  <si>
    <t>Shopify Website Developer for Local Greens Delivery</t>
  </si>
  <si>
    <t>Short term part time virtual assistant</t>
  </si>
  <si>
    <t>Website Testing - Georgia and Alabama</t>
  </si>
  <si>
    <t>SAP Project Testing Expert</t>
  </si>
  <si>
    <t>Looking for an expert with meta</t>
  </si>
  <si>
    <t>Virtual Assistant for Amazon Online Arbitrage</t>
  </si>
  <si>
    <t>Wordpress Developer / Designer</t>
  </si>
  <si>
    <t>Customer Acquisition Specialist</t>
  </si>
  <si>
    <t>Get the tool mentioned by semi-influencer or blog</t>
  </si>
  <si>
    <t>Information Research Analyst</t>
  </si>
  <si>
    <t>Job title : Watch Concept Design</t>
  </si>
  <si>
    <t>PV Simulation using Simulink &amp;amp; MATLAB</t>
  </si>
  <si>
    <t>Virtual Assistant - Text &amp;amp; Image Editing</t>
  </si>
  <si>
    <t>Project Manager to set up workflows and demos</t>
  </si>
  <si>
    <t>Fix mobile css bug on iPhone</t>
  </si>
  <si>
    <t>Videographer for Sitcom Pilot Project</t>
  </si>
  <si>
    <t>Multitalented UX/ UI designer for a B2B SaaS startup</t>
  </si>
  <si>
    <t>Build an Hotel website</t>
  </si>
  <si>
    <t>Video Editor - Make Boring Video Entertaining</t>
  </si>
  <si>
    <t>Instagram Yoga Content Creator</t>
  </si>
  <si>
    <t>Adjust a webpage in Webflow</t>
  </si>
  <si>
    <t>Construction Project Measure (Bill of Quantities) Expert</t>
  </si>
  <si>
    <t>Fix funnel</t>
  </si>
  <si>
    <t>Clean and sophisticated website design (with looped videos)</t>
  </si>
  <si>
    <t>Press Mentions Researcher</t>
  </si>
  <si>
    <t>Small MSB companies in money transfer and money exchange business in the APAC, Africa, Caribbean</t>
  </si>
  <si>
    <t>Outreach Expert for Tech Based B2B Startup</t>
  </si>
  <si>
    <t>Need to make a small update on a payment plugin on opencart v3.0.3.8</t>
  </si>
  <si>
    <t>Cold Calling Specialist for Wholesale Real Estate Business</t>
  </si>
  <si>
    <t>LinkedIn Marketing Person for Industry Leads and Booth Sales at Exhibition</t>
  </si>
  <si>
    <t>Ecommerce Branding and Graphic Design Expert</t>
  </si>
  <si>
    <t>Sr Java Developer (Hybrid: Bangalore, Chennai, Kochi, Trivandrum)</t>
  </si>
  <si>
    <t>iOS Kiosk App Development</t>
  </si>
  <si>
    <t>Google Profile &amp;amp; Maps optimization</t>
  </si>
  <si>
    <t>Photo edit for LinkedIn</t>
  </si>
  <si>
    <t>NFT/Blockchain Expert Needed</t>
  </si>
  <si>
    <t>Blockchain Specialist for Full Stack Project</t>
  </si>
  <si>
    <t>Join our remote web development crew. No prior experience is required; training will be provided.</t>
  </si>
  <si>
    <t>Instagram outreech worker</t>
  </si>
  <si>
    <t>Collecting the Facebook pages of candidates for 2024 European Union Parliamentary Election-Finland</t>
  </si>
  <si>
    <t>Graphic Designer (Clothing)</t>
  </si>
  <si>
    <t>Full Time Waitress in Dubai</t>
  </si>
  <si>
    <t>Fullstack dev</t>
  </si>
  <si>
    <t>Email Marketing &amp;amp; Blog Content for Travel Company</t>
  </si>
  <si>
    <t>Windows HEVC Encoder using NVENC API</t>
  </si>
  <si>
    <t>Comfy AI animation and face fusion  need to animate a short song</t>
  </si>
  <si>
    <t>Sound Designer for Exercise App</t>
  </si>
  <si>
    <t>Need an old google developer in control</t>
  </si>
  <si>
    <t>Graphic Designer for Logo and Tagline Banner</t>
  </si>
  <si>
    <t>Figma Case Study Designer</t>
  </si>
  <si>
    <t>Proofreader Needed for Portuguese (Brazilian) Casino Website</t>
  </si>
  <si>
    <t>AI Product Photos / Midjourney / Product Images</t>
  </si>
  <si>
    <t>3D Logo Illustration | Long Term Business</t>
  </si>
  <si>
    <t>Video Editor for Short Doc about Athletes' Lives</t>
  </si>
  <si>
    <t>M&amp;amp;A expert needed</t>
  </si>
  <si>
    <t>Social Media and Ads Management</t>
  </si>
  <si>
    <t>Help in website/social media content for english, french, german, italian speaking markets.</t>
  </si>
  <si>
    <t>Crypto Token Listing Expert on BSCscan</t>
  </si>
  <si>
    <t>Shopee and Lazada Online Traffic Management</t>
  </si>
  <si>
    <t>Instagram reel for artwork</t>
  </si>
  <si>
    <t>Translation and Voice Over for French and Russian Langauge</t>
  </si>
  <si>
    <t>Edit Website</t>
  </si>
  <si>
    <t>SEO Content Writer and Backlinking Specialist</t>
  </si>
  <si>
    <t>Collecting the Facebook pages of candidates for 2024 European Union Parliamentary Election-Portugal</t>
  </si>
  <si>
    <t>Tiktok  Account  Management UK</t>
  </si>
  <si>
    <t>Research Articles</t>
  </si>
  <si>
    <t>Need advice on portfolio management, Financial advice</t>
  </si>
  <si>
    <t>Syncing 14 Transactional Emails to Webhooks and Website Actions</t>
  </si>
  <si>
    <t>Website and Product Feedback Research</t>
  </si>
  <si>
    <t>Multilingual Telemarketing Personnel for Lead Generation</t>
  </si>
  <si>
    <t>Install and set-up remote tracking and more software</t>
  </si>
  <si>
    <t>Create a makefile for gradle</t>
  </si>
  <si>
    <t>Website Content Writing for Fintech Product</t>
  </si>
  <si>
    <t>Data entry for small business</t>
  </si>
  <si>
    <t>Odoo Inventory &amp;amp; Manufacturing Configuration Expert</t>
  </si>
  <si>
    <t>Need a Game developer</t>
  </si>
  <si>
    <t>Remote Minimalist Logo Designer</t>
  </si>
  <si>
    <t>Print and hand out flyers at an event</t>
  </si>
  <si>
    <t>We need an Expert Terms of Service, Terms of Salem Privacy Policy, Cookies policy, etc. (iubenda)</t>
  </si>
  <si>
    <t>Inside sales/appointment setter</t>
  </si>
  <si>
    <t>Enterprise Architect for Ed Tech Platform</t>
  </si>
  <si>
    <t>EA who is a Hubspot Detail Oriented Magician</t>
  </si>
  <si>
    <t>Minimalist Remote Logo Brand Design</t>
  </si>
  <si>
    <t>Looker studio</t>
  </si>
  <si>
    <t>Experienced Full Stack Developer for Customized Web Portal</t>
  </si>
  <si>
    <t>Looking for an experienced Full-Stack Blockchain Developer</t>
  </si>
  <si>
    <t>Video Actor for SaaS</t>
  </si>
  <si>
    <t>Record Videos for Youtube (Female Only)</t>
  </si>
  <si>
    <t>Experienced Webflow dev part-time/full-time</t>
  </si>
  <si>
    <t>Django + React Native Full Stack Mobile + Web development (3 mobile apps + 1 admin dashboard)</t>
  </si>
  <si>
    <t>Content Creator - Personal Blog - Urgent!!!</t>
  </si>
  <si>
    <t>Video Editor for Basic Tutorial Editing</t>
  </si>
  <si>
    <t>Anime Artist Wanted ðŸ‘‘ | Specific Style Referenced</t>
  </si>
  <si>
    <t>Website Button Creation and Placement</t>
  </si>
  <si>
    <t>Need Graphic Designer to help with a few tasks</t>
  </si>
  <si>
    <t>Fashion Designer for Winter and Autumn Clothes Tech Pack</t>
  </si>
  <si>
    <t>Simple Banner for Restaurant; needs logo too</t>
  </si>
  <si>
    <t>Flyer Design for Printing</t>
  </si>
  <si>
    <t>DTC brand strategist</t>
  </si>
  <si>
    <t>Zoom Translation: Spanish and Portuguese tomorrow from 7:45 A.M. CST to 10:00 A.M. CST</t>
  </si>
  <si>
    <t>IoT Platform with WebSocket, Node.js, Next.js, and Dynamic AI-Integrated Dashboard</t>
  </si>
  <si>
    <t>Experienced Frontend Engineer for Vue3 and TailwindCSS Project</t>
  </si>
  <si>
    <t>Financial Analyst for Boutique Investment Banking Service</t>
  </si>
  <si>
    <t>3D Shopify Website Intro</t>
  </si>
  <si>
    <t>Wordpress website GEP</t>
  </si>
  <si>
    <t>Payment Provider Researcher - Sweden</t>
  </si>
  <si>
    <t>Shopify Product Lister</t>
  </si>
  <si>
    <t>Cold Caller/Appointment Setter For Health Insurance Agency</t>
  </si>
  <si>
    <t>Instagram Appointment Setter for Health Coaching Program</t>
  </si>
  <si>
    <t>Webflow Website Implementation</t>
  </si>
  <si>
    <t>Full stack developers</t>
  </si>
  <si>
    <t>Need help setting up marketing funnels (ActiveCampaign, GoHighLevel, GetResposne)</t>
  </si>
  <si>
    <t>Searching for illustrator â€“ Writing down and visualizing Origami folding steps</t>
  </si>
  <si>
    <t>Flutterflow expert with AI integration ( immediately start )</t>
  </si>
  <si>
    <t>Graphic Designer with Expertise in Branding</t>
  </si>
  <si>
    <t>Facebook Messages Assistant</t>
  </si>
  <si>
    <t>HTML and CSS Update for Soccer Template</t>
  </si>
  <si>
    <t>Bilingual Business Negotiation Translator (English-Chinese) for SaaS and IT Software Services</t>
  </si>
  <si>
    <t>Retranscription d'image en format texte (1291 images)</t>
  </si>
  <si>
    <t>Dissertation Writer Wanted: Sustainable Tourism Focus</t>
  </si>
  <si>
    <t>PowerPoint designer</t>
  </si>
  <si>
    <t>Web and Mobile App Developer Needed</t>
  </si>
  <si>
    <t>Client Sourcing Team</t>
  </si>
  <si>
    <t>Cryptocurrency Consultant</t>
  </si>
  <si>
    <t>Graphic designer - Visual Content Creator</t>
  </si>
  <si>
    <t>Python Developer for AI-Powered Web App (MVP)</t>
  </si>
  <si>
    <t>UX UI Designer (Prismic Landing Pages)</t>
  </si>
  <si>
    <t>Need help with my puzzle game application</t>
  </si>
  <si>
    <t>Script Writer - Geo Politics</t>
  </si>
  <si>
    <t>Google sheets dashboard analyst &amp;amp; Virtual admin / HR consultant</t>
  </si>
  <si>
    <t>Seeking illustrator for children's book</t>
  </si>
  <si>
    <t>Amazon Vendor A+ content graphic creation</t>
  </si>
  <si>
    <t>Create a website</t>
  </si>
  <si>
    <t>Part-Time Coordinator for Ed Tech Non-Profit</t>
  </si>
  <si>
    <t>Webflow site for a local landscaping business!</t>
  </si>
  <si>
    <t>Looking for a digital marketing manager</t>
  </si>
  <si>
    <t>Congo</t>
  </si>
  <si>
    <t>Experienced UI/UX Designer Needed to Join Existing Team</t>
  </si>
  <si>
    <t>Make a tiktok about our project</t>
  </si>
  <si>
    <t>Custom Logo Design for Dog Grooming Business</t>
  </si>
  <si>
    <t>Tax Filing Assistance</t>
  </si>
  <si>
    <t>Illustrator and Visualizations Expert for WordPress Plugins</t>
  </si>
  <si>
    <t>VFX Engineer for Unity Mobile Application</t>
  </si>
  <si>
    <t>WordPress Maintenance and Optimization</t>
  </si>
  <si>
    <t>customer service and marketing specialist</t>
  </si>
  <si>
    <t>Female Voice Over Artist for Makeup Motion Graphics</t>
  </si>
  <si>
    <t>Full-Stack Developer for HR and Admin Management System</t>
  </si>
  <si>
    <t>Looking for EA or CPA to Help with 5500EZ and Calculating Retirement Contributions</t>
  </si>
  <si>
    <t>Upload animation as mask effect in TIktok &amp;amp; Instagram</t>
  </si>
  <si>
    <t>IOS App testing; US residents only</t>
  </si>
  <si>
    <t>Vue.js Developer</t>
  </si>
  <si>
    <t>Fingerprint biometric device HID in website</t>
  </si>
  <si>
    <t>Need PhP Laravel Developer to work with MCX Api</t>
  </si>
  <si>
    <t>Desktop Software Development</t>
  </si>
  <si>
    <t>UAE corporate law expert to answer 4 questions</t>
  </si>
  <si>
    <t>I need organic ranking expert</t>
  </si>
  <si>
    <t>Social Login</t>
  </si>
  <si>
    <t>Social Media Marketing Expert For Dubai Car Rental</t>
  </si>
  <si>
    <t>Add Google reviews</t>
  </si>
  <si>
    <t>Appointment Setter/Cold Caller</t>
  </si>
  <si>
    <t>Multiple Android Device Automation</t>
  </si>
  <si>
    <t>Facebook Ads Specialist for Stump Grinding Business</t>
  </si>
  <si>
    <t>Google Map Stacking Expert</t>
  </si>
  <si>
    <t>Sales Person for Marketing Agency (MUST BE Romanian)</t>
  </si>
  <si>
    <t>Logo Design Specialist for designing my logo - United Home Medical</t>
  </si>
  <si>
    <t>Digital Marketing Expert for Local VR Shop</t>
  </si>
  <si>
    <t>List of local business</t>
  </si>
  <si>
    <t>German Basis Rente Termination support</t>
  </si>
  <si>
    <t>NCLEX NGN Quiz Bank Creation</t>
  </si>
  <si>
    <t>Database Building for Wix Website</t>
  </si>
  <si>
    <t>Looking for Cantonese Transcription Talents for an audio!</t>
  </si>
  <si>
    <t>Full Stack Developer for 'Rise with Shay' App</t>
  </si>
  <si>
    <t>Professional VOICE OVER ARTIST Needed For YouTube Football Channel Niche</t>
  </si>
  <si>
    <t>Shopify Store Revamp</t>
  </si>
  <si>
    <t>API TWS interactive brokers</t>
  </si>
  <si>
    <t>Social Media Content Creator for Golf Fitness/Nutrition/Coaching Business</t>
  </si>
  <si>
    <t>Ghostwriter for 365 Day Devotional Book for Women</t>
  </si>
  <si>
    <t>Data Table Revamp</t>
  </si>
  <si>
    <t>Google Analytics 4 Web &amp;amp; Server site Tracking Using Google Tag Manager</t>
  </si>
  <si>
    <t>Assistance opening a non residant bank account in Dubai</t>
  </si>
  <si>
    <t>Zapier guru to help automate marketing operations</t>
  </si>
  <si>
    <t>Product Lister</t>
  </si>
  <si>
    <t>Documentary Project Editor</t>
  </si>
  <si>
    <t>Need a WordPress developer</t>
  </si>
  <si>
    <t>Feng shui analysis of yoga studio</t>
  </si>
  <si>
    <t>WooCommerce - From Cart to Proceed to Payment - Page Error</t>
  </si>
  <si>
    <t>HR/Recruitment Specialist for Finding Customer Service, Manager, and Car Washer</t>
  </si>
  <si>
    <t>German Content Creator</t>
  </si>
  <si>
    <t>Graphic Designer for Sales &amp;amp; Marketing</t>
  </si>
  <si>
    <t>Experienced Appointment Setter</t>
  </si>
  <si>
    <t>YouTube Script Writer for Political News and Analysis</t>
  </si>
  <si>
    <t>[$250] Accounting - Tapping back from workspace settings page takes user back to Organizations page #42924 - Expensify</t>
  </si>
  <si>
    <t>Property Acquisitions</t>
  </si>
  <si>
    <t>Higher ed admissions lead for selective school</t>
  </si>
  <si>
    <t>React and Node.js Web App Debugging</t>
  </si>
  <si>
    <t>Send logs from Docker Application running in AWS EC2 to CloudWatch</t>
  </si>
  <si>
    <t>Resolve Facebook group issue</t>
  </si>
  <si>
    <t>Facebook Advertising For Clothing Brand</t>
  </si>
  <si>
    <t>Ghost writer</t>
  </si>
  <si>
    <t>Google Ads Specialist w/ at Least 3 Years Experience in Remarketing, Search, Youtube, GDN</t>
  </si>
  <si>
    <t>Arabic speakers and editors needed</t>
  </si>
  <si>
    <t>Background Removal Expert</t>
  </si>
  <si>
    <t>Youtube Channel Thumbnails Designer</t>
  </si>
  <si>
    <t>Next.js Frontend Developer - CSS Modification</t>
  </si>
  <si>
    <t>Remote Spanish Content Writer</t>
  </si>
  <si>
    <t>Virtual Assistant for Coaching Company -- Perfect For Newbies</t>
  </si>
  <si>
    <t>Website Development for Window and Door Sales/Replacement Company</t>
  </si>
  <si>
    <t>TikTok Ad - Graphic designer</t>
  </si>
  <si>
    <t>MT4/MT5 Expert Advisor Developer</t>
  </si>
  <si>
    <t>Local representative in Belgium</t>
  </si>
  <si>
    <t>Logo, UI, Icons and splash screen for mobile app</t>
  </si>
  <si>
    <t>Dolores Name necklace Vector File</t>
  </si>
  <si>
    <t>5000 VERIFIED LEADS needed</t>
  </si>
  <si>
    <t>professional photographer for a professional profile picture ONLY IN HO CHI MINH CITY VIETNAM</t>
  </si>
  <si>
    <t>Spanish Teddy Bear Illustrator</t>
  </si>
  <si>
    <t>Experienced Backlink Expert Needed</t>
  </si>
  <si>
    <t>Editing Translations Daily for long cooperation</t>
  </si>
  <si>
    <t>Miskolc-Marketing research and mystery audits in HUNGARY</t>
  </si>
  <si>
    <t>Help me install and fix a codecanyon code igniter product</t>
  </si>
  <si>
    <t>YouTube Thumbnail Design</t>
  </si>
  <si>
    <t>Research Impact Statement</t>
  </si>
  <si>
    <t>Video content editor to create bloopers out of raw footage</t>
  </si>
  <si>
    <t>Series-A Pitch Deck Feedback</t>
  </si>
  <si>
    <t>Senior Financial Operations Manager</t>
  </si>
  <si>
    <t>Video Editor for a Youtube channel classic car niche</t>
  </si>
  <si>
    <t>Lead Generation Specialist for Real Estate Property Management Services</t>
  </si>
  <si>
    <t>Angular maintenance</t>
  </si>
  <si>
    <t>GHL Expert to help with White Label Build Out</t>
  </si>
  <si>
    <t>Professional VOICE ARTIST Needed For YouTube Health Documentary Channel</t>
  </si>
  <si>
    <t>Company Profile creator including design work</t>
  </si>
  <si>
    <t>Creation of PowerPoint presentation</t>
  </si>
  <si>
    <t>Convert Logo Image to Vector</t>
  </si>
  <si>
    <t>Python Scrapy Developer with Cloudflare v2 CAPTCHA Experience</t>
  </si>
  <si>
    <t>Automated Program Repair (APR) using AutoGPT, LangChain and SWE Agent</t>
  </si>
  <si>
    <t>Salsify x CMS On-Going API Connection</t>
  </si>
  <si>
    <t>AI artist to recreate images in antique japanese style (Ukiyo E)</t>
  </si>
  <si>
    <t>Need a 2 hour remote access to a m1 mac, to build and upload unity game</t>
  </si>
  <si>
    <t>Looking for a private investigator to remove all my personal info online</t>
  </si>
  <si>
    <t>Photo Editing AI Expert Needed for Building Facade Adjustments and Training</t>
  </si>
  <si>
    <t>File a Declaration of Use under Section 8 of USPTO</t>
  </si>
  <si>
    <t>Digital Marketing Assistant - Role 6 (Mix)</t>
  </si>
  <si>
    <t>Podcast &amp;amp; Video Editor</t>
  </si>
  <si>
    <t>Catalog Designer for US Market</t>
  </si>
  <si>
    <t>WordPress developer needed to fix some bugs and translate some words/sentences</t>
  </si>
  <si>
    <t>TikTok/Reels Editing</t>
  </si>
  <si>
    <t>Strategic Business Advisor &amp;amp; GenAI Expert</t>
  </si>
  <si>
    <t>2D Animation Explainer Video for YouTube</t>
  </si>
  <si>
    <t>Expert .NET Devloper with experience of integrate exchange Office 365</t>
  </si>
  <si>
    <t>I can buy your google play console</t>
  </si>
  <si>
    <t>Site Audit - Comparative Messaging vs Competitors &amp;amp; Conversion Ideas</t>
  </si>
  <si>
    <t>Wordpress and Jetpack help</t>
  </si>
  <si>
    <t>Experienced Social Media Manager for Restaurant Marketing Agency</t>
  </si>
  <si>
    <t>Dissertation writing</t>
  </si>
  <si>
    <t>Business Development Manager or Marketers Needed for Our Team for Client Acquisition</t>
  </si>
  <si>
    <t>Spanish Logo Designer</t>
  </si>
  <si>
    <t>We are seeking a highly organized and proactive Virtual Assistant to join our team</t>
  </si>
  <si>
    <t>Video Editor for Creating Subtitles and Reels in English and Lithuanian</t>
  </si>
  <si>
    <t>Study Abroad Student Recruitment</t>
  </si>
  <si>
    <t>Consultation Call for Language Translation Chrome Plugin</t>
  </si>
  <si>
    <t>Shopify Expert/Conversion Optimization Specialist w/ Proven Record</t>
  </si>
  <si>
    <t>URGENT PHP Developer Needed</t>
  </si>
  <si>
    <t>HubSpot Expert Needed</t>
  </si>
  <si>
    <t>Marketing email</t>
  </si>
  <si>
    <t>Rockstar American Real Estate Paralegal</t>
  </si>
  <si>
    <t>Ecommerce Assistance</t>
  </si>
  <si>
    <t>Hubspot Expert</t>
  </si>
  <si>
    <t>DeepFake AI For Ads | Video Editor</t>
  </si>
  <si>
    <t>Experienced Proofreader and Editor for Nonfiction Book Projects and AI humanizing</t>
  </si>
  <si>
    <t>Need Freelancer with Approval on Message Desk</t>
  </si>
  <si>
    <t>Bookkeeping Associates</t>
  </si>
  <si>
    <t>Brochure Design for Elderly Eye Medication Users</t>
  </si>
  <si>
    <t>Person knowledgeable of electronic health records (EHR) to provide info on software capabilities</t>
  </si>
  <si>
    <t>Talented Photo Editor &amp;amp; Social Media Content Creator for Restaurant Marketing</t>
  </si>
  <si>
    <t>Creation of invoice and sales report</t>
  </si>
  <si>
    <t>Mystery shopping</t>
  </si>
  <si>
    <t>Structural Detailer for Engineering firm - overseas only</t>
  </si>
  <si>
    <t>Technical Support Coordinator / Helpdesk Management</t>
  </si>
  <si>
    <t>Email Marketing Design &amp;amp; Management</t>
  </si>
  <si>
    <t>Technical SEO Specialist Needed</t>
  </si>
  <si>
    <t>VA to help with Marketing and Content</t>
  </si>
  <si>
    <t>Project Brief for 3D Illustration of Orangery/Conservatory</t>
  </si>
  <si>
    <t>Script writer for YouTube automation channel classic car niche</t>
  </si>
  <si>
    <t>Looking for a 2D Animation studio</t>
  </si>
  <si>
    <t>Shopify Plus B2B Company Account &amp;amp; Portal</t>
  </si>
  <si>
    <t>Email Marketing Expert for Beauty / Cosmetic Brand</t>
  </si>
  <si>
    <t>Email Inbox Warmup Script</t>
  </si>
  <si>
    <t>Android App Development / App Developer</t>
  </si>
  <si>
    <t>Django Site Modification</t>
  </si>
  <si>
    <t>Video Editing Services</t>
  </si>
  <si>
    <t>Experienced Ecommerce Developer Needed to Build Landing Pages with Pagefly</t>
  </si>
  <si>
    <t>SoundCloud promo</t>
  </si>
  <si>
    <t>React native developer for a productivity app</t>
  </si>
  <si>
    <t>Bookkeeper Needed for Merchant services \ Credit Card Processing</t>
  </si>
  <si>
    <t>Looking for a Senior Front-End Developer for Shopify</t>
  </si>
  <si>
    <t>Experienced Web Developer Needed to Create a Custom Trip Builder Form</t>
  </si>
  <si>
    <t>An exciting opportunity to tell stories exists for a creative fiction writer!</t>
  </si>
  <si>
    <t>Build responsive MERN site for my Business</t>
  </si>
  <si>
    <t>Short form content creation for Youtube shorts, Tiktok, Instagram, Facebook</t>
  </si>
  <si>
    <t>Digital Advertising Expert for Solar Business</t>
  </si>
  <si>
    <t>StratoSpherix File Browser</t>
  </si>
  <si>
    <t>Lottie Animation - Starting Immediately</t>
  </si>
  <si>
    <t>Givens Bathroom Remodel Jaime</t>
  </si>
  <si>
    <t>Spanish Speaking Salesperson for Web Development Academy</t>
  </si>
  <si>
    <t>Looking for a Data Professional with Experience in Azure Data Lake Storage</t>
  </si>
  <si>
    <t>Virtual Customer Care Representative</t>
  </si>
  <si>
    <t>Expert Web Designer/Developer for Conversion-Optimized Landing Page, Intake Form, and Sales Funnel</t>
  </si>
  <si>
    <t>LinkedIn Banner Design</t>
  </si>
  <si>
    <t>Industrial Designer / Product Designer for Ecommerce</t>
  </si>
  <si>
    <t>QR Code and Facebook Payment Integration for Music Workshop</t>
  </si>
  <si>
    <t>Google Sheet App Script</t>
  </si>
  <si>
    <t>Get Paid to Take Part in Our Exciting Android Smartphone/Tablet Device Testing! [Iceland]</t>
  </si>
  <si>
    <t>// Android Face Recognition!</t>
  </si>
  <si>
    <t>iOS and Android Fitness Native App Developer with Experience in DEXA</t>
  </si>
  <si>
    <t>quick microtask German  speaker</t>
  </si>
  <si>
    <t>Web Developer for Personal Brand and Family Office Websites</t>
  </si>
  <si>
    <t>Trace Office Floorplan in Figma</t>
  </si>
  <si>
    <t>EDM Email Designer for a Travel Brand in Asia (Beefree)</t>
  </si>
  <si>
    <t>Runcloud 503 Error Fix</t>
  </si>
  <si>
    <t>Small issue with state using Flutter</t>
  </si>
  <si>
    <t>Amazon Product Listing Optimization Expert</t>
  </si>
  <si>
    <t>A senior Video Editor is needed for 43 second video</t>
  </si>
  <si>
    <t>Need landscaping architecture with 3d rendering</t>
  </si>
  <si>
    <t>Google Ads Campaign Improvement Specialist</t>
  </si>
  <si>
    <t>Social Media Content Creator for Architecture Firm</t>
  </si>
  <si>
    <t>Brand kit for a real estate agency</t>
  </si>
  <si>
    <t>Need for LinkedIn Sales Navigator Expert needed B2B Leads</t>
  </si>
  <si>
    <t>Meta Ads Expert Needed for Client Support at 7 Figure Agency</t>
  </si>
  <si>
    <t>Build a Delivery Cost Calculator for Our WordPress Site</t>
  </si>
  <si>
    <t>Artificial Intlegence - Machine learning - Open CV - Tensorflow - GPT Langchain</t>
  </si>
  <si>
    <t>BIM Architect</t>
  </si>
  <si>
    <t>Shopify Shipping Methods Configuration - Australia Wide Delivery</t>
  </si>
  <si>
    <t>Web Developer for Car Website</t>
  </si>
  <si>
    <t>VOICE ARTIST Needed For YouTube Anti Aging Documentary Channel</t>
  </si>
  <si>
    <t>Commercial Video Ad Producer</t>
  </si>
  <si>
    <t>Setup Zebra TC51 to work with Odoo Application</t>
  </si>
  <si>
    <t>Seasoned OF Chatter! HUGE ACCOUNTS!</t>
  </si>
  <si>
    <t>Social Media Manager For Car Rental Business</t>
  </si>
  <si>
    <t>Graphic Designer Needed for Tax Marketing Conference Slides â€“ 24 Hour Turnaround</t>
  </si>
  <si>
    <t>Quick website development issue (Needs to be done today!!)</t>
  </si>
  <si>
    <t>HR Specialist - Training &amp;amp; Recruitment for Car Auction Team</t>
  </si>
  <si>
    <t>Seeking a Figma Design Refinement Specialist to Enhance Existing Designs</t>
  </si>
  <si>
    <t>Website and Graphic Design</t>
  </si>
  <si>
    <t>Georgian to English Translator Needed</t>
  </si>
  <si>
    <t>Setup Shopify Hydrogen with builder.io</t>
  </si>
  <si>
    <t>App Developer Needed</t>
  </si>
  <si>
    <t>SMS Marketing Professional</t>
  </si>
  <si>
    <t>British Virgin Islands</t>
  </si>
  <si>
    <t>Tensorflow recommendation engine</t>
  </si>
  <si>
    <t>SAAS Promo/Demo Video</t>
  </si>
  <si>
    <t>Videographer to make a report for my kid's visit to Japan</t>
  </si>
  <si>
    <t>Legal Advice for Lawsuit</t>
  </si>
  <si>
    <t>Managing Editor - Lead Our Editorial Excellence!</t>
  </si>
  <si>
    <t>I want file into Excel sheet and colorful</t>
  </si>
  <si>
    <t>Technical Lead - Python</t>
  </si>
  <si>
    <t>Need MySQL Installation Help for Mac</t>
  </si>
  <si>
    <t>Laundry app developer</t>
  </si>
  <si>
    <t>Free and Paid Job Board Integrations to build Recruitment Advertising Module</t>
  </si>
  <si>
    <t>Laravel to control equipments</t>
  </si>
  <si>
    <t>DevExpress XAF Web Forms Spreadsheet Client Side Event Management</t>
  </si>
  <si>
    <t>I need some code written for a klaviyo abandoned checkout flow</t>
  </si>
  <si>
    <t>Sourcing Lighting for a Fitness Club | China</t>
  </si>
  <si>
    <t>eCommerce Backend ERP / Multichannel Advisory expert needed</t>
  </si>
  <si>
    <t>Graphic design of a fridge magnet</t>
  </si>
  <si>
    <t>Dev Ops Engineer needed to setup a Robust Scraping Server</t>
  </si>
  <si>
    <t>Make formal presentation</t>
  </si>
  <si>
    <t>Fetch QuickBooks online &amp;amp; Air table Data in Google Sheets via API</t>
  </si>
  <si>
    <t>Avalara Tax Module USA Setup and Configuration for NetSuite</t>
  </si>
  <si>
    <t>Next.js and Node.js Bug Fixes and UI Coding</t>
  </si>
  <si>
    <t>Clone a Website exact same as like</t>
  </si>
  <si>
    <t>Power BI Developer</t>
  </si>
  <si>
    <t>DevOps Engineer for Building CI/CD Pipeline</t>
  </si>
  <si>
    <t>Analisi competitor</t>
  </si>
  <si>
    <t>Market Research and Competition Analysis</t>
  </si>
  <si>
    <t>Simple update of product images</t>
  </si>
  <si>
    <t>Logo + Packaging Design</t>
  </si>
  <si>
    <t>Data Analyst with R Skills</t>
  </si>
  <si>
    <t>Closer for Non-Profit Graphic Design and Social Media Services</t>
  </si>
  <si>
    <t>Mtls for api gateway v2 endpoint</t>
  </si>
  <si>
    <t>Webflow Designer &amp;amp; Dev - Build Marketplace with Listings</t>
  </si>
  <si>
    <t>Permit, PT- Sap</t>
  </si>
  <si>
    <t>Social media posts on several channels</t>
  </si>
  <si>
    <t>Native Translators Needed for Localization Projects</t>
  </si>
  <si>
    <t>Google not indexing pages</t>
  </si>
  <si>
    <t>Storytelling videos, Politics, Biography - Example Required</t>
  </si>
  <si>
    <t>Create a GPT</t>
  </si>
  <si>
    <t>Videographer to record me in Birmingham at NEC on 25.6.24.</t>
  </si>
  <si>
    <t>Python Django/Flask/FastAPI Full Stack Python Developer</t>
  </si>
  <si>
    <t>Real Estate Sales Manager</t>
  </si>
  <si>
    <t>ANSYS Fluent Simulation for Tank Leaking</t>
  </si>
  <si>
    <t>Full Stack MERN Engineer</t>
  </si>
  <si>
    <t>Proofreading and Editing of Ai Generated Transcription</t>
  </si>
  <si>
    <t>Full-Stack Developer Needed for AI-Driven Health Report Platform</t>
  </si>
  <si>
    <t>Help figure out the backend of a feature</t>
  </si>
  <si>
    <t>Change Meta WhatsApp API token to permanent</t>
  </si>
  <si>
    <t>Ethnic Clothing Designer Needed</t>
  </si>
  <si>
    <t>Social Media Video Editor Specialist Reels / Tiktok / Instagram</t>
  </si>
  <si>
    <t>Junior Frontend Developer - HTML, CSS, JavaScript, React</t>
  </si>
  <si>
    <t>Looking for a Website UI Designer</t>
  </si>
  <si>
    <t>install new ubuntu LTS as well as latest version of Netbox and migrate data</t>
  </si>
  <si>
    <t>I need a PHP Source Codes that can auto-post on FACEBOOK Groups and Pages.</t>
  </si>
  <si>
    <t>Urgent: Developer Needed to Fix Twilio SMS Integration in Adalo Demo Trip Booking App</t>
  </si>
  <si>
    <t>Professional Resume Editing and Enhancement</t>
  </si>
  <si>
    <t>Photogrammetry - model making and clean up</t>
  </si>
  <si>
    <t>How to not go to prison. THEY STOLE MY SON</t>
  </si>
  <si>
    <t>Build landing page for startup !</t>
  </si>
  <si>
    <t>Webmin/Virtualmin/Cloudmin/Usermin/Odoo Setup and Configuration</t>
  </si>
  <si>
    <t>Job Title: Voice Actor (Various Accents)</t>
  </si>
  <si>
    <t>Full stack Developer to fix issues</t>
  </si>
  <si>
    <t>Looking for a Facebook or Instagram ads expert.</t>
  </si>
  <si>
    <t>Need a Agency Website Built - Wordpress PRO</t>
  </si>
  <si>
    <t>Custom Ice Cream Scooper</t>
  </si>
  <si>
    <t>Help me Install Elementor Pro on my WordPress</t>
  </si>
  <si>
    <t>C# .NET Core Job Developer</t>
  </si>
  <si>
    <t>Transfer Zapier Automations To Make</t>
  </si>
  <si>
    <t>Create ai deepfake video</t>
  </si>
  <si>
    <t>Video editor for car youtube channel</t>
  </si>
  <si>
    <t>Data Scraper and Hubspot Integrator</t>
  </si>
  <si>
    <t>Power BI Dashboard</t>
  </si>
  <si>
    <t>DNS Server Update and Website Restoration</t>
  </si>
  <si>
    <t>Designer for a wordmark logo</t>
  </si>
  <si>
    <t>ElasticSearch Query Optimization Specialist</t>
  </si>
  <si>
    <t>VA with a Creative Flair</t>
  </si>
  <si>
    <t>Creative Graphics Designer</t>
  </si>
  <si>
    <t>Private chef for a day - Islamabad</t>
  </si>
  <si>
    <t>Graphic designer for branding: logo, LinkedIn header and email signature</t>
  </si>
  <si>
    <t>Marketing Sales Powerhouse ðŸ’¥</t>
  </si>
  <si>
    <t>Rebuild WordPress Website with Modern Design, Interactive Map, and Event Listings</t>
  </si>
  <si>
    <t>UI designer needed for 3 page design of web app.</t>
  </si>
  <si>
    <t>Go (GoLang) Developer - Bug Fix</t>
  </si>
  <si>
    <t>Python Engineer for Digital Asset Exchange Platform</t>
  </si>
  <si>
    <t>Virtual Assistant to meeting scheduling, email management, maintaining Hubspot CRM, Social Media</t>
  </si>
  <si>
    <t>[$250] 'Mark Unread' button unresponsive despite green line in composer #43994 - Expensify</t>
  </si>
  <si>
    <t>Shopify expert needed</t>
  </si>
  <si>
    <t>In app purchase Appstore setup within existing IOS application</t>
  </si>
  <si>
    <t>API Development and Website Scraping Expert</t>
  </si>
  <si>
    <t>Email Marketing Specialist / Copywriter</t>
  </si>
  <si>
    <t>Generally 3 Various Part-time Online available Jobseekers apply from all countries</t>
  </si>
  <si>
    <t>Go High Level Advertising Campaign Builder and Manager</t>
  </si>
  <si>
    <t>Freelance Graphic Designer for Tiered Pricing Options Document</t>
  </si>
  <si>
    <t>Remove vocals from techno audio track</t>
  </si>
  <si>
    <t>Equity Crowdfunding Campaign Specialist for Republic</t>
  </si>
  <si>
    <t>Business Development Manager/Appointment Setter - Commission Basis</t>
  </si>
  <si>
    <t>Dynamic Soundtrack Composer for Motorsport Event</t>
  </si>
  <si>
    <t>Tech Support Instructors for an Online American School</t>
  </si>
  <si>
    <t>Integration Specialist - Business Central and NopCommerce on Azure</t>
  </si>
  <si>
    <t>Crypto Meme Writing</t>
  </si>
  <si>
    <t>Need someone to create a logo and YouTube intro for new local review company!</t>
  </si>
  <si>
    <t>Pump fun monitor on telegram</t>
  </si>
  <si>
    <t>Experienced Designer for Mobile App or SAAS Prototypes</t>
  </si>
  <si>
    <t>Outreach to Tech Company Recruiters to attend Career Fair in August.</t>
  </si>
  <si>
    <t>Website Design &amp;amp; Management</t>
  </si>
  <si>
    <t>Looking for Injection Administrators (Cosmetics, Aesthetics, and Small Healthcare Clinics)</t>
  </si>
  <si>
    <t>Chat support to perform sales in a subscription-based fan page</t>
  </si>
  <si>
    <t>Infographic Designer for AI Concepts</t>
  </si>
  <si>
    <t>Virtual Assistant Needed to Perform Several Repetitive Tasks (and Research)</t>
  </si>
  <si>
    <t>Part time project manager with Webflow experience</t>
  </si>
  <si>
    <t>SEO and Digital Marketing Expert Needed</t>
  </si>
  <si>
    <t>Social Media Manager - Children's Healthcare</t>
  </si>
  <si>
    <t>Product Image Editing for Interior Spaces</t>
  </si>
  <si>
    <t>Techniation in Utrach area Netherland</t>
  </si>
  <si>
    <t>Looking for important events | Pakistan | Argentina</t>
  </si>
  <si>
    <t>SEO first page on google for US coupon's page</t>
  </si>
  <si>
    <t>Application deploymnt play stor</t>
  </si>
  <si>
    <t>Technical Recruiter (SAP/Oracle/Netsuite)</t>
  </si>
  <si>
    <t>Need character creation.</t>
  </si>
  <si>
    <t>Web Scraper</t>
  </si>
  <si>
    <t>Research &amp;amp; Development</t>
  </si>
  <si>
    <t>Agency wants B2B outreach expert for small businesses</t>
  </si>
  <si>
    <t>Need Photos Color Graded</t>
  </si>
  <si>
    <t>Quarterly Insurance Slide Deck</t>
  </si>
  <si>
    <t>I need 100 leads from Healthcare industry, decision makers</t>
  </si>
  <si>
    <t>Need to get audio transcribed to text (Armenian, Georgian, Serbian, Turkmen, Slovak, Khmer)</t>
  </si>
  <si>
    <t>Purchase &amp;amp; Ship US Money Order to UK</t>
  </si>
  <si>
    <t>Telegram Bot</t>
  </si>
  <si>
    <t>Instagram Ads</t>
  </si>
  <si>
    <t>Need a graphic designer for my business</t>
  </si>
  <si>
    <t>Motivational Coach</t>
  </si>
  <si>
    <t>Flutterflow Developer to help complete a Prototype</t>
  </si>
  <si>
    <t>SEO &amp;amp; Google Rank Expert Needed</t>
  </si>
  <si>
    <t>Youtube Reseracher Needed</t>
  </si>
  <si>
    <t>Stillingsopslag: Deltids SÃ¦lger - Sales Support (Hjemmebaseret)</t>
  </si>
  <si>
    <t>Authorization Specialist</t>
  </si>
  <si>
    <t>Wordpress designer needed for Collectible Card Game</t>
  </si>
  <si>
    <t>Script Developer for Landing Page</t>
  </si>
  <si>
    <t>Stillingsopslag: Demo &amp;amp; Sampling Specialist</t>
  </si>
  <si>
    <t>Someone who has done Instagram scraping with a logged in account</t>
  </si>
  <si>
    <t>Python AI Project with Chat GPT</t>
  </si>
  <si>
    <t>Freelance Tax Filing Assistance</t>
  </si>
  <si>
    <t>Recruiter to help developing new simple ats</t>
  </si>
  <si>
    <t>Youtube Channel Manager</t>
  </si>
  <si>
    <t>Video Editor for Typography and Trailer Creation</t>
  </si>
  <si>
    <t>[$250] Update Fullstory version to work with React-Native-Web annotations #43827 - Expensify</t>
  </si>
  <si>
    <t>Social Media Platform Developer</t>
  </si>
  <si>
    <t>3d rendering for furniture product images</t>
  </si>
  <si>
    <t>IT Support Specialist / Sales Support</t>
  </si>
  <si>
    <t>Need project plan for fundraising event - My current plan needs to be updated</t>
  </si>
  <si>
    <t>20 Casual X (Twitter) Users, Influencers, or Professional Marketers</t>
  </si>
  <si>
    <t>Blog and Content Writer</t>
  </si>
  <si>
    <t>Website Localization - Online Casino - Hindi</t>
  </si>
  <si>
    <t>Virtual Assistant for Managing Coaching Business</t>
  </si>
  <si>
    <t>Social Media Researcher for Mental Health Posts</t>
  </si>
  <si>
    <t>Beginner Portuguese Writer for SMS Mailing</t>
  </si>
  <si>
    <t>Web Researcher for Toronto Events for Women Or Seniors</t>
  </si>
  <si>
    <t>Motion graphics &amp;amp; Video Editor to work on Youtube videos and news videos</t>
  </si>
  <si>
    <t>Email Marketing Specialist for Jewelry Earring Brand (Freelancers Only, No Agencies(</t>
  </si>
  <si>
    <t>Animated Video Creator for Circle Design</t>
  </si>
  <si>
    <t>Linkedin Lead Generation</t>
  </si>
  <si>
    <t>Add Articles to Formatted InDesign Document</t>
  </si>
  <si>
    <t>Tshirt drawings</t>
  </si>
  <si>
    <t>Investment property management app (Next.js)</t>
  </si>
  <si>
    <t>Marketing Campaigns | Email Marketing | Facebook Ads for SAAS CRM</t>
  </si>
  <si>
    <t>Igbo Translation of Research Dataset</t>
  </si>
  <si>
    <t>Social Media Reel Creator</t>
  </si>
  <si>
    <t>Crypto Expert for Technical Report on Tokenisation</t>
  </si>
  <si>
    <t>Mobile and Web app redesign - EdTech (Elearning) - Elew app</t>
  </si>
  <si>
    <t>Need designs for my new Online Courses</t>
  </si>
  <si>
    <t>USA taxation expert   ( CPA PTIN HOLDER ) needed for consultation.. 941 941SP</t>
  </si>
  <si>
    <t>Python Developer to Solve CAPTCHA V3</t>
  </si>
  <si>
    <t>Expert Android App Developer for Grocery App Development</t>
  </si>
  <si>
    <t>Project Manager and CRM Organizer</t>
  </si>
  <si>
    <t>Website Updates / Fixes</t>
  </si>
  <si>
    <t>Canva Graphic Designer needed to work with our design team</t>
  </si>
  <si>
    <t>Experienced AR/VR Developer (Unreal Engine 5)</t>
  </si>
  <si>
    <t>Researcher (Find Crypto Community)</t>
  </si>
  <si>
    <t>Startup Mentor and Coach</t>
  </si>
  <si>
    <t>Content Writer for Insurance Business Website</t>
  </si>
  <si>
    <t>FlutterFlow developer support</t>
  </si>
  <si>
    <t>Helm chart modification for application</t>
  </si>
  <si>
    <t>Estate Planning Paralegal</t>
  </si>
  <si>
    <t>Amazon FBA account deactivation - IP issue (PokÃ©mon)</t>
  </si>
  <si>
    <t>REMOTE Blender Animator for 2,000,000 sub YouTube Channel</t>
  </si>
  <si>
    <t>Graphic designer for 2-3 projects</t>
  </si>
  <si>
    <t>EHR System Educator and Demo Specialist</t>
  </si>
  <si>
    <t>Long-Term Career Opportunity for Experienced Bookkeepers &amp;amp; Accounts Payable Specialists</t>
  </si>
  <si>
    <t>Competition Analysis Report for Local and Online Sales</t>
  </si>
  <si>
    <t>HR Professional for Talent Acquisition in the Philippines</t>
  </si>
  <si>
    <t>Logo Design for Small Store</t>
  </si>
  <si>
    <t>Coin Flip Streak Data Output Python - Not the typical</t>
  </si>
  <si>
    <t>Thai to english translation</t>
  </si>
  <si>
    <t>Laravel Developer for Conditional Wallet Display and Search Functionality Redesign</t>
  </si>
  <si>
    <t>Vertrieb fÃ¼r Content Marketing-Agentur</t>
  </si>
  <si>
    <t>Web Development form Existing Figma Design</t>
  </si>
  <si>
    <t>Website Development for Online Service Sales</t>
  </si>
  <si>
    <t>Shopify Expert required for optimising site speed for a luxury skincare brand.</t>
  </si>
  <si>
    <t>Creatives for social media. Cryptocurrencies.</t>
  </si>
  <si>
    <t>Course Content Developer for Self-Help Online Courses</t>
  </si>
  <si>
    <t>Tech Design with Motion Sensor and Speaker</t>
  </si>
  <si>
    <t>Looking For Short Form Editor</t>
  </si>
  <si>
    <t>Full Stack Developer with API Integration Experience</t>
  </si>
  <si>
    <t>Experienced Children's Book Illustrator</t>
  </si>
  <si>
    <t>Shopify Website Development</t>
  </si>
  <si>
    <t>Social Media Manager for AI Startup</t>
  </si>
  <si>
    <t>Seeking Career Coach for Diverse Career Path Exploration and Development</t>
  </si>
  <si>
    <t>Looking for a Business Partner in Nepal</t>
  </si>
  <si>
    <t>Laptop Management Assistance</t>
  </si>
  <si>
    <t>Interior Design Instructor with SketchUp</t>
  </si>
  <si>
    <t>Article Editor for ChatGPT-created Content</t>
  </si>
  <si>
    <t>Python API Developer</t>
  </si>
  <si>
    <t>Captions on Video Needed (Same Day)</t>
  </si>
  <si>
    <t>Experienced Betting Analyst for Men's Tennis</t>
  </si>
  <si>
    <t>Marketing Assistant with Strong Excel Skills</t>
  </si>
  <si>
    <t>First Aid Trainer- Remote</t>
  </si>
  <si>
    <t>Dell ME4024 storage array setup</t>
  </si>
  <si>
    <t>Sales Training Coach</t>
  </si>
  <si>
    <t>Experienced Appointment Setter Required To Source &amp;amp; Send Cold Emails (With Room To Grow)</t>
  </si>
  <si>
    <t>Move from Woocommerce to Odoo website keeping both</t>
  </si>
  <si>
    <t>Tamil Native Speaker Needed for a long Term Translation/Proofreading from English (URGENT)</t>
  </si>
  <si>
    <t>Website Maintenance</t>
  </si>
  <si>
    <t>Healthcare Content Manager</t>
  </si>
  <si>
    <t>Scraping Site</t>
  </si>
  <si>
    <t>Typing - from Word &amp;amp; Excel into Canva</t>
  </si>
  <si>
    <t>Google Recaptcha Integration for Klaviyo Lead Capture Form</t>
  </si>
  <si>
    <t>Several content is not exactly centered in mobile device view. Please take a look at the photo</t>
  </si>
  <si>
    <t>Google My Business and Local Service Ads Optimization for Roofing Company</t>
  </si>
  <si>
    <t>English Writing Specialist for Medical Residency Applications</t>
  </si>
  <si>
    <t>Lidar Scanner Project for Pool Company</t>
  </si>
  <si>
    <t>Looking for someone to manage multiple instagram accounts</t>
  </si>
  <si>
    <t>Shiny Developer</t>
  </si>
  <si>
    <t>Looking for assistance with a South African tax return</t>
  </si>
  <si>
    <t>Format a short story collection for KDP print and ebook</t>
  </si>
  <si>
    <t>Shopify Lister</t>
  </si>
  <si>
    <t>Ubuntu Software (OpenFOAM) install and operation tutor</t>
  </si>
  <si>
    <t>Video expert needed to create explainer videos for our product</t>
  </si>
  <si>
    <t>Design and Manage Google and Meta Ads</t>
  </si>
  <si>
    <t>5 min job!! Native Bulgarian Proofreader needed</t>
  </si>
  <si>
    <t>Mini Book Mentoring 2024 wmewa pdf</t>
  </si>
  <si>
    <t>Business Management HRM</t>
  </si>
  <si>
    <t>Graphic Designer for Instagram Posts</t>
  </si>
  <si>
    <t>Experienced Virtual Assistant for Email Marketing and Landing Page</t>
  </si>
  <si>
    <t>Expert Consultant for 2x2 Matrix and QAST Template</t>
  </si>
  <si>
    <t>Create videos for E-learning pilot training course</t>
  </si>
  <si>
    <t>Core Web Vitals Specialist</t>
  </si>
  <si>
    <t>TikTok Shop Affilate Influencer Outreach</t>
  </si>
  <si>
    <t>Google Charts Integration for Quickbase</t>
  </si>
  <si>
    <t>Wordpress to Shopify migration</t>
  </si>
  <si>
    <t>Virtual phone assistant english - spanish</t>
  </si>
  <si>
    <t>StoreAutomator expert needed for tutorial and technical work onboarding</t>
  </si>
  <si>
    <t>Swift or Flutter Developer for Simple Mobile App</t>
  </si>
  <si>
    <t>Node Developer for Quick Fix Tasks</t>
  </si>
  <si>
    <t>Shopify Payment Fix</t>
  </si>
  <si>
    <t>Active Directory Troubleshooting Expert</t>
  </si>
  <si>
    <t>WordPress Website Update and E-commerce Integration</t>
  </si>
  <si>
    <t>PHP Script Update and API Integration</t>
  </si>
  <si>
    <t>Social Media and Content Growth Specialist</t>
  </si>
  <si>
    <t>English/Arabic translator for website.</t>
  </si>
  <si>
    <t>Creative 5 Seconds Video Intro with Animated Text Logo</t>
  </si>
  <si>
    <t>Financial Advising</t>
  </si>
  <si>
    <t>Graphic Designer for App Avatar, Branding, and UI/UX</t>
  </si>
  <si>
    <t>Customer Support for Activewear Brand</t>
  </si>
  <si>
    <t>Tiktok and instagram api account</t>
  </si>
  <si>
    <t>Virtual Assistant for Airbnb style vacation homes</t>
  </si>
  <si>
    <t>Experienced Texas CPA Needed for Financial Consultation</t>
  </si>
  <si>
    <t>Recruiter for LATAM</t>
  </si>
  <si>
    <t>AI Assistant for AI Engine Setup on WordPress Website</t>
  </si>
  <si>
    <t>English to Danish translation</t>
  </si>
  <si>
    <t>Website/Blog Developer for Farming and Food</t>
  </si>
  <si>
    <t>We need to install erpnext on Docker that serves multiple sites</t>
  </si>
  <si>
    <t>Stock Trading Software/Algo with a Proven Track Record</t>
  </si>
  <si>
    <t>Mortgage broking assistant/Loan Processor/Credit analyst AUSTRALIA</t>
  </si>
  <si>
    <t>freshsales developer needed ASAP</t>
  </si>
  <si>
    <t>Klavio email marketing expert</t>
  </si>
  <si>
    <t>Enrich Lead List</t>
  </si>
  <si>
    <t>Build financial models in Excel</t>
  </si>
  <si>
    <t>Virtual Assistant for Instagram Marketing and Influencer Research</t>
  </si>
  <si>
    <t>Create a simple excel formula</t>
  </si>
  <si>
    <t>Affiliate Recruiter</t>
  </si>
  <si>
    <t>Customer Interviewer- in English and French language</t>
  </si>
  <si>
    <t>Frontend Feature Implementation with Angular, Ionic, and Capacitor</t>
  </si>
  <si>
    <t>Senior Webdev</t>
  </si>
  <si>
    <t>Systems or IT Engineer needed for walk-in Survey project</t>
  </si>
  <si>
    <t>Explainer Video - CertSender</t>
  </si>
  <si>
    <t>English Voice Over for Korean Dramas and Movies</t>
  </si>
  <si>
    <t>Shopify E-commerce Assistant</t>
  </si>
  <si>
    <t>Client Acquisition Specialist for 3D Printing Company</t>
  </si>
  <si>
    <t>Looking for someone that can make an Interactive Infographic</t>
  </si>
  <si>
    <t>Product manager needed for short-term open source Qt application iteration with corporate client</t>
  </si>
  <si>
    <t>Amazon PPC Campaign Expert Neede</t>
  </si>
  <si>
    <t>BÃ¼mo - Research and Compile Business Contact List for Childcare Centers and Preschools</t>
  </si>
  <si>
    <t>Graphic Design Illustrations - Social Media post creation in Figma</t>
  </si>
  <si>
    <t>Crypto Trading Software/Algo with a Proven Track Record</t>
  </si>
  <si>
    <t>Take list of domains, reverse engineer their email sending methods</t>
  </si>
  <si>
    <t>Head Of Production</t>
  </si>
  <si>
    <t>Squarespace Updates</t>
  </si>
  <si>
    <t>[$250]  Save the world - Principals whisper message in #teachers-unite shows the teacher as &amp;quot;Hidden&amp;quot; #43846 - Expensify</t>
  </si>
  <si>
    <t>Power apps</t>
  </si>
  <si>
    <t>Website Features Modification</t>
  </si>
  <si>
    <t>Video Editor to break up conference videos</t>
  </si>
  <si>
    <t>Experienced Power Platform Developer for Dynamics365</t>
  </si>
  <si>
    <t>Lightweight walking/jogging shoes designer</t>
  </si>
  <si>
    <t>Logo Design for Accounting Business</t>
  </si>
  <si>
    <t>Email signature design (already have logo)</t>
  </si>
  <si>
    <t>Podcast Audio Editor and Post Production</t>
  </si>
  <si>
    <t>Editing and enhancing a Japanese subtitle file</t>
  </si>
  <si>
    <t>Google Ads Specialist | Google Merchant Center | Shopify</t>
  </si>
  <si>
    <t>Lead Generation for Shopify Store Owner Calls</t>
  </si>
  <si>
    <t>UX/UI Designer Needed for Immediate Website Redesign</t>
  </si>
  <si>
    <t>Real Estate Editor</t>
  </si>
  <si>
    <t>Microsoft AD, O365 Security Settings Expert</t>
  </si>
  <si>
    <t>Talented Go High Level Sales Page Creator</t>
  </si>
  <si>
    <t>Sales Representative for Nitrile Gloves in Germany</t>
  </si>
  <si>
    <t>Edit and Format my Divorce Stipulation</t>
  </si>
  <si>
    <t>Calls to confirm unsubscribe or re-subscribe</t>
  </si>
  <si>
    <t>Experto en FACEBOOK ADS para gimnasios (se valorarÃ¡ experiencia en gimnasios de boxeo)</t>
  </si>
  <si>
    <t>Personal Assistant with Exceptional Writing, Marketing, and Phone Skills</t>
  </si>
  <si>
    <t>Full stack developer, Django and React</t>
  </si>
  <si>
    <t>Social Media and Online Presence Specialist</t>
  </si>
  <si>
    <t>Interactive Front-end Development with API Integration and Voice-Enabled Features</t>
  </si>
  <si>
    <t>[$250] QBO-incorrect toggle row style for Default vendor #43730 - Expensify</t>
  </si>
  <si>
    <t>! Adobe Pro Needed ! (Logo Editing)</t>
  </si>
  <si>
    <t>Draw My Life Animation</t>
  </si>
  <si>
    <t>Migrate PHP Web Panel Corporate Website to WordPress Elementor</t>
  </si>
  <si>
    <t>German Native Google Ads Expert / Content Creator</t>
  </si>
  <si>
    <t>Pharmaceutical Regulatory Affairs Professional</t>
  </si>
  <si>
    <t>Video Editor for Travel Reels and Long Form Videos</t>
  </si>
  <si>
    <t>Website designer to build both website and a mobile app</t>
  </si>
  <si>
    <t>Talented Web Developer for E-commerce CBD Site</t>
  </si>
  <si>
    <t>Linux Server Issue</t>
  </si>
  <si>
    <t>Social Media Branding for Cooking Instagram Account</t>
  </si>
  <si>
    <t>Benchling Laboratory Information and Management System Backup Completion</t>
  </si>
  <si>
    <t>Hiring Video Editor for Post-production Work</t>
  </si>
  <si>
    <t>Need someone to create &amp;amp; manage ads for our w33d business</t>
  </si>
  <si>
    <t>Experienced 3D Animator for Waste Management Service Animation</t>
  </si>
  <si>
    <t>Financial Analyst for Diligence, Financial Modeling, and Portfolio Support</t>
  </si>
  <si>
    <t>Business attorney cap table raising captial</t>
  </si>
  <si>
    <t>Design my 'Date-Me' doc!</t>
  </si>
  <si>
    <t>Graphic Designer for Store Draw</t>
  </si>
  <si>
    <t>Graphic Designer for Animated Video Ads</t>
  </si>
  <si>
    <t>[$250] Track expense - Expense preview isn't displayed for request next to failed one #43836 - Expensify</t>
  </si>
  <si>
    <t>Upgrade small Google Cloud Function from Node.js 12 to newer version</t>
  </si>
  <si>
    <t>Webflow Website Optimization</t>
  </si>
  <si>
    <t>Video editor needed for corporate videos</t>
  </si>
  <si>
    <t>Backend Developer for WhatsApp Business API Integration</t>
  </si>
  <si>
    <t>Voice actors required for gothic fantasy novel audiobook</t>
  </si>
  <si>
    <t>CPA needed to correct church payroll</t>
  </si>
  <si>
    <t>Content Writer for Website About Reinforcement Design and Detailing in the UK, Europe and UAE</t>
  </si>
  <si>
    <t>Simple before and after template</t>
  </si>
  <si>
    <t>Webflow Developer for Website Maintenance and Updates</t>
  </si>
  <si>
    <t>Editing After Effects templates. Short videos for social media.</t>
  </si>
  <si>
    <t>Agency hiring physical mail marketing expert for local business clients</t>
  </si>
  <si>
    <t>AR App Developer</t>
  </si>
  <si>
    <t>Virtual Legal Assistant for Real Estate Law Attorney</t>
  </si>
  <si>
    <t>Lawyer in Florida</t>
  </si>
  <si>
    <t>Web Developer and Digital Marketer</t>
  </si>
  <si>
    <t>Build a responsive website for my new web design agency</t>
  </si>
  <si>
    <t>Web Developer - Quoting Page Finalization</t>
  </si>
  <si>
    <t>Project Manager for PR Agency/ Marketing Needed with Operations</t>
  </si>
  <si>
    <t>Graphic Design (video graphic)</t>
  </si>
  <si>
    <t>Shopify store  manager with good CTA experience</t>
  </si>
  <si>
    <t>Graphic Designer for Residential Solar Booklet and Brochure Leave Behind</t>
  </si>
  <si>
    <t>Design Brief for Pixel Art Animation:</t>
  </si>
  <si>
    <t>Seeking Experienced California Attorney for Reversing Civil Judgment</t>
  </si>
  <si>
    <t>Public Relations Manager at GoalMakers</t>
  </si>
  <si>
    <t>E-commerce Expert for Shopify Website Redesign and Digital Marketing Expert</t>
  </si>
  <si>
    <t>Clinical Trial Data Review with AI</t>
  </si>
  <si>
    <t>Squarespace Website Content and Design Updates</t>
  </si>
  <si>
    <t>Technical Support for Java Backend Developer</t>
  </si>
  <si>
    <t>Graphic Designer/Illustrator</t>
  </si>
  <si>
    <t>Junior Developer Needed For Growing SEO company</t>
  </si>
  <si>
    <t>Develop an AI Saas</t>
  </si>
  <si>
    <t>Texas Litigation Assistance Needed</t>
  </si>
  <si>
    <t>RPA Developer</t>
  </si>
  <si>
    <t>Need Custom Yacht Party Invitation for Paperless Post Invites</t>
  </si>
  <si>
    <t>Logo Design Update</t>
  </si>
  <si>
    <t>Enlarge and edit my JPEG files for large format printing</t>
  </si>
  <si>
    <t>Need Help Starting my Florida LLC</t>
  </si>
  <si>
    <t>Licensed drone pilot and Photographer in Nashville, Tennessee</t>
  </si>
  <si>
    <t>Outreach Specialist for Cold Email Campaign</t>
  </si>
  <si>
    <t>Appointment Setter | Lead Generator | US Only</t>
  </si>
  <si>
    <t>Experienced Virtual Assistant / Customer Success and Operations Manager for Social Media Agency</t>
  </si>
  <si>
    <t>UI/UX Product designer for a startup.</t>
  </si>
  <si>
    <t>DropShipping Expert with Shopify</t>
  </si>
  <si>
    <t>Lead Magnet Creation</t>
  </si>
  <si>
    <t>SEO for business set up website</t>
  </si>
  <si>
    <t>Game Development Expert Needed</t>
  </si>
  <si>
    <t>Laravel Programmer for Gym and Medical Center Management System</t>
  </si>
  <si>
    <t>Social Media Content Plan and Social Media Analytics of Public Person</t>
  </si>
  <si>
    <t>Fix auto reply on wordpress</t>
  </si>
  <si>
    <t>Change wordpress theme</t>
  </si>
  <si>
    <t>Security Help - AWS</t>
  </si>
  <si>
    <t>I need freelancers from Thailand to test a website</t>
  </si>
  <si>
    <t>Concept sketches/renderings based off simple prototype</t>
  </si>
  <si>
    <t>WordPress Maintenance and SEO Specialist</t>
  </si>
  <si>
    <t>Developer needed / Shopify website with payment functionality and email FR and ENG</t>
  </si>
  <si>
    <t>Sales expert to help startups</t>
  </si>
  <si>
    <t>[$250] Header is not displayed after reloading page on waypoint screen #44165 - Expensify</t>
  </si>
  <si>
    <t>Download a video course from a platform</t>
  </si>
  <si>
    <t>Design edits for website blog library on Shopify</t>
  </si>
  <si>
    <t>USA/UK Accountant</t>
  </si>
  <si>
    <t>Mock-up</t>
  </si>
  <si>
    <t>NextJS + Python (Flask) Project</t>
  </si>
  <si>
    <t>New Responsive Website Development</t>
  </si>
  <si>
    <t>PITCH DECK - Cyber Work&amp;quot; podcast wants to interview participants</t>
  </si>
  <si>
    <t>Let's create the future together and look forward to your cooperation</t>
  </si>
  <si>
    <t>Amazon PPC (Pay Per Click) Specialist</t>
  </si>
  <si>
    <t>Interior Designer - Vacation Rentals</t>
  </si>
  <si>
    <t>Help with install  bcmath php extesion on server</t>
  </si>
  <si>
    <t>Investigate what caused Ubuntu Server disjoin from domain</t>
  </si>
  <si>
    <t>WordPress Website Modification for Oil and Gas and Municipal Clientele</t>
  </si>
  <si>
    <t>Discord Community Manager</t>
  </si>
  <si>
    <t>Airbnb arbitrage: property search and landlord management</t>
  </si>
  <si>
    <t>Human Resources Consultant</t>
  </si>
  <si>
    <t>Shopify Expert - Custom Website Development and Ongoing Management</t>
  </si>
  <si>
    <t>Amazon Catalog Specialist - SEO Listing Optimization &amp;amp; Flat File Expert</t>
  </si>
  <si>
    <t>Full-Time MERN Stack and React Native Developer Needed</t>
  </si>
  <si>
    <t>Privacy Policy &amp;amp; Terms of Service</t>
  </si>
  <si>
    <t>Network Engineer for Installation and Testing in London</t>
  </si>
  <si>
    <t>Researcher for Discovering Chinese Startups Online</t>
  </si>
  <si>
    <t>Coders: Authorization Token</t>
  </si>
  <si>
    <t>SEO Blog Writer and reposter</t>
  </si>
  <si>
    <t>Need  2 WordPress website made, Each 5 Pages</t>
  </si>
  <si>
    <t>We need to hire a company or a team of freelance programmers with 10+ years in custom</t>
  </si>
  <si>
    <t>Google Ads Conversion Optimization for Bakery Company in Hong Kong</t>
  </si>
  <si>
    <t>Chatwoot Setup - Setup Email Inbox</t>
  </si>
  <si>
    <t>Fix my TNT Drive or AWS Storage to increase memory so I can store on AWS again</t>
  </si>
  <si>
    <t>Assistance in Establishing a European Company and Registering an Amazon Store</t>
  </si>
  <si>
    <t>Graphic Designer Needed for ABSOJOB Branding</t>
  </si>
  <si>
    <t>Legal Expert to Review Partnership/Management Agreement for Short Term Rentals Business</t>
  </si>
  <si>
    <t>WordPress Developer for Product Filtering Plugin</t>
  </si>
  <si>
    <t>Lay Out ~25 Business Cards in InDesign - File already Built</t>
  </si>
  <si>
    <t>Senior PHP developer</t>
  </si>
  <si>
    <t>Dynamic 9:16 Video Creation for Website Slideshow from Various Client Materials</t>
  </si>
  <si>
    <t>Laravel Developer for Bug Fixes and Site Modifications</t>
  </si>
  <si>
    <t>squarespace SEO update</t>
  </si>
  <si>
    <t>Experienced Property Management Administrative Assistant</t>
  </si>
  <si>
    <t>Excel Data Cleaning</t>
  </si>
  <si>
    <t>UGC Photographer and Videographer for e-commerce supplement product</t>
  </si>
  <si>
    <t>Accountability Coach Required (Stable Part/Full-Time Role)</t>
  </si>
  <si>
    <t>Company Branding Expert</t>
  </si>
  <si>
    <t>Power BI Developer with Microsoft Dynamics 365 Business Central and Power Platform Experience</t>
  </si>
  <si>
    <t>Coloring book</t>
  </si>
  <si>
    <t>Email Signature Coding</t>
  </si>
  <si>
    <t>Hype reel</t>
  </si>
  <si>
    <t>Facebook and Instagram Ads Specialist | Spanish-speaking</t>
  </si>
  <si>
    <t>Recreate Image in PowerPoint, Excel, and Word</t>
  </si>
  <si>
    <t>Editor de Guiones para YouTube con IA | AI Youtube Script Copywriter</t>
  </si>
  <si>
    <t>Instagram sales staff wanted for our pet products company in Japan</t>
  </si>
  <si>
    <t>Looking to create realistic product renders for my brand</t>
  </si>
  <si>
    <t>Modify a Go Application for Creation of Lambda Functions / EC2 Instances</t>
  </si>
  <si>
    <t>Quick change Business Card</t>
  </si>
  <si>
    <t>Photo Editing Job - URGENT and qiuck</t>
  </si>
  <si>
    <t>Rebuild website with wix or other platform so the ecommerce portion is clean and easy to navigate</t>
  </si>
  <si>
    <t>Looking for a forum posting expert</t>
  </si>
  <si>
    <t>Seeking an experienced office manager</t>
  </si>
  <si>
    <t>Meta Ads Account Expert</t>
  </si>
  <si>
    <t>Creation of WordPress website for real estate</t>
  </si>
  <si>
    <t>Software Developer for CAT Tool and Translation Memory Management</t>
  </si>
  <si>
    <t>2322 - writing a medical article</t>
  </si>
  <si>
    <t>[Only for U.S.] Interviewee: How Americans Purchase Skincare Products Through Advertising in SNS</t>
  </si>
  <si>
    <t>Editing Looker Studio Dashboard Template</t>
  </si>
  <si>
    <t>Appointment Setter / VA in the Healthcare space</t>
  </si>
  <si>
    <t>Medical Translation - English to Arabic</t>
  </si>
  <si>
    <t>Create fillable PDF with some auto calculating fields</t>
  </si>
  <si>
    <t>Sudoku Website</t>
  </si>
  <si>
    <t>Biology Expert</t>
  </si>
  <si>
    <t>Website UI design</t>
  </si>
  <si>
    <t>Sketches for children book</t>
  </si>
  <si>
    <t>Meta ads specialist needed for cannabis brands</t>
  </si>
  <si>
    <t>Azeri (Azerbaijani) iGaming Translator</t>
  </si>
  <si>
    <t>Recordistï¼ˆAmerican Englishï¼‰</t>
  </si>
  <si>
    <t>Web Developer for Lead Generation Landing Page</t>
  </si>
  <si>
    <t>YouTube Marketing Specialist for Educational Channel</t>
  </si>
  <si>
    <t>Software Company Intro Video</t>
  </si>
  <si>
    <t>Translation from english into hungarian(maghyar)</t>
  </si>
  <si>
    <t>Find a persons address in india</t>
  </si>
  <si>
    <t>Photo and Video Editor for Ecommerce Fashion Brand</t>
  </si>
  <si>
    <t>Shopify Theme Editor - Individual Page Background Color</t>
  </si>
  <si>
    <t>[$125] Chat - Onyx and DOMException console errors appear when sending an image in a DM #44603 - Expensify</t>
  </si>
  <si>
    <t>Design logo + 3 designs for clothing company</t>
  </si>
  <si>
    <t>VoIP Engineer Needed for Setting Up Cloud-Based VoIP Provider Service in Zambia</t>
  </si>
  <si>
    <t>Arabic Content Writer for service presentation</t>
  </si>
  <si>
    <t>Design a Flyer for a Barber Shop</t>
  </si>
  <si>
    <t>Printful expert</t>
  </si>
  <si>
    <t>Simple background motion graphics</t>
  </si>
  <si>
    <t>Looking for Someone With Experience with Reviews.io</t>
  </si>
  <si>
    <t>SharePoint Designer and Developer</t>
  </si>
  <si>
    <t>SSO SAML Setup For Slack</t>
  </si>
  <si>
    <t>Help on reviewing DCM Click Tag Google Ads</t>
  </si>
  <si>
    <t>Easy Video Record for Youtube (Female only)</t>
  </si>
  <si>
    <t>Narrator for a Vaping Quit Story - ca. 1200 Words</t>
  </si>
  <si>
    <t>Expert Proposal and Invoice Writer and Admin Needed for a Plumbing Company</t>
  </si>
  <si>
    <t>Join Our Quality Platform and Create a Dream Team</t>
  </si>
  <si>
    <t>Move campaign from one Google account to another and set up tracking + connect to Looker Studio</t>
  </si>
  <si>
    <t>Build a duplication idea detector that can identify duplicates in abstract reports.</t>
  </si>
  <si>
    <t>Social Media Profile Optimization</t>
  </si>
  <si>
    <t>Influencer marketer needed for influencer research, recruit and negotiate deals</t>
  </si>
  <si>
    <t>Online sales person</t>
  </si>
  <si>
    <t>Short Sales Presentation (5 slides) for Financial institutions - clean design, very high quality</t>
  </si>
  <si>
    <t>Experienced Web Designer for Landing Page</t>
  </si>
  <si>
    <t>Install SSL certifucate in my server</t>
  </si>
  <si>
    <t>Front-End React Developer</t>
  </si>
  <si>
    <t>Web scraping: find golf course slope, rating, yardage, architect</t>
  </si>
  <si>
    <t>Email marketing expert to increase conversion of affiliate products</t>
  </si>
  <si>
    <t>Pinterest Marketing Specialist</t>
  </si>
  <si>
    <t>Conduct a Business Verification in West Bengal, India</t>
  </si>
  <si>
    <t>Seo based blog website on hostinger</t>
  </si>
  <si>
    <t>Pupeteer Page Requests Optimization</t>
  </si>
  <si>
    <t>Bitrix24 Expert Needed for Customizations</t>
  </si>
  <si>
    <t>Ebay product data entry</t>
  </si>
  <si>
    <t>Website Developer (wordpress, shopify)</t>
  </si>
  <si>
    <t>Website Management and Maintenance</t>
  </si>
  <si>
    <t>Social Media Manager for content creators</t>
  </si>
  <si>
    <t>Product Designer for Pillow/Cushion Idea</t>
  </si>
  <si>
    <t>Graphic Designer requested</t>
  </si>
  <si>
    <t>Web Based Multivendor POS System</t>
  </si>
  <si>
    <t>Lead Generation Specialist for AI Automated Business</t>
  </si>
  <si>
    <t>Virtual Reality Project Presenter</t>
  </si>
  <si>
    <t>SEO Specialist Needed for Website Traffic Generation</t>
  </si>
  <si>
    <t>Bubble.io developer to integrate Google Tag Manager and interface improvements</t>
  </si>
  <si>
    <t>YouTube Channel Manager / Producer in the Combat Sports Niche</t>
  </si>
  <si>
    <t>Add Pinned Meta Messenger Plug-In to Squarespace Website</t>
  </si>
  <si>
    <t>Manage and Build a Facebook Group for a Travel Website</t>
  </si>
  <si>
    <t>Migration of a small module from Odoo 15 to Odoo V17</t>
  </si>
  <si>
    <t>YouTube Thumbnail Designer/Editor</t>
  </si>
  <si>
    <t>Agency Operations Consultant for E-commerce Marketing Transformation</t>
  </si>
  <si>
    <t>Audit an existing Google Ads campaign on a budget</t>
  </si>
  <si>
    <t>German A1 Writing and Speaking Marking</t>
  </si>
  <si>
    <t>Beta App Tester (just need iPhone)</t>
  </si>
  <si>
    <t>Need someone to make me a fake insurance card that looks real for a YouTube video</t>
  </si>
  <si>
    <t>Market Research - E-commerce and Marketing Tools</t>
  </si>
  <si>
    <t>SEO Specialist for New Online Magazine</t>
  </si>
  <si>
    <t>Experienced CFO for Company Evaluation</t>
  </si>
  <si>
    <t>LMS Integration and Development</t>
  </si>
  <si>
    <t>Translator English- Thai</t>
  </si>
  <si>
    <t>Thailand Influencer marketer needed for influencer research, recruit and negotiate deals</t>
  </si>
  <si>
    <t>Create 5 banners and cryptocurrency logos for crypto exchanges</t>
  </si>
  <si>
    <t>Specialist in twitter</t>
  </si>
  <si>
    <t>Virtual Assistant - Spanish Speaker</t>
  </si>
  <si>
    <t>Legal Document - Solicitor/Lawyer- Spanish  - English Translation</t>
  </si>
  <si>
    <t>Customer Service Administrative Assistant (PH only)</t>
  </si>
  <si>
    <t>Change background colour of video</t>
  </si>
  <si>
    <t>English Freetalk | Glamour abc Male Voice TTS Library Customization (external)</t>
  </si>
  <si>
    <t>Web Developer - Python Flask and DB Structuring</t>
  </si>
  <si>
    <t>Content Writer for Web development and Testing topics</t>
  </si>
  <si>
    <t>LinkedIn Outreach Specialist</t>
  </si>
  <si>
    <t>Social Media Manager with Video Editing Skills</t>
  </si>
  <si>
    <t>Help building a query once user submits a form and displaying the query on the website</t>
  </si>
  <si>
    <t>3D Game Development using Unreal Engine</t>
  </si>
  <si>
    <t>Building a showcase site for the sale of my product</t>
  </si>
  <si>
    <t>Copy my go daddy website to square space</t>
  </si>
  <si>
    <t>Talented YouTube Scriptwriter Needed for Construction and Interior Design Channels</t>
  </si>
  <si>
    <t>Podcast Producer and Editor</t>
  </si>
  <si>
    <t>Off page SEO strategy</t>
  </si>
  <si>
    <t>1222. We need 20 contacts from freelancers for the tests of the communication provider.</t>
  </si>
  <si>
    <t>Route check needed in Philadelphia, Pennsylvania</t>
  </si>
  <si>
    <t>Developer for WebApp Projects!</t>
  </si>
  <si>
    <t>NFT Collection Generation</t>
  </si>
  <si>
    <t>Convert Wordpress website to Webflow</t>
  </si>
  <si>
    <t>Build response pages using bubble</t>
  </si>
  <si>
    <t>Wordpress Ticketing Solution For Comedy Club</t>
  </si>
  <si>
    <t>Colorise embroidery designs</t>
  </si>
  <si>
    <t>South African Commercial Law Consultant</t>
  </si>
  <si>
    <t>Slovenian Casino Writer</t>
  </si>
  <si>
    <t>Experienced and skilled copywriter for digital marketing agency</t>
  </si>
  <si>
    <t>Appointment Setter - B2B for our Marketing &amp;amp; Growth Agency</t>
  </si>
  <si>
    <t>Experienced Android Developer Needed for Step Counter App</t>
  </si>
  <si>
    <t>Graphic Designer for Printing Businesses</t>
  </si>
  <si>
    <t>Digital Marketing Specialist (SEO &amp;amp; Paid Marketing)</t>
  </si>
  <si>
    <t>Populate Recommended Retail Prices for products in Spreadsheet</t>
  </si>
  <si>
    <t>Tester for Local Payment Methods</t>
  </si>
  <si>
    <t>Zoom interview for active mobile internet users</t>
  </si>
  <si>
    <t>OpenAI Chatbot Development</t>
  </si>
  <si>
    <t>Video Editor for Instagram + Tiktok</t>
  </si>
  <si>
    <t>Experienced Email Marketer for Ecommerce Growth</t>
  </si>
  <si>
    <t>AI chat bot</t>
  </si>
  <si>
    <t>Lead Generation for Green Leopard's Supplier Services</t>
  </si>
  <si>
    <t>Xero Expert Required for Bookkeeping and Inventory Management</t>
  </si>
  <si>
    <t>Private lessons for Minecraft mods</t>
  </si>
  <si>
    <t>Help with KDP Children's Book</t>
  </si>
  <si>
    <t>Tax Filing and ITIN Application for US LLC</t>
  </si>
  <si>
    <t>Hiring a Facebook &amp;amp; Instagram Ads expert</t>
  </si>
  <si>
    <t>CRM: Need Help Fixing GoHighLevel Automated Review Email</t>
  </si>
  <si>
    <t>Social Media Launch New Co. Expert</t>
  </si>
  <si>
    <t>Cryptocurrency tweet fetching web app</t>
  </si>
  <si>
    <t>Looking for a Media buyer for our Marketing &amp;amp; Growth Agency</t>
  </si>
  <si>
    <t>Arabic Logo Design For Podcast</t>
  </si>
  <si>
    <t>Product Lister Shopify Dropshipping</t>
  </si>
  <si>
    <t>Google Tag Manager Expert</t>
  </si>
  <si>
    <t>Modify CSS to make it full screen</t>
  </si>
  <si>
    <t>Python Django REST API Developer</t>
  </si>
  <si>
    <t>Dashboard Creation with Amazon API Integration</t>
  </si>
  <si>
    <t>Looking for 10 Expert Writers to Finish My 1,000 Articlesï¼ˆNO AIï¼‰</t>
  </si>
  <si>
    <t>Phone calls to Slovakia</t>
  </si>
  <si>
    <t>Awesome WooCommerce/Shopify Website Developer needed to upgrade premium Scandi playmat website</t>
  </si>
  <si>
    <t>Contract Writing Attorney</t>
  </si>
  <si>
    <t>Android Studio React Native Problem with build .APK &amp;amp; target SDK version</t>
  </si>
  <si>
    <t>STATA Data Specialist</t>
  </si>
  <si>
    <t>Vector Clothing Mockup Asset Creator</t>
  </si>
  <si>
    <t>Creative UI/UX Designer Needed for Innovative Project Layouts</t>
  </si>
  <si>
    <t>Test center mystery visit in Red Deer, Alberta $150</t>
  </si>
  <si>
    <t>Educational Assistant Needed</t>
  </si>
  <si>
    <t>Klaviyo Automations Set-Up &amp;amp; Automation</t>
  </si>
  <si>
    <t>Convert Landing Page to GoHighLevel and Mobile Optimize</t>
  </si>
  <si>
    <t>Wordpress Expert Needed</t>
  </si>
  <si>
    <t>Branding Kit Development</t>
  </si>
  <si>
    <t>Website Development for Advisory Agency</t>
  </si>
  <si>
    <t>Executive Virtual Assistant for Department Management</t>
  </si>
  <si>
    <t>Looking for Iclone Animator for small Clip</t>
  </si>
  <si>
    <t>Full Stack Engineer with PHP and Vue experience</t>
  </si>
  <si>
    <t>National Billing Client Service Consultant - Remote (Home Based Worker)</t>
  </si>
  <si>
    <t>A native Ukrainian writer specializing in betting and gambling</t>
  </si>
  <si>
    <t>&amp;quot;The Paint Explainer&amp;quot; Animation Course</t>
  </si>
  <si>
    <t>English-Spanish Client Support Representative</t>
  </si>
  <si>
    <t>Seeking Experienced Web Designer for Electrical Company Website Design &amp;amp; Development</t>
  </si>
  <si>
    <t>Figma Designer for Creator DAO User Flows</t>
  </si>
  <si>
    <t>Specialist in linkedin</t>
  </si>
  <si>
    <t>Affiliate Marketing for Hotel Advertisement</t>
  </si>
  <si>
    <t>Content writer for a brochure</t>
  </si>
  <si>
    <t>Founder Led Video Content</t>
  </si>
  <si>
    <t>Beginner Chinese Writer for SMS Mailing</t>
  </si>
  <si>
    <t>English to French Translation for Baby Product Description</t>
  </si>
  <si>
    <t>Image Editing and Retouching</t>
  </si>
  <si>
    <t>Graphic Designer for Mock-up Design</t>
  </si>
  <si>
    <t>Google Search Console Expert Needed for Urgent Website Indexing Issues</t>
  </si>
  <si>
    <t>Graphics Designer for business</t>
  </si>
  <si>
    <t>AI Content Writer - Edit on Figma</t>
  </si>
  <si>
    <t>Virtual Assistant in Serbia</t>
  </si>
  <si>
    <t>Rockstar marketing specialist to record an advertisement video for our company</t>
  </si>
  <si>
    <t>Powerpoint Presentation Redesign</t>
  </si>
  <si>
    <t>Video content creation</t>
  </si>
  <si>
    <t>Creating static images for Meta Ads</t>
  </si>
  <si>
    <t>Small solar plan set</t>
  </si>
  <si>
    <t>Telegram Bot Launcher</t>
  </si>
  <si>
    <t>Frontend Performance enhancments</t>
  </si>
  <si>
    <t>Video Editor for YouTube Videos</t>
  </si>
  <si>
    <t>Ios developer</t>
  </si>
  <si>
    <t>300+ Audio Trim of Classical Music Recordings</t>
  </si>
  <si>
    <t>Research and Compile Lists of Big Retail Companies, Corporates, and Female Centric Community Groups in Melbourne</t>
  </si>
  <si>
    <t>&amp;quot;Dumb Doggo Animation&amp;quot; Channel Style Training Course</t>
  </si>
  <si>
    <t>Part-Time Content Manager and Video Editor</t>
  </si>
  <si>
    <t>WordPress Website Development for Dry Fruits Store</t>
  </si>
  <si>
    <t>Amazon Brand Growth Strategist - SEO &amp;amp; PPC Ads Specialist - Data Analyst for Amazon and Walmart</t>
  </si>
  <si>
    <t>Online Part-time Positions for Work-Life Balance</t>
  </si>
  <si>
    <t>Laravel and Go Backend Developer</t>
  </si>
  <si>
    <t>Virtual Assistant in Bulgaria</t>
  </si>
  <si>
    <t>English to ID-ID translation - Word count 111 (Internal ref: Content Search)</t>
  </si>
  <si>
    <t>Mobile App Marketer, 3 Projects, B2C - Startups</t>
  </si>
  <si>
    <t>Graphic Designer for One Pager with Infographics</t>
  </si>
  <si>
    <t>Shopify Storefront Developer for Consumer Home Wellness Product Kits</t>
  </si>
  <si>
    <t>Animated Banners  for Web</t>
  </si>
  <si>
    <t>Data Entry - copy this document right now</t>
  </si>
  <si>
    <t>Fans of Harry Potter and similar books to look over a plot</t>
  </si>
  <si>
    <t>UI / UX Designer</t>
  </si>
  <si>
    <t>Web Content Writer for LinkedIn</t>
  </si>
  <si>
    <t>Separate a cell phone list into carrier types</t>
  </si>
  <si>
    <t>Rework + update exisiting mobile app wit ionic/capacitor</t>
  </si>
  <si>
    <t>Need help in translating a software application to Malay Language</t>
  </si>
  <si>
    <t>I need someone to take a picture and make it a png file so I can convert it to a cricket system</t>
  </si>
  <si>
    <t>Searching a skilled proofreader fluent in French, Spanish, Portuguese, and German to join our team.</t>
  </si>
  <si>
    <t>Business Card Design for Car Ceramics Coating Business</t>
  </si>
  <si>
    <t>Need Import database</t>
  </si>
  <si>
    <t>Web Developer needed to complete website</t>
  </si>
  <si>
    <t>Media Manager</t>
  </si>
  <si>
    <t>Research in the Ottoman Archives</t>
  </si>
  <si>
    <t>Luxury Travel Marketing Research and Trends</t>
  </si>
  <si>
    <t>Design complex menu</t>
  </si>
  <si>
    <t>Fitness Coaches for Private Sessions in Bangkok</t>
  </si>
  <si>
    <t>Female voiceover of an AI Virtual Phone Assistant</t>
  </si>
  <si>
    <t>Write and read to serial port in flutter</t>
  </si>
  <si>
    <t>Tableau Data Analyst</t>
  </si>
  <si>
    <t>Flutter Developer - Update to Flutter 2.10 with Null Safety</t>
  </si>
  <si>
    <t>Social Media Brand Ambassador for UK Home Student</t>
  </si>
  <si>
    <t>Upwork Bidder</t>
  </si>
  <si>
    <t>React | React Native Developer for Betting Application</t>
  </si>
  <si>
    <t>VDS Proxmox setup of virtual ubuntu Server Machine in Proxmox</t>
  </si>
  <si>
    <t>Resume and Job Search Assistance for New Graduate in International Business</t>
  </si>
  <si>
    <t>Graphic designer needed to design Benefits presentation</t>
  </si>
  <si>
    <t>Remote Account Representative</t>
  </si>
  <si>
    <t>Swiss Re Madrid Tech Campaign SM Post Creation 17012387</t>
  </si>
  <si>
    <t>ðŸ‡³ðŸ‡± Dutch Video Editor</t>
  </si>
  <si>
    <t>Fix domain performance in server</t>
  </si>
  <si>
    <t>3D Modeling and Rendering for Interior and Exterior Design</t>
  </si>
  <si>
    <t>Seeking SEO Expert</t>
  </si>
  <si>
    <t>Shopify Functions | Discount &amp;amp; Bundle</t>
  </si>
  <si>
    <t>Wordpress developer adding functions like booking and building portfolios</t>
  </si>
  <si>
    <t>SEO Community Manager</t>
  </si>
  <si>
    <t>Android Bug Fixing and Google Play Store Publishing</t>
  </si>
  <si>
    <t>Node.js back end developer</t>
  </si>
  <si>
    <t>1774 - write an article about information technology</t>
  </si>
  <si>
    <t>Python Project - Custom Metrics Setup in New Relic</t>
  </si>
  <si>
    <t>Wordpress custom theme for blog</t>
  </si>
  <si>
    <t>I need a solution to avoid account block during scrapping</t>
  </si>
  <si>
    <t>DevOps Engineer required to setup infrastructure in AWS for a 5 million users app</t>
  </si>
  <si>
    <t>Indonesia into English</t>
  </si>
  <si>
    <t>Expert in eCognition Software for multiresolution segmentation (MRS) algorithm</t>
  </si>
  <si>
    <t>Virtual Assistant (Part Time) - Full time</t>
  </si>
  <si>
    <t>Building out affiliate/ drop ship partners for innovative consumer product</t>
  </si>
  <si>
    <t>ðŸ’°OnlyFans Sellers Wanted! TOP TIER ACCOUNTS!ðŸ’°</t>
  </si>
  <si>
    <t>Revenue Cycle Management (Psychiatry Services)</t>
  </si>
  <si>
    <t>Digital Marketing Expert Manager</t>
  </si>
  <si>
    <t>Logo Design for Technology Company</t>
  </si>
  <si>
    <t>Insurance Sales Reps</t>
  </si>
  <si>
    <t>AI Book Creation</t>
  </si>
  <si>
    <t>Graphic Designer / Advertiser - Build A Promotional Deck</t>
  </si>
  <si>
    <t>French native speaker require do a transcription task</t>
  </si>
  <si>
    <t>Thumbnail designer for Youtube Channel</t>
  </si>
  <si>
    <t>Admin Coordinator &amp;amp; Web Design</t>
  </si>
  <si>
    <t>Java Developer for Web Implementation</t>
  </si>
  <si>
    <t>Support Technician | IT Specialist | System Administrator | Client-facing Support</t>
  </si>
  <si>
    <t>Data Export from Universal Analytics to Analytics 4</t>
  </si>
  <si>
    <t>Altium Harness Design Expert</t>
  </si>
  <si>
    <t>UI/UX lead and Frontend developer needed</t>
  </si>
  <si>
    <t>Virtual Receptionist and Assistant</t>
  </si>
  <si>
    <t>NEEDED: Youtube Faceless Videos</t>
  </si>
  <si>
    <t>Telegram Channel Content Creator and Growth Expert</t>
  </si>
  <si>
    <t>Chatbot for Telegram</t>
  </si>
  <si>
    <t>Exterior architectural</t>
  </si>
  <si>
    <t>Oriented Proofreader to join our team</t>
  </si>
  <si>
    <t>Onsite SEO</t>
  </si>
  <si>
    <t>Website and Branding Development for Medtech Consulting Business</t>
  </si>
  <si>
    <t>TikTok Video ad specialist needed to create professional video ads for product promo campaign</t>
  </si>
  <si>
    <t>Virtual Assistant in Hungary</t>
  </si>
  <si>
    <t>Bilingual Corporate Recruiter for Healthcare</t>
  </si>
  <si>
    <t>Kensington website refresh</t>
  </si>
  <si>
    <t>Looking For Someone able to provide me Webshell</t>
  </si>
  <si>
    <t>Estimation, quantity takeoffs and prepare Bill of Quantities for House (G+1, 6 BR) Construction</t>
  </si>
  <si>
    <t>U.S. Tax Filing Expert Needed</t>
  </si>
  <si>
    <t>Shopify Developer for Automotive Website Redesign and B2B Portal</t>
  </si>
  <si>
    <t>Need an AdSense Active Dashboard Account</t>
  </si>
  <si>
    <t>Portuguese Sports Journalist</t>
  </si>
  <si>
    <t>Webflow Pro</t>
  </si>
  <si>
    <t>Mac and Flutter fix video codec</t>
  </si>
  <si>
    <t>Experienced Copywriter for Funnel Optimization</t>
  </si>
  <si>
    <t>I need php laravel developer for minor modification, read the details first.</t>
  </si>
  <si>
    <t>Seeking Skilled Freelancer for Website Development/optimization Project</t>
  </si>
  <si>
    <t>Purchase Linkedin Accounts</t>
  </si>
  <si>
    <t>Website Development for Online Shopping</t>
  </si>
  <si>
    <t>I looking someone have sell MSN author account</t>
  </si>
  <si>
    <t>Need help to migrate design to figma</t>
  </si>
  <si>
    <t>Bim consultant for piping graphics</t>
  </si>
  <si>
    <t>UI/UX Designer Needed for Chat GPT Prompting Platform for Loan Underwriting Documents</t>
  </si>
  <si>
    <t>Setup of KDP amazon Ads strategy for multi-language books</t>
  </si>
  <si>
    <t>US Individual Tax Filing for 2022 and 2023</t>
  </si>
  <si>
    <t>Professional Online Part-time Opportunity</t>
  </si>
  <si>
    <t>Fix medusajs install errors</t>
  </si>
  <si>
    <t>Experienced Video Editor for YouTube Vlog</t>
  </si>
  <si>
    <t>Product Label Designer</t>
  </si>
  <si>
    <t>Digital Downloads Store Setup for Graphic Designers and Content Creators</t>
  </si>
  <si>
    <t>Editing images and or from 1688 to use onto Shopee Lazada platforms</t>
  </si>
  <si>
    <t>Klaviyo Email Marketer - E-Commerce</t>
  </si>
  <si>
    <t>2.0 Virtual Assistance Wanted!</t>
  </si>
  <si>
    <t>Short video production for TikTok</t>
  </si>
  <si>
    <t>SWIFT Developer</t>
  </si>
  <si>
    <t>Lead Generation Sales Executive</t>
  </si>
  <si>
    <t>VFX, morphing and compositing using 2 still images</t>
  </si>
  <si>
    <t>Google Ads Expert required for global wedding business</t>
  </si>
  <si>
    <t>Blazor Grid Layout CSS</t>
  </si>
  <si>
    <t>Looking for native English content writers specializing in betting and gambling</t>
  </si>
  <si>
    <t>Complex Financial Model</t>
  </si>
  <si>
    <t>Create a financial model for private lender</t>
  </si>
  <si>
    <t>Looking for help form a recruiter or someone in the IT/Software/Coding field</t>
  </si>
  <si>
    <t>Cold Email Copywriter</t>
  </si>
  <si>
    <t>Men's watch 3D CAD Model and Manufacturing Manuals needed</t>
  </si>
  <si>
    <t>HubSpot Web Development</t>
  </si>
  <si>
    <t>Shopify Expert Developer for quick fix</t>
  </si>
  <si>
    <t>&amp;quot;Openning for Area Sales Manager&amp;quot;</t>
  </si>
  <si>
    <t>Flexible Employment Opportunities for Professionals</t>
  </si>
  <si>
    <t>Create simple slides and drafting a script for two emcees for our Youth Day celebration</t>
  </si>
  <si>
    <t>One Mix Motion Documentary Style Video, up to 10 minutes, needed for my YouTube Channel</t>
  </si>
  <si>
    <t>Implement UI and Functionality for Sending Message</t>
  </si>
  <si>
    <t>Strong background in recruitment</t>
  </si>
  <si>
    <t>Consultation for Relocating to Spain</t>
  </si>
  <si>
    <t>Looking for a video editor to edit 20 videos per week on an ongoing basis for $125/week.</t>
  </si>
  <si>
    <t>Build In App Guides for my Mobile app</t>
  </si>
  <si>
    <t>Video Animator for Kids Songs YouTube Channel</t>
  </si>
  <si>
    <t>Need a web dev with PayPal integration experience for quick one-page website that allows a payment</t>
  </si>
  <si>
    <t>Webflow Developer &amp;amp; Full Stack Developer</t>
  </si>
  <si>
    <t>VPS Install and Setup</t>
  </si>
  <si>
    <t>Influencer procurement - talent manager</t>
  </si>
  <si>
    <t>Add products to woocommerce store</t>
  </si>
  <si>
    <t>Solidwork movable model assembly</t>
  </si>
  <si>
    <t>Real Estate and Mortgage Calling Specialist</t>
  </si>
  <si>
    <t>Grafic designer</t>
  </si>
  <si>
    <t>Amazon Advertising Specialist</t>
  </si>
  <si>
    <t>Publishing/uploading aprox 60 books on kdp and kindle</t>
  </si>
  <si>
    <t>Russian-Chinese/Mandarin Translator</t>
  </si>
  <si>
    <t>Female fashion model in china</t>
  </si>
  <si>
    <t>Resume Creation</t>
  </si>
  <si>
    <t>Join Our Team: Content Partner for Lifted Label</t>
  </si>
  <si>
    <t>Specialized Entry Writer/Blog Editor with Proofreading Skills</t>
  </si>
  <si>
    <t>Need help making wedding website on appycouple.com</t>
  </si>
  <si>
    <t>Logo and Business Card Design</t>
  </si>
  <si>
    <t>Tik Tok marketing specialist needed for new product launch</t>
  </si>
  <si>
    <t>Experienced Delivery App Launch Consultant</t>
  </si>
  <si>
    <t>Translation: English to Mandarin (for use in Canada)</t>
  </si>
  <si>
    <t>Tax expert needed to advise and amend LLC federal and Indiana filings</t>
  </si>
  <si>
    <t>Sales Caller for Used Car Business - Â£100/Sale Incentive</t>
  </si>
  <si>
    <t>Marketing Agency Team Members</t>
  </si>
  <si>
    <t>Sr. Ad Ops Consultant Needed to Test Display and Video Ads Across Platforms</t>
  </si>
  <si>
    <t>WordPress Lookup Page Development</t>
  </si>
  <si>
    <t>ZExperienced Ebay Dropshipping expert</t>
  </si>
  <si>
    <t>Independent life contractor</t>
  </si>
  <si>
    <t>Facebook ads video recreation</t>
  </si>
  <si>
    <t>Bookkeeper, Company Accountant, and Tax Strategist</t>
  </si>
  <si>
    <t>Cloud mining app for app store</t>
  </si>
  <si>
    <t>Branding-Focused Social Media Graphics Designer</t>
  </si>
  <si>
    <t>Necesito un banner</t>
  </si>
  <si>
    <t>Amazon KDP eBook Formatting and Publishing Expert To Edit Draft eBook</t>
  </si>
  <si>
    <t>Small Cabin Drawing</t>
  </si>
  <si>
    <t>Hard box packaging (Design + Production) - Jakarta Utara - Part-time basis</t>
  </si>
  <si>
    <t>Software Dev SaaS</t>
  </si>
  <si>
    <t>Recruiter for South American Workers Interested in Moving to Canada</t>
  </si>
  <si>
    <t>Whatsapp API and SMS Integration with Microsoft Teams</t>
  </si>
  <si>
    <t>Translator from English to Spanish for Subtitles</t>
  </si>
  <si>
    <t>Google Chrome Extension Not Populating On LinkedIn Need Troubleshooting Help</t>
  </si>
  <si>
    <t>Logo help</t>
  </si>
  <si>
    <t>Looking For BDM for SaaS</t>
  </si>
  <si>
    <t>Logo Design for Tree Lopper Company</t>
  </si>
  <si>
    <t>Join Our Dynamic Team as a Virtual Assistant for Westhill Painting in Australia!</t>
  </si>
  <si>
    <t>Children's Book Illustrator - Cartoon</t>
  </si>
  <si>
    <t>Experienced Senior Developer for LearnDash Website</t>
  </si>
  <si>
    <t>Zen Cart Retail Product Website Development</t>
  </si>
  <si>
    <t>Website for Plumbing Company</t>
  </si>
  <si>
    <t>Need help receiving response from Astria Webhook</t>
  </si>
  <si>
    <t>Youtube Video Editor Politics/Celebrity Niche</t>
  </si>
  <si>
    <t>Flutter Developer expert in optimizing the code and packages -Exp 5 plus years</t>
  </si>
  <si>
    <t>Legal Professional for Lender Title Insurance Evaluation</t>
  </si>
  <si>
    <t>Marketing Specialist for Local Business</t>
  </si>
  <si>
    <t>ðŸ”¥ Lead Scraper for Marketing Agency - OPPORTUNITY FOR GROWTH</t>
  </si>
  <si>
    <t>Need help to fix issue with ealvaradob-bert-finetuned-phishing Model in huggingface autotrain</t>
  </si>
  <si>
    <t>360 Video Editor for Medical Facility Virtual Tour</t>
  </si>
  <si>
    <t>Resume and Cover Letter Update</t>
  </si>
  <si>
    <t>B2C Sales for Sleepytales.ai</t>
  </si>
  <si>
    <t>Wordpress update template for 3 page website</t>
  </si>
  <si>
    <t>Facebook Marketplace Scraping, Evaluation, &amp;amp; Notification System</t>
  </si>
  <si>
    <t>WordPress Website Development Project</t>
  </si>
  <si>
    <t>Male US Native Speaker for 10,000-Word Voice-Over</t>
  </si>
  <si>
    <t>Create Vector Images from Flat Files</t>
  </si>
  <si>
    <t>Graphic Designer for Informational Brochure/Catalog</t>
  </si>
  <si>
    <t>Content creator and designer for my instagram reels</t>
  </si>
  <si>
    <t>Match 2 google sheet tables to get the respective value</t>
  </si>
  <si>
    <t>Women's Nonprofit Needs GSuite email set up w/ our domain</t>
  </si>
  <si>
    <t>Content Writer - Fashion &amp;amp; Pop Culture</t>
  </si>
  <si>
    <t>Need Python scraping Expert--immediately hiring</t>
  </si>
  <si>
    <t>YA chapter book editor and book formatting</t>
  </si>
  <si>
    <t>WordPress Developer Needed for Point-Based Rewards System</t>
  </si>
  <si>
    <t>Development and adaptive design of car rental website &amp;quot;ANYTIME&amp;quot;</t>
  </si>
  <si>
    <t>Technical Hiring Manager</t>
  </si>
  <si>
    <t>Lead Nurturing</t>
  </si>
  <si>
    <t>Web Designer for Parallax Main Page</t>
  </si>
  <si>
    <t>Marketing research 2 stores</t>
  </si>
  <si>
    <t>Webflow template with grids - HELP!</t>
  </si>
  <si>
    <t>Help me download videos from YouTube video to mp3 audio</t>
  </si>
  <si>
    <t>Etsy expert</t>
  </si>
  <si>
    <t>Racing game for steam</t>
  </si>
  <si>
    <t>EBook Cover Design following KDP guidelines</t>
  </si>
  <si>
    <t>Website Development for Roofing Company</t>
  </si>
  <si>
    <t>Looking for copywriter for email marketing</t>
  </si>
  <si>
    <t>Essential oil roll-on box package design (long term partnership)</t>
  </si>
  <si>
    <t>Work Cum Power Nap Room Design</t>
  </si>
  <si>
    <t>Health Coach / Nutritionist</t>
  </si>
  <si>
    <t>Promote My E-commerce Website On Your Social Medias</t>
  </si>
  <si>
    <t>Wordpress WooCommerce Site - Custom SVG Social Icons</t>
  </si>
  <si>
    <t>Google and Meta Ad Campaign Specialist for Protein Company</t>
  </si>
  <si>
    <t>Website Designer and Branding</t>
  </si>
  <si>
    <t>React Component Designer</t>
  </si>
  <si>
    <t>Need Dynamic 365 Functional Consultant</t>
  </si>
  <si>
    <t>Native Spanish Writer Needed</t>
  </si>
  <si>
    <t>Sales Strategist for Pricing and Sales Strategy Change in Price-Conscious Market</t>
  </si>
  <si>
    <t>Sales and Guest Services Agent for Wellness Retreat</t>
  </si>
  <si>
    <t>Etsy Store Manager - Content Uploader</t>
  </si>
  <si>
    <t>Packaging Design for a Kids Night Light Projector</t>
  </si>
  <si>
    <t>Interior Designer for Residential (1800 sq.ft)</t>
  </si>
  <si>
    <t>Professional Lawyer with expertise in Federal Laws</t>
  </si>
  <si>
    <t>AFL Journalist</t>
  </si>
  <si>
    <t>Fantasy Book YouTube Manager</t>
  </si>
  <si>
    <t>Marketing Team</t>
  </si>
  <si>
    <t>Influencer BD specialist</t>
  </si>
  <si>
    <t>Phone/DM Setting for a High Ticket Trading Offer</t>
  </si>
  <si>
    <t>Need Squarespace website expert to add courses and affiliate links</t>
  </si>
  <si>
    <t>Social Media Lead &amp;amp; Client Generator, Content Creation &amp;amp; Messaging Management</t>
  </si>
  <si>
    <t>Next.JS, Builder.io, Shopify project, needs finishing touches.</t>
  </si>
  <si>
    <t>*** AMAZING Instagram Page Manger Needed ASAP***</t>
  </si>
  <si>
    <t>WANTED: A Pinterest Marketing Expert</t>
  </si>
  <si>
    <t>Seeking Video Editor for Instagram reel content</t>
  </si>
  <si>
    <t>Boost Our Brand &amp;amp; Increase Conversion: Skilled Digital Marketer Needed</t>
  </si>
  <si>
    <t>Google Ads &amp;amp; Social Media Marketing Mgr</t>
  </si>
  <si>
    <t>Quantitative Data Analyst</t>
  </si>
  <si>
    <t>Project branding</t>
  </si>
  <si>
    <t>SNS Strategy &amp;amp; Marketing Manager</t>
  </si>
  <si>
    <t>Full stack AI Laravel PHP</t>
  </si>
  <si>
    <t>Architectural Design for Mini Golf Course</t>
  </si>
  <si>
    <t>Real Estate Cold Call - Lead Generation</t>
  </si>
  <si>
    <t>WordPress Elementor UI/UX Designer with Expertise in Design, Logos, and Corporate Identity</t>
  </si>
  <si>
    <t>Wix Expert</t>
  </si>
  <si>
    <t>Manual Data Entry</t>
  </si>
  <si>
    <t>Debug Selenium Script with Proxies for Ad Detection</t>
  </si>
  <si>
    <t>IsiZulu Proofreading and Editing</t>
  </si>
  <si>
    <t>Organic Social Media Growth Specialist</t>
  </si>
  <si>
    <t>Need a Graphic Designer for Social Media Posts</t>
  </si>
  <si>
    <t>I need ATS resume</t>
  </si>
  <si>
    <t>Wordpress SEO Optimization Expert</t>
  </si>
  <si>
    <t>Home Remodeling - Designing and Adding New Bedrooms and Bathrooms</t>
  </si>
  <si>
    <t>Wix animation designer</t>
  </si>
  <si>
    <t>Database Creation for Corporations</t>
  </si>
  <si>
    <t>Legal Advisor for Document Review</t>
  </si>
  <si>
    <t>Shopify Website Developer for Office Furniture Business</t>
  </si>
  <si>
    <t>Chatter Agent</t>
  </si>
  <si>
    <t>Virtual Assistant for Amazon FBA/FBM Operations</t>
  </si>
  <si>
    <t>Videographers in Blackburn</t>
  </si>
  <si>
    <t>Structural Engineer Needed for CAD File Review and Plan Creation</t>
  </si>
  <si>
    <t>Data controller duties and responsibilities for GDPR purposes</t>
  </si>
  <si>
    <t>Storytelling + video editor to create hype reel for a person</t>
  </si>
  <si>
    <t>English Tutorials needed</t>
  </si>
  <si>
    <t>Midjourney AI Images</t>
  </si>
  <si>
    <t>AI Lead Management and Appointment Setting for Investment Business</t>
  </si>
  <si>
    <t>Client Success Coach</t>
  </si>
  <si>
    <t>Cold Caller From Philippines</t>
  </si>
  <si>
    <t>Looking for a TikTok Content Creator</t>
  </si>
  <si>
    <t>Outbound B2B appointment setting</t>
  </si>
  <si>
    <t>Backyard Landscape Designer for Multi-Generational Family Home</t>
  </si>
  <si>
    <t>Data Scientist with Data Visualization Experience for Financial Application</t>
  </si>
  <si>
    <t>Virtual Project Manager</t>
  </si>
  <si>
    <t>Web Developer for Dynamic Olympics and Sports Website</t>
  </si>
  <si>
    <t>Finish editing short form video</t>
  </si>
  <si>
    <t>iOS VPN client</t>
  </si>
  <si>
    <t>Dart and MapBox Application Developer</t>
  </si>
  <si>
    <t>Report Design Specialist</t>
  </si>
  <si>
    <t>Hello, i am looking for someone to make social media marketing for me.</t>
  </si>
  <si>
    <t>Coexistence Agreement</t>
  </si>
  <si>
    <t>ArcGis Experience Builder takes too much time to load - I need someone to help</t>
  </si>
  <si>
    <t>UX/UI Desginer for WordPress Plugin</t>
  </si>
  <si>
    <t>Creating Vector graphics in Adobe illustrator</t>
  </si>
  <si>
    <t>Marketing Specialist (Ad Copywriter and Funnel Expert) $700-1000 Pr client</t>
  </si>
  <si>
    <t>Troubleshoot Squarespace</t>
  </si>
  <si>
    <t>Connect Instagram To Meta - Getting ERROR - &amp;quot;Sorry Something Went Wrong&amp;quot;</t>
  </si>
  <si>
    <t>Framework Virtual Call center</t>
  </si>
  <si>
    <t>Use Java - to read XLSX files using ApachePOI</t>
  </si>
  <si>
    <t>Experienced Web Developer for Marketplace Website</t>
  </si>
  <si>
    <t>Graphic designer for 80- to 90-page policy report</t>
  </si>
  <si>
    <t>I need a graphic designer for creating my youtube thumbnails</t>
  </si>
  <si>
    <t>SoCal Dog Statistics</t>
  </si>
  <si>
    <t>Creating user workflow</t>
  </si>
  <si>
    <t>Mobile App UI/UX Designer</t>
  </si>
  <si>
    <t>100W USB C PD3.0 charger design</t>
  </si>
  <si>
    <t>SaaS lead generation, Apollo.io or similar plus build waitlist</t>
  </si>
  <si>
    <t>Looking for a great, fun and creative Surface designer for a line of homeware: table cloths/napkins</t>
  </si>
  <si>
    <t>Graphic Designer for Garage Door Hardware Products</t>
  </si>
  <si>
    <t>Build WordPress website for Aesthetic Medical Business with booking/payment functionality</t>
  </si>
  <si>
    <t>Social media and SEO  manager assistant</t>
  </si>
  <si>
    <t>Fortnite Gamer needed for TikTok Content</t>
  </si>
  <si>
    <t>Data Analyst using SQL, Google Sheets, Tableau and Power BI</t>
  </si>
  <si>
    <t>Progress 4GL Developer (REMOTE)</t>
  </si>
  <si>
    <t>WordPress Content Pruning Specialist</t>
  </si>
  <si>
    <t>Junior Backend Developer Long Term (Please Read Spec Carefully)</t>
  </si>
  <si>
    <t>Freelance website developer</t>
  </si>
  <si>
    <t>WEBFLOW DEVELOPER ( 1 Month Contract )</t>
  </si>
  <si>
    <t>CivicPlus Experienced Required</t>
  </si>
  <si>
    <t>Experienced Video Editor for Short Videos</t>
  </si>
  <si>
    <t>STL file</t>
  </si>
  <si>
    <t>Pro ML Engineer - who has changed his workflow due to Ai code assistance</t>
  </si>
  <si>
    <t>Cloud-Based Recipe/Menu Costing for Restaurant</t>
  </si>
  <si>
    <t>Online Appointment Setter B2B - Employee Benefits</t>
  </si>
  <si>
    <t>Front End Developer for Next JS web app deployed on Vercel</t>
  </si>
  <si>
    <t>Canva 2-3 Page A4 Flyer</t>
  </si>
  <si>
    <t>Course Transcription and Rewriting</t>
  </si>
  <si>
    <t>Female Virtual Assistant for Work-Life Balance</t>
  </si>
  <si>
    <t>Reddit Marketing Expert Needed</t>
  </si>
  <si>
    <t>Need digital artist to create Car graphics (supercars, trucks, and classics)</t>
  </si>
  <si>
    <t>Ghost Writer for Children's Book</t>
  </si>
  <si>
    <t>Looking for a FPGA developer who can relocate to Korea as full-time</t>
  </si>
  <si>
    <t>Translation of Children's Picture Book from English to LATAM Spanish</t>
  </si>
  <si>
    <t>Shopify Website Developer for Massage Shop</t>
  </si>
  <si>
    <t>Video Editor for YouTube Faceless Channel</t>
  </si>
  <si>
    <t>Social Media Content Creator for IG and TikTok</t>
  </si>
  <si>
    <t>Simple Website Design</t>
  </si>
  <si>
    <t>Meta and YouTube Ads Manager</t>
  </si>
  <si>
    <t>3D Rendered Abstract Desktop and Mobile Wallpapers Designer</t>
  </si>
  <si>
    <t>Spanish Voiceover (preferably female)</t>
  </si>
  <si>
    <t>Setup Shopify store and add products</t>
  </si>
  <si>
    <t>AI prompt review by expert</t>
  </si>
  <si>
    <t>Build a Shopify store for a new Ecommerce brand</t>
  </si>
  <si>
    <t>Profit and Loss Visualization</t>
  </si>
  <si>
    <t>Icelandic speaker wanted - motivational video</t>
  </si>
  <si>
    <t>Russian SMM and CMM Influencer extraction team</t>
  </si>
  <si>
    <t>Needing a Skilled Python / JSON/ AWS Developer To Help Me Build An Amazon Tool</t>
  </si>
  <si>
    <t>Shopify and WordPress App Developer (Buy Now, Pay Later Integration)</t>
  </si>
  <si>
    <t>Brand Identity Designer for Cosmetology Company</t>
  </si>
  <si>
    <t>Need an interior designer thats good at modern mediterranean design for Home</t>
  </si>
  <si>
    <t>Spanish Branding and Ecommerce Website Creation</t>
  </si>
  <si>
    <t>Fill in google form with the exact outcomst</t>
  </si>
  <si>
    <t>Full Stack Developer Needed with Expertise in React.js, Node.js, Express, MongoDB, and JWT</t>
  </si>
  <si>
    <t>North American voice (Male &amp;amp; Female)</t>
  </si>
  <si>
    <t>Virtual Assistant for Business and Personal Tasks</t>
  </si>
  <si>
    <t>Migrate website to Squarespace</t>
  </si>
  <si>
    <t>Fractional Supply Chain Consultant</t>
  </si>
  <si>
    <t>Facebook Ad Configuration</t>
  </si>
  <si>
    <t>Make a Autocad drawing of a double house</t>
  </si>
  <si>
    <t>Contract Creation for Partnership</t>
  </si>
  <si>
    <t>Vendoo Expert needed to Cross-List 52 Poshmark Listings</t>
  </si>
  <si>
    <t>Virtual Assistant for Smoke Shop Research</t>
  </si>
  <si>
    <t>Short story writer for a YouTube channel</t>
  </si>
  <si>
    <t>SQL Server Upload Specialist</t>
  </si>
  <si>
    <t>LinkedIn data scrape</t>
  </si>
  <si>
    <t>Research payment gateway byteseller</t>
  </si>
  <si>
    <t>Spanish Translator for Administrative SEO Writing</t>
  </si>
  <si>
    <t>Data Mining Expert Needed to Find Email Addresses</t>
  </si>
  <si>
    <t>Social Media Manager for Real Estate Agent in Hudson Valley, New York</t>
  </si>
  <si>
    <t>Looking for a cosmetic chemist to help formulate a stick deodorant</t>
  </si>
  <si>
    <t>Educational Teachers Aids for Primary School Learners</t>
  </si>
  <si>
    <t>30 LinkedIn article by 30 dollar.</t>
  </si>
  <si>
    <t>Milvus and Nats dockers: access them from another docker or Python application</t>
  </si>
  <si>
    <t>Full-stack web developer. Front-end PHP &amp;amp; back-end. Wordpress themes, plugins. Build photo website.</t>
  </si>
  <si>
    <t>Need a digital print artist for Etsy store</t>
  </si>
  <si>
    <t>Selling Automobile YouTube Channel</t>
  </si>
  <si>
    <t>Writer / Food Expert wanted for an article on &amp;quot;The Amish Strenght Juice&amp;quot;</t>
  </si>
  <si>
    <t>Video Captioning Specialist</t>
  </si>
  <si>
    <t>Create a Fillable PDF Form</t>
  </si>
  <si>
    <t>Label Studio SVG annotation</t>
  </si>
  <si>
    <t>Data Entry - Administrator</t>
  </si>
  <si>
    <t>2D/3D Render Designer</t>
  </si>
  <si>
    <t>Data Scrapping</t>
  </si>
  <si>
    <t>Instagram hacked</t>
  </si>
  <si>
    <t>Conduct a Business Verification in Bangkok, Thailand</t>
  </si>
  <si>
    <t>Looking for a US based UGC creator to film a quick fashion video</t>
  </si>
  <si>
    <t>Style for Pagination</t>
  </si>
  <si>
    <t>Urgent: Seeking Experienced Tailor for Custom Cycling Jerseys Production</t>
  </si>
  <si>
    <t>UI c# automation</t>
  </si>
  <si>
    <t>Healthcare MSO Equity Research</t>
  </si>
  <si>
    <t>Brand Identity Designer for Healthcare SaaS Business</t>
  </si>
  <si>
    <t>I'm looking for a React developer for a neobank domain I am solely developing</t>
  </si>
  <si>
    <t>medical research and sample nexus letters for VA disability</t>
  </si>
  <si>
    <t>Looking for the starter template of finpath wordpress theme</t>
  </si>
  <si>
    <t>Sound Dialogue and FX Post</t>
  </si>
  <si>
    <t>Core Web Vitals Fix (CLS Issue)</t>
  </si>
  <si>
    <t>*Help with Editing and Proofreading of Research*</t>
  </si>
  <si>
    <t>Customer Service Support</t>
  </si>
  <si>
    <t>Looker Studio Report Creation for Google Ads</t>
  </si>
  <si>
    <t>Remote Job Finder for CFO and Management</t>
  </si>
  <si>
    <t>child-friendly Manta illustration</t>
  </si>
  <si>
    <t>Solidworks Design and Assembly Expert</t>
  </si>
  <si>
    <t>Skincare Blog Writer</t>
  </si>
  <si>
    <t>Transform PDF to Google Doc (25 pages of tech. docs)</t>
  </si>
  <si>
    <t>Experienced Squarespace Developer for Website Updates</t>
  </si>
  <si>
    <t>Lead Scraping Expert Needed</t>
  </si>
  <si>
    <t>Test Fitness &amp;amp; Endurance Coaching software- Spur.Fit</t>
  </si>
  <si>
    <t>UX/UI Designer for Web Project</t>
  </si>
  <si>
    <t>Create line drawing representations of 4 different products</t>
  </si>
  <si>
    <t>Turn Your Current Code into Cash: SaaS and Windows-app Partnership Project</t>
  </si>
  <si>
    <t>Blogger / Wordpress Expert Wanted for Music News Site</t>
  </si>
  <si>
    <t>Seeking Experienced Automotive Content Writers</t>
  </si>
  <si>
    <t>Drum pattern - create from MP3 drum track</t>
  </si>
  <si>
    <t>Virtual Body Doubling Partner for Medical Student with ADHD</t>
  </si>
  <si>
    <t>Video spokes person</t>
  </si>
  <si>
    <t>SEO, Increase Website Traffic / conversion</t>
  </si>
  <si>
    <t>Do Wales Talk</t>
  </si>
  <si>
    <t>Editor for Instagram Reel</t>
  </si>
  <si>
    <t>Hyper Realistic Furniture Renderings</t>
  </si>
  <si>
    <t>Need Seniors and Kids from Germany for German Short Phrases online recording</t>
  </si>
  <si>
    <t>Simple graphic design of logo alternatives</t>
  </si>
  <si>
    <t>Appointment setter - Dutch speaking</t>
  </si>
  <si>
    <t>Our search for the needle in the haystack will continue.</t>
  </si>
  <si>
    <t>Training And Nutrition Coaches</t>
  </si>
  <si>
    <t>Contents from Word Doc pages made into .jpgs</t>
  </si>
  <si>
    <t>I'm looking for a freelancer to host my application to the console</t>
  </si>
  <si>
    <t>&amp;quot;Webflow Developer with Design Skills Needed for B2B Services Website Redo (wire-frames Provided)&amp;quot;</t>
  </si>
  <si>
    <t>Short-Term Bug Fix Project: Full-Stack Developer Needed</t>
  </si>
  <si>
    <t>ðŸŒŸ Hiring General Practitioners (GPs) for New Zealand! ðŸŒŸ</t>
  </si>
  <si>
    <t>I'm looking for an experienced reliable ghostwriter to create sci-fi teen novels</t>
  </si>
  <si>
    <t>Experto en Facebook Ads Para inmobiliarias</t>
  </si>
  <si>
    <t>Set up and Bug Fix SKYVIA integration between Airtable and MSYQL</t>
  </si>
  <si>
    <t>Object Tracking and Anomaly Detection System for Production Line</t>
  </si>
  <si>
    <t>Audit and revision Consultation for Google Ads</t>
  </si>
  <si>
    <t>Recruitment Sourcing Application with Appealing UX Design</t>
  </si>
  <si>
    <t>Social Media Marketing and Design Specialist</t>
  </si>
  <si>
    <t>Lead generation expert needed</t>
  </si>
  <si>
    <t>CATI Telephone Interviewer - UK - Remote work</t>
  </si>
  <si>
    <t>Smart Contract Calling Assistant</t>
  </si>
  <si>
    <t>Videographer  July 11 - Nashville, TN</t>
  </si>
  <si>
    <t>Arabic-speaking Graphic Designer</t>
  </si>
  <si>
    <t>Actress or Actor to speak about an experience.</t>
  </si>
  <si>
    <t>Solana trading bot optimitation trading nodejs added with telegram</t>
  </si>
  <si>
    <t>Simple Laundry Room Layout for Closet System</t>
  </si>
  <si>
    <t>Data Scrape</t>
  </si>
  <si>
    <t>Digital Marketing Freelancer in Bangalore</t>
  </si>
  <si>
    <t>Survey Lead Funnel - Wordpress</t>
  </si>
  <si>
    <t>Create Mailing List of Study Abroad Agencies in Saudi Arabia</t>
  </si>
  <si>
    <t>Instagram Account Recovery Specialist</t>
  </si>
  <si>
    <t>Expert Designer for Home Page Slider to animate banner Image Update and Homepage Redesign</t>
  </si>
  <si>
    <t>AI Software Development Project for Legal Field</t>
  </si>
  <si>
    <t>Data analysis</t>
  </si>
  <si>
    <t>Female UGC Creator 18-30 years old</t>
  </si>
  <si>
    <t>WordPress + Elementor expert</t>
  </si>
  <si>
    <t>Logo Design for Multicultural Community Farm</t>
  </si>
  <si>
    <t>EST</t>
  </si>
  <si>
    <t>Native French Beginner Blog Writer</t>
  </si>
  <si>
    <t>Html css designer</t>
  </si>
  <si>
    <t>Product Master for Web and Mobile App Launch</t>
  </si>
  <si>
    <t>Real Estate Video Editing</t>
  </si>
  <si>
    <t>Freight Broker and Agent Recruiter</t>
  </si>
  <si>
    <t>E-commerce specialist needed to make product data template</t>
  </si>
  <si>
    <t>Experienced Article Writer for Neurodivergent Audience</t>
  </si>
  <si>
    <t>Angular Unit Testing Expert</t>
  </si>
  <si>
    <t>Front-end web developer</t>
  </si>
  <si>
    <t>Build an advertising website</t>
  </si>
  <si>
    <t>LinkedIn Lead Generation &amp;amp; Content Engagement Specialist</t>
  </si>
  <si>
    <t>Author to write articles on Continuing medical education, board exams, etc</t>
  </si>
  <si>
    <t>Create side profile line drawing</t>
  </si>
  <si>
    <t>Graphics Design / Publication Text Layout Help Needed-B1</t>
  </si>
  <si>
    <t>Shopify Website rebuilding (from SquareSpace)</t>
  </si>
  <si>
    <t>Seeking designer for custom sock company</t>
  </si>
  <si>
    <t>Website Designer and Developer for Travel Services</t>
  </si>
  <si>
    <t>Build a Single Page Static Website on React for a Memecoin</t>
  </si>
  <si>
    <t>Stripe Payment Gateway Integration - Consultant and Integrated | Needed Right Now</t>
  </si>
  <si>
    <t>Amazon &amp;amp; Shopify Expert</t>
  </si>
  <si>
    <t>Google Reviews</t>
  </si>
  <si>
    <t>Updating iOS SDK to support login_hint</t>
  </si>
  <si>
    <t>UI/UX Designer for SaaS Platform Redesign</t>
  </si>
  <si>
    <t>Searching for a wordpress web developer</t>
  </si>
  <si>
    <t>Build a Printful Store on Shopify</t>
  </si>
  <si>
    <t>Custom Tropical Design for Hawaii Company</t>
  </si>
  <si>
    <t>Link Building - SAAS Business in Marketing Niche</t>
  </si>
  <si>
    <t>Looking for Bahasa Malay Moderator for FGD (MY) - AXREPQ240326D5-03</t>
  </si>
  <si>
    <t>Content Creator for Cleaning Business Social Media</t>
  </si>
  <si>
    <t>Write a scraper</t>
  </si>
  <si>
    <t>Virtual Assistant with Honeybook Experience</t>
  </si>
  <si>
    <t>Video editor for UGC gigs</t>
  </si>
  <si>
    <t>Build an AI Agent for matched betting</t>
  </si>
  <si>
    <t>transfer of website to Shopify platform</t>
  </si>
  <si>
    <t>Social media profile setup and content plan</t>
  </si>
  <si>
    <t>Create and Fix CI/CD Pipelines and Containerize Gatsby/Strapi Deployment</t>
  </si>
  <si>
    <t>Simple Clean Booking Ui Design</t>
  </si>
  <si>
    <t>Assisting with Langchain</t>
  </si>
  <si>
    <t>Experienced Figma UI/UX Designer Needed for EdTech Platform Enhancement</t>
  </si>
  <si>
    <t>Bootstrap5 NextJS website touch up and polish</t>
  </si>
  <si>
    <t>Webflow Expert for Website Development</t>
  </si>
  <si>
    <t>Career Opportunity for Women: Achieving Balance</t>
  </si>
  <si>
    <t>Lead Generation for SaaS Business</t>
  </si>
  <si>
    <t>Looking for a Webflow developer with a great eye for details</t>
  </si>
  <si>
    <t>Data Mining &amp;amp; Pandas Expert</t>
  </si>
  <si>
    <t>Expert PHP Codeigniter 3 developer to add functionality to an existing PHP script</t>
  </si>
  <si>
    <t>Mixpost Admin</t>
  </si>
  <si>
    <t>Brand Design</t>
  </si>
  <si>
    <t>Logo and 3D Rendering Design</t>
  </si>
  <si>
    <t>Create an Etsy Store</t>
  </si>
  <si>
    <t>Instagram Reels Editor For Large Website</t>
  </si>
  <si>
    <t>Sales Navigator Expert Needed</t>
  </si>
  <si>
    <t>Android Vuforia Education App with 3d models of archaeological monuments</t>
  </si>
  <si>
    <t>Power BI Developer / Data Visualization Specialist</t>
  </si>
  <si>
    <t>ID.me Specialists in USA needed</t>
  </si>
  <si>
    <t>Data Science and AI Technical Article Writer</t>
  </si>
  <si>
    <t>Make / train AI video</t>
  </si>
  <si>
    <t>Shopify and FloDesk Integration Specialist</t>
  </si>
  <si>
    <t>Account Creator Bot Developer Needed</t>
  </si>
  <si>
    <t>Expert Email Deliverability Specialist</t>
  </si>
  <si>
    <t>Residential Building Permit in Bryan TX</t>
  </si>
  <si>
    <t>Adapting an HTML template to my needs</t>
  </si>
  <si>
    <t>SEO Optimised Article Creation, Editing and Publishing</t>
  </si>
  <si>
    <t>Social Media Advertiser for Church</t>
  </si>
  <si>
    <t>Create figma template and get approval in themeforest</t>
  </si>
  <si>
    <t>Configure bubble website (from the template)</t>
  </si>
  <si>
    <t>Copywriter to write articles for search engines in Arabic</t>
  </si>
  <si>
    <t>Compile List of 200 YouTubers for Relationships Channel</t>
  </si>
  <si>
    <t>Healthcare research study on HIV in the US</t>
  </si>
  <si>
    <t>Minor Edits - Plastic Surgeon</t>
  </si>
  <si>
    <t>Vehicle Wrap-- HVAC Van</t>
  </si>
  <si>
    <t>Recreate and fix a resume</t>
  </si>
  <si>
    <t>Microsoft powerbi data warehouse</t>
  </si>
  <si>
    <t>Website scrapping</t>
  </si>
  <si>
    <t>Animator for Solar Micro-Inverters Explainer Video</t>
  </si>
  <si>
    <t>Wordpress website developer</t>
  </si>
  <si>
    <t>Generative AI Trainer in Bangalore</t>
  </si>
  <si>
    <t>Venue Sales Executive</t>
  </si>
  <si>
    <t>Website SEO Audit - 3 websites</t>
  </si>
  <si>
    <t>UI UX and Frontend</t>
  </si>
  <si>
    <t>Cantonese Translator Needed on Filming Set - DTLA 7/20 or 7/21</t>
  </si>
  <si>
    <t>QA Information Technology</t>
  </si>
  <si>
    <t>Create Checkout for Wordpress Website</t>
  </si>
  <si>
    <t>Three.JS  / GSAP / 3D Modeling</t>
  </si>
  <si>
    <t>Neo4j Database Consultant</t>
  </si>
  <si>
    <t>Wix Studio Website Redesign</t>
  </si>
  <si>
    <t>3D Poster Creation</t>
  </si>
  <si>
    <t>Social media content creator and manager</t>
  </si>
  <si>
    <t>Website Developer for Skincare Products Store</t>
  </si>
  <si>
    <t>MemberPress Expert Needed for eCommerce Setup and Management</t>
  </si>
  <si>
    <t>Need a Hardware support Level 1 Engineer in Nagasaki, Japan</t>
  </si>
  <si>
    <t>Website Developer Needed ASAP</t>
  </si>
  <si>
    <t>Website redesign WP/Elementor</t>
  </si>
  <si>
    <t>Female Portuguese SEO Writer</t>
  </si>
  <si>
    <t>Experienced Scriptwriter for Youtube</t>
  </si>
  <si>
    <t>Hello Halp me deployee application play stor.</t>
  </si>
  <si>
    <t>Neoney business developer</t>
  </si>
  <si>
    <t>Solution for access restriction of a Microsoft Business Basic user to one machine</t>
  </si>
  <si>
    <t>Add Admobs native add to our react native app</t>
  </si>
  <si>
    <t>Shopify Web-Developer for growing E-Commerce (m/w/d)</t>
  </si>
  <si>
    <t>Audit Preparation Specialist</t>
  </si>
  <si>
    <t>Create a captivation Street Fighter 6 Gold Replays video animation to introduce video</t>
  </si>
  <si>
    <t>Cape Verde</t>
  </si>
  <si>
    <t>Social media manager (4+ years experience)</t>
  </si>
  <si>
    <t>Event promotion help wanted!</t>
  </si>
  <si>
    <t>Webtoon Script Writer Needed for a 12-Chapter Magical Adventure Series</t>
  </si>
  <si>
    <t>Setting up VPN Configuration (server and clients) for call setup using Asterisk on Lunux</t>
  </si>
  <si>
    <t>Develop single page application</t>
  </si>
  <si>
    <t>Build mobile application</t>
  </si>
  <si>
    <t>Integrate Payment Gateway and Event Booking | Figma Ready</t>
  </si>
  <si>
    <t>Logo Designer | Graphic Design | Brand Identity Design</t>
  </si>
  <si>
    <t>Live technician</t>
  </si>
  <si>
    <t>Footwear Design</t>
  </si>
  <si>
    <t>Credit Option Missing On My BigCommerce Store</t>
  </si>
  <si>
    <t>VisualHierarchy Blog Article | Netflix Logo History</t>
  </si>
  <si>
    <t>Bank Funding Specialist [Equity Based]</t>
  </si>
  <si>
    <t>Freelance Website Process Noter</t>
  </si>
  <si>
    <t>Modern Residential House Plan</t>
  </si>
  <si>
    <t>Graphic Designer for Before/After Photo</t>
  </si>
  <si>
    <t>Need a website finished</t>
  </si>
  <si>
    <t>Personal Profile marketing on Linkedin</t>
  </si>
  <si>
    <t>Youtube banner image edited</t>
  </si>
  <si>
    <t>Corporate Legal Specialist to assist in drafting Collections/Demand Letter for Search Firm</t>
  </si>
  <si>
    <t>Robotic Data Request from Vendors</t>
  </si>
  <si>
    <t>Simple website to advertise novels on Amazon</t>
  </si>
  <si>
    <t>Seeking MIT Student for a Campus Visit</t>
  </si>
  <si>
    <t>Strong Base for New Website - Design</t>
  </si>
  <si>
    <t>Experienced Bookkeeper with Real Estate and M&amp;amp;A Expertise</t>
  </si>
  <si>
    <t>Brazilian Female Needed For Video Podcast</t>
  </si>
  <si>
    <t>Audio Book Narrators</t>
  </si>
  <si>
    <t>Keap Automation and Integration Expert</t>
  </si>
  <si>
    <t>Full Stack Web Dev</t>
  </si>
  <si>
    <t>Italian Virtual Assistant Writer</t>
  </si>
  <si>
    <t>Graphic designer - personal care</t>
  </si>
  <si>
    <t>Skilled 0F Chatters Wanted- BIG ACCOUNTS!</t>
  </si>
  <si>
    <t>Build LLM Chatbot for Microsoft Outlook</t>
  </si>
  <si>
    <t>Order healthy groceries for my family-virtual assistance</t>
  </si>
  <si>
    <t>Patent examination</t>
  </si>
  <si>
    <t>Wep application for makeup artist service reservation</t>
  </si>
  <si>
    <t>Scriptwriter, Video Editor, and Voiceover Artist for Football TikTok Account</t>
  </si>
  <si>
    <t>Finance Compliance Consultant</t>
  </si>
  <si>
    <t>Online store First sale</t>
  </si>
  <si>
    <t>Social Media Cold Outreach Specialist</t>
  </si>
  <si>
    <t>Illustrator Needed</t>
  </si>
  <si>
    <t>Need a AI SaaS Product ready</t>
  </si>
  <si>
    <t>Sponsorship Pitch Deck Developer for Nonprofit</t>
  </si>
  <si>
    <t>Machine Learning Model Training and Deployment</t>
  </si>
  <si>
    <t>Men's Personal Stylist/Shopper: European Summer Vacation</t>
  </si>
  <si>
    <t>Freelance Artist Booker Wanted</t>
  </si>
  <si>
    <t>Support creation and Print settings for the SLA 3D Printing</t>
  </si>
  <si>
    <t>Career Feedback from UX researchers and UX Designers</t>
  </si>
  <si>
    <t>Gather proposals for my conference</t>
  </si>
  <si>
    <t>Edit video - improvelight, shorten and slow</t>
  </si>
  <si>
    <t>2D Animator &amp;amp; Character Designer</t>
  </si>
  <si>
    <t>Looking for Full-Time PPC assistant</t>
  </si>
  <si>
    <t>Saas Product Design for Whatsapp API Tool</t>
  </si>
  <si>
    <t>Online Course Website Developer Needed - WordPress</t>
  </si>
  <si>
    <t>Business consultant / strategist</t>
  </si>
  <si>
    <t>React Native Development</t>
  </si>
  <si>
    <t>Shopify Developer  Needed for an  clothing store</t>
  </si>
  <si>
    <t>Logo Design/Quick brand identity</t>
  </si>
  <si>
    <t>I need an expert Graphic Designer to design a powerpoint presentation</t>
  </si>
  <si>
    <t>Looking for Crypto Trading ETH bot script debugging</t>
  </si>
  <si>
    <t>Digital Marketer for Wellness Brand</t>
  </si>
  <si>
    <t>Web Developer for Construction Company Website</t>
  </si>
  <si>
    <t>Windev Software Refactoring</t>
  </si>
  <si>
    <t>Experienced Video Editor for mega project YouTube channel</t>
  </si>
  <si>
    <t>iOS SwiftUI Developer - long term contract</t>
  </si>
  <si>
    <t>Fractional CMO needed for Branded Merch Company</t>
  </si>
  <si>
    <t>Technical Proposal Writer</t>
  </si>
  <si>
    <t>Product design and PCB for IoT product</t>
  </si>
  <si>
    <t>Translation from English to Korean</t>
  </si>
  <si>
    <t>Facebook parser / crawler</t>
  </si>
  <si>
    <t>Paid Creative Assistant / intern in Alexandria, Egypt needed</t>
  </si>
  <si>
    <t>Hiring a YouTube Thumbnail Designer ($8+ Per Thumb)</t>
  </si>
  <si>
    <t>Hiring someone to copy simple English text data from some scanned PDFs to Word and excel</t>
  </si>
  <si>
    <t>Extremely High-Quality Thumbnail Professional to Create Compelling Designs with high CTR</t>
  </si>
  <si>
    <t>Product package design (Pet related kit BOX)</t>
  </si>
  <si>
    <t>Network Edge Server handling VPN and other network protocols with clients accessing edge devices</t>
  </si>
  <si>
    <t>Seeking Amazon KDP Formatting 24hr turnaround needed</t>
  </si>
  <si>
    <t>Bicycle hanger</t>
  </si>
  <si>
    <t>Experienced User Interface Designer</t>
  </si>
  <si>
    <t>Copywriter to write articles for search engines in French</t>
  </si>
  <si>
    <t>Brand Identity Design / guidelines</t>
  </si>
  <si>
    <t>Looking for readers for book</t>
  </si>
  <si>
    <t>Create Shopify header like Swarovski.com</t>
  </si>
  <si>
    <t>Email Header Forensic Analyst</t>
  </si>
  <si>
    <t>Fintech Content creator</t>
  </si>
  <si>
    <t>China Freight Forwarder Quotes</t>
  </si>
  <si>
    <t>Build WordPress site with searchable library</t>
  </si>
  <si>
    <t>Social M</t>
  </si>
  <si>
    <t>Truss design calculation detail in DC</t>
  </si>
  <si>
    <t>Facebook Conversion API (Custom Setup) Set up</t>
  </si>
  <si>
    <t>Setup My Push Notifications</t>
  </si>
  <si>
    <t>Virtual assistant for Kindle publisher</t>
  </si>
  <si>
    <t>Autocad Designer for Automotive Parts</t>
  </si>
  <si>
    <t>Simple Video Editing</t>
  </si>
  <si>
    <t>Looking for Men's  &amp;amp; Women's outdoor Desinger</t>
  </si>
  <si>
    <t>Partnership with Real Estate Percentage Strategy Advice</t>
  </si>
  <si>
    <t>Write a performant shadow shader for Three JS based off PCSS</t>
  </si>
  <si>
    <t>Assistant for Social Media Ad Campaign Casting and Hiring</t>
  </si>
  <si>
    <t>Grainy document enhancing</t>
  </si>
  <si>
    <t>Lua Developer for GTA RP Project</t>
  </si>
  <si>
    <t>Employment Contract Review for Private Doctor Office Practice</t>
  </si>
  <si>
    <t>AI Real Estate Bot Developer</t>
  </si>
  <si>
    <t>Ghost Writers for an awesome topic...</t>
  </si>
  <si>
    <t>Provide a Mobile Phone and local SIM card in Nigeria for Reachability Testing Service</t>
  </si>
  <si>
    <t>Edit in logo</t>
  </si>
  <si>
    <t>Shorts video editor</t>
  </si>
  <si>
    <t>Demand Forecast Model Update and Review</t>
  </si>
  <si>
    <t>Seeking Experienced Line Producer or UPM to Create $6M Film Budget</t>
  </si>
  <si>
    <t>LinkedIn Automation Setup - Expandi, HeyReach, Dripify, Waalaxy Expert</t>
  </si>
  <si>
    <t>Youtube Thumbnail Artist / MidJourney / YouTube Automation</t>
  </si>
  <si>
    <t>Full-Stack Developer for Marketing Campaigns MVP Setup</t>
  </si>
  <si>
    <t>CISSP Trainer</t>
  </si>
  <si>
    <t>Executive Assistant - Fast Growing Start-Up</t>
  </si>
  <si>
    <t>Voice Actor Needed For Irish Gaelic &amp;amp; English Voiceover</t>
  </si>
  <si>
    <t>Star Wars Character Artwork</t>
  </si>
  <si>
    <t>Commercial Pressure Washing Client Finder</t>
  </si>
  <si>
    <t>Palau</t>
  </si>
  <si>
    <t>Woocommerce widget: showOnProductPage, takes userImg and sends it with productImg and show results</t>
  </si>
  <si>
    <t>Architectural Drafting and Rendering for 640 square foot modular ADU</t>
  </si>
  <si>
    <t>Social Media Leads</t>
  </si>
  <si>
    <t>iOS app ad graphic design</t>
  </si>
  <si>
    <t>BookKeeper</t>
  </si>
  <si>
    <t>Looking for App Developer to make Social Media App with Video Chat</t>
  </si>
  <si>
    <t>Audio Editor for YouTube Documentary</t>
  </si>
  <si>
    <t>Page Fly or Gem Page Builder and Designer needed for a Jewelry Shopify Store</t>
  </si>
  <si>
    <t>Customized Tattoo Design for Woman's Shouldercap Area</t>
  </si>
  <si>
    <t>Azure/AWS Devops</t>
  </si>
  <si>
    <t>Company logo update</t>
  </si>
  <si>
    <t>Podcast Editing and Publishing Assistant</t>
  </si>
  <si>
    <t>Convert PDF to HTML to be send in e-blast.</t>
  </si>
  <si>
    <t>Contract Coordinator Bilingual ENG-SPA</t>
  </si>
  <si>
    <t>Manipulate CAD Files to create Sound Deadening Insert Templates</t>
  </si>
  <si>
    <t>Illustration artist for clothing designs</t>
  </si>
  <si>
    <t>Handwritten Logo Design</t>
  </si>
  <si>
    <t>Video and Lighting Set Up to Create Home Yoga Space</t>
  </si>
  <si>
    <t>Content Creator needed for social media posting</t>
  </si>
  <si>
    <t>Sales and Customer Success Manager</t>
  </si>
  <si>
    <t>On-Going Design Support for UK based Fintech</t>
  </si>
  <si>
    <t>Executive-Level VA | Rockstars Only</t>
  </si>
  <si>
    <t>K12 School API Development Expert</t>
  </si>
  <si>
    <t>Marketing company needed for SAAS website</t>
  </si>
  <si>
    <t>Social media /Video maker editor</t>
  </si>
  <si>
    <t>Looking for cybersecurity expert to help me with my exchange email issue</t>
  </si>
  <si>
    <t>Football Video Highlights Creator</t>
  </si>
  <si>
    <t>Help Generating Personalized Voice Messages At Scale</t>
  </si>
  <si>
    <t>Go High Level Expert for SAAS Package Account Audit</t>
  </si>
  <si>
    <t>Web Developer for Canvas Printing Website</t>
  </si>
  <si>
    <t>Create manufacture-ready 3D files and drawings for CNC</t>
  </si>
  <si>
    <t>Data Copy/Pasting Task from Website into Excel</t>
  </si>
  <si>
    <t>Airbnb Guest Communication Manager Needed (EST Time Zone)</t>
  </si>
  <si>
    <t>Bilingual Receptionist (English/Spanish)</t>
  </si>
  <si>
    <t>Translator Wolof to English</t>
  </si>
  <si>
    <t>Reimagine and rewrite a new client proposal package in the community association management space</t>
  </si>
  <si>
    <t>Economist Wanted for a chapter on &amp;quot;The Edge of Bankruptcy&amp;quot;</t>
  </si>
  <si>
    <t>Design a circuit, pcb and send to jlcpcb to manufacturer</t>
  </si>
  <si>
    <t>Business Lawyer or legal advisor for NDA and Business Exclusivity Agreement</t>
  </si>
  <si>
    <t>Shopify App Embed (Klaviyo) Styling -- Quick Task</t>
  </si>
  <si>
    <t>Experienced Creative Strategist For European Supplement Brand</t>
  </si>
  <si>
    <t>240708 Airtable + Integromat specialist for short-term projects</t>
  </si>
  <si>
    <t>Frappe Website Styling and Issue Fixing</t>
  </si>
  <si>
    <t>3D videos specialist for long term</t>
  </si>
  <si>
    <t>Sneaky Backlinks Database</t>
  </si>
  <si>
    <t>Logo Design for Spanish Brand</t>
  </si>
  <si>
    <t>Russian speaking designer for simple job</t>
  </si>
  <si>
    <t>Writer for United States Venture Capital Market Report</t>
  </si>
  <si>
    <t>Female Graphic Designer</t>
  </si>
  <si>
    <t>PV Solar Chassis Design</t>
  </si>
  <si>
    <t>Seeking Skilled Architectural Project Coordinator to Enhance Our Projects</t>
  </si>
  <si>
    <t>Flexible job position for interested freelancer. Apply with a CV.</t>
  </si>
  <si>
    <t>Video editor/animator za kreiranje explainer videa za online platformu</t>
  </si>
  <si>
    <t>Expert Telegram Bot Shiller for Celestial Crypto Community Growth</t>
  </si>
  <si>
    <t>Streaming Video &amp;amp; Audio Produced | Technical assistance</t>
  </si>
  <si>
    <t>YouTube Crime Scriptwriter</t>
  </si>
  <si>
    <t>Administrative office assistant</t>
  </si>
  <si>
    <t>Payroll preparation require Google drive and Tolls editing  and qb enteries</t>
  </si>
  <si>
    <t>Re-Create Logo</t>
  </si>
  <si>
    <t>Network Engineer Needed</t>
  </si>
  <si>
    <t>legal assistance for Med Spa</t>
  </si>
  <si>
    <t>Norwegian to English Translator</t>
  </si>
  <si>
    <t>Mobile / Browser cross platform simple multiplayer 1v1 game</t>
  </si>
  <si>
    <t>Freelance Videographer [Chennai]</t>
  </si>
  <si>
    <t>Lead Generation Specialist/Cold Caller</t>
  </si>
  <si>
    <t>Growth Marketing VP, Executive</t>
  </si>
  <si>
    <t>Website Cloning Needed</t>
  </si>
  <si>
    <t>Recode a CakePHP app to Laravel</t>
  </si>
  <si>
    <t>Photo Edit</t>
  </si>
  <si>
    <t>Create Login, Registration &amp;amp; Dashboard simple php script</t>
  </si>
  <si>
    <t>Writing and part time job for all freelancers</t>
  </si>
  <si>
    <t>Promo Video Editor for Callastyle Fashions</t>
  </si>
  <si>
    <t>Need a replacement SEO pro to take over 4 Medium-Term Projects</t>
  </si>
  <si>
    <t>Need Design and Coding of Price Comparison Website</t>
  </si>
  <si>
    <t>Male model product photography</t>
  </si>
  <si>
    <t>B2B Accountant Lead Generation Specialist</t>
  </si>
  <si>
    <t>Cognitive Abilities Test / Non verbal exam question paper generation</t>
  </si>
  <si>
    <t>Dispatcher- Limousine Service - Overnight Eastern Time</t>
  </si>
  <si>
    <t>Changing over Domain In Microsoft 365</t>
  </si>
  <si>
    <t>Talent WEB DESIGNER Landing Page for my Agency</t>
  </si>
  <si>
    <t>Need a QuickBooks Expert</t>
  </si>
  <si>
    <t>YouTube Channel Monetization Growth</t>
  </si>
  <si>
    <t>Advertisement Editor</t>
  </si>
  <si>
    <t>WordPress Drop Shipping Site Promotion</t>
  </si>
  <si>
    <t>Private Investigator for Real Estate</t>
  </si>
  <si>
    <t>Versatile Personal Assistant Role (Virtual)</t>
  </si>
  <si>
    <t>M&amp;amp;A Investor Researcher</t>
  </si>
  <si>
    <t>Salesforce Apex Developer Needed for Bug Fix</t>
  </si>
  <si>
    <t>Shopify Product Researcher - No Spy Tools</t>
  </si>
  <si>
    <t>Need a Responsive Web Application with User Authentication, API Integration, and Data Visualization.</t>
  </si>
  <si>
    <t>Portuguese SEO Copywriter</t>
  </si>
  <si>
    <t>Google Analytics ÐœÐµÐ½Ñ‚Ð¾Ñ€Ð¸Ð½Ð³</t>
  </si>
  <si>
    <t>GA4  Assessment of Website traffic over 1 year period</t>
  </si>
  <si>
    <t>Looking for marketing company for SEO</t>
  </si>
  <si>
    <t>Video Creator - Healthy Lifestyle</t>
  </si>
  <si>
    <t>MERN front-end developer needed for SaaS project</t>
  </si>
  <si>
    <t>UI/UX Designer for Mobile Application and Dashboard Design</t>
  </si>
  <si>
    <t>Drone PCB Design Expert Needed for Custom All-in-One Drone PCB</t>
  </si>
  <si>
    <t>Professional Videographer based in Melbourne, Sydney, Brisbane or Perth</t>
  </si>
  <si>
    <t>Build Calculators for Wordpress Website</t>
  </si>
  <si>
    <t>Need 30 Blogs - Looking for writers for a nutrition blog every month</t>
  </si>
  <si>
    <t>Wordpress webshop with products, SEO, Google advertisement</t>
  </si>
  <si>
    <t>Create a Funeral Order of Service and Invitation</t>
  </si>
  <si>
    <t>Change Colours of 2 Images</t>
  </si>
  <si>
    <t>Graphic Designer for designing and fixing designs-Spanish</t>
  </si>
  <si>
    <t>Appointment setter for Final Expense Life Insurance</t>
  </si>
  <si>
    <t>Wedding Shoot Editing</t>
  </si>
  <si>
    <t>Custom Shopify Development - Jewelry Store - Custom Checkout</t>
  </si>
  <si>
    <t>Landing pages</t>
  </si>
  <si>
    <t>Write script for video</t>
  </si>
  <si>
    <t>Australian script recording</t>
  </si>
  <si>
    <t>Beating A.I and a Great 2D Animated Short Film</t>
  </si>
  <si>
    <t>Join Our Dream Realization Team!</t>
  </si>
  <si>
    <t>Interview IG Editor</t>
  </si>
  <si>
    <t>Intro very short</t>
  </si>
  <si>
    <t>Touch Up Image of Person</t>
  </si>
  <si>
    <t>Junior Sales Representative/Account Manager</t>
  </si>
  <si>
    <t>Blockchain experts who can build P2E Game</t>
  </si>
  <si>
    <t>Cost Plan - Industrial/Commercial</t>
  </si>
  <si>
    <t>HVAC Textbook/Curriculum Social Media Artwork</t>
  </si>
  <si>
    <t>Browser Click Automation - Immediate Start</t>
  </si>
  <si>
    <t>Leverage my customer email list to extract Instagram profiles, phone, mailing address. Then engage.</t>
  </si>
  <si>
    <t>PSD to HTML - Quick Job</t>
  </si>
  <si>
    <t>Assistance with Filing Non-Profit Organization with IRS</t>
  </si>
  <si>
    <t>Book cover designer needed to design a stunning cover for an educational textbook</t>
  </si>
  <si>
    <t>Urdu male voice over</t>
  </si>
  <si>
    <t>PDF Product Sheet Design for Metal Roofing Materials</t>
  </si>
  <si>
    <t>Need an R Language Tutor to Teach R in One Week and Help Develop Script</t>
  </si>
  <si>
    <t>Lightroom Editor for Wedding and Headshot Photography</t>
  </si>
  <si>
    <t>TikTok ads expert for Shopify brands</t>
  </si>
  <si>
    <t>Spanish Blog Post Writer</t>
  </si>
  <si>
    <t>Develop Training Content for use on our Learning Management System</t>
  </si>
  <si>
    <t>Design a monthly planner</t>
  </si>
  <si>
    <t>Appointment Setter for web design agency</t>
  </si>
  <si>
    <t>Experienced Google Ads Specialist for PPC SEM Campaign</t>
  </si>
  <si>
    <t>English to Spanish latin  600 words (Trados)</t>
  </si>
  <si>
    <t>Create a 3d visualization, cost spreadsheet and budgeting for a 2family reno in NYC</t>
  </si>
  <si>
    <t>Certified Accountant to create P&amp;amp;L Statement</t>
  </si>
  <si>
    <t>Chinese Video Editor</t>
  </si>
  <si>
    <t>Interior Planning App Developer</t>
  </si>
  <si>
    <t>3D rendering</t>
  </si>
  <si>
    <t>Graphic designer to edit business logo</t>
  </si>
  <si>
    <t>Need an Expert in Chinese Corporate Law in drafting a Share Exchange Agreement with Foreign entity</t>
  </si>
  <si>
    <t>Kickstarter Wine Tote V1.</t>
  </si>
  <si>
    <t>Outbound</t>
  </si>
  <si>
    <t>Virtual Assistant with Digital Marketing &amp;amp; Project Management Experience</t>
  </si>
  <si>
    <t>Audio Editor - Only Brazilians Native</t>
  </si>
  <si>
    <t>Need to learn how to sing well</t>
  </si>
  <si>
    <t>( X / Twittr) Accounts Finder</t>
  </si>
  <si>
    <t>DropShipping Expert with Shopify and Craft Items</t>
  </si>
  <si>
    <t>Lead Generation - Local Businesses In London UK</t>
  </si>
  <si>
    <t>Grab a clip from a YouTube video</t>
  </si>
  <si>
    <t>Warehouse Expert for Europe</t>
  </si>
  <si>
    <t>3D Walkthrough Movie Creator</t>
  </si>
  <si>
    <t>Need logo for German immigration website</t>
  </si>
  <si>
    <t>English and Spanish speaking UGC content creator for promoting apps</t>
  </si>
  <si>
    <t>Product Photographer or Videographer Needed for E-commerce use</t>
  </si>
  <si>
    <t>Bathroom drawings</t>
  </si>
  <si>
    <t>Interior designers</t>
  </si>
  <si>
    <t>Expert startup growth hacker - marketing, SEO, brand building, lead gen</t>
  </si>
  <si>
    <t>Windows Native Application Development</t>
  </si>
  <si>
    <t>I need a tableau developer</t>
  </si>
  <si>
    <t>Appfolio Accountant</t>
  </si>
  <si>
    <t>High-Earning Opportunity: Sales Executive Role with Competitive Commissions!</t>
  </si>
  <si>
    <t>Part time Travel Sales Specialist</t>
  </si>
  <si>
    <t>New Post English Content Writer</t>
  </si>
  <si>
    <t>SEO/Google Ads Consultant</t>
  </si>
  <si>
    <t>Experienced Google Ads Professional Needed for Campaign Setup &amp;amp; Optimization for Boutique Tech Firm</t>
  </si>
  <si>
    <t>Cold Callers needed to book appointments for marketing agency</t>
  </si>
  <si>
    <t>Photorealistic 3D Graphics | 3D Video Social Media Content Creator</t>
  </si>
  <si>
    <t>Modern Ecommerce Website Design</t>
  </si>
  <si>
    <t>We need a Graphic Designer</t>
  </si>
  <si>
    <t>Adobe illustrator work to convert picture logos to higher DPI AI file</t>
  </si>
  <si>
    <t>Quick Task With No Experience Needed - New Freelancers Can Apply! 19 Spots Only Open</t>
  </si>
  <si>
    <t>Responsive Landing Page for a startup</t>
  </si>
  <si>
    <t>Kajabi Course Support</t>
  </si>
  <si>
    <t>Website captcha solver and decryption</t>
  </si>
  <si>
    <t>Expert Wanted in setting up Hong Kong Company</t>
  </si>
  <si>
    <t>Reels/Tiktoks Editor de Video Short Form Content (En EspaÃ±ol)</t>
  </si>
  <si>
    <t>Email volume and deliverability scalelup</t>
  </si>
  <si>
    <t>Virtual Graphic Designer for Swim School Promotional Materials</t>
  </si>
  <si>
    <t>LinkedIn Accounts Needed</t>
  </si>
  <si>
    <t>Tik Tok Marketer</t>
  </si>
  <si>
    <t>Update Infrastructure &amp;amp; Integrate the Newest Stable Diffusion Models</t>
  </si>
  <si>
    <t>Developer Needed for Change Order Form Integration with Excel and Dropbox</t>
  </si>
  <si>
    <t>Digital Marketer for Renewable Energy Podcasts</t>
  </si>
  <si>
    <t>Need To Hire A Fashion Designer Who Can Make Techpacks</t>
  </si>
  <si>
    <t>Data Entry from CSV to GHL CRM</t>
  </si>
  <si>
    <t>Convert LOOM video to Power Point for a step by step procedure explanation</t>
  </si>
  <si>
    <t>Power Platform Developer / Analyst</t>
  </si>
  <si>
    <t>Script Writer for YouTube VPN Tutorials</t>
  </si>
  <si>
    <t>PDF to CSV (Udemy format)</t>
  </si>
  <si>
    <t>Looking for UX/UI designer for SaaS product</t>
  </si>
  <si>
    <t>AI Developer for Recruiting GenAI Chatbot</t>
  </si>
  <si>
    <t>E-commerce Website and App Development</t>
  </si>
  <si>
    <t>Creative Cartoon and Character Design Artist: Crafting Enchanting Narratives</t>
  </si>
  <si>
    <t>Video Creation for Award Submission for Home Improvement Company</t>
  </si>
  <si>
    <t>Small business in need of working capital loan</t>
  </si>
  <si>
    <t>Global Sourcing Specialist &amp;amp; Researcher</t>
  </si>
  <si>
    <t>Looking for Long Term GA4 and GTM Assistant</t>
  </si>
  <si>
    <t>Unreal Engine 5 Gameplay Coder and Optimization</t>
  </si>
  <si>
    <t>Find online and enter data on the industry of donors to U.S. elections (third list)</t>
  </si>
  <si>
    <t>Experienced Video Editor for Evergreen YouTube Videos</t>
  </si>
  <si>
    <t>Minimalist Graphics Designer</t>
  </si>
  <si>
    <t>Video Editor for Super Yacht Day-by-Day Edit</t>
  </si>
  <si>
    <t>Android and Apple APP for football scores predictions</t>
  </si>
  <si>
    <t>Help me style my Gravity form with CSS</t>
  </si>
  <si>
    <t>Easy Task With No Training Needed - New Freelancers Can Apply! 19 Spots Only Open</t>
  </si>
  <si>
    <t>Phone Screening Candidates</t>
  </si>
  <si>
    <t>Add bots to our html5 game!</t>
  </si>
  <si>
    <t>New agency</t>
  </si>
  <si>
    <t>Facebook pixel help (I think)</t>
  </si>
  <si>
    <t>Automotive A/C Product Data Scraping</t>
  </si>
  <si>
    <t>Lead Generation | Contact List</t>
  </si>
  <si>
    <t>Web Development Needed</t>
  </si>
  <si>
    <t>Operations Manager - IT Hardware</t>
  </si>
  <si>
    <t>Logo Design need</t>
  </si>
  <si>
    <t>Find online and enter data on the industry of donors to U.S. elections (fourth list)</t>
  </si>
  <si>
    <t>Need One Page Made on Wordpress</t>
  </si>
  <si>
    <t>Custom Amazon MERCH T-shirt designs - between 2 to 5 shirts about Trump</t>
  </si>
  <si>
    <t>eBay listing</t>
  </si>
  <si>
    <t>Computer Science Tutor (Bachelors)</t>
  </si>
  <si>
    <t>I need high quality pictures that look realistic</t>
  </si>
  <si>
    <t>Facebook Ads Setup &amp;amp; Specialist for Web Design Agency</t>
  </si>
  <si>
    <t>Experienced GoFundMe Expert Needed to Raise Funds for Gaza</t>
  </si>
  <si>
    <t>Virtual Administrative Specialist</t>
  </si>
  <si>
    <t>Facebook Marketing Contractor for Women and Robotics Meet and Greet Campaign</t>
  </si>
  <si>
    <t>FDA Regulatory Compliance Consultant</t>
  </si>
  <si>
    <t>Storyboard Artist</t>
  </si>
  <si>
    <t>Build a logo</t>
  </si>
  <si>
    <t>Video editing project</t>
  </si>
  <si>
    <t>Job Applicant Management</t>
  </si>
  <si>
    <t>Used Furniture Buyer at Haus</t>
  </si>
  <si>
    <t>Creative Social Media Manager &amp;amp; Designer for Fintech Startup (Crypto/Blockchain)</t>
  </si>
  <si>
    <t>Revamp or replace existing responsive e-commerce website to convert visitors to buyers</t>
  </si>
  <si>
    <t>Recreate Custom GA4 Audit Dashboard in Looker Studio</t>
  </si>
  <si>
    <t>Azure Data Factory</t>
  </si>
  <si>
    <t>Experienced Data Analyst Needed for Advanced Analytics and Dashboard Creation</t>
  </si>
  <si>
    <t>Help with Reseach Design for a Cognitive Rehab Intervention/Program</t>
  </si>
  <si>
    <t>Convert pdf survey into autocad</t>
  </si>
  <si>
    <t>Social media and SEO optimization</t>
  </si>
  <si>
    <t>Camunda Tool Expert for Remote Job</t>
  </si>
  <si>
    <t>Grading plan for lot in subdivision</t>
  </si>
  <si>
    <t>Create 3D architectural design rendering</t>
  </si>
  <si>
    <t>Personal shopper</t>
  </si>
  <si>
    <t>Email List Building / CRM Data Entry Specialist</t>
  </si>
  <si>
    <t>Autocad help</t>
  </si>
  <si>
    <t>6 to 8 pizza shapes canva ilustrstor</t>
  </si>
  <si>
    <t>Inbox Manager</t>
  </si>
  <si>
    <t>UGC Influencer Management</t>
  </si>
  <si>
    <t>Design and develop landing page for company and product</t>
  </si>
  <si>
    <t>Need someone who will remove Manual Action from G console</t>
  </si>
  <si>
    <t>Aws github actions</t>
  </si>
  <si>
    <t>Webflow Designer Needed For Micro-Site</t>
  </si>
  <si>
    <t>Personal Assistance (Female Prefered)</t>
  </si>
  <si>
    <t>App Developer need to revamp an app &amp;amp; make it IOS &amp;amp; Android</t>
  </si>
  <si>
    <t>python to load test web service with given API</t>
  </si>
  <si>
    <t>Virtual Assistant for Email Management, Client Support and Invoicing</t>
  </si>
  <si>
    <t>Maintenance of two online stores on the Prestashop platform.</t>
  </si>
  <si>
    <t>Technischer SEO-Experte fÃ¼r einen Shopify-Shop</t>
  </si>
  <si>
    <t>GIS Technician</t>
  </si>
  <si>
    <t>GT: Graphic Designer for EB Labels</t>
  </si>
  <si>
    <t>Outbound Sales Copywriter &amp;amp; Researcher</t>
  </si>
  <si>
    <t>Basic Website Information Only needed for Economical Cost fast turnaround</t>
  </si>
  <si>
    <t>Swedish - English translation for Periodical Tasks</t>
  </si>
  <si>
    <t>Seo writers who understand carbide wear parts for industrial use</t>
  </si>
  <si>
    <t>Research Assistant for Leadership Study</t>
  </si>
  <si>
    <t>Lead Generation Via USA Linkedin Account for Rental</t>
  </si>
  <si>
    <t>Mobile Game Promotion Video Shooter</t>
  </si>
  <si>
    <t>Level up Shopify website in order to get a high conversion rate.</t>
  </si>
  <si>
    <t>Automation Specialist for PDF Form Filling with ChatGPT Integration Make.com</t>
  </si>
  <si>
    <t>We're looking for a Wix designer that can help us finalize a website</t>
  </si>
  <si>
    <t>Full stack laravel/firebase expert</t>
  </si>
  <si>
    <t>Social Media Manager for Talent Acquisition and HR Consulting Services</t>
  </si>
  <si>
    <t>Technical SEO expert for a Shopify store</t>
  </si>
  <si>
    <t>Family Law</t>
  </si>
  <si>
    <t>Electrical training PowerPoint creation</t>
  </si>
  <si>
    <t>HR Specialist Familiar with Florida Law for Handbook Editing &amp;amp; Consult</t>
  </si>
  <si>
    <t>Wordpress website development for real estate company</t>
  </si>
  <si>
    <t>Board Certified Behavioral Analyst (BCBA)</t>
  </si>
  <si>
    <t>Experienced Video Editor for Social Media Content (5 Videos)</t>
  </si>
  <si>
    <t>Presentation Design Specialist</t>
  </si>
  <si>
    <t>Scrapping List</t>
  </si>
  <si>
    <t>Developer with Java and Angular experience</t>
  </si>
  <si>
    <t>Door-to-Door Sales Representative</t>
  </si>
  <si>
    <t>Seo writers who understand electric safety equipment</t>
  </si>
  <si>
    <t>Customizable Mobile App for SIP/PABX Calls in Residential and Comercial Condominiumns</t>
  </si>
  <si>
    <t>Ia for perfumes</t>
  </si>
  <si>
    <t>Book Formatting and Design for Amazon KDP</t>
  </si>
  <si>
    <t>Transcribe instagram videos</t>
  </si>
  <si>
    <t>Needed a graphic designer for new slime shop</t>
  </si>
  <si>
    <t>Architectural diagrammatic photoshop postproduction</t>
  </si>
  <si>
    <t>Ecom Google Ads Expert</t>
  </si>
  <si>
    <t>3D Exhibition Stall Designer</t>
  </si>
  <si>
    <t>UI/UX Designer with Figma and AI Plugin Expertise</t>
  </si>
  <si>
    <t>Video Content Creator for Business Analyst Training Videos</t>
  </si>
  <si>
    <t>Looking for an EXPERT VIRAL VIDEO Script writer for youtube</t>
  </si>
  <si>
    <t>Brand identity Design</t>
  </si>
  <si>
    <t>Microsoft &amp;amp; Gsuite blocking issue</t>
  </si>
  <si>
    <t>Lottie to Rive Conversion</t>
  </si>
  <si>
    <t>Persons mobile numbers enrichment from Apollo</t>
  </si>
  <si>
    <t>Help me market my new online shop online and Instagram</t>
  </si>
  <si>
    <t>Watch Designer for Automatic Wrist Watches</t>
  </si>
  <si>
    <t>WordPress Developer for Ecommerce Website</t>
  </si>
  <si>
    <t>Social Media Content Creation and Facebook Ads Setup</t>
  </si>
  <si>
    <t>DCDC-Boost circuit design</t>
  </si>
  <si>
    <t>Operating Agreement Review</t>
  </si>
  <si>
    <t>English Coach for Communication Skills</t>
  </si>
  <si>
    <t>Influencer Marketing Specialist for Clothing Brand</t>
  </si>
  <si>
    <t>Website designer needed (webflow/framer)</t>
  </si>
  <si>
    <t>[$250] [Free trial] Free banner with &amp;quot;add payment card&amp;quot; prompt showing to users with a payment card saved #45503 - Expensify</t>
  </si>
  <si>
    <t>Airtable Expert to Build Workflows</t>
  </si>
  <si>
    <t>Update academic website and make it look nice</t>
  </si>
  <si>
    <t>General Marketing / Web Strategy VA Support</t>
  </si>
  <si>
    <t>Full Stack Developer For Matchmaking App</t>
  </si>
  <si>
    <t>Amazon and Google ads set up</t>
  </si>
  <si>
    <t>Independent Contractor</t>
  </si>
  <si>
    <t>Basic SEO backend setup for Webflow Site</t>
  </si>
  <si>
    <t>Graphic designer needed to design &amp;quot;wavy&amp;quot; wallpapers/backgrounds</t>
  </si>
  <si>
    <t>Node.js developer</t>
  </si>
  <si>
    <t>Lead Generation for AOI IT company</t>
  </si>
  <si>
    <t>Simple drainage plan for existing backyard design - urgent delivery needed.</t>
  </si>
  <si>
    <t>Frontend Designer and Developer for NFT Marketplace</t>
  </si>
  <si>
    <t>Virtual Staging - 2 bedroom, 2 bathroom condo</t>
  </si>
  <si>
    <t>Graphic Designer Wanted</t>
  </si>
  <si>
    <t>Smart Tv expert</t>
  </si>
  <si>
    <t>Pagination for TipTap Text Editor with Eight of a Page Calculations for Screenwriting.</t>
  </si>
  <si>
    <t>WordPress Developer for Construction Equipment Trading Website</t>
  </si>
  <si>
    <t>Wordpress Web Developer Needed For E-commerce Website</t>
  </si>
  <si>
    <t>R&amp;amp;D tax credit specialist</t>
  </si>
  <si>
    <t>Research Analyst</t>
  </si>
  <si>
    <t>Website Development Tester using Jest Test</t>
  </si>
  <si>
    <t>Virtual Sales Assistant - 20 hours a week</t>
  </si>
  <si>
    <t>Walk me through setting up uploading function to Amazon S3</t>
  </si>
  <si>
    <t>Medical Research Meta-analysis Specialist</t>
  </si>
  <si>
    <t>Wordpress Expert Needed Immediately</t>
  </si>
  <si>
    <t>SEO and Design Enhancement for Wix Website</t>
  </si>
  <si>
    <t>Book formatter</t>
  </si>
  <si>
    <t>US tax advisor to support in filling out form 8949 for crypto loss</t>
  </si>
  <si>
    <t>SEO audit help - finding all 404 broken pages</t>
  </si>
  <si>
    <t>Website design updates</t>
  </si>
  <si>
    <t>Simple Website Creation with Online Editor</t>
  </si>
  <si>
    <t>Elite Sales Closer - Credit Repair</t>
  </si>
  <si>
    <t>Android App Devloper for Wordpress Site</t>
  </si>
  <si>
    <t>Design a TSHIRT</t>
  </si>
  <si>
    <t>Illustration and Animation Assistant</t>
  </si>
  <si>
    <t>Design a High Converting BigCommerce Landing Page for B2B Home Decor Leads</t>
  </si>
  <si>
    <t>Shopify Store Updates Needed (1-2 Days)</t>
  </si>
  <si>
    <t>Executive VA role - research/writing heavy</t>
  </si>
  <si>
    <t>Help with Google Analytics 4</t>
  </si>
  <si>
    <t>Create themes based on dynamic color relationships in Figma</t>
  </si>
  <si>
    <t>Frontend Load Page Optimization for Vue.js Application</t>
  </si>
  <si>
    <t>Logo and Label Design</t>
  </si>
  <si>
    <t>Video Editing + Creation &amp;amp; automation</t>
  </si>
  <si>
    <t>Edit Wix Amazon Affiliate app</t>
  </si>
  <si>
    <t>MSP looking for help to set up ISP infrastructure</t>
  </si>
  <si>
    <t>[$250] Pay someone - Missing paid system message for paying someone #45203 - Expensify</t>
  </si>
  <si>
    <t>International Contract Lawyer</t>
  </si>
  <si>
    <t>Prells place</t>
  </si>
  <si>
    <t>Website Design Enhancement for Real Estate Data Portal</t>
  </si>
  <si>
    <t>Webflow simple timed animation</t>
  </si>
  <si>
    <t>AI Automations Expert Required (Airtable + AI + Zapier/Make/N8N)</t>
  </si>
  <si>
    <t>Experto en tik tok</t>
  </si>
  <si>
    <t>Arabic Translation Services</t>
  </si>
  <si>
    <t>Website Quick Design</t>
  </si>
  <si>
    <t>Unity Game Designer</t>
  </si>
  <si>
    <t>Indian Origin Voice-Over Artist for Audiobook Project</t>
  </si>
  <si>
    <t>LinkedIn Social Media Manager</t>
  </si>
  <si>
    <t>Arizona Well Share Legal Agreement</t>
  </si>
  <si>
    <t>English phd application feedback/critique</t>
  </si>
  <si>
    <t>Flutter/Dart setup on Xcode</t>
  </si>
  <si>
    <t>Need a Wordpress Frontend and Backend Customization EXPERT</t>
  </si>
  <si>
    <t>Video Production and Development</t>
  </si>
  <si>
    <t>Customer Service/ Recruitment</t>
  </si>
  <si>
    <t>Interactive Building Floor Plan with MQTT integration.</t>
  </si>
  <si>
    <t>Go High Level Basic Setup</t>
  </si>
  <si>
    <t>PCB Design using KiCad</t>
  </si>
  <si>
    <t>All Around VA with Lead Gen Marketing and Social Media Management Experience</t>
  </si>
  <si>
    <t>Odoo 11 Community Backup Repair</t>
  </si>
  <si>
    <t>Looking for Enthusiastic Individuals to Sell Our Accounts and Services</t>
  </si>
  <si>
    <t>Squarespace Website Builder for Resume Writing Business</t>
  </si>
  <si>
    <t>(Electron EXPERTS ONLY!!!) Cross-Desktop Application Developer with Electron</t>
  </si>
  <si>
    <t>Logo Recreation and Background Design</t>
  </si>
  <si>
    <t>Structural engineer</t>
  </si>
  <si>
    <t>Looking for 10,000 unique Venture Capital/Private Equity Contacts in US/Canada/South America</t>
  </si>
  <si>
    <t>LinkedIn Profile and Resume Revamp</t>
  </si>
  <si>
    <t>WordPress Developer - Figma to WordPress for Photographer</t>
  </si>
  <si>
    <t>Shopify Website Manager</t>
  </si>
  <si>
    <t>Short Form Video Creator/Editor</t>
  </si>
  <si>
    <t>I need a bookeeper/ltd company accounting on a monthly basis</t>
  </si>
  <si>
    <t>Need Ezoic approval</t>
  </si>
  <si>
    <t>SEO Contextual Link building for Non-English Website</t>
  </si>
  <si>
    <t>Go HighLevel Web Builder for Website and Landing Page Design Expert</t>
  </si>
  <si>
    <t>Illustrator - Children's Book</t>
  </si>
  <si>
    <t>Senior Java/Golang full stack developer with React frontend skill</t>
  </si>
  <si>
    <t>Experienced Illustrator for Children's Book</t>
  </si>
  <si>
    <t>Advanced Airtable help needed</t>
  </si>
  <si>
    <t>Wordpress Developer - Speed Optimization and Website Health</t>
  </si>
  <si>
    <t>App Developer &amp;amp; Designer for Medical Care Company</t>
  </si>
  <si>
    <t>Motivational instagram reels</t>
  </si>
  <si>
    <t>Faceless YouTube Automation Creative Manager</t>
  </si>
  <si>
    <t>Looking for Someone to Publish Content on Medium.com</t>
  </si>
  <si>
    <t>Main Character Illustrator</t>
  </si>
  <si>
    <t>Logo and E- Brochure designer</t>
  </si>
  <si>
    <t>I need help isolating an image from PSD into PNG</t>
  </si>
  <si>
    <t>Experienced SEO Specialist Needed</t>
  </si>
  <si>
    <t>PMO Manager</t>
  </si>
  <si>
    <t>Italian Content Writers Required</t>
  </si>
  <si>
    <t>AWS deployment - specialising in the deployment of NLP models</t>
  </si>
  <si>
    <t>Social Media Marketing Campaign Manager</t>
  </si>
  <si>
    <t>Data Scraping Automation for MERN stack web application</t>
  </si>
  <si>
    <t>Download all my images from posts on instagram and facebook and put them into a iphoto shared album</t>
  </si>
  <si>
    <t>Financial Forecasts and Budget Management for Retail Company</t>
  </si>
  <si>
    <t>YouTube scriptwriters needed to write about American Nostalgia channel</t>
  </si>
  <si>
    <t>Logo Design for Cricket Club</t>
  </si>
  <si>
    <t>Experienced Developer Needed for Next.js, Prisma, and Supabase Project</t>
  </si>
  <si>
    <t>SEO Specialist Needed to Rank Website on 1st Page for Target Keywords</t>
  </si>
  <si>
    <t>MERN Stack Dev needed</t>
  </si>
  <si>
    <t>Shopify Frontend Designer</t>
  </si>
  <si>
    <t>Logo and Label Design from Existing Image</t>
  </si>
  <si>
    <t>Zoho campaign</t>
  </si>
  <si>
    <t>Tiktok shop affiliate specialist</t>
  </si>
  <si>
    <t>Legal services for terms and conditions</t>
  </si>
  <si>
    <t>Experienced Shopify Website Designer</t>
  </si>
  <si>
    <t>Need a Social Media Manager for Instagram</t>
  </si>
  <si>
    <t>Speaker Outreach Specialist (Immediate)</t>
  </si>
  <si>
    <t>Conversational AI bot</t>
  </si>
  <si>
    <t>Flutter Flow Developer</t>
  </si>
  <si>
    <t>Experienced YouTube Video Editor</t>
  </si>
  <si>
    <t>Market Research Participants in Singapore</t>
  </si>
  <si>
    <t>IOS App Lead Designer</t>
  </si>
  <si>
    <t>Foreign Grantor Trust</t>
  </si>
  <si>
    <t>SEO Expert for a Marketing/Creative Agency</t>
  </si>
  <si>
    <t>AI Automation Expert</t>
  </si>
  <si>
    <t>Need a Digital Artist to Illustrate a wacky Power Rangers esque T-shirt Design</t>
  </si>
  <si>
    <t>Research Annotated Bibliography on Invisible Disabilities in Higher Education</t>
  </si>
  <si>
    <t>Fullstack Application Developer</t>
  </si>
  <si>
    <t>Content creative writing. Detailed error checking entry level copy editor.</t>
  </si>
  <si>
    <t>Full stack developer for mobile and web app specialized in search, summarization and personalization</t>
  </si>
  <si>
    <t>European Nominal Director</t>
  </si>
  <si>
    <t>Startup in need of help. Advice &amp;amp; Implement Shopify Expert - Abandoned Cart &amp;amp; Website Forms / Emails</t>
  </si>
  <si>
    <t>GIS Analyst for Advanced Statistical Analysis</t>
  </si>
  <si>
    <t>Prenuptial Agreement</t>
  </si>
  <si>
    <t>Make a movie website like this ($7500 budget)</t>
  </si>
  <si>
    <t>Need developer with Google Play console account</t>
  </si>
  <si>
    <t>A Google Ads Specialist to design and set up a comprehensive paid campaign for our business.</t>
  </si>
  <si>
    <t>Illustrator Needed for Bold and Easy Coloring Books</t>
  </si>
  <si>
    <t>Figma UI/UX Designer</t>
  </si>
  <si>
    <t>English to Korean translation - website text editing and SEO optimization</t>
  </si>
  <si>
    <t>Create flyer for new preschool program</t>
  </si>
  <si>
    <t>SEO Manager For Financial Planning and Investment Advisory Company (Squarespace website)</t>
  </si>
  <si>
    <t>Need Facebook ads expert</t>
  </si>
  <si>
    <t>Create a wordpress e-commerce website</t>
  </si>
  <si>
    <t>P2P Chess Game with Solana Tokens integration</t>
  </si>
  <si>
    <t>format a textbook - ebook and paperback for  KDP</t>
  </si>
  <si>
    <t>Need 6 songs professionally mixed and mastered for EP</t>
  </si>
  <si>
    <t>Youtube Voice Over Artist required for ongoing work</t>
  </si>
  <si>
    <t>MERN Stack and CMS Developer for Website</t>
  </si>
  <si>
    <t>Grow my Youtube Channel (Lofi Music)</t>
  </si>
  <si>
    <t>Voiceover - 5 Tricks for Remembering Names</t>
  </si>
  <si>
    <t>Bad Ass Appointment Setter Needed</t>
  </si>
  <si>
    <t>Animator needed for creating an engaging video</t>
  </si>
  <si>
    <t>Scriptwriter for Social Media Ad</t>
  </si>
  <si>
    <t>Videographers needed to film conference talks in NYC over 2 days</t>
  </si>
  <si>
    <t>Video Editor/Creator</t>
  </si>
  <si>
    <t>Real Estate Property Management Assistant</t>
  </si>
  <si>
    <t>Bulk generate AI SEO optimized articles in Swedish for high traffic in Ahrefs</t>
  </si>
  <si>
    <t>Need German tutor for B2</t>
  </si>
  <si>
    <t>Looking for a Spanish Speaking VA</t>
  </si>
  <si>
    <t>Business Contacts Database Development</t>
  </si>
  <si>
    <t>Part-time Romance Editor - Long term cooperation</t>
  </si>
  <si>
    <t>Freelancer Google Ads Expert</t>
  </si>
  <si>
    <t>Photo shop getting house painted</t>
  </si>
  <si>
    <t>Kajabi expert needed</t>
  </si>
  <si>
    <t>Remote Sales Work From Home</t>
  </si>
  <si>
    <t>Sinhalese and Tamil Language Consultant for Short Documentary Film</t>
  </si>
  <si>
    <t>Tiktok Content Creator and Growth/Engagement Expert</t>
  </si>
  <si>
    <t>Survey design</t>
  </si>
  <si>
    <t>Update Product Labels (PDFs for web)</t>
  </si>
  <si>
    <t>SEO Specialist Needed for Limousine Business</t>
  </si>
  <si>
    <t>Scrap Website with Cloudflare and other</t>
  </si>
  <si>
    <t>Power BI with Hubspot Data Expert to Consult on Project</t>
  </si>
  <si>
    <t>33. Announcer and interpreter from Austria</t>
  </si>
  <si>
    <t>UI UX Designer for Adventure Marketplace</t>
  </si>
  <si>
    <t>Expert WordPress Website Designer/Developer Needed to solve my website bug</t>
  </si>
  <si>
    <t>How It Works Video</t>
  </si>
  <si>
    <t>User Growth and Adoption Expert</t>
  </si>
  <si>
    <t>Experienced Angular &amp;amp; Node.js Developer for Short-Term Debugging &amp;amp; Optimization Task</t>
  </si>
  <si>
    <t>July Biteable Video</t>
  </si>
  <si>
    <t>Bilingual Content Writer - English and French</t>
  </si>
  <si>
    <t>Full stack Microsoft developer in or around Barcelona</t>
  </si>
  <si>
    <t>Video Editor needed for my YouTube Videos</t>
  </si>
  <si>
    <t>Fitness Trainer - Rising Social Media</t>
  </si>
  <si>
    <t>Solana smart contract developer</t>
  </si>
  <si>
    <t>Creative Director for Social Media Management</t>
  </si>
  <si>
    <t>Wordpress Website Development with Elementor Pro</t>
  </si>
  <si>
    <t>Speed optimization WordPress website</t>
  </si>
  <si>
    <t>Maintenance Coordinator</t>
  </si>
  <si>
    <t>Web App Development frontend, backend, OpenAI API, and deployment on cloud</t>
  </si>
  <si>
    <t>Product Demo Videos</t>
  </si>
  <si>
    <t>Candidate Sourcing/Recruiting for Civil Engineer Roles</t>
  </si>
  <si>
    <t>Hubspot Reporting and Dashboard Creation</t>
  </si>
  <si>
    <t>LearnWorlds School and Courses setup</t>
  </si>
  <si>
    <t>NYC based assistant for new fintech startup executive</t>
  </si>
  <si>
    <t>Operations Manager for Online Business</t>
  </si>
  <si>
    <t>Content Marketing Campaign Asset Creation</t>
  </si>
  <si>
    <t>Affiliate marketing Account manager for a web3 startup</t>
  </si>
  <si>
    <t>Brochure Design Specialist</t>
  </si>
  <si>
    <t>Experienced iOS designer for modern health app</t>
  </si>
  <si>
    <t>Microsoft 365 Security and Defender for Business</t>
  </si>
  <si>
    <t>Google Business Profile Optimization &amp;amp; management</t>
  </si>
  <si>
    <t>Illustrator for childrens coloring and activity book</t>
  </si>
  <si>
    <t>Packaging</t>
  </si>
  <si>
    <t>Graphic Artist Adobe Illustrator Canva - To develop Quiz Videos</t>
  </si>
  <si>
    <t>Make Images for an Amazon listing</t>
  </si>
  <si>
    <t>Social media manager | Intermediate (Create/Post/Monitor)</t>
  </si>
  <si>
    <t>Cinematography partner</t>
  </si>
  <si>
    <t>After Effects Title Sequence Editor</t>
  </si>
  <si>
    <t>Google Ads Expert Needed for B2B Umbrella Manufacturing Business</t>
  </si>
  <si>
    <t>How can you force the sale of a property which co owner doesn't want to sale in Spain</t>
  </si>
  <si>
    <t>Video Editor for Talking Head Videos</t>
  </si>
  <si>
    <t>Build a Direct Booking, Vacation Rental Website</t>
  </si>
  <si>
    <t>Youtube Automation Voiceover</t>
  </si>
  <si>
    <t>Video editor for various projects</t>
  </si>
  <si>
    <t>Logo Designer for Jewelry Brand</t>
  </si>
  <si>
    <t>B2B advertising on google + social media</t>
  </si>
  <si>
    <t>Youtube editing</t>
  </si>
  <si>
    <t>Fashion Techpack Designer Needed</t>
  </si>
  <si>
    <t>Adding additional port AWS</t>
  </si>
  <si>
    <t>Tik Toc Influencer Campaign and Tik Toc ads connected to Tik Toc shop</t>
  </si>
  <si>
    <t>Face-to-Face User Interview for &amp;quot;Billease&amp;quot; in Manila</t>
  </si>
  <si>
    <t>Create a custom avatar and template for Synthesia</t>
  </si>
  <si>
    <t>Financial / Trading Ebook</t>
  </si>
  <si>
    <t>Product Photo Editor and Merchandiser</t>
  </si>
  <si>
    <t>Redesign/Modernizes a Logo</t>
  </si>
  <si>
    <t>Designer for packaging - a modern Kitchenware Brand</t>
  </si>
  <si>
    <t>Executive Assistant for Calendar Management and Data Tasks</t>
  </si>
  <si>
    <t>Blog Writing Expert in Wedding and Bridesmaid Dresses</t>
  </si>
  <si>
    <t>Reviewing existing application to come up with better UI/UX (design work only)</t>
  </si>
  <si>
    <t>B2B SAAS Software Sales Representative</t>
  </si>
  <si>
    <t>Web Scrap 100,000 quotes and import to excel</t>
  </si>
  <si>
    <t>Bubble.io Developer to help finish app</t>
  </si>
  <si>
    <t>Facebook Business Suite and Business Manager Setup</t>
  </si>
  <si>
    <t>Wix Velo Developer needed for building table on website</t>
  </si>
  <si>
    <t>Japanese Grocery Video Content Creator</t>
  </si>
  <si>
    <t>Videographer/photographer to capture conference and reception</t>
  </si>
  <si>
    <t>Freelance Photoshop Expert - Eyes and Makeup Specialist</t>
  </si>
  <si>
    <t>Redesign Our Company Profile Document</t>
  </si>
  <si>
    <t>Content Creator for Women of Colour in the Maternal Space</t>
  </si>
  <si>
    <t>Custom Logos Long Term Job</t>
  </si>
  <si>
    <t>Sitemap Created for new website</t>
  </si>
  <si>
    <t>IPhone app development</t>
  </si>
  <si>
    <t>Flipbook Catalog</t>
  </si>
  <si>
    <t>English to Bahasa(Indonesia) Translator Needed | Urgent Small File</t>
  </si>
  <si>
    <t>Ecommerce Store Assistant</t>
  </si>
  <si>
    <t>Help With Active Google Adwords</t>
  </si>
  <si>
    <t>ðŸ¦„ Full-stack Developer for existing SaaS project: Laravel + React | Long-term</t>
  </si>
  <si>
    <t>Marketing Funnels, Zapier automations Allarounder</t>
  </si>
  <si>
    <t>Experienced Django Python Programmer Needed for Retargeting Script Development</t>
  </si>
  <si>
    <t>Netherlands Antilles</t>
  </si>
  <si>
    <t>Write Python parser for MHTML</t>
  </si>
  <si>
    <t>Find out who is the owner of a Facebook account</t>
  </si>
  <si>
    <t>French Translator | Project Manager</t>
  </si>
  <si>
    <t>Cold Call Sales Specialist for Real Estate Leads</t>
  </si>
  <si>
    <t>Webflow developer for a long-term position. Immediate start.</t>
  </si>
  <si>
    <t>Need a Hubspot Expert to both Build My Custom Landing Page</t>
  </si>
  <si>
    <t>Native Chinese document transcribers needed for long-term collaboration</t>
  </si>
  <si>
    <t>Web Developer for Website Rehabilitation</t>
  </si>
  <si>
    <t>Natural Language Processing (NLP) Engineer</t>
  </si>
  <si>
    <t>Greek customer service assistant and translator</t>
  </si>
  <si>
    <t>Identify and fix issue causing GL_BLEND to not work in Re3D</t>
  </si>
  <si>
    <t>Webflow Site Builder with Custom Animation</t>
  </si>
  <si>
    <t>French Teacher</t>
  </si>
  <si>
    <t>Python Bot Developer for Ticket Purchase</t>
  </si>
  <si>
    <t>Looking for website developer to create single product page wordpress site</t>
  </si>
  <si>
    <t>Website Builder - Technical Chat Support Specialist</t>
  </si>
  <si>
    <t>Experienced SEO Writer for 2 Websites</t>
  </si>
  <si>
    <t>Write test script for functional test based on SRS SDS in word doc. Test cases provided.</t>
  </si>
  <si>
    <t>Piano Lessons Online Needed</t>
  </si>
  <si>
    <t>Lead Generation Specialist for Oncology &amp;amp; Aged Care Businesses in Australia</t>
  </si>
  <si>
    <t>Experienced Full Stack Developers for SaaS Product (React &amp;amp; Node.js) | Agencies Only</t>
  </si>
  <si>
    <t>Social Marketing specialists</t>
  </si>
  <si>
    <t>Website update</t>
  </si>
  <si>
    <t>Issues with perfex crm trigger to send emails need to fix</t>
  </si>
  <si>
    <t>Develop a Wordpress Site Inspired from Another With Different Content/Colors</t>
  </si>
  <si>
    <t>Get Songs Playlisted On Big Playlists Across Multiple Streaming Platforms</t>
  </si>
  <si>
    <t>Woocommerce expert to show me on zoom where to update my logo for emails to customers of purchase.</t>
  </si>
  <si>
    <t>Art for Wine label</t>
  </si>
  <si>
    <t>Native React Data Reporting App Developer</t>
  </si>
  <si>
    <t>Bookkeeping/ADP, and HR Virtual Assistant</t>
  </si>
  <si>
    <t>Experienced Web Designer Needed for Blog Article</t>
  </si>
  <si>
    <t>Do Facebook  paid ads for a Crypto project</t>
  </si>
  <si>
    <t>Website edit incorporating SEO</t>
  </si>
  <si>
    <t>Need an electical wiring harness drawn/designed, have one to copy from</t>
  </si>
  <si>
    <t>Virtual assistant to audit copies</t>
  </si>
  <si>
    <t>German native speaker require</t>
  </si>
  <si>
    <t>App developer in Melbourne for start up project</t>
  </si>
  <si>
    <t>Need help setting up instantly.ai campaigns</t>
  </si>
  <si>
    <t>RWA-20 Application development : Tokenization of Treasury Debt</t>
  </si>
  <si>
    <t>Admin Job - Filipino candidates only</t>
  </si>
  <si>
    <t>Revamping the exisitng website</t>
  </si>
  <si>
    <t>Product Sourcer</t>
  </si>
  <si>
    <t>Brilliant Web Designer Required</t>
  </si>
  <si>
    <t>Researcher for Sustainable Turf Idea</t>
  </si>
  <si>
    <t>Organizing data from PDFs via RAG</t>
  </si>
  <si>
    <t>Research Linkedin Profiles /Profiles</t>
  </si>
  <si>
    <t>Next.js Landing Page Development</t>
  </si>
  <si>
    <t>Expert in writing motivational letters</t>
  </si>
  <si>
    <t>Google Ads Specialist for Real Estate Leads</t>
  </si>
  <si>
    <t>Wordpress website build</t>
  </si>
  <si>
    <t>MatrixOut.com needs Social Media Marketing Specialist</t>
  </si>
  <si>
    <t>Brand Strategist for Chic Homeware Brand</t>
  </si>
  <si>
    <t>Brand Standard Manual for Customized Gift Shop</t>
  </si>
  <si>
    <t>Print Designs - Biz. Card, Flyer, Poster</t>
  </si>
  <si>
    <t>Looking for an editor for the finalized draft of a Spirituality/Self-Help Book Journal</t>
  </si>
  <si>
    <t>Experienced iOS/Android Developer for VPN and Security App Enhancements</t>
  </si>
  <si>
    <t>Podcast and video editor, social media manager</t>
  </si>
  <si>
    <t>Full Identity Design for Printing and Packaging Manufacturing</t>
  </si>
  <si>
    <t>Need 1000 leads - Pay per lead closed</t>
  </si>
  <si>
    <t>Dedicated Tax Professional for Business and Personal Taxes</t>
  </si>
  <si>
    <t>Build a cool website for a small consulting business!</t>
  </si>
  <si>
    <t>Improve photo and video from Dji mini 4k</t>
  </si>
  <si>
    <t>Seeking a Registered Dietitian or RDN for a Freelance Writing Position</t>
  </si>
  <si>
    <t>Earn â‚¬20: Explore Cream Cheese at ConadðŸŽ¥</t>
  </si>
  <si>
    <t>Change domain from .com to .se - website and email.</t>
  </si>
  <si>
    <t>Data research for a thesis</t>
  </si>
  <si>
    <t>Writer for Blog Post</t>
  </si>
  <si>
    <t>Shopify theme kit and Shopify CLI</t>
  </si>
  <si>
    <t>Adobe Photoshop Wizard with Mockup Experience required.</t>
  </si>
  <si>
    <t>Graphic designer for print changes</t>
  </si>
  <si>
    <t>Expert iOS Programmer for a day</t>
  </si>
  <si>
    <t>WordPress Website Speed Optimization and fix Core Web Vital Issues</t>
  </si>
  <si>
    <t>Azure Storage Security Expert Needed Urgently</t>
  </si>
  <si>
    <t>Professional Team Building and Talent Recruitment</t>
  </si>
  <si>
    <t>Remove Subdivision labels and add custom label to Custom Google Map *map link attached</t>
  </si>
  <si>
    <t>Website Customization Assistance</t>
  </si>
  <si>
    <t>Design seamless sock designs</t>
  </si>
  <si>
    <t>Project Manager for a Psychology Training Business</t>
  </si>
  <si>
    <t>Online Usability testing</t>
  </si>
  <si>
    <t>Remote Computer Repair &amp;amp; Support Technician</t>
  </si>
  <si>
    <t>Full Stack Web Developer for Site Design and SEO</t>
  </si>
  <si>
    <t>Video render of a diamond ring</t>
  </si>
  <si>
    <t>Roblox Dev + Builder</t>
  </si>
  <si>
    <t>Estimator &amp;amp; SumoQuote Expert</t>
  </si>
  <si>
    <t>PPC specialist - full time - flexible hours, work from anywhere</t>
  </si>
  <si>
    <t>React Portfolio website</t>
  </si>
  <si>
    <t>Solona Pump.Fun Launch Bundle Tool</t>
  </si>
  <si>
    <t>Market Researcher US</t>
  </si>
  <si>
    <t>3D Furniture Modeling</t>
  </si>
  <si>
    <t>WordPress Site SEO Optimization</t>
  </si>
  <si>
    <t>Professional 2D Animator Needed for Funny and Compelling Video</t>
  </si>
  <si>
    <t>$250 to find a very specific manufacture in Vietnam</t>
  </si>
  <si>
    <t>Homeschool Planner website redesign + development w/ Figma + Material UI</t>
  </si>
  <si>
    <t>Python and Flask specialist</t>
  </si>
  <si>
    <t>Recruiting native Italian speakers â€“ give five-star reviews</t>
  </si>
  <si>
    <t>Android Developer Needed for AliPay Payment API Integration</t>
  </si>
  <si>
    <t>Flash memory integration with STM32 microcontroller</t>
  </si>
  <si>
    <t>Create Choreography Tutorial Video For Wedding Dance</t>
  </si>
  <si>
    <t>Retrieving 37 month data from Similarweb for specific websites</t>
  </si>
  <si>
    <t>OF Chatter</t>
  </si>
  <si>
    <t>Grow LinkedIn Page</t>
  </si>
  <si>
    <t>Podcast Audio Editor and Producer</t>
  </si>
  <si>
    <t>Organic Balloon Artist Business Support</t>
  </si>
  <si>
    <t>Need an expert PHP developer to upgrade the existing code 7.3 version to the 8.1 version</t>
  </si>
  <si>
    <t>3d rendering by a seasoned Interior designer for a church</t>
  </si>
  <si>
    <t>Evacuation Plan Designer</t>
  </si>
  <si>
    <t>Medical Billing Specialist - Tax ID Number Rejection Resolution</t>
  </si>
  <si>
    <t>Customer Retention Specialist</t>
  </si>
  <si>
    <t>Public Adjuster</t>
  </si>
  <si>
    <t>Shopify Page Build in Gempages</t>
  </si>
  <si>
    <t>Book writer for gardening book</t>
  </si>
  <si>
    <t>Recreate pdf document in Excel</t>
  </si>
  <si>
    <t>Video Editor Car Videos</t>
  </si>
  <si>
    <t>Company Slogan and Brand story writing</t>
  </si>
  <si>
    <t>Integration Plugin troubleshooting on WooCommerce</t>
  </si>
  <si>
    <t>Chatbot for clothing website</t>
  </si>
  <si>
    <t>Google Ads Teach - Leads</t>
  </si>
  <si>
    <t>Firebase Expert Needed for Firestore Rules</t>
  </si>
  <si>
    <t>Specification Drawings in AutoCAD</t>
  </si>
  <si>
    <t>Animator for Singing Dog Animation</t>
  </si>
  <si>
    <t>Beachside House Design</t>
  </si>
  <si>
    <t>Facebook Ads Account Recovery Specialist</t>
  </si>
  <si>
    <t>Experienced Tax Consultant for GST Filing on Freelancing Platforms</t>
  </si>
  <si>
    <t>Hindi Native Speaker Needed for a long Term Translation/Proofreading from English (URGENT)</t>
  </si>
  <si>
    <t>Logo Gif Designer</t>
  </si>
  <si>
    <t>Colombian Easy job</t>
  </si>
  <si>
    <t>LARVIN SIRKO HOLDING LLC Partnership</t>
  </si>
  <si>
    <t>Expert Video Creator (20~30s duration)</t>
  </si>
  <si>
    <t>Affordable Web App or Web Solution</t>
  </si>
  <si>
    <t>Newsletter - Mailer Lite</t>
  </si>
  <si>
    <t>Nationwide Retail Leads Cold Calling</t>
  </si>
  <si>
    <t>Create Wikipedia backlink</t>
  </si>
  <si>
    <t>Website, google business listing, yelp business listing, SEO for a Property Management Business</t>
  </si>
  <si>
    <t>Sales Master Professional</t>
  </si>
  <si>
    <t>Editor de video profesional</t>
  </si>
  <si>
    <t>Proofreading of a poker article in Finnish</t>
  </si>
  <si>
    <t>Lead Magnet Design for Online Marketing</t>
  </si>
  <si>
    <t>AWS Server Management</t>
  </si>
  <si>
    <t>Lead Generation Specialist for Oncology Business Contacts  in Australia</t>
  </si>
  <si>
    <t>LF Dedicated Tax Professional for Business/Personal Taxes</t>
  </si>
  <si>
    <t>USB adapter for emulators</t>
  </si>
  <si>
    <t>Sales Process Optimization</t>
  </si>
  <si>
    <t>Experienced SEO Specialist for Home Service Company Clients</t>
  </si>
  <si>
    <t>Book Keeping and Property Management/Real Estate Admin</t>
  </si>
  <si>
    <t>Build responsive WordPress with booking/payment</t>
  </si>
  <si>
    <t>Recreate Existing Logo in various high res file formats</t>
  </si>
  <si>
    <t>Polish copywriter for Gambling</t>
  </si>
  <si>
    <t>Accountant expert in Tax planning, Escrow, Freelancing payments for international remote platform</t>
  </si>
  <si>
    <t>Community Engagement Specialist (High Karma Required on Reddit/Quora, Active on Discord)</t>
  </si>
  <si>
    <t>Philippines Marketing Sales, AI Emotion &amp;amp; Mood Tech</t>
  </si>
  <si>
    <t>AI automation specialist</t>
  </si>
  <si>
    <t>Freelancer HR needed for CV sourcing</t>
  </si>
  <si>
    <t>Website Content Writing Creator For Blog ($5 for 4-6 minutes)</t>
  </si>
  <si>
    <t>Saml data base</t>
  </si>
  <si>
    <t>Create H5P content/activities for Moodle platform about UK university admissions</t>
  </si>
  <si>
    <t>Flutter and Laravel Mobile Application Developer</t>
  </si>
  <si>
    <t>Wordpress + Elementor Designer/Developer for New Small Business Website</t>
  </si>
  <si>
    <t>Video Spokesperson Amazon Product Reviewer/ UGC Creating Short Videos Comparing 2 Products</t>
  </si>
  <si>
    <t>Social media Marketing Team Leader For Hire Full Time Only from Pakistan</t>
  </si>
  <si>
    <t>Online Math Tutor</t>
  </si>
  <si>
    <t>Short Script Dialogue Writer</t>
  </si>
  <si>
    <t>Improve Core Web Vitals for Small Webflow Site</t>
  </si>
  <si>
    <t>Data entry from Ayurveda</t>
  </si>
  <si>
    <t>Urgent Shopify Theme Customization</t>
  </si>
  <si>
    <t>Voice over artist for a YouTube channel in the Car niche</t>
  </si>
  <si>
    <t>Pentest Sample Report Creation</t>
  </si>
  <si>
    <t>Update less than 10 images on wordpress website easy work</t>
  </si>
  <si>
    <t>Looking for a person to create Fiverr account.</t>
  </si>
  <si>
    <t>Account Executive for Home Renovation Marketing Agency</t>
  </si>
  <si>
    <t>Recruiter - Blog Writers</t>
  </si>
  <si>
    <t>Tagalog Native Speaker Needed for a long Term Translation/Proofreading from English(URGENT)</t>
  </si>
  <si>
    <t>PC &amp;amp; Android Game Testers</t>
  </si>
  <si>
    <t>Custom spreadsheets for my business</t>
  </si>
  <si>
    <t>Java Spark Lead developer</t>
  </si>
  <si>
    <t>Designing CSS and HTML calculator plugin frontend wordpress</t>
  </si>
  <si>
    <t>Google Ads Account Audit</t>
  </si>
  <si>
    <t>A Creative Ghostwriter and Editor is Needed</t>
  </si>
  <si>
    <t>Web application &amp;amp; API penetration testing (Grey-box)</t>
  </si>
  <si>
    <t>Seeking app dev application publis task</t>
  </si>
  <si>
    <t>Klaviyo email marketing assistant</t>
  </si>
  <si>
    <t>Enhancement Work On PancakeSwap</t>
  </si>
  <si>
    <t>Website Developer (Wordpress/Tatsu)</t>
  </si>
  <si>
    <t>Create a new product sell sheet</t>
  </si>
  <si>
    <t>Shopify CRO Expert</t>
  </si>
  <si>
    <t>Seeking Experienced Web Developer for Dynamic E-commerce Site Enhancements</t>
  </si>
  <si>
    <t>A video editor is needed for our raw footage.</t>
  </si>
  <si>
    <t>Website Technical Support</t>
  </si>
  <si>
    <t>Photoshop gig one time, fast and simple</t>
  </si>
  <si>
    <t>Senior Full Stack Development</t>
  </si>
  <si>
    <t>Postcard Design for Business Owners</t>
  </si>
  <si>
    <t>Graphic Designer for a flyer</t>
  </si>
  <si>
    <t>Setup Dinstar PBX</t>
  </si>
  <si>
    <t>salesforce Einstein</t>
  </si>
  <si>
    <t>Vosk Expert needed for model training</t>
  </si>
  <si>
    <t>Layout of an Ebook using canva</t>
  </si>
  <si>
    <t>Create Viral Video for Clothing Brand</t>
  </si>
  <si>
    <t>I need somone to help market my shopify store to bring in sales</t>
  </si>
  <si>
    <t>Bilingual Marketing Assistant Wanted for Facebook and Google Ads Campaigns</t>
  </si>
  <si>
    <t>YouTube Shorts Video Editor</t>
  </si>
  <si>
    <t>Experienced Shopify Expert needed to build a Shopify landing page for clothing brand</t>
  </si>
  <si>
    <t>Set Recurring Payment SEPA through Mollie on Wix</t>
  </si>
  <si>
    <t>SEO Optimization for Italian Shopify Store</t>
  </si>
  <si>
    <t>LaTeX Editor/Formatting</t>
  </si>
  <si>
    <t>Recruitment: AI Model Training, Midjourney, Stable Diffusion, Leonardo.ai</t>
  </si>
  <si>
    <t>3D Model of a rail car and truck in AD Inventor</t>
  </si>
  <si>
    <t>Create Professional emails/templates on Canva</t>
  </si>
  <si>
    <t>Shopify Virtual Assistant - Pre-Owned Fashion Product Catalogue Management</t>
  </si>
  <si>
    <t>Web Design and Traffic Boost for Real Estate Website</t>
  </si>
  <si>
    <t>Seeking Creative Video Editors for Ecommerce/Dropshipping YouTube channel (10+ videos per month)</t>
  </si>
  <si>
    <t>Help with youtube wont let me run promotions</t>
  </si>
  <si>
    <t>Grow Our Instagram Following!</t>
  </si>
  <si>
    <t>Canadian copywriter for gambling</t>
  </si>
  <si>
    <t>UI/UX Designer for music app Mockup (MVP - 6 to 10 pages)</t>
  </si>
  <si>
    <t>3d exterior</t>
  </si>
  <si>
    <t>Power Automate - BOT Development</t>
  </si>
  <si>
    <t>Comic Tutorials in 6 panels</t>
  </si>
  <si>
    <t>Project manager for US-based custom software development company</t>
  </si>
  <si>
    <t>Short-term Rental Consultant for 5-Bedroom Vacation Home in DC</t>
  </si>
  <si>
    <t>Video Editor for Meta Advertisements</t>
  </si>
  <si>
    <t>Video Editor for Testimonial Video</t>
  </si>
  <si>
    <t>Wordpress file uploader for photo, video and audio drag order</t>
  </si>
  <si>
    <t>Graphic Designer to Design a Sponsor Prospectus</t>
  </si>
  <si>
    <t>Spokesperson</t>
  </si>
  <si>
    <t>Turkish to english translator</t>
  </si>
  <si>
    <t>Logo retracement</t>
  </si>
  <si>
    <t>Youtube automation script writer</t>
  </si>
  <si>
    <t>Graphic designer need for creating a leaflet</t>
  </si>
  <si>
    <t>TikTok/Reels editor for 2-5min talking head educational videos</t>
  </si>
  <si>
    <t>5 blog post about Manufacturing Process: CNC Machining, Injection Molding</t>
  </si>
  <si>
    <t>Hiring A YouTube Script Writer  ($20+ Per Video)</t>
  </si>
  <si>
    <t>European Nominal Directorï¼ˆGermanyï¼‰</t>
  </si>
  <si>
    <t>Busco Editor de Videos con MUCHA EXPERIENCIA para canal de YouTube en nicho &amp;quot;Hacer Dinero Online&amp;quot;</t>
  </si>
  <si>
    <t>Registration Completion Assistance for Kleinanzeigen.de Market</t>
  </si>
  <si>
    <t>Procreate Expert Needed to Create Personalized Brushes</t>
  </si>
  <si>
    <t>Laravel + React Developer for a SaaS product</t>
  </si>
  <si>
    <t>Radzen project for  time and attendance</t>
  </si>
  <si>
    <t>Update Animated HTML File for Email Signature</t>
  </si>
  <si>
    <t>Virtual Personal/Technical Assistant</t>
  </si>
  <si>
    <t>University Chatbot Developments</t>
  </si>
  <si>
    <t>Webpage developer wanted</t>
  </si>
  <si>
    <t>Docker specialist</t>
  </si>
  <si>
    <t>Technical SEO Audit</t>
  </si>
  <si>
    <t>Looking for Swedish Customer to Test our Full website with Klarna</t>
  </si>
  <si>
    <t>Urgent Logo Design</t>
  </si>
  <si>
    <t>English to Korean Translators</t>
  </si>
  <si>
    <t>Interior Design Architect</t>
  </si>
  <si>
    <t>Create branding for Accounting firm</t>
  </si>
  <si>
    <t>Quick easy 100 words new beginners</t>
  </si>
  <si>
    <t>Video Training Content Creator</t>
  </si>
  <si>
    <t>Custom Raspberry Pi 5 Case Design</t>
  </si>
  <si>
    <t>Site Plan Design for Small RV Park in Maricopa County, Arizona</t>
  </si>
  <si>
    <t>SharePoint Designer</t>
  </si>
  <si>
    <t>Professional Executive Assistant</t>
  </si>
  <si>
    <t>Need aid in submitting app to production</t>
  </si>
  <si>
    <t>Create 3 vector graphic designs for golf polo</t>
  </si>
  <si>
    <t>Looking for an Email Marketing Expert</t>
  </si>
  <si>
    <t>Professional Google Document Designer</t>
  </si>
  <si>
    <t>Backlinks from proment websites</t>
  </si>
  <si>
    <t>TikTok Video Podcast Editor</t>
  </si>
  <si>
    <t>Part-Time Social Media Manager</t>
  </si>
  <si>
    <t>Data Analyst for Supply Chain</t>
  </si>
  <si>
    <t>Basic Report Writing</t>
  </si>
  <si>
    <t>Wikipedia Assistance</t>
  </si>
  <si>
    <t>Google play  console account</t>
  </si>
  <si>
    <t>I require a form that allows a user to select options and it will generate a price accordingly</t>
  </si>
  <si>
    <t>Language Translator (Hindi, Kannada, Tamil, Telegu, Gujarati, Bengali) for 1 PDF Content</t>
  </si>
  <si>
    <t>Make the embroidery design</t>
  </si>
  <si>
    <t>Hiring Virtual Assistant / Appointment Setter</t>
  </si>
  <si>
    <t>Looking for a YouTube thumbnail designer for 4 thumbnails</t>
  </si>
  <si>
    <t>Amazon Seller Expert &amp;amp; Listing images designing</t>
  </si>
  <si>
    <t>Accounts Payable Accountant</t>
  </si>
  <si>
    <t>USPTO Attorney for Trademark Infringement Claim</t>
  </si>
  <si>
    <t>Website Image Resizing and Contact Form Fix</t>
  </si>
  <si>
    <t>Expert Figma Designer Needed for SaaS Web &amp;amp; Mobile Application Wireframe Project</t>
  </si>
  <si>
    <t>Cordova Developer required</t>
  </si>
  <si>
    <t>After Effects Animator for UI Dashboards</t>
  </si>
  <si>
    <t>Build a responsive Wordpress site for Medical Care company</t>
  </si>
  <si>
    <t>Ebay Lister For Liquidation Item That Includes Salvage and Surplus Items Complete Listing Agent</t>
  </si>
  <si>
    <t>C++ Sorting Algorithms Comparison</t>
  </si>
  <si>
    <t>WordPress Designer/Developer for Beta Learning Platform</t>
  </si>
  <si>
    <t>UI Designer needed to revamp webapp dashboard</t>
  </si>
  <si>
    <t>Medical Virtual Assistant (VA) Patient Care Coordinator  - Dermatology</t>
  </si>
  <si>
    <t>Computer Programmer</t>
  </si>
  <si>
    <t>Scaling Facebook ads for E-commerce brands (Clothing brands)</t>
  </si>
  <si>
    <t>Leadpages Developer for Program Launch</t>
  </si>
  <si>
    <t>NetSuite Developer for As Needed Scripting &amp;amp; Customization</t>
  </si>
  <si>
    <t>Animated video intro and outro</t>
  </si>
  <si>
    <t>Setup email for GHL-based Agency</t>
  </si>
  <si>
    <t>Legal Advice on LA Beach Ordinance &amp;amp; Liability of Event Rentals on Beach</t>
  </si>
  <si>
    <t>Go High Level Virtual Assistant</t>
  </si>
  <si>
    <t>Very Quick Task - Graphic Design</t>
  </si>
  <si>
    <t>Travel Photo Book Designer</t>
  </si>
  <si>
    <t>Logo retouch</t>
  </si>
  <si>
    <t>Business Development Sales | Warehouse</t>
  </si>
  <si>
    <t>Epic Developer - Requirement</t>
  </si>
  <si>
    <t>3D CAD drawing of plastic toy part needed</t>
  </si>
  <si>
    <t>Wordpress Replatforming - Take existing design and re-implement onto Wordpress</t>
  </si>
  <si>
    <t>Added Manufactuirng site Backlink For Our Website</t>
  </si>
  <si>
    <t>Seeking Telecom Consultant for SIP Trunking, Cloud Contact Center, and SMS Marketing Solutions</t>
  </si>
  <si>
    <t>need an expert on figma, jira, scrum, agile for building and testing WebApp</t>
  </si>
  <si>
    <t>Printer onboarding localization to DE and FR</t>
  </si>
  <si>
    <t>Family Photographer Needed</t>
  </si>
  <si>
    <t>YouTube Anime Shorts Editor Needed</t>
  </si>
  <si>
    <t>System Administrators and Cyber security specialists (LATAM+META+APAC+SPAIN)</t>
  </si>
  <si>
    <t>Encoding of Files / Assembly Timeline (URGENT URGENT)</t>
  </si>
  <si>
    <t>Product Catalog Creation</t>
  </si>
  <si>
    <t>Minor Photo Editing</t>
  </si>
  <si>
    <t>Deep Learning &amp;amp; NLP text-based classification</t>
  </si>
  <si>
    <t>Ai Engine For Trading Strategies</t>
  </si>
  <si>
    <t>I need a logistics company from China</t>
  </si>
  <si>
    <t>User Interview of 60 minutes</t>
  </si>
  <si>
    <t>Looking for Personal Assistant Hourly</t>
  </si>
  <si>
    <t>Print Chart Wizzard Export with Healthfusion EHR (NEXTgen)</t>
  </si>
  <si>
    <t>NextJS Web Application Update</t>
  </si>
  <si>
    <t>Initial Design for Tickets Management system and Events Management System</t>
  </si>
  <si>
    <t>Crypto Newsletter Writer</t>
  </si>
  <si>
    <t>Solana Blockchain Developer Needed for NFT Marketplace and DeFi Project</t>
  </si>
  <si>
    <t>Find, catalogue, and research ads</t>
  </si>
  <si>
    <t>2D custom animation 10 seconds for marketing</t>
  </si>
  <si>
    <t>Samba and mysql expert</t>
  </si>
  <si>
    <t>Need a cryptocurrency expert to participate our podcast</t>
  </si>
  <si>
    <t>Instagram Account Manager for Indoor Plant Care</t>
  </si>
  <si>
    <t>Solidworks project</t>
  </si>
  <si>
    <t>Looking for Long-Term FlutterFlow Partner</t>
  </si>
  <si>
    <t>Virtual Assistant for Lead Generation</t>
  </si>
  <si>
    <t>Technical Designer for SF Permit Set</t>
  </si>
  <si>
    <t>Virtual Staging</t>
  </si>
  <si>
    <t>Create a 3 minute video ad</t>
  </si>
  <si>
    <t>PLC Programming for Parcel Handling Conveyor Systems</t>
  </si>
  <si>
    <t>Looking for a good figma designer</t>
  </si>
  <si>
    <t>Finishup formatting a webpage</t>
  </si>
  <si>
    <t>Looking for a strong, experienced graphic designer</t>
  </si>
  <si>
    <t>Developer Needed to Build a Web Tool with OpenAI Integration</t>
  </si>
  <si>
    <t>Email campaign creation and sending</t>
  </si>
  <si>
    <t>El Salvador</t>
  </si>
  <si>
    <t>TikTok Ad Creator for Web App</t>
  </si>
  <si>
    <t>3D Modeling from Building Drawings</t>
  </si>
  <si>
    <t>SEO audit of a new website</t>
  </si>
  <si>
    <t>Need a WebRTC expert to setup backend</t>
  </si>
  <si>
    <t>I want someone to translate Business Plan from English to German</t>
  </si>
  <si>
    <t>Need seo audit report</t>
  </si>
  <si>
    <t>Social and emotional behaviors of Autistics ( adolescents with music therapy</t>
  </si>
  <si>
    <t>Bulit VR simulations in education</t>
  </si>
  <si>
    <t>Airbnb Communications Specialist</t>
  </si>
  <si>
    <t>Experienced Global Marketing Specialist Needed</t>
  </si>
  <si>
    <t>CAD Modeling for Electric Three-Wheeler Vehicles</t>
  </si>
  <si>
    <t>Ui/Ux</t>
  </si>
  <si>
    <t>Experienced .NET Developer Needed</t>
  </si>
  <si>
    <t>Direct Response Copywriter (Video Scripts)</t>
  </si>
  <si>
    <t>Looking for a DRAWING artist/ video editor for my &amp;quot;Personal Development&amp;quot;youtube channel</t>
  </si>
  <si>
    <t>Apple IT Support for Troubleshooting Child's iPad and Parental Controls</t>
  </si>
  <si>
    <t>Video Editing (Sports American Football)</t>
  </si>
  <si>
    <t>Seeking Female UGC Creators to Create Content for Our Product!</t>
  </si>
  <si>
    <t>Part-Time Graphic Designer with Web Design Experience</t>
  </si>
  <si>
    <t>Google Ads, Meta Ads, PPC, Campaign Expert Needed!</t>
  </si>
  <si>
    <t>Move Logo Subtitle to the Right</t>
  </si>
  <si>
    <t>Full stack MERN Developer</t>
  </si>
  <si>
    <t>Cocos2D Developer Needed To Fix Ad Issue</t>
  </si>
  <si>
    <t>Property Management Specialist</t>
  </si>
  <si>
    <t>Creating whitepaper using my pre-existing template (Input Wording &amp;amp; Assets)</t>
  </si>
  <si>
    <t>An app very similar to TikTok</t>
  </si>
  <si>
    <t>Converting Java project into Python with Hexagonal, Kafka, ORM</t>
  </si>
  <si>
    <t>Quickbooks</t>
  </si>
  <si>
    <t>Lead generation project</t>
  </si>
  <si>
    <t>Back-End Developer for Custom Website</t>
  </si>
  <si>
    <t>React Js Developer for Portfolio Website Must show previous Work</t>
  </si>
  <si>
    <t>R  code and data</t>
  </si>
  <si>
    <t>Video Editor and Designer Needed for Wedding Invitation Video, Flyer, and Web Header</t>
  </si>
  <si>
    <t>Crypto Memecoin Projects Website Developer Needed</t>
  </si>
  <si>
    <t>Web Developer for Online School Website</t>
  </si>
  <si>
    <t>Need 5x5 Banner designed</t>
  </si>
  <si>
    <t>Business Coaching</t>
  </si>
  <si>
    <t>Quality control Hydraulic manufacturing project manager</t>
  </si>
  <si>
    <t>BrightLocal Listing Assistance for Second Location</t>
  </si>
  <si>
    <t>Real Estate Investor Lead Generation Specialist</t>
  </si>
  <si>
    <t>CPA needed for tax preparation from 2015-2023</t>
  </si>
  <si>
    <t>Website designer (Figma)</t>
  </si>
  <si>
    <t>Immigration Lawyer for Visa O-1 Assistance</t>
  </si>
  <si>
    <t>Hiring American UGC Content Creator (House Wife, Trucker, Construction Worker)</t>
  </si>
  <si>
    <t>Short Animation Video for 50th Anniversary</t>
  </si>
  <si>
    <t>Ruah | Hiligaynon</t>
  </si>
  <si>
    <t>Urgent assistance re: 3CX phone lines</t>
  </si>
  <si>
    <t>Complete Shopify Website</t>
  </si>
  <si>
    <t>Programmatic media buyer (medium to high expertise)</t>
  </si>
  <si>
    <t>Front-End Developer for Custom Website</t>
  </si>
  <si>
    <t>Influencer Marketing Specialist Coordinator</t>
  </si>
  <si>
    <t>Jewel pictures retouching</t>
  </si>
  <si>
    <t>Shopify App Development: Dropship-style Platform for Jewelry, Fashion, Accessories, + Commision</t>
  </si>
  <si>
    <t>Finish Web game in React</t>
  </si>
  <si>
    <t>Shopify Theme Customization Development Expert</t>
  </si>
  <si>
    <t>Associate - Level 1 Support and Customer Onboarding</t>
  </si>
  <si>
    <t>Audiobook Narration To ACX Standard, (Word 70,151) Male Irish (Dublin) Accent Narrator Required</t>
  </si>
  <si>
    <t>Crowdfunding Expert &amp;amp; Data Miner for Kickstarter Campaign</t>
  </si>
  <si>
    <t>AWS Serverless Data Warehousing Specialist</t>
  </si>
  <si>
    <t>Send Blaster Setup Expert Needed</t>
  </si>
  <si>
    <t>Russian - Spanish Live Translator</t>
  </si>
  <si>
    <t>Legal Business Council</t>
  </si>
  <si>
    <t>C#/.NET Developer</t>
  </si>
  <si>
    <t>Continouous Odoo Development</t>
  </si>
  <si>
    <t>design 2 stickers - I have the graphics. Need you to make a layout</t>
  </si>
  <si>
    <t>Web App Development and API Integration</t>
  </si>
  <si>
    <t>Lead Generation Specialist for Auto Detailing &amp;amp; Repair Shops</t>
  </si>
  <si>
    <t>Graphic Designer for Mylar CBD Bags</t>
  </si>
  <si>
    <t>Shopify Website Developer for Fine Jewellery Business</t>
  </si>
  <si>
    <t>Business Plan Writing</t>
  </si>
  <si>
    <t>Tableau company performance dashboards</t>
  </si>
  <si>
    <t>Crypto Ecosystem Partnership Manager</t>
  </si>
  <si>
    <t>Figma Html file hosting and getting the site flow and menu buttons correct ie. UX</t>
  </si>
  <si>
    <t>Freelance Writer for Cultural Fellowship Letter of Interest</t>
  </si>
  <si>
    <t>Full-Time DevOps Engineer</t>
  </si>
  <si>
    <t>Get role-skill mapping in product &amp;amp; industrial design - From Designers</t>
  </si>
  <si>
    <t>Literature Review Specialist</t>
  </si>
  <si>
    <t>Content Creation for Project Management PDUs</t>
  </si>
  <si>
    <t>Help With Forming Real Estate Syndication and Underwriting a Deal</t>
  </si>
  <si>
    <t>Enter a document  into Canva</t>
  </si>
  <si>
    <t>Social Media Mgmt + Paid Ads for Local Pizza Shop</t>
  </si>
  <si>
    <t>[Long Term] Wall Art Designs - Use Google / Photoshop</t>
  </si>
  <si>
    <t>Short Reel Edition</t>
  </si>
  <si>
    <t>I need Ai to run a process for our database on Aws. I need expect no Indians thanks</t>
  </si>
  <si>
    <t>Set up Google reCAPTHA</t>
  </si>
  <si>
    <t>Experienced vue.js frontend application developer for AI/Fintech company</t>
  </si>
  <si>
    <t>Artwork for kids book</t>
  </si>
  <si>
    <t>Digital Advertising Specialist</t>
  </si>
  <si>
    <t>React JS Backend Issue</t>
  </si>
  <si>
    <t>Photographer for House Warming Event in Kochi</t>
  </si>
  <si>
    <t>HTML email creation</t>
  </si>
  <si>
    <t>We are looking for an Executive Assistant for the CEO</t>
  </si>
  <si>
    <t>Video Research ðŸ§€ Capture Conad's Cream Cheese</t>
  </si>
  <si>
    <t>Lead list building</t>
  </si>
  <si>
    <t>Real Estate Acquisition Manager</t>
  </si>
  <si>
    <t>Professional Instagram Page Development for DJ</t>
  </si>
  <si>
    <t>Japanese Anime Style 2D Animators Needed</t>
  </si>
  <si>
    <t>Gmail Signature Customization</t>
  </si>
  <si>
    <t>Android &amp;amp; iOS PWA Frontend Developer</t>
  </si>
  <si>
    <t>Hashicopr Vault trainer</t>
  </si>
  <si>
    <t>Looking for a Talented YouTube Video Editor That Understands Viewers Retention</t>
  </si>
  <si>
    <t>AWS Personalize expert</t>
  </si>
  <si>
    <t>iOS Developer Needed to Reskin App Template</t>
  </si>
  <si>
    <t>Create Trading Bot for Interactive Broker API</t>
  </si>
  <si>
    <t>Entry Level Laravel Developer</t>
  </si>
  <si>
    <t>Seeking Expert Developer/Agency for MVP Dashboard and Mobile App Development for Rewards Platform</t>
  </si>
  <si>
    <t>Web data collection</t>
  </si>
  <si>
    <t>API/Script for Data Transfer between MySQL and MS SQL</t>
  </si>
  <si>
    <t>Event Photographer Ho Chi Minh</t>
  </si>
  <si>
    <t>TypeScript, SuiteScript in NetSuite</t>
  </si>
  <si>
    <t>Next.js &amp;amp; Sanity Expert Required</t>
  </si>
  <si>
    <t>Expert in Bland.ai and Zapier</t>
  </si>
  <si>
    <t>Asistente Virtual en Valle de Bravo, Mexico</t>
  </si>
  <si>
    <t>Cold Calling / Prospecting / Sales</t>
  </si>
  <si>
    <t>Turn a really badly designed powerpoint presentation into a sales masterpiece</t>
  </si>
  <si>
    <t>Social Media Manager + Product Listing + VA For Dropshipping Site (Must Read Chinese + English)</t>
  </si>
  <si>
    <t>DATA ANALYST/Perform  EDA in python on Three Dataset using Python .</t>
  </si>
  <si>
    <t>Market Researcher Costa Rica</t>
  </si>
  <si>
    <t>AI Expert needed to repurpose long form videos</t>
  </si>
  <si>
    <t>Experienced Media Buyer for Home Care Industry</t>
  </si>
  <si>
    <t>Publish my android App to console</t>
  </si>
  <si>
    <t>Looking for a Spanish native speaker actor to record a short video. UGC creator.</t>
  </si>
  <si>
    <t>Translations of 3616 words from English to SOTHO.</t>
  </si>
  <si>
    <t>Make $25 for recording 100 short sentences | Simple 30 minute job</t>
  </si>
  <si>
    <t>Slack App Developer</t>
  </si>
  <si>
    <t>Children's first books</t>
  </si>
  <si>
    <t>Inventory Management Android</t>
  </si>
  <si>
    <t>Virtual assistance calling</t>
  </si>
  <si>
    <t>Native English Product Content Writer for Pet Toy Store</t>
  </si>
  <si>
    <t>Website Revamp and Optimization</t>
  </si>
  <si>
    <t>WordPress Website Modifications</t>
  </si>
  <si>
    <t>Salesforce Expert who can help me Docusign integration</t>
  </si>
  <si>
    <t>Graphics Designer for Amazon Listing and Packaging Design</t>
  </si>
  <si>
    <t>Scriptwriter who is interested in writing content about famous rappers!</t>
  </si>
  <si>
    <t>Plaid API, Flask, Postgresql For Identity Verification System</t>
  </si>
  <si>
    <t>Web Designer &amp;amp; Developer for Basic Landing Page in Oxygen Builder</t>
  </si>
  <si>
    <t>Need to ASP.net code update on AZURE server</t>
  </si>
  <si>
    <t>Part-Time SEO Manager</t>
  </si>
  <si>
    <t>Solidity Developer for Troubleshooting Coin Function</t>
  </si>
  <si>
    <t>Instagram Ethical Hacking Expert</t>
  </si>
  <si>
    <t>Looking for part-time KOL for Social Media Influence Facebook, Insgram, Twitter, TikTok.</t>
  </si>
  <si>
    <t>SEO Content Writer for Affiliate Marketing Blog</t>
  </si>
  <si>
    <t>India CATI study calling and survey filling pan India | All local languages</t>
  </si>
  <si>
    <t>Freelancer Needed for UGC Tutorial Video on Advanced Dark Circle Eye Remover</t>
  </si>
  <si>
    <t>Asistente virtual para redes sociales y tareas administrativas</t>
  </si>
  <si>
    <t>Travel Copywriter needed for social media captions</t>
  </si>
  <si>
    <t>Pitch Deck Design Improvement</t>
  </si>
  <si>
    <t>I need someone to help me design website</t>
  </si>
  <si>
    <t>Native ltaly Male Voice Talent Needed.</t>
  </si>
  <si>
    <t>Wedding Videography Video Editor</t>
  </si>
  <si>
    <t>Social Media Manager for LinkedIn Content Calendar</t>
  </si>
  <si>
    <t>Experienced YouTube Script Writer Needed</t>
  </si>
  <si>
    <t>Senior Video Editor</t>
  </si>
  <si>
    <t>Logo design (software product)</t>
  </si>
  <si>
    <t>Development personal website with dashboard</t>
  </si>
  <si>
    <t>Need Portuguese Minimalist Brand Designer</t>
  </si>
  <si>
    <t>Experienced Cold Caller / Appointment Setter Required</t>
  </si>
  <si>
    <t>Remote Truck Dispatcher</t>
  </si>
  <si>
    <t>Video Content Creator for Reels and Advertising Videos for Furniture in Mexico</t>
  </si>
  <si>
    <t>Shopify Developer Needed for Animated Modular E-Commerce Website</t>
  </si>
  <si>
    <t>Attractive, vibrant poster</t>
  </si>
  <si>
    <t>Nevada Attorney for LLC Formation</t>
  </si>
  <si>
    <t>Update business card</t>
  </si>
  <si>
    <t>Resizing of a .pes file</t>
  </si>
  <si>
    <t>High-Res Logo Files Needed</t>
  </si>
  <si>
    <t>Download 100 PDF files</t>
  </si>
  <si>
    <t>Financial Valuation Expert Interview</t>
  </si>
  <si>
    <t>Need Advise - CPA bookkeeping</t>
  </si>
  <si>
    <t>Experienced Advertiser for Digital Product on Meta &amp;amp; TIktok Platforms</t>
  </si>
  <si>
    <t>Expert WordPress / Elementor Developer Needed for Photography Website Redesign</t>
  </si>
  <si>
    <t>Graphic Designer for Modern Hat Company</t>
  </si>
  <si>
    <t>Growth Strategy</t>
  </si>
  <si>
    <t>Fashion Collection Design and Tech Pack</t>
  </si>
  <si>
    <t>QBO Bookkeeper Needed with Construction Bookkeeping Experience</t>
  </si>
  <si>
    <t>Microsoft Viva Goals</t>
  </si>
  <si>
    <t>Professional Book Editor</t>
  </si>
  <si>
    <t>Shopify expert required for ecommerce brand store</t>
  </si>
  <si>
    <t>Web Developer for Portfolio Website Must show previous Work</t>
  </si>
  <si>
    <t>Topological Data analysis</t>
  </si>
  <si>
    <t>Mobile Game Development Lead</t>
  </si>
  <si>
    <t>Financial Model</t>
  </si>
  <si>
    <t>Corporate Website (Webflow)</t>
  </si>
  <si>
    <t>Amazon Product Listing and A+ Graphic Designer - Need Infographics</t>
  </si>
  <si>
    <t>Framer Developer Needed for Shopping Cart Site</t>
  </si>
  <si>
    <t>Project Manager - LED Video Wall Installations</t>
  </si>
  <si>
    <t>Promotional Video Ad for Social Media to Promote our Real Estate Investment Calculator</t>
  </si>
  <si>
    <t>Research Analyst for Agriculture Export and Agtech Financial Benchmarking</t>
  </si>
  <si>
    <t>Build a Linkedin Automation Tool</t>
  </si>
  <si>
    <t>Social Media Handler and Video Editor</t>
  </si>
  <si>
    <t>Firmware Development Nuvoton NUC130RE1CN and LCM12864</t>
  </si>
  <si>
    <t>Conversion Rate Optimization Expert for Shopify Store</t>
  </si>
  <si>
    <t>Web and Software Design</t>
  </si>
  <si>
    <t>Canva One Sheet Updating</t>
  </si>
  <si>
    <t>AWS Cloud Engineer - IOT GreenGrass</t>
  </si>
  <si>
    <t>Expert Machine Learning Data Scientist for Assessment Reduction Project</t>
  </si>
  <si>
    <t>We need an expert in Office Add-ins</t>
  </si>
  <si>
    <t>Remote Arabic Beginner</t>
  </si>
  <si>
    <t>Experienced Betting Website Developer Needed</t>
  </si>
  <si>
    <t>Java Product Designer</t>
  </si>
  <si>
    <t>Creating As-Builts For A Small Exterior Renovation</t>
  </si>
  <si>
    <t>Edit a 20 minute short e-Learning lecture</t>
  </si>
  <si>
    <t>Fix and optimize an amazon seller central</t>
  </si>
  <si>
    <t>Linkedin outbound connections and messaging</t>
  </si>
  <si>
    <t>Looking for FlutterFlow Developer</t>
  </si>
  <si>
    <t>WHMCS Setup Expert Needed</t>
  </si>
  <si>
    <t>Front End Developer for Collaboration</t>
  </si>
  <si>
    <t>Need Turkish text proofreaders</t>
  </si>
  <si>
    <t>New YouTube Automation Channel</t>
  </si>
  <si>
    <t>Principal Applications Engineer</t>
  </si>
  <si>
    <t>Senior Technical Architect</t>
  </si>
  <si>
    <t>UX/UI Designer for redesigning our company website</t>
  </si>
  <si>
    <t>Brand designer</t>
  </si>
  <si>
    <t>SQL Database and VBA Developer</t>
  </si>
  <si>
    <t>Machine learning - data analysis</t>
  </si>
  <si>
    <t>VR Eye-Tracking Data Visualization Experiment</t>
  </si>
  <si>
    <t>Build Forms for Access Database with VBA code</t>
  </si>
  <si>
    <t>DevOps Consultant</t>
  </si>
  <si>
    <t>Copywriter needed for custom home builder</t>
  </si>
  <si>
    <t>SEO Specialist for High-Quality Backlink Building</t>
  </si>
  <si>
    <t>Editable Canva Invitation Designer</t>
  </si>
  <si>
    <t>E-commerce Customer Service Agent - Email and Social Media Management (English US)</t>
  </si>
  <si>
    <t>Udemy Course Strategist</t>
  </si>
  <si>
    <t>Video Editor for Travel YouTube Channel</t>
  </si>
  <si>
    <t>Graphic Designer for Tour Operating Company</t>
  </si>
  <si>
    <t>Content Writer for Pet Insurance Comparison Website</t>
  </si>
  <si>
    <t>ReactNative - Android Player</t>
  </si>
  <si>
    <t>Supabase Views Creation for Flutterflow MVP</t>
  </si>
  <si>
    <t>QUICK MONEY: Need a CI/CD specialist for deploying flutter projects on iOS using Github actions</t>
  </si>
  <si>
    <t>Advanced WordPress Setup, Customization, and Google Search Console Optimization</t>
  </si>
  <si>
    <t>Social Media and Online Marketing Expert</t>
  </si>
  <si>
    <t>Flutter App front-end design developpement</t>
  </si>
  <si>
    <t>Marketing and AI Bloggers</t>
  </si>
  <si>
    <t>Build and manage my Upwork profile</t>
  </si>
  <si>
    <t>Kinyarwanda Assistant - 60 USD per week - Online tasks</t>
  </si>
  <si>
    <t>Executive Leader in Non-Profit Needing Resume/Cover Letter Assistance</t>
  </si>
  <si>
    <t>XCode VisionOS Developer (Apple Vision Pro VR App)</t>
  </si>
  <si>
    <t>Professional Lip Picture Editor for Russian Lip Technique</t>
  </si>
  <si>
    <t>Co-Marketing Support For Turkish Trading Community</t>
  </si>
  <si>
    <t>Dating App developer</t>
  </si>
  <si>
    <t>Ecommerce (Legal Services) Website Development</t>
  </si>
  <si>
    <t>My short story into a simple 2D animation</t>
  </si>
  <si>
    <t>Build a brand website with wordpress</t>
  </si>
  <si>
    <t>VPN Developer for Android with Admin Panel</t>
  </si>
  <si>
    <t>Alkaline water electrolyzer</t>
  </si>
  <si>
    <t>Convert Website into Readable Code</t>
  </si>
  <si>
    <t>Creative Cartoon and Character Design Artist</t>
  </si>
  <si>
    <t>Cold Email Marketing Lead Generation Expert</t>
  </si>
  <si>
    <t>Italian Business Logo Designer</t>
  </si>
  <si>
    <t>Amazon Virtual Assistant for Managing Seller Center Activities</t>
  </si>
  <si>
    <t>Logo for the Wellneth company</t>
  </si>
  <si>
    <t>Graphic Designer for Brochure, Social Media, video creation</t>
  </si>
  <si>
    <t>Video editing-add my background to a zoom recording</t>
  </si>
  <si>
    <t>MS office Chatbot Expert</t>
  </si>
  <si>
    <t>Experienced Salesforce Developer Needed</t>
  </si>
  <si>
    <t>Website and Database Re-launch Specialist</t>
  </si>
  <si>
    <t>Bug fixing of sticker design in Woocommerce</t>
  </si>
  <si>
    <t>Creating Flyers &amp;amp; PDF Biz Proposal</t>
  </si>
  <si>
    <t>Help customise Auth0 registration form</t>
  </si>
  <si>
    <t>[FEMALE] Voiceover Artist for YouTube Videos</t>
  </si>
  <si>
    <t>API Integration and Interphase on Wordpress</t>
  </si>
  <si>
    <t>French Sport &amp;amp; Casino Writer | CÃ´te D'Ivoire</t>
  </si>
  <si>
    <t>Marketing Promotion Expert - Whatsapp and Telegram</t>
  </si>
  <si>
    <t>Logo Designer for Leather Products Company.</t>
  </si>
  <si>
    <t>Presentation Improvement Assistance</t>
  </si>
  <si>
    <t>Create Demo Video for New Learning Platform</t>
  </si>
  <si>
    <t>Translations of 3616 words from English to TIBETAN.</t>
  </si>
  <si>
    <t>French Native Virtual Assistant for Amazon Product Descriptions</t>
  </si>
  <si>
    <t>Translations of 3616 words from English to SLAVIC.</t>
  </si>
  <si>
    <t>Spanish Content Writer for Innovative Business Connection Website</t>
  </si>
  <si>
    <t>Speed optimization of Wordpress-based website</t>
  </si>
  <si>
    <t>Touch Screen Programming for Trade Show</t>
  </si>
  <si>
    <t>Experienced Affiliate Marketer Needed to Drive Weekly Sales for E-Commerce Store</t>
  </si>
  <si>
    <t>Make a ecommerce Etsy store</t>
  </si>
  <si>
    <t>Animation Expert needed for Vyond Educational Video</t>
  </si>
  <si>
    <t>Facebook Ads Specialist for B2B Appointment Booking</t>
  </si>
  <si>
    <t>Voice Over Artist Escaping Average</t>
  </si>
  <si>
    <t>Teach me how to use Copy Data Pipeline Incremental Load in Azure Synapse from OData or other sources</t>
  </si>
  <si>
    <t>Implement User Profile Picture Upload Function in Cordova App</t>
  </si>
  <si>
    <t>I need a shopify expert for shopify store</t>
  </si>
  <si>
    <t>YouTube Channel expert</t>
  </si>
  <si>
    <t>Use TestSigma to run automation test and report result to external URL</t>
  </si>
  <si>
    <t>Shopify Product Listing Urgent Task</t>
  </si>
  <si>
    <t>Turkish Voiceover - Female voice</t>
  </si>
  <si>
    <t>Experienced Fundraising Freelancer Needed for Seed Round</t>
  </si>
  <si>
    <t>Experienced Grant Writer for Academic Preliminary Proposal Development</t>
  </si>
  <si>
    <t>Setup Shopify Webste using Gempages</t>
  </si>
  <si>
    <t>Reddit Promo and Marketing For new OnlyFans Creator</t>
  </si>
  <si>
    <t>Mobile testing work</t>
  </si>
  <si>
    <t>Graphic Designer for Logo and Typography - UK Jewellery Brand</t>
  </si>
  <si>
    <t>iOS/Andriod native engineers for mobile app</t>
  </si>
  <si>
    <t>Microsoft Access Database Import Error Troubleshooting and Repair</t>
  </si>
  <si>
    <t>Build Zap to integrate Practice Better to Xero</t>
  </si>
  <si>
    <t>Interior Design Consultant</t>
  </si>
  <si>
    <t>ERP Solution Architect</t>
  </si>
  <si>
    <t>Pixel Artist and Website Developer Needed</t>
  </si>
  <si>
    <t>Looking for a Hindi+Arabic Translator</t>
  </si>
  <si>
    <t>Hiring Manager</t>
  </si>
  <si>
    <t>Log in to a Website using PHP and extract Price and QTY and some other invoifmation</t>
  </si>
  <si>
    <t>Excel:  Update workbook links using a list that references current and future urls</t>
  </si>
  <si>
    <t>SEO Optimization for 100 Blog Articles</t>
  </si>
  <si>
    <t>SEO expert needed for Wordpress website</t>
  </si>
  <si>
    <t>Ghost Writer For Business Book</t>
  </si>
  <si>
    <t>Lottie Design Icons</t>
  </si>
  <si>
    <t>Coding Developer for Website</t>
  </si>
  <si>
    <t>Senior Unity Engineer</t>
  </si>
  <si>
    <t>Creation of lead generation content</t>
  </si>
  <si>
    <t>Online Course Expert</t>
  </si>
  <si>
    <t>I need someone to fix my hostinger email on my wordpress woocommerce site</t>
  </si>
  <si>
    <t>I am looking for an Administration HERO who can work independently</t>
  </si>
  <si>
    <t>URGENT - Brazilians needed for Photo Collecting Job</t>
  </si>
  <si>
    <t>Technical Writer for AI Startup</t>
  </si>
  <si>
    <t>Build SIEM solution with suricata, ZEEK, SLIPS and integrating through filebeat into ELK stack</t>
  </si>
  <si>
    <t>Analysis of a rental property cash flow, cap rate, and return on investment</t>
  </si>
  <si>
    <t>Experienced TikTok Manager Needed</t>
  </si>
  <si>
    <t>Facebook Pixel Expert</t>
  </si>
  <si>
    <t>Logo for Children's Book Publisher</t>
  </si>
  <si>
    <t>Online Reputation Management</t>
  </si>
  <si>
    <t>Seeking Talented Social Media and Content Specialis</t>
  </si>
  <si>
    <t>Tax advisor for german withholding Tax</t>
  </si>
  <si>
    <t>Christian Dating App - Frontend/Backend Developer (Swift iOS)</t>
  </si>
  <si>
    <t>We are looking for professional Facebook and Google Ads optimizers</t>
  </si>
  <si>
    <t>Make Small Changes to a PCB Board</t>
  </si>
  <si>
    <t>StoreKit External Purchase Link Entitlement Setup</t>
  </si>
  <si>
    <t>Need Direct Response Copywriter for Short Form Video Ads</t>
  </si>
  <si>
    <t>LinkedIn Email Scraper</t>
  </si>
  <si>
    <t>Java Developer Needed</t>
  </si>
  <si>
    <t>Tableau Sales Dashboard Developer</t>
  </si>
  <si>
    <t>Part-Time Contract Developer (Preact/React &amp;amp; Python)</t>
  </si>
  <si>
    <t>Marketing Project Manager</t>
  </si>
  <si>
    <t>Three.js and 4DS</t>
  </si>
  <si>
    <t>Recruiters from South/Latin America</t>
  </si>
  <si>
    <t>Event Photographer for Summer Intern Event</t>
  </si>
  <si>
    <t>Expert PHP Developer Needed for Mobile Application Code Review and Enhancement</t>
  </si>
  <si>
    <t>Need Minimalist Span ish Brand Designer</t>
  </si>
  <si>
    <t>FIRE PROTECTION ENGINEER Needed for consultation</t>
  </si>
  <si>
    <t>French/Haitian Creole Analyst</t>
  </si>
  <si>
    <t>Craft an Advertisement Video for Our Footwear Brand!</t>
  </si>
  <si>
    <t>Virtual assistant for Spanish speaker</t>
  </si>
  <si>
    <t>Romance Ghostwriter for Ongoing Project</t>
  </si>
  <si>
    <t>YouTube Editor</t>
  </si>
  <si>
    <t>JS expert</t>
  </si>
  <si>
    <t>GHL Funnel Set up</t>
  </si>
  <si>
    <t>UI Expert / Digital Designer</t>
  </si>
  <si>
    <t>Solid Works and CAD Designer for Manufacturing Drawings</t>
  </si>
  <si>
    <t>Graphic Design Guru posts &amp;amp; video</t>
  </si>
  <si>
    <t>Android Developer (Kotlin + Java)</t>
  </si>
  <si>
    <t>Trailer Editor for Short Film</t>
  </si>
  <si>
    <t>Bing doesnt index my koolay.com website. You should find source of the problem.</t>
  </si>
  <si>
    <t>Customer Service Rep Needed</t>
  </si>
  <si>
    <t>Python Scraping</t>
  </si>
  <si>
    <t>I am looking for a male voice talent for my democracy youtube channel.</t>
  </si>
  <si>
    <t>Photo editing - background extension</t>
  </si>
  <si>
    <t>WordPress work on booking website</t>
  </si>
  <si>
    <t>Appointment Setting Contractor-Part-time or Full-time</t>
  </si>
  <si>
    <t>Flutter mobile developer for UI prototyping  from figma design</t>
  </si>
  <si>
    <t>Besoin d'aide avec l'installation Unreal Engine APK</t>
  </si>
  <si>
    <t>Scrapping Entity Owners name, phone, and email from a list.</t>
  </si>
  <si>
    <t>Experienced Copy Editor Needed for HVAC Book</t>
  </si>
  <si>
    <t>Setup Google Ad</t>
  </si>
  <si>
    <t>Design for hoodies and company merch needed</t>
  </si>
  <si>
    <t>Floorplanner gym design and glb file conversions</t>
  </si>
  <si>
    <t>Looker for a excellent cold caller for real estate</t>
  </si>
  <si>
    <t>Exterior House Paint Design Rendering</t>
  </si>
  <si>
    <t>Review and refine logo.  Generate digital file formats for online use</t>
  </si>
  <si>
    <t>Need a Photoshop Design Expert to Create Thumbnails For Youtube (FULL TIME)</t>
  </si>
  <si>
    <t>Full Stack PHP developer</t>
  </si>
  <si>
    <t>Design and development of graphic for Iraq (mainland)</t>
  </si>
  <si>
    <t>Game UX Designer</t>
  </si>
  <si>
    <t>Legal Assistance in Trademark Registration and Documentation for a logistic platform.</t>
  </si>
  <si>
    <t>Social Media Consultant to Coordinate YouTube Microinfluencer Campaign</t>
  </si>
  <si>
    <t>Next.js Developer for Hubspot-integrated Application</t>
  </si>
  <si>
    <t>Writer needed for project on womenâ€™s rights</t>
  </si>
  <si>
    <t>Instagram organic growth</t>
  </si>
  <si>
    <t>Copywriter - WPMU DEV</t>
  </si>
  <si>
    <t>Looking For Blurb Writer For my upcoming Projects</t>
  </si>
  <si>
    <t>Experienced .Net MVC API Developer</t>
  </si>
  <si>
    <t>Looking For An Experienced YouTube editor for EV &amp;amp; car channel (50 Videos For $1,500)</t>
  </si>
  <si>
    <t>Fusion 360 Designer for 3D Printing</t>
  </si>
  <si>
    <t>Retrieval-Augmented Generation (RAG) Solution Implementation</t>
  </si>
  <si>
    <t>WordPress developer required</t>
  </si>
  <si>
    <t>Adult Entertainment Video Streaming Platform Developer</t>
  </si>
  <si>
    <t>Social media pro to write and post to IG and FB</t>
  </si>
  <si>
    <t>Help needed with PowerPoint slides</t>
  </si>
  <si>
    <t>Online Coaches &amp;amp; Course Creators Leads</t>
  </si>
  <si>
    <t>Video Editing and Compilation</t>
  </si>
  <si>
    <t>IDE Plug-in Developer</t>
  </si>
  <si>
    <t>Train AI on Outlier</t>
  </si>
  <si>
    <t>i want a swift Developer who can add a flight radar on my g3d globe</t>
  </si>
  <si>
    <t>Map Creation</t>
  </si>
  <si>
    <t>Crypto Social Media Manager - Meme Creator</t>
  </si>
  <si>
    <t>Wordpress Development - LiveCanvas &amp;amp; PicoStrap</t>
  </si>
  <si>
    <t>Figma App Designer</t>
  </si>
  <si>
    <t>URL customisation and Coockie setting</t>
  </si>
  <si>
    <t>CMO, Marketing Manager, and Business Owner Interview</t>
  </si>
  <si>
    <t>UX Designer to Convert Web Designs to Mobile</t>
  </si>
  <si>
    <t>Help getting scholarships for school asap</t>
  </si>
  <si>
    <t>Experienced Head Chef</t>
  </si>
  <si>
    <t>Integration Specialist (Zoho Inventory &amp;amp; POS)</t>
  </si>
  <si>
    <t>CAD Rendering and 3D Walkthroughs</t>
  </si>
  <si>
    <t>Interior Design and 3D Rendering for 102 Ave E</t>
  </si>
  <si>
    <t>Senior graphic designer</t>
  </si>
  <si>
    <t>Social Media Freelancer for Crypto Projects</t>
  </si>
  <si>
    <t>UGC Creator: Sleep Tracking App</t>
  </si>
  <si>
    <t>Next.js/ThirdWeb Web3 Project Development</t>
  </si>
  <si>
    <t>Klaviyo API Developer</t>
  </si>
  <si>
    <t>Email Contact List Consolidation</t>
  </si>
  <si>
    <t>SEO Manager</t>
  </si>
  <si>
    <t>Exceptional Graphic Designer for Comedy workshop Creative Designing.</t>
  </si>
  <si>
    <t>eBook Translation Review</t>
  </si>
  <si>
    <t>Shopify to Quickbooks A2X Integration Setup for Irish Company</t>
  </si>
  <si>
    <t>Document Creation Specialist</t>
  </si>
  <si>
    <t>Part Time Accountant</t>
  </si>
  <si>
    <t>To create web platform</t>
  </si>
  <si>
    <t>DiseÃ±ador GrÃ¡fico: packaging, ilustraciÃ³n y branding</t>
  </si>
  <si>
    <t>Experienced Graphic Designer Needed</t>
  </si>
  <si>
    <t>Patent attorney needed for protecting App</t>
  </si>
  <si>
    <t>Financial Model Expert for Car Wash Business</t>
  </si>
  <si>
    <t>GPT Agent Integration with Google Drive</t>
  </si>
  <si>
    <t>Ad Manager - Meta (Facebook, Instagram) and Google Ads</t>
  </si>
  <si>
    <t>Request for Assistance with Flight Date Change Payment in Indonesia</t>
  </si>
  <si>
    <t>Embroidery Digitizing For Backpack</t>
  </si>
  <si>
    <t>WatchOS App Development - Pair Programming with Senior Engineer</t>
  </si>
  <si>
    <t>Online/Interactive Reading Program Developer</t>
  </si>
  <si>
    <t>Business Development LIST</t>
  </si>
  <si>
    <t>Virtual Assistant for Data Scraping and Outreach on Clutch.co</t>
  </si>
  <si>
    <t>Copy and Design for High-End Laundry Detergent Shopify Store</t>
  </si>
  <si>
    <t>Graphic Designer for Company Corporate Profiles</t>
  </si>
  <si>
    <t>multiple choice questions and answers on health care testing (IT)</t>
  </si>
  <si>
    <t>Executive Assistant to the CEO</t>
  </si>
  <si>
    <t>Travel Agent Turkey</t>
  </si>
  <si>
    <t>Market roguelike arcade games</t>
  </si>
  <si>
    <t>Logo Conversion From JPEG to Vector - Update- Looking to complete Today</t>
  </si>
  <si>
    <t>Physiotherapist needed for calf strain recovery</t>
  </si>
  <si>
    <t>UI /ux designer</t>
  </si>
  <si>
    <t>Looking for Chinese moderator for focus groups and interviews.</t>
  </si>
  <si>
    <t>We-Media Marketing Specialist</t>
  </si>
  <si>
    <t>project of Shopify with below requirement.</t>
  </si>
  <si>
    <t>Administrative Assistant Needed</t>
  </si>
  <si>
    <t>Need a professional sound designer to edit an animation short film</t>
  </si>
  <si>
    <t>Web Designer for Homepage Redesign</t>
  </si>
  <si>
    <t>Easy!  Fix my make.com sync between Airtable &amp;amp; Smartsheet!</t>
  </si>
  <si>
    <t>Design and Create Pamphlet for YouTube and Social Media Services</t>
  </si>
  <si>
    <t>QuickBooks Expert for Billing and Invoicing</t>
  </si>
  <si>
    <t>Video Editor for Social Media Finance Content</t>
  </si>
  <si>
    <t>Create Edublogs (wordpress) accounts using provided credentials</t>
  </si>
  <si>
    <t>Bookkeeper needed for Xero setup, account organization, and shipping management</t>
  </si>
  <si>
    <t>Graphic Designer Needed for Creating Graphics</t>
  </si>
  <si>
    <t>Build instructions with install script for open source react app 'navtrack'</t>
  </si>
  <si>
    <t>Instagram Reel Video Editor</t>
  </si>
  <si>
    <t>Need feedback on new ebook</t>
  </si>
  <si>
    <t>Telegram Moderator - CRYPTO</t>
  </si>
  <si>
    <t>Virtual Assistant with Accounting and Administrative Experience</t>
  </si>
  <si>
    <t>Microsoft Excel Data Manipulation</t>
  </si>
  <si>
    <t>Translate 50 pages Spanish to English</t>
  </si>
  <si>
    <t>Designer to help create mockups for website</t>
  </si>
  <si>
    <t>Hiring Two Masseuses from the Philippines or Thailand for Hotel in Serbia</t>
  </si>
  <si>
    <t>Create a professional Request for Proposal (RFP) Template</t>
  </si>
  <si>
    <t>ASO and conversion rate optimization for an existing Action Arcade game.</t>
  </si>
  <si>
    <t>Structural Engineer needed for Single Storey House Extension in County Durham</t>
  </si>
  <si>
    <t>Business Tax Consultant</t>
  </si>
  <si>
    <t>Google Cloud API Cap Setting and Review</t>
  </si>
  <si>
    <t>Mobile Web/App Testing for Senegal with Orange Sim. need to apply only</t>
  </si>
  <si>
    <t>Translation and Recording of Simple Phrases in Luganda</t>
  </si>
  <si>
    <t>Server Admin wanted</t>
  </si>
  <si>
    <t>Facebook Conversion Pixel on Shopify Store</t>
  </si>
  <si>
    <t>TWN</t>
  </si>
  <si>
    <t>ROS Experiment using TurtleBot3 burger and Lidar</t>
  </si>
  <si>
    <t>WordPress Houzez Theme Customizations</t>
  </si>
  <si>
    <t>Translation and Recording of Simple Phrases in Berber</t>
  </si>
  <si>
    <t>Looking for Maths &amp;amp; Biology Tutors for Online IB</t>
  </si>
  <si>
    <t>Translation and Recording of Simple Phrases in Fulani</t>
  </si>
  <si>
    <t>Unique, professional  and innovative logo design</t>
  </si>
  <si>
    <t>Create a flyer for company event</t>
  </si>
  <si>
    <t>Play Console Google</t>
  </si>
  <si>
    <t>Professional Amazon assistant</t>
  </si>
  <si>
    <t>Need moroccan person to post a land for sale in morocco</t>
  </si>
  <si>
    <t>Experienced Real Estate Admin Project</t>
  </si>
  <si>
    <t>Crypto and Blockchain Content Writer</t>
  </si>
  <si>
    <t>Virtual assistent for E-commerce team building</t>
  </si>
  <si>
    <t>Non-Profit Grant Writing</t>
  </si>
  <si>
    <t>Lottie animation for Finance Product</t>
  </si>
  <si>
    <t>Angular - DEVELOP AN INTERACTIVE WORLD MAP</t>
  </si>
  <si>
    <t>Adress-Visualization on a map</t>
  </si>
  <si>
    <t>Mechanical Engineer - Auto Telescoping Pole</t>
  </si>
  <si>
    <t>Wordpress Developer for Digital Agency</t>
  </si>
  <si>
    <t>Looking for an Experienced Accountant for a Process Improvement Project</t>
  </si>
  <si>
    <t>Mobile and web application for law firm</t>
  </si>
  <si>
    <t>Need files for an already made logo.</t>
  </si>
  <si>
    <t>React.js Developer Needed to Build Application with SWMM Node Library Components</t>
  </si>
  <si>
    <t>TikTok Ads + Google Ads (Maybe Facebook / Instagram too)</t>
  </si>
  <si>
    <t>Videographer to film event in Chicago</t>
  </si>
  <si>
    <t>Vicidial Specialists Wanted To Start ASAP</t>
  </si>
  <si>
    <t>Looking for someone to teach Crypto onchain analysis skill</t>
  </si>
  <si>
    <t>After Effects Professional</t>
  </si>
  <si>
    <t>Legal Advisor for Employee HR Issues in Australia</t>
  </si>
  <si>
    <t>SEO Blog Strategy and Management</t>
  </si>
  <si>
    <t>PQ240415H4-02b Looking for Malaysia Respondents for Online Focus Group: Purchasers of Premium Tires</t>
  </si>
  <si>
    <t>Customer Service | Discord Server</t>
  </si>
  <si>
    <t>Engaging Copywriter/Scriptwriter needed for Instagram Reels.</t>
  </si>
  <si>
    <t>AWS FIS Testings</t>
  </si>
  <si>
    <t>Google Play Screenshots + In-app tasks - Bangladesh</t>
  </si>
  <si>
    <t>Content creator for space videos on YouTube</t>
  </si>
  <si>
    <t>Shopify &amp;amp; Replo Developer/Designer</t>
  </si>
  <si>
    <t>Shopify Store Developer for Wood Panel Products</t>
  </si>
  <si>
    <t>Etsy business Australia and GST and taxes</t>
  </si>
  <si>
    <t>Build a WordPress Website using Aveda Template</t>
  </si>
  <si>
    <t>YouTube Channel Designer</t>
  </si>
  <si>
    <t>Project Management Assistant via Notion</t>
  </si>
  <si>
    <t>We need to create a mobile app based on our web app</t>
  </si>
  <si>
    <t>Automated Online Marketing and Sales System Development For Local Business</t>
  </si>
  <si>
    <t>FMC Board Design for XC7S25</t>
  </si>
  <si>
    <t>Shopify Design Updates</t>
  </si>
  <si>
    <t>Video Restoration Expert</t>
  </si>
  <si>
    <t>3D Designer Needed to Convert Sketch to Real Picture in 3D</t>
  </si>
  <si>
    <t>Shopify Design</t>
  </si>
  <si>
    <t>Google &amp;amp; BBB Review Service</t>
  </si>
  <si>
    <t>Blog posting to website and social media</t>
  </si>
  <si>
    <t>Figma Expert Needed for Digital Twin of SaaS App</t>
  </si>
  <si>
    <t>Connect Clerk.com User Auth to Next.js App</t>
  </si>
  <si>
    <t>Therapist Wanted for Mental Health App (USA only)</t>
  </si>
  <si>
    <t>Upload 19 woocommerce products</t>
  </si>
  <si>
    <t>Experienced Flutter Developer Needed for E-commerce App</t>
  </si>
  <si>
    <t>Sourcing Specialist in Bangkok</t>
  </si>
  <si>
    <t>Growth of social media chanells</t>
  </si>
  <si>
    <t>Community Building Manager CRYPTO</t>
  </si>
  <si>
    <t>Audio Transcriptionist</t>
  </si>
  <si>
    <t>Amazon Ads Portfolio Automation Programmer</t>
  </si>
  <si>
    <t>LinkedIn Growth Manager</t>
  </si>
  <si>
    <t>Call, email and chat support</t>
  </si>
  <si>
    <t>Sales Manager for premier concrete flatwork construction business</t>
  </si>
  <si>
    <t>Photographer for Client Event</t>
  </si>
  <si>
    <t>Payroll Implementation Consultant for UKG Ready Only</t>
  </si>
  <si>
    <t>Shopify Development - Product Builder</t>
  </si>
  <si>
    <t>Meme Creator for Crypto Memecoin</t>
  </si>
  <si>
    <t>Animator Needed</t>
  </si>
  <si>
    <t>Looking for Shopify EXPERT to redo Shopify website</t>
  </si>
  <si>
    <t>React, Next.js, and Node.js Application Hosting &amp;amp; AWS SES Domain Verification</t>
  </si>
  <si>
    <t>3D Model for 7&amp;quot; HDMI Touchscreen Enclosure</t>
  </si>
  <si>
    <t>Experienced Mobile App Developer for Dating App</t>
  </si>
  <si>
    <t>Male voiceover artist on Geopolitics</t>
  </si>
  <si>
    <t>Looking for Qualified Investors as our Co-founders for  our Start-up Business</t>
  </si>
  <si>
    <t>Spline 3D Design</t>
  </si>
  <si>
    <t>Need a number edited on a document</t>
  </si>
  <si>
    <t>Looking for Ninja React Native ( 2 interview round in English)</t>
  </si>
  <si>
    <t>Resume Writer Needed</t>
  </si>
  <si>
    <t>Bankruptcy Lawyer Needed for NY Case</t>
  </si>
  <si>
    <t>YouTube Channel Growth Promoter Need</t>
  </si>
  <si>
    <t>Looking for help with masking and warping in Affinity Designer/Photo</t>
  </si>
  <si>
    <t>Professional Data Analyst Needed</t>
  </si>
  <si>
    <t>Experienced Full Stack Web Developer Needed for Dynamic Web Projects</t>
  </si>
  <si>
    <t>Seeking Talented Developers for Souls-like Dark Fantasy Game</t>
  </si>
  <si>
    <t>Virtual Assistant for Business and Project Management</t>
  </si>
  <si>
    <t>Fractional COO - Remote</t>
  </si>
  <si>
    <t>SEO EXPERT WHO CAN fix all seo issue listed by tools</t>
  </si>
  <si>
    <t>Design for Investor Deck</t>
  </si>
  <si>
    <t>Shopify Website developer</t>
  </si>
  <si>
    <t>Email Marketing Designs for for flows/automation</t>
  </si>
  <si>
    <t>Business Operations Manager agencies/team</t>
  </si>
  <si>
    <t>Call Romanian environmental ministry with simple question</t>
  </si>
  <si>
    <t>Go High Level and Power Dialer Expert Needed</t>
  </si>
  <si>
    <t>Appointment Setter Needed - From The Philippines</t>
  </si>
  <si>
    <t>Agencies with Seasoned Project Manager- Sales: Apply today!</t>
  </si>
  <si>
    <t>Illustrator needed</t>
  </si>
  <si>
    <t>We need to publish our article at wikiHow.</t>
  </si>
  <si>
    <t>Thai Language Odoo Training</t>
  </si>
  <si>
    <t>Customer Service Email Support for Shopify Business</t>
  </si>
  <si>
    <t>Competitor marketing analysis</t>
  </si>
  <si>
    <t>Refer Campaign</t>
  </si>
  <si>
    <t>Need Closer for Marketing Agency</t>
  </si>
  <si>
    <t>Rockstar UGC Creator Wanted</t>
  </si>
  <si>
    <t>AI Developer for Real estate project</t>
  </si>
  <si>
    <t>Video Animation</t>
  </si>
  <si>
    <t>Experienced SEO Specialist Needed for Airport Transfer Website</t>
  </si>
  <si>
    <t>Business Strategist &amp;amp; Brand Consultant for Guitar-Related Website</t>
  </si>
  <si>
    <t>Amazon Linux 2 Expert for Node 18+ Installation</t>
  </si>
  <si>
    <t>Medicare Billing Expert</t>
  </si>
  <si>
    <t>Graphic Designer for Gothic Clothing Brand</t>
  </si>
  <si>
    <t>Seeking HARO Contributor for Backlink Collaboration</t>
  </si>
  <si>
    <t>UX Designer/Researcher for E-commerce Store</t>
  </si>
  <si>
    <t>Data Entry and Web Research for Boarding-Therapeutic-Military Schools</t>
  </si>
  <si>
    <t>3D sculpting:  Reproducing a blazon on a medal</t>
  </si>
  <si>
    <t>Google Ads Consulting - ASAP - Several Hours</t>
  </si>
  <si>
    <t>Market Research for new business venture</t>
  </si>
  <si>
    <t>Seeking Expert Photo Retoucher for My Shopify Store</t>
  </si>
  <si>
    <t>Wordpress Developer with Kadence Theme Experience</t>
  </si>
  <si>
    <t>Call Bulgarian environmental ministry with waste transport question</t>
  </si>
  <si>
    <t>Connect Ninjatrader to my Whop</t>
  </si>
  <si>
    <t>Experienced Animator for High-Level Gameplay Fighting Animations  ( Procedural Animator )</t>
  </si>
  <si>
    <t>Webflow Development</t>
  </si>
  <si>
    <t>Investor Finder</t>
  </si>
  <si>
    <t>Figma Designer Needed</t>
  </si>
  <si>
    <t>GCP Python Developer for Metadata Generation from Large CSV File</t>
  </si>
  <si>
    <t>ClickFunnels Expert needed asap</t>
  </si>
  <si>
    <t>Web Developer Needed to Convert PDF Magazine to HTML with Wrappable Pages</t>
  </si>
  <si>
    <t>Looking to convert basic google doc training materials into professional branded material</t>
  </si>
  <si>
    <t>Ecommerce Mobile and Web Application Developer</t>
  </si>
  <si>
    <t>Website Developer for Upholstery Fabric Business</t>
  </si>
  <si>
    <t>Google Ad Specialist needed for a Tech Company</t>
  </si>
  <si>
    <t>Video Curator and Editor</t>
  </si>
  <si>
    <t>Live Chatters</t>
  </si>
  <si>
    <t>DMCA Takedown Expert | Remove Content Online</t>
  </si>
  <si>
    <t>Create AI News Anchor Avatar Images, with News room background</t>
  </si>
  <si>
    <t>AWS Serverless Image Handler Project</t>
  </si>
  <si>
    <t>Crypto and Forex Trading Expert Coach</t>
  </si>
  <si>
    <t>Scriptwriter, Video Editor, and Content Finder for Gaming YouTube Channel</t>
  </si>
  <si>
    <t>Video Editor Need to Edit Text in Videos and make small changes</t>
  </si>
  <si>
    <t>CM4 Custom</t>
  </si>
  <si>
    <t>Satelite Imaginary Data</t>
  </si>
  <si>
    <t>2d animatio</t>
  </si>
  <si>
    <t>SEO and Social Media Marketing Specialist</t>
  </si>
  <si>
    <t>E-Mail Kundenservice DEUTSCHSPRACHIG NUR!</t>
  </si>
  <si>
    <t>Privacy Lawyer for CCPA/GDPR Compliance</t>
  </si>
  <si>
    <t>Logo and branding for a nutraceutical brand</t>
  </si>
  <si>
    <t>Google Maps and Social Media Review Specialist</t>
  </si>
  <si>
    <t>Developer application needed</t>
  </si>
  <si>
    <t>NGA</t>
  </si>
  <si>
    <t>Center HTML Datatables Search Box</t>
  </si>
  <si>
    <t>Website and block</t>
  </si>
  <si>
    <t>End to End Restaurant Order &amp;amp; Inventory Management System (Python Flask &amp;amp; React Native)</t>
  </si>
  <si>
    <t>Data Scraping Bots using Scrapy</t>
  </si>
  <si>
    <t>Email Customer Support Agent (Balkan Only)</t>
  </si>
  <si>
    <t>Voiceover For German Youtube Channel</t>
  </si>
  <si>
    <t>Social Media Content Creator Wanted!</t>
  </si>
  <si>
    <t>GenAI Expert for Insight Delivery Product</t>
  </si>
  <si>
    <t>Quick Videography Job: In Person Filming</t>
  </si>
  <si>
    <t>Apache Airflow Expert</t>
  </si>
  <si>
    <t>Quick English Video-Recording Task (For Southeast Asia Residents only)</t>
  </si>
  <si>
    <t>Logo Revamp</t>
  </si>
  <si>
    <t>Part-Time Recruitment Coordinator (Age 25+)</t>
  </si>
  <si>
    <t>Creative Logo Designers</t>
  </si>
  <si>
    <t>Videographer for Professional Pickleball Team in Washington D.C.</t>
  </si>
  <si>
    <t>Help with Raspberry Pi Setup/Code to use 4G modem as a failover</t>
  </si>
  <si>
    <t>Custom website speed optimization expert needed for permanent hiring</t>
  </si>
  <si>
    <t>Shopify Expert with EXPERIENCE with PH Multicarrier Shipping Label App (or better alternative)</t>
  </si>
  <si>
    <t>Tax Expert for Day Trading Activities</t>
  </si>
  <si>
    <t>Google Ads Rockstar Needed to Clean Up and Optimize Campaigns</t>
  </si>
  <si>
    <t>Sales Development Representative (B2B) - Appointment Setting Specialist</t>
  </si>
  <si>
    <t>Need montage video</t>
  </si>
  <si>
    <t>Point one domain to another domain but the pages also need to redirect too</t>
  </si>
  <si>
    <t>Request for Proposal: Web Development for &amp;quot;Utility Hub&amp;quot; Website</t>
  </si>
  <si>
    <t>Contact List Building - Mental Health Clinics</t>
  </si>
  <si>
    <t>Digital Marketing Specialist for E-commerce Website in Lebanon</t>
  </si>
  <si>
    <t>Javasrcipt Execute on Event</t>
  </si>
  <si>
    <t>Caut un email marketer ROMAN pentru info-products</t>
  </si>
  <si>
    <t>VoiceOver Artists for Chinese Book Narration in Singapore</t>
  </si>
  <si>
    <t>Website SEO Expert</t>
  </si>
  <si>
    <t>Tiktok Scraper</t>
  </si>
  <si>
    <t>Solidworks 3d video optimization</t>
  </si>
  <si>
    <t>Lead Generation - Amazon &amp;amp; Shopify Store Owners</t>
  </si>
  <si>
    <t>Video editor needs to create a single collage (highlight reel) from a number of shorter clips.</t>
  </si>
  <si>
    <t>Marketing Advisor for Web3 Marketing Strategy &amp;amp; Community Growth</t>
  </si>
  <si>
    <t>Southampton, SO17 2BF, SO16 3UF, and SO18 2NU - Uk local needed for location photography</t>
  </si>
  <si>
    <t>3D Animator @ Zack D. Films</t>
  </si>
  <si>
    <t>Logo Designer for Website</t>
  </si>
  <si>
    <t>Full Stack Javascript and PHP Developer With CSS and design skills</t>
  </si>
  <si>
    <t>Wix website design</t>
  </si>
  <si>
    <t>Ecommerce Website for Clothing product in React with Admin Dashboard</t>
  </si>
  <si>
    <t>Crypto/blockchain expert to help product ideas</t>
  </si>
  <si>
    <t>Freelance Customer Account Manager</t>
  </si>
  <si>
    <t>Newsletter Writer + Template Developer for Tarot Business</t>
  </si>
  <si>
    <t>Experienced Food Recipe Writer</t>
  </si>
  <si>
    <t>Experienced Script writer for a business channel</t>
  </si>
  <si>
    <t>[$250] Android &amp;amp; iOS - Invoice - Workspace avatar for invoice chat is missing background #43125 - Expensify</t>
  </si>
  <si>
    <t>Short form video edit for videos 3-5 minutes in length</t>
  </si>
  <si>
    <t>Adapt Digital Motivational Cards to New Color Palettes (300+ cards) - Canva Expert Needed</t>
  </si>
  <si>
    <t>Translate T&amp;amp;C June 2024</t>
  </si>
  <si>
    <t>Art and Video Editor Needed</t>
  </si>
  <si>
    <t>UI/UX Designer and Frontend Developer</t>
  </si>
  <si>
    <t>Graphic Designer &amp;amp; Social Media Manager</t>
  </si>
  <si>
    <t>Rich Media Designer with Programming Knowledge in Argentina</t>
  </si>
  <si>
    <t>Create logo</t>
  </si>
  <si>
    <t>Need help fixing Chrome on my computer ASAP</t>
  </si>
  <si>
    <t>GPS performance tests for car trackers</t>
  </si>
  <si>
    <t>Translate a certificate, English to Chinese</t>
  </si>
  <si>
    <t>UI/UX Design for IT Support &amp;amp; Service Website</t>
  </si>
  <si>
    <t>Squarespace Website Development for Corset Brand</t>
  </si>
  <si>
    <t>Cloning a site</t>
  </si>
  <si>
    <t>Certificate Design</t>
  </si>
  <si>
    <t>Virtual Assistant (Bilingual - English &amp;amp; Spanish)</t>
  </si>
  <si>
    <t>Data Visualization</t>
  </si>
  <si>
    <t>100 engineering manager leads</t>
  </si>
  <si>
    <t>Blender Python Plugin</t>
  </si>
  <si>
    <t>Check if we can deposit into wallet via backend,</t>
  </si>
  <si>
    <t>NLP Expert for Developing and Implementing NLP Models</t>
  </si>
  <si>
    <t>Web Designer Needed for Four Page Website</t>
  </si>
  <si>
    <t>Create middleware layer in nodejs over the WordPress database for our mobile app</t>
  </si>
  <si>
    <t>Looking for book keeper</t>
  </si>
  <si>
    <t>Looking for a CA in India</t>
  </si>
  <si>
    <t>Single page wordpress site</t>
  </si>
  <si>
    <t>Tencent Voov</t>
  </si>
  <si>
    <t>Real Estate Recruiter</t>
  </si>
  <si>
    <t>Floorplan and Elevation Plan Designer</t>
  </si>
  <si>
    <t>.NET Developer</t>
  </si>
  <si>
    <t>Content Editor and Writer (Trial)</t>
  </si>
  <si>
    <t>Medical website copywriting, SEO</t>
  </si>
  <si>
    <t>Start Immediately: Create / Fix API Script</t>
  </si>
  <si>
    <t>Google Reviews Expert</t>
  </si>
  <si>
    <t>Convert Images to Text, enter Text into PowerPoint Template</t>
  </si>
  <si>
    <t>Redesign of contracting company profile</t>
  </si>
  <si>
    <t>Merchandise Website Designer</t>
  </si>
  <si>
    <t>Senior Marketing and Communications Contractor</t>
  </si>
  <si>
    <t>Pirate Swan book cover</t>
  </si>
  <si>
    <t>AWS SageMaker Specialist</t>
  </si>
  <si>
    <t>Generative design for a box inspired by the organic shapes of the rocks</t>
  </si>
  <si>
    <t>Digital PR Specialist for Personal Brand Development</t>
  </si>
  <si>
    <t>Social media account set-up and management</t>
  </si>
  <si>
    <t>UGC Paid Media Campaign Manager</t>
  </si>
  <si>
    <t>DJ needed to mix 3 songs together</t>
  </si>
  <si>
    <t>Freelance Social Media Manager for Industrial Equipment Firm</t>
  </si>
  <si>
    <t>First Line Writes for Cold Calling Optimization</t>
  </si>
  <si>
    <t>Create a custom website</t>
  </si>
  <si>
    <t>I want to recover my hacked facebook account</t>
  </si>
  <si>
    <t>Webflow expert to help with existing website</t>
  </si>
  <si>
    <t>QBR5165 - Weston Client Application help - fullscreen hello world of image</t>
  </si>
  <si>
    <t>Poland Languageï¼ˆpart-time jobï¼‰</t>
  </si>
  <si>
    <t>Illustrator Color Expert Needed for Accurate RGB to CMYK Matching</t>
  </si>
  <si>
    <t>API &amp;amp; Web Developer - (On Going Projects)</t>
  </si>
  <si>
    <t>Female voice over artist for a documentary feature film promo reel</t>
  </si>
  <si>
    <t>'WhatsApp is temporarily unavailable. Please try again in 1 hour'.</t>
  </si>
  <si>
    <t>PPT Designers</t>
  </si>
  <si>
    <t>Bitcoin expert</t>
  </si>
  <si>
    <t>Social media ad postings</t>
  </si>
  <si>
    <t>Daily Dua Book for Children</t>
  </si>
  <si>
    <t>Shopify Developer Expert in Tailwind CSS</t>
  </si>
  <si>
    <t>Website Optimization and Menu Link Addition</t>
  </si>
  <si>
    <t>Gaming Script Writer</t>
  </si>
  <si>
    <t>Tiktok Shop affiliate Marketing manager</t>
  </si>
  <si>
    <t>Thumbnail Designer needed for YouTube</t>
  </si>
  <si>
    <t>Website Rebuild and Redesign in Elementor on WordPress</t>
  </si>
  <si>
    <t>Digital Marketing Specialist for SMMA</t>
  </si>
  <si>
    <t>Website Scraping and Automations</t>
  </si>
  <si>
    <t>PHP Developer with CodeIgniter and Laravel Expertise</t>
  </si>
  <si>
    <t>Dragon Boat Festival Video (Ryan Trahan Editing Style)</t>
  </si>
  <si>
    <t>Native Speakers and Writers in EN language</t>
  </si>
  <si>
    <t>Revision 1165 words English to Estonian</t>
  </si>
  <si>
    <t>Design and build Amazon A+ content for Seller Central</t>
  </si>
  <si>
    <t>Data Mine Influencers for Perfume Brand</t>
  </si>
  <si>
    <t>Experienced European Logo Designer</t>
  </si>
  <si>
    <t>Tattoo Design Incorporating Logo, Quote, and Image</t>
  </si>
  <si>
    <t>Figma design to HTML for 4 pages</t>
  </si>
  <si>
    <t>Wikipedia Page Writer and Submitter</t>
  </si>
  <si>
    <t>Generating Mathematical Equation in Python for Randomization of Amino Acid Sequence Repeats</t>
  </si>
  <si>
    <t>Graphic Designer for Canva Social Media Templates</t>
  </si>
  <si>
    <t>Presentation Slide Design</t>
  </si>
  <si>
    <t>I need a Jira automation expert</t>
  </si>
  <si>
    <t>Graphic Designer for a Branded PDF</t>
  </si>
  <si>
    <t>Create Simple Excel Spreadsheet</t>
  </si>
  <si>
    <t>Backend Developer for Shopify App</t>
  </si>
  <si>
    <t>Shopify and dropshipping specialist</t>
  </si>
  <si>
    <t>Pickup auction items in Aldermaston and hold in London until August</t>
  </si>
  <si>
    <t>Emergency quick fix of MS Word Document</t>
  </si>
  <si>
    <t>Bankruptcy Chapter 7 Expert Litigator in Queens, NY</t>
  </si>
  <si>
    <t>UI Designer for Smart TV Remote App</t>
  </si>
  <si>
    <t>Full time:  Automation Quality Engineer in extensive data handling</t>
  </si>
  <si>
    <t>Online Research &amp;amp; Data Entry Specialist (Content Focus)</t>
  </si>
  <si>
    <t>Senior Developer Role: Database, Visual chart development and API development</t>
  </si>
  <si>
    <t>Video Editor for Nonprofit Recruitment Video</t>
  </si>
  <si>
    <t>Edge job reference</t>
  </si>
  <si>
    <t>N8N and Facebook Leads Ads Integration</t>
  </si>
  <si>
    <t>Affiliate project Tracking set up</t>
  </si>
  <si>
    <t>Animated Video Ads Creative for my Brand</t>
  </si>
  <si>
    <t>Affiliate Marketing Playbook Creator</t>
  </si>
  <si>
    <t>Copywriting for pitch deck</t>
  </si>
  <si>
    <t>Build chrome extension banner</t>
  </si>
  <si>
    <t>Quickbooks Set-up</t>
  </si>
  <si>
    <t>Company Logo/Branding</t>
  </si>
  <si>
    <t>Contract Reviewer</t>
  </si>
  <si>
    <t>Migrate Woocommerce Customers, Orders and Subscriptions</t>
  </si>
  <si>
    <t>Video Editing and Animation Specialist for Software Business</t>
  </si>
  <si>
    <t>Yacht party highlight video</t>
  </si>
  <si>
    <t>English to Spanish Website Text Translation</t>
  </si>
  <si>
    <t>Review and Edit Product Listing</t>
  </si>
  <si>
    <t>WooCommerce expert needed ASAP (get Shopify features to Wordpress)</t>
  </si>
  <si>
    <t>Experienced Lead Sourcing, Appt Booking, S-Media Posting &amp;amp; Cold Calling/Email (With Room to Grow</t>
  </si>
  <si>
    <t>Lawyer to handle claimant regarding home sale disclosure, adverse possession/encroachment</t>
  </si>
  <si>
    <t>App Development for Android and iOS</t>
  </si>
  <si>
    <t>Professional CV, Cover Letter, and LinkedIn Profile Writer</t>
  </si>
  <si>
    <t>eBook Writer - How to Play Craps</t>
  </si>
  <si>
    <t>Male voice over artist for Sports Documentary YouTube channel needed</t>
  </si>
  <si>
    <t>I need someone to help me start a Kickstarter project</t>
  </si>
  <si>
    <t>Content strategist for my shipping website</t>
  </si>
  <si>
    <t>Detailed-Oriented Excel Expert Needed for Comprehensive Due Diligence Assistance</t>
  </si>
  <si>
    <t>Ux ui website redesign</t>
  </si>
  <si>
    <t>Imunify360 Installation and configuration Cloudpanel</t>
  </si>
  <si>
    <t>Scriptwriter Needed for a  Faceless YouTube Channel - Start IMMEDIATELY!</t>
  </si>
  <si>
    <t>Looking for an expert video editor to edit with stocks</t>
  </si>
  <si>
    <t>SEO and Social Media Marketing</t>
  </si>
  <si>
    <t>Video Editor for Real Estate Youtube Ads</t>
  </si>
  <si>
    <t>Android and IOS Apps projects</t>
  </si>
  <si>
    <t>Mentoring for IT director job</t>
  </si>
  <si>
    <t>Content Writing and Data Entry on a Financial Website</t>
  </si>
  <si>
    <t>Hiring A YouTube Voice-Over ($80+ Per Month)</t>
  </si>
  <si>
    <t>Looking For An Experienced YouTube Video Editor For A Chinese drama/Entertainment News Channel</t>
  </si>
  <si>
    <t>Convert ERC20 smart contract to TON contract</t>
  </si>
  <si>
    <t>Help setting up, optimizing, and training on HubSpot</t>
  </si>
  <si>
    <t>Video Editor for Fitness Influencer Style Videos</t>
  </si>
  <si>
    <t>Create a high quality logo from a template with adjusted colors and shapes</t>
  </si>
  <si>
    <t>Meta Ad Manager + Video Editor</t>
  </si>
  <si>
    <t>Squarespace Website Design for property consulting company</t>
  </si>
  <si>
    <t>Design Shopify Website for nonprofit</t>
  </si>
  <si>
    <t>60 PDF to DWG File Conversion</t>
  </si>
  <si>
    <t>Full Stack Smart Contract dApp</t>
  </si>
  <si>
    <t>Logo Modification</t>
  </si>
  <si>
    <t>Experienced GHL Website Builder Needed</t>
  </si>
  <si>
    <t>Need help with Firebase rules setup for Next.js Application</t>
  </si>
  <si>
    <t>Videographer for Birthday Party</t>
  </si>
  <si>
    <t>Experienced Documentary Scriptwriter Needed</t>
  </si>
  <si>
    <t>Part-time Sales Representative</t>
  </si>
  <si>
    <t>Shopify Product Listing &amp;amp; Uploading w/ Canva</t>
  </si>
  <si>
    <t>2475 - Need to write an article on economics</t>
  </si>
  <si>
    <t>Sales representative for a software</t>
  </si>
  <si>
    <t>Need configuration of kodi on raspberry pi 3b</t>
  </si>
  <si>
    <t>Digital Marketing Resume Expert, Video Editor, and Logo Specialist</t>
  </si>
  <si>
    <t>Video Editor for Baseball Youtube Channel</t>
  </si>
  <si>
    <t>Experienced Marketing Specialist for Wayfair Promotion</t>
  </si>
  <si>
    <t>Logo designer or copy existing logos</t>
  </si>
  <si>
    <t>Zapier Automation Expert Needed to Integrate Email Triggers, ChatGPT, Google Sheets, and Google Docs</t>
  </si>
  <si>
    <t>Responsive WIX Landing Page</t>
  </si>
  <si>
    <t>Malware</t>
  </si>
  <si>
    <t>IG  Instagram Reels Play Bonus Program</t>
  </si>
  <si>
    <t>Frontend/Fullstack Developer for developing EV charching application</t>
  </si>
  <si>
    <t>Expert Cold Email Strategist and GoHighLevel (GHL) Specialist Needed for 30k+ Lead Management</t>
  </si>
  <si>
    <t>Creative Non-Fiction Book Idea Researcher</t>
  </si>
  <si>
    <t>Title animation, basic animation with custom designs</t>
  </si>
  <si>
    <t>Web Design Expert</t>
  </si>
  <si>
    <t>Business and data analyst for short term startup project</t>
  </si>
  <si>
    <t>1) Set up a SuiteCRM v7.11.10 instance</t>
  </si>
  <si>
    <t>Tax Resolution and IRS Solar Credit Expert</t>
  </si>
  <si>
    <t>Booking agent!!!</t>
  </si>
  <si>
    <t>Product Image Edit by Illustrator</t>
  </si>
  <si>
    <t>Create Shopify Header - quick job!</t>
  </si>
  <si>
    <t>Video Sales Letter Editing</t>
  </si>
  <si>
    <t>Video Animation: Mother Son Interaction</t>
  </si>
  <si>
    <t>Full-stack developers for LLM driven B2B Wholesale Platform</t>
  </si>
  <si>
    <t>2520 - Need to write an article on economics</t>
  </si>
  <si>
    <t>Seeking Tax Expert for Assistance with IRS, Amended Tax Return, and Cryptocurrency Reporting</t>
  </si>
  <si>
    <t>ARC readers for contemporary romance novel</t>
  </si>
  <si>
    <t>Need data extracted and put in a spreadsheet</t>
  </si>
  <si>
    <t>Discourse PDF Downloading Expert</t>
  </si>
  <si>
    <t>Looking to buy an etsy shop , VA , Virtual Assistand</t>
  </si>
  <si>
    <t>Next 14, Typescript, Mongo</t>
  </si>
  <si>
    <t>Website Developer for Debate Program</t>
  </si>
  <si>
    <t>Talented T-Shirt Designer for Christian Apparel Line</t>
  </si>
  <si>
    <t>Online Virtual Assistant</t>
  </si>
  <si>
    <t>Data Cleanup</t>
  </si>
  <si>
    <t>Real Estate VA who has access to Illinois MLS Data</t>
  </si>
  <si>
    <t>3D Modeling and Rendering</t>
  </si>
  <si>
    <t>Need to optimise Wordpress Websites</t>
  </si>
  <si>
    <t>Need people with a camera to film their phone and make 30 sec-2 min how-to tutorials</t>
  </si>
  <si>
    <t>Proposal Writer for Call for Proposals</t>
  </si>
  <si>
    <t>Fashion Designer for Clothing Brand &amp;amp; creating Tech Packs</t>
  </si>
  <si>
    <t>CapCut Video Editor for Facebook/Instagram Ads</t>
  </si>
  <si>
    <t>Figma Designer for Order Entry Screens</t>
  </si>
  <si>
    <t>Experienced Web Developer for Rental Website</t>
  </si>
  <si>
    <t>Freelance YouTube Channel Localization Manager (German)</t>
  </si>
  <si>
    <t>Experienced Full Stack Application Developer for AI/Fintech Company</t>
  </si>
  <si>
    <t>Build responsive word press website</t>
  </si>
  <si>
    <t>Explainer Video</t>
  </si>
  <si>
    <t>Adobe Illustrator Expert for Seamless Pattern Fixing</t>
  </si>
  <si>
    <t>Design Booklet 20 Pages</t>
  </si>
  <si>
    <t>SEO Consultation and Implementation for shoora.io Website</t>
  </si>
  <si>
    <t>Meta Ads Manager - Krakow, Poland</t>
  </si>
  <si>
    <t>Sales Executive for SaaS Start-up</t>
  </si>
  <si>
    <t>Set gtps</t>
  </si>
  <si>
    <t>Youtube Thumbnail designer for car niche</t>
  </si>
  <si>
    <t>Tiktok Editor</t>
  </si>
  <si>
    <t>Voice Over Artist needed for a YouTube Channel (self-help niche)</t>
  </si>
  <si>
    <t>E-bike rider shares his real-life experience of cycling routes in the US on my app.</t>
  </si>
  <si>
    <t>Car shop wants motorcycle repairman</t>
  </si>
  <si>
    <t>Niger</t>
  </si>
  <si>
    <t>C# Developer with Cyber Security Expertise</t>
  </si>
  <si>
    <t>Website Homepage Mockup Design on Figma/Photoshop</t>
  </si>
  <si>
    <t>In person quickbooks tutor in Boca Raton</t>
  </si>
  <si>
    <t>Migrate a Wordpress Ecommerce site  (using Woocommerce to Shopify</t>
  </si>
  <si>
    <t>Seeking a Chatter Person</t>
  </si>
  <si>
    <t>Create Hacienda floor plan</t>
  </si>
  <si>
    <t>Computer Malware Removal Specialist</t>
  </si>
  <si>
    <t>Need YouTube Algo Expert For SaaS Growth</t>
  </si>
  <si>
    <t>SEO and Online Advertising Specialist for Psychotherapy Practice</t>
  </si>
  <si>
    <t>Email Copywriter for Tech Work Industry Coaching Program</t>
  </si>
  <si>
    <t>Business Development freelancer</t>
  </si>
  <si>
    <t>Developmental Editor Needed for Non Fiction Manuscript</t>
  </si>
  <si>
    <t>Stripe Integration for Vacation Rental Website</t>
  </si>
  <si>
    <t>Urgent: redo graphic 1:1</t>
  </si>
  <si>
    <t>Implementation of design on a box</t>
  </si>
  <si>
    <t>Remove negative spam review</t>
  </si>
  <si>
    <t>Expert ads Snapchat and Instagram</t>
  </si>
  <si>
    <t>Virtual Assistant for Real Estate Broker</t>
  </si>
  <si>
    <t>Oceanview Golf Penthouse Logo</t>
  </si>
  <si>
    <t>Amazon Inventory and Catalog Management Expert</t>
  </si>
  <si>
    <t>Google Analytics Setup and Event Tracking - Dual Site</t>
  </si>
  <si>
    <t>Co Pilot in Dynamics 365 Finance</t>
  </si>
  <si>
    <t>Create docker/kubernetes image from server and run it on my mac</t>
  </si>
  <si>
    <t>Mortgage Marketing Social Media Manager</t>
  </si>
  <si>
    <t>Business Valuation - Opinion</t>
  </si>
  <si>
    <t>Expo Build Archive Fails Exit Status 65</t>
  </si>
  <si>
    <t>Set up Stripe payment for existing SaaS app</t>
  </si>
  <si>
    <t>Experienced Pega Business Architect Needed</t>
  </si>
  <si>
    <t>Video Editor - YouTube Travel Videos</t>
  </si>
  <si>
    <t>Website Upgrade</t>
  </si>
  <si>
    <t>Aws expert</t>
  </si>
  <si>
    <t>Fitness App Development</t>
  </si>
  <si>
    <t>Professional Architect to Join 45 min Podcast</t>
  </si>
  <si>
    <t>Looking For Freelancer From USA And Canada To Conduct Interviews</t>
  </si>
  <si>
    <t>Sharepoint Classic to Sharepoint Modern Teams Site Conversion</t>
  </si>
  <si>
    <t>Build responsive WordPress site for medical billing</t>
  </si>
  <si>
    <t>Switch from Salesforce to Hubspot or Monday</t>
  </si>
  <si>
    <t>Personal finance app feature analysis and comparison</t>
  </si>
  <si>
    <t>Cvent Zapier Project</t>
  </si>
  <si>
    <t>Youtube Help</t>
  </si>
  <si>
    <t>Email deliverability expert</t>
  </si>
  <si>
    <t>I am looking for a script writer for a LEGO YouTube Channel</t>
  </si>
  <si>
    <t>Appointment Setter Needed</t>
  </si>
  <si>
    <t>Accounting / Bookkeeper Setup and Ongoing Support</t>
  </si>
  <si>
    <t>Real-time Group Monitoring System</t>
  </si>
  <si>
    <t>Convert Existing Website to Figma Design File</t>
  </si>
  <si>
    <t>Redesign an engineer, an outdoor stand or metal 3-D illustration and engineering</t>
  </si>
  <si>
    <t>Looking for a photo editor/designer .</t>
  </si>
  <si>
    <t>Web Designer - Figma Expert</t>
  </si>
  <si>
    <t>Marvel Audio Duda website</t>
  </si>
  <si>
    <t>Logo Designer for New App Development</t>
  </si>
  <si>
    <t>Setup Google Cloud and NextCloud App on a Server</t>
  </si>
  <si>
    <t>Cold Email Marketing Campaign</t>
  </si>
  <si>
    <t>Seller Research Assistant Needed eBay long term</t>
  </si>
  <si>
    <t>Logo, Email Footer, Photoshop building design</t>
  </si>
  <si>
    <t>Short form video editor and social media management</t>
  </si>
  <si>
    <t>Python/Machine Learning Interview Associates Needed</t>
  </si>
  <si>
    <t>Frontend Web Development - Admin Panel Redesign</t>
  </si>
  <si>
    <t>Gaming TikTok Video Creator</t>
  </si>
  <si>
    <t>Needed mobile phone and email OTP to my wordpress woocommerce site</t>
  </si>
  <si>
    <t>Interactive PDF Creation for Mental Health Practice</t>
  </si>
  <si>
    <t>Google Workspace Business Set up Specialist</t>
  </si>
  <si>
    <t>BETA READER for Dark Romance Novels</t>
  </si>
  <si>
    <t>Webflow CMS expert</t>
  </si>
  <si>
    <t>Develop a new logo design for the hotel.</t>
  </si>
  <si>
    <t>Full Stack Django Developer for Highly Responsive SPA Application</t>
  </si>
  <si>
    <t>HR Assistant for Onboarding Document Review and Data Entry</t>
  </si>
  <si>
    <t>Fix issue with product images not changing when clicked on Shopify website</t>
  </si>
  <si>
    <t>Fix Gmail Account</t>
  </si>
  <si>
    <t>Job Hunter for Private High Class Jobs in Dubai</t>
  </si>
  <si>
    <t>Market research, competitive analysis and company profiling</t>
  </si>
  <si>
    <t>Web Designer to create throwback/retro website for production company</t>
  </si>
  <si>
    <t>Voice Recording Needed for Company Answering Machine</t>
  </si>
  <si>
    <t>Training Designer - Course Participant Materials/Workbooks</t>
  </si>
  <si>
    <t>Dialogue Translation -- English to Arabic</t>
  </si>
  <si>
    <t>Apple Study in Switzerland</t>
  </si>
  <si>
    <t>Sending emails to a list of contacts via Gmail accounts</t>
  </si>
  <si>
    <t>Hubspot and Asana Workflow Expert Needed for Photography and Videography Company</t>
  </si>
  <si>
    <t>Photographer and Videographer for Yoga Events</t>
  </si>
  <si>
    <t>Need help with static illustrations for a scientific manuscript</t>
  </si>
  <si>
    <t>Directus developer needed for Astro / DaisyUI website</t>
  </si>
  <si>
    <t>Chief Product Officer for Fintech Website</t>
  </si>
  <si>
    <t>Logo and Branding Design</t>
  </si>
  <si>
    <t>Compare community building platforms</t>
  </si>
  <si>
    <t>Build a generative ai extraction and python integration code</t>
  </si>
  <si>
    <t>Website is Working Slow - Code &amp;amp; Server Check</t>
  </si>
  <si>
    <t>Logo Designer for Non-Profit Community Development</t>
  </si>
  <si>
    <t>need 3D model of wallet and garment steamer</t>
  </si>
  <si>
    <t>Skilled Video Editor for Podcast Show</t>
  </si>
  <si>
    <t>2 Minute YouTube Videos About Cash App (Voice Over + Video Editing)</t>
  </si>
  <si>
    <t>Shopify Product Uploading Virtual Assistant required</t>
  </si>
  <si>
    <t>MSVC C++ guru needed - get me unstuck - std::async(std::launch::async, ...)</t>
  </si>
  <si>
    <t>Photoshop a chat to save me</t>
  </si>
  <si>
    <t>Looking for a Laravel Expert to Insert one field</t>
  </si>
  <si>
    <t>Extracting PDF data into Excel</t>
  </si>
  <si>
    <t>Need a Mascot logo</t>
  </si>
  <si>
    <t>Insurance customer service support</t>
  </si>
  <si>
    <t>Update Current WordPress themed site (Curly Theme) with New existing Design</t>
  </si>
  <si>
    <t>7 Page Translation Russian to English</t>
  </si>
  <si>
    <t>PUBLISHING VIRTUAL ASSISTANT with Project Management and Beta Reading Skills</t>
  </si>
  <si>
    <t>Finance Content Writer- SEO Blogs</t>
  </si>
  <si>
    <t>Branding and Packaging Design for Supplement Brand</t>
  </si>
  <si>
    <t>Product Conceptual Design Rendering</t>
  </si>
  <si>
    <t>Watermark Specialist</t>
  </si>
  <si>
    <t>Static website similar to flutterflow.io</t>
  </si>
  <si>
    <t>Online Researcher for Legal News and International Cases</t>
  </si>
  <si>
    <t>Project Manager for Growing Etsy Shop Optimization Agency</t>
  </si>
  <si>
    <t>Lulu Print API integration</t>
  </si>
  <si>
    <t>Lead Gen list needed for larger retail stores</t>
  </si>
  <si>
    <t>WCAG compliance help</t>
  </si>
  <si>
    <t>Need New Business Logo for Law Firm</t>
  </si>
  <si>
    <t>GermanðŸ‡©ðŸ‡ª Content Creators needed!ðŸ¤³</t>
  </si>
  <si>
    <t>Lulu Print x Wordpress</t>
  </si>
  <si>
    <t>Long-Term Social Media Marketing Expert for X Account</t>
  </si>
  <si>
    <t>eBay Research Assistant Needed long term</t>
  </si>
  <si>
    <t>Shopify Speed Optimization</t>
  </si>
  <si>
    <t>Setting Up Server To Get Requests</t>
  </si>
  <si>
    <t>Sales,  Social media, create an Instagram shop and google adds</t>
  </si>
  <si>
    <t>Finish off implementing existing website on Shopify with the correct CSS that already exists.</t>
  </si>
  <si>
    <t>Data Scraping for Accommodation Startup</t>
  </si>
  <si>
    <t>Title &amp;amp; Meta Tag, Google Search Console, Website Speed</t>
  </si>
  <si>
    <t>Looking for Recruiters for Travel Accmmodation study in Japan</t>
  </si>
  <si>
    <t>I need a translator/ proofreader for Icelandic to English</t>
  </si>
  <si>
    <t>ODOO various fixes</t>
  </si>
  <si>
    <t>Graphic Designer To Create Stickers</t>
  </si>
  <si>
    <t>Resume Writing and Data Display Assistance</t>
  </si>
  <si>
    <t>Need Freelance Videographer in Los Angeles, CA</t>
  </si>
  <si>
    <t>Help file an extension for individual tax return 2023 (Modelo 49)</t>
  </si>
  <si>
    <t>Calligrapher</t>
  </si>
  <si>
    <t>Figma to Webflow Designer for Agency Website</t>
  </si>
  <si>
    <t>Stock footage research and digital photo expert</t>
  </si>
  <si>
    <t>Trading Card Designer Needed Right Away</t>
  </si>
  <si>
    <t>Zapier help and/or Training</t>
  </si>
  <si>
    <t>Urgent: AWS Pipeline Troubleshooting and Repair Needed ASAP</t>
  </si>
  <si>
    <t>Spanish-speaking freelancer for Product Sourcing in EU and Spain</t>
  </si>
  <si>
    <t>Experienced Web Developer for Custom Ecommerce Website</t>
  </si>
  <si>
    <t>T-Shirt Design with Rapper Quotes</t>
  </si>
  <si>
    <t>Data Entry / Research / Database Build</t>
  </si>
  <si>
    <t>Apparel Sourcing Expert - Mexico</t>
  </si>
  <si>
    <t>Social media assistant</t>
  </si>
  <si>
    <t>Mobile App Clip iOS/Android Instant App</t>
  </si>
  <si>
    <t>ManyChat and Social Media Ads Expert for Travel Business</t>
  </si>
  <si>
    <t>Phone App Marketing Specialist</t>
  </si>
  <si>
    <t>Canva content creator for travel agency</t>
  </si>
  <si>
    <t>Marketing assistant to create content, poste to instagram and tik tok and manages ads</t>
  </si>
  <si>
    <t>Swedish to English Transcription Proofreading</t>
  </si>
  <si>
    <t>Wassam Bath Remodel</t>
  </si>
  <si>
    <t>Sales Expert</t>
  </si>
  <si>
    <t>Rebrand Podcast with logo and marketing materials</t>
  </si>
  <si>
    <t>Appointment Setter/Sales</t>
  </si>
  <si>
    <t>Experienced Marketer for Online Real Estate Sales Funnel</t>
  </si>
  <si>
    <t>DT - Video creation short 45 seconds - Kepware Pharmaceutical</t>
  </si>
  <si>
    <t>Automation Expert for Accounting Firm</t>
  </si>
  <si>
    <t>Scrape a website with public data</t>
  </si>
  <si>
    <t>Page Speed Optimization</t>
  </si>
  <si>
    <t>Virtual Sales Assistant</t>
  </si>
  <si>
    <t>Spring REST API: WebSocket &amp;amp; OAuth2 Fixes</t>
  </si>
  <si>
    <t>Stripe Payment Expert for Law Consultant Firm Website</t>
  </si>
  <si>
    <t>Design safety reviewer / Auditor</t>
  </si>
  <si>
    <t>Videographer Needed for Events in New York City</t>
  </si>
  <si>
    <t>Website Designer (Shopify)</t>
  </si>
  <si>
    <t>Looking for an experienced Wix expert to fix my Wix Editor website</t>
  </si>
  <si>
    <t>Experienced Copywriter for Social Media and Email Campaigns</t>
  </si>
  <si>
    <t>Need a React Native Developer ( Freelancer ) Who can devote 20-25 hours a week, more if needed.</t>
  </si>
  <si>
    <t>Admin Assistant for Dropshipping</t>
  </si>
  <si>
    <t>App Needed For Meditating</t>
  </si>
  <si>
    <t>New Agency Seeking Google Lead Generation Specialist</t>
  </si>
  <si>
    <t>Professional Logo Design for AI Service</t>
  </si>
  <si>
    <t>Construction Project Planner</t>
  </si>
  <si>
    <t>Unity Oculus Quest 3 setup</t>
  </si>
  <si>
    <t>Needed: Simple 2 bungalow cg street scene with uphill perspective</t>
  </si>
  <si>
    <t>Pull data from API in to .csv file</t>
  </si>
  <si>
    <t>I'm looking for a freelancer for a ugc video</t>
  </si>
  <si>
    <t>Find Manufacturer for custom made ribbons/trims</t>
  </si>
  <si>
    <t>Website Update for Sod Selling Business</t>
  </si>
  <si>
    <t>SEO for Site</t>
  </si>
  <si>
    <t>Professor needed for web of sciences Review paper</t>
  </si>
  <si>
    <t>Innovative Food Brand looking for a creative &amp;amp; experienced Social Media Content Strategist</t>
  </si>
  <si>
    <t>Scriptwriter for Audio Romantic Stories</t>
  </si>
  <si>
    <t>Reimbursement for UPS losing an FBA shipment</t>
  </si>
  <si>
    <t>I need an equation or two for Google Sheets</t>
  </si>
  <si>
    <t>Make game like this jackpot app game</t>
  </si>
  <si>
    <t>Virtual Assistant for Video Editing and Data Mining</t>
  </si>
  <si>
    <t>Freelance YouTube Channel Localization Manager (French)</t>
  </si>
  <si>
    <t>Grant Writer for Growing Hair Business</t>
  </si>
  <si>
    <t>Marketing Digital Designer (With Content Writing)</t>
  </si>
  <si>
    <t>[$250] Web - Search - Category field does not stay put when clicking on To title after enabling it #44198 - Expensify</t>
  </si>
  <si>
    <t>Bilingual Virtual Assistant - Spanish and English</t>
  </si>
  <si>
    <t>Hotel Financial Performance STR Report</t>
  </si>
  <si>
    <t>Social Media Engagement and Interaction Assistant</t>
  </si>
  <si>
    <t>Architectural Drawings Expert</t>
  </si>
  <si>
    <t>Urgent. Graphic Designer Needed</t>
  </si>
  <si>
    <t>LinkedIn Lead Generation/Appointment Setting $$$</t>
  </si>
  <si>
    <t>Technical Lead for Blockchain App</t>
  </si>
  <si>
    <t>SEO Specialist for Book Manager Website</t>
  </si>
  <si>
    <t>MS 365 Migration Specialist - Short-Term Contract</t>
  </si>
  <si>
    <t>Car VIN Service History Gathering and Report Creation</t>
  </si>
  <si>
    <t>ATTENTION Philippines SEOs! I Need an SEO Community Manager</t>
  </si>
  <si>
    <t>BigCommerce Invoice Editing</t>
  </si>
  <si>
    <t>Looking for Polish Accountant to help settle old VAT issues</t>
  </si>
  <si>
    <t>Legal Assistant/Paralegal for Personal Injury Law Firm</t>
  </si>
  <si>
    <t>Add animations</t>
  </si>
  <si>
    <t>Product Research for Dropshipping</t>
  </si>
  <si>
    <t>give me a list of 500 not very well-known French start-ups</t>
  </si>
  <si>
    <t>Image Editor and Infographic Designer for Ecommerce Shop</t>
  </si>
  <si>
    <t>Create Google Web Extension</t>
  </si>
  <si>
    <t>Python and GO developer</t>
  </si>
  <si>
    <t>Articulate 360 Storyline Training Programme Developer</t>
  </si>
  <si>
    <t>Email organiser needed  - Clean up emails - Mass Unsubscribe</t>
  </si>
  <si>
    <t>Web scraping protocol for Healthcare Center</t>
  </si>
  <si>
    <t>Community Management and Social Media</t>
  </si>
  <si>
    <t>Multi vendor ec</t>
  </si>
  <si>
    <t>Blockchain &amp;amp; Web3 Engineer for NFT Marketplace Development (Remote &amp;amp; Full time)</t>
  </si>
  <si>
    <t>CAD DRAWING of PROSTHESIS</t>
  </si>
  <si>
    <t>Caisse application  and passecode</t>
  </si>
  <si>
    <t>True Crime Video Editor - ONLY Long term weekly projects.</t>
  </si>
  <si>
    <t>Seamless pattern</t>
  </si>
  <si>
    <t>Mighty Networks Community Forum Builder</t>
  </si>
  <si>
    <t>2D and 3D Site Plan and Masterplan Rendering</t>
  </si>
  <si>
    <t>Accountability Partner</t>
  </si>
  <si>
    <t>AI Nutritionist Phone Number Testing and Feedback</t>
  </si>
  <si>
    <t>Video Course Creator: Overcoming Cheese and Enema Phobia</t>
  </si>
  <si>
    <t>Travel App Development</t>
  </si>
  <si>
    <t>Design 2 websites</t>
  </si>
  <si>
    <t>Technical support expert for multi services and WordPress projects</t>
  </si>
  <si>
    <t>Part-Time Personal Virtual Assistant for Grass Roots Music Business and Entertainment</t>
  </si>
  <si>
    <t>Webbanner designer/maker for Shopify landingspage</t>
  </si>
  <si>
    <t>14 Blogs - AG</t>
  </si>
  <si>
    <t>Fullstack Developer for Ecommerce Site</t>
  </si>
  <si>
    <t>Consumer Fintech Business Development / Partnerships Lead</t>
  </si>
  <si>
    <t>Shopify Theme Development - Conditional Logic</t>
  </si>
  <si>
    <t>Recruitment sourcing expert to source best talent or Marketing roles</t>
  </si>
  <si>
    <t>Legal Consultation regarding contract law</t>
  </si>
  <si>
    <t>Experienced Accountant/Bookkeeper Needed for Day-to-Day Bookkeeping Work</t>
  </si>
  <si>
    <t>I am looking for a freelance QA engineer who can help me with my work</t>
  </si>
  <si>
    <t>Expert GoHighLevel Landing Page Designer - Luxurious &amp;amp; High-End</t>
  </si>
  <si>
    <t>Superset Developer</t>
  </si>
  <si>
    <t>Need an E-Commerce  Website</t>
  </si>
  <si>
    <t>(Spanish) Affiliate Relationship Manager</t>
  </si>
  <si>
    <t>LMS rebuild Asp .net core Layered arch multitenancy</t>
  </si>
  <si>
    <t>Experienced Media Buyer for Digital Advertising Campaigns</t>
  </si>
  <si>
    <t>Seeking Experienced Development Team for Building SAAS Platform in Phoenix LiveView</t>
  </si>
  <si>
    <t>Design/Create One-Pager Sell Sheet for Consulting Services</t>
  </si>
  <si>
    <t>Mail Chimp Email Campaign Specialist</t>
  </si>
  <si>
    <t>AI/web/app developper</t>
  </si>
  <si>
    <t>Mobile Android application</t>
  </si>
  <si>
    <t>Bookkeeper for Quickbooks Online and WooCommerce Platforms</t>
  </si>
  <si>
    <t>Meta Ads Specialist for Local Wellness Event (The Love Heals Experience)</t>
  </si>
  <si>
    <t>Social media professional to oversee [organic] program for SaaS company</t>
  </si>
  <si>
    <t>Business promotion</t>
  </si>
  <si>
    <t>GMB Audit with Competitive Positioning and Improvement Suggestions</t>
  </si>
  <si>
    <t>Webflow Design Changes and Implementation</t>
  </si>
  <si>
    <t>Mobile App with AR and Virtual Try-On Functionality</t>
  </si>
  <si>
    <t>UI/UX Designer for upcoming Web and Mobile product Design</t>
  </si>
  <si>
    <t>Photoshop Expert Required</t>
  </si>
  <si>
    <t>Package Design Mockup</t>
  </si>
  <si>
    <t>Tableau Dashboard - Logisics Warehousing</t>
  </si>
  <si>
    <t>Software Architect for Application Architecture Optimization and Visualization</t>
  </si>
  <si>
    <t>MQL4 programmer needed for building tradable index charts</t>
  </si>
  <si>
    <t>WordPress developer for my apartment website</t>
  </si>
  <si>
    <t>English SEO content writer based in Phillippines</t>
  </si>
  <si>
    <t>URGENT: Video Editing masking job.</t>
  </si>
  <si>
    <t>Graphic Design for Beginner</t>
  </si>
  <si>
    <t>I need to change the mockup photos on my profile and make them more professional</t>
  </si>
  <si>
    <t>Xero Setup and 2023 Filing for Men's Clothing Business</t>
  </si>
  <si>
    <t>WordPress and Elementor Website Design with Whitelabeling</t>
  </si>
  <si>
    <t>QuoteSoft Pipe Quantity Estimator</t>
  </si>
  <si>
    <t>One pager design</t>
  </si>
  <si>
    <t>Automation Specialist for Make.com and Airtable</t>
  </si>
  <si>
    <t>Appointment Setter / Lead Follow - 129 Hours per month</t>
  </si>
  <si>
    <t>Presentation Specialist</t>
  </si>
  <si>
    <t>New ** MySQL and PHP Developer for Long-Term Projects</t>
  </si>
  <si>
    <t>Pro Affiliate Marketer for My Website</t>
  </si>
  <si>
    <t>EditorJS Plugin Maintenance/Development needed</t>
  </si>
  <si>
    <t>Join our Dream Team as a Quality Platform Developer</t>
  </si>
  <si>
    <t>E-Commerce VA- Shopify, Klaviyo and Google</t>
  </si>
  <si>
    <t>SEO &amp;amp; Blog Writing For Amazon Selling SAAS</t>
  </si>
  <si>
    <t>KRaft deployed on k8s Scaleway</t>
  </si>
  <si>
    <t>YouTube Video Editor / Motion Designer for Humorous Documentary Channel</t>
  </si>
  <si>
    <t>3 Tasks For Wav Compare</t>
  </si>
  <si>
    <t>You Tube Voiceover artist</t>
  </si>
  <si>
    <t>Tableau Dashboard for Logistics Warehousing</t>
  </si>
  <si>
    <t>If you need video editing done, I got you!</t>
  </si>
  <si>
    <t>Youtube animator</t>
  </si>
  <si>
    <t>Verify Emails</t>
  </si>
  <si>
    <t>Customer Service and Product Quality Manager</t>
  </si>
  <si>
    <t>Chat VA needed</t>
  </si>
  <si>
    <t>Prestashop 1.7 Core Web Vitals optimisations</t>
  </si>
  <si>
    <t>Buying iOS Mobile Apps</t>
  </si>
  <si>
    <t>[$250] Clicking on new message doesn't navigate to the last message for 2nd comment link #45004 - Expensify</t>
  </si>
  <si>
    <t>Looking for a Citizen of Luxembourg for Sports Betting Market Research</t>
  </si>
  <si>
    <t>Emcee / Anchor for corporate event on 25th July'24 in Johannesburg</t>
  </si>
  <si>
    <t>Social Media Content /Marketing</t>
  </si>
  <si>
    <t>Senior Software Engineer with Python Django, Flutter, and HTMX Knowledge</t>
  </si>
  <si>
    <t>List of email addresses and send out</t>
  </si>
  <si>
    <t>UI Layout and Animation Designer for Gamified Pregnancy Content on Mobile</t>
  </si>
  <si>
    <t>15 sec commercial video with animations</t>
  </si>
  <si>
    <t>Technical Support Engineer - Level 3 - Arris/ Harmonic/ Cisco (Spanish Speaker)</t>
  </si>
  <si>
    <t>From a list of websites, find the exact niche the business is in</t>
  </si>
  <si>
    <t>Ethereum Launchpad and Sniping Bot Developer Needed</t>
  </si>
  <si>
    <t>Animator for Frank Miller-style Film</t>
  </si>
  <si>
    <t>SFDC SalesForce App for App Exchange</t>
  </si>
  <si>
    <t>Frontend Developer for React/Angular Project</t>
  </si>
  <si>
    <t>Django + React.JS developer for custom admin panel changes history integration</t>
  </si>
  <si>
    <t>TikTok Video Editor / Manager to Promote YouTube Channel</t>
  </si>
  <si>
    <t>Create towel product photo mockup template + product photos</t>
  </si>
  <si>
    <t>Form Builder with Automation and Microsoft Expertise</t>
  </si>
  <si>
    <t>Need a simple illustration done of a bee</t>
  </si>
  <si>
    <t>Realistic People Illustration for YouTube</t>
  </si>
  <si>
    <t>Lead Generation + Go High level Automation</t>
  </si>
  <si>
    <t>[$50] Typing football in the emoji picker shows some weird emojis #44564 - Expensify</t>
  </si>
  <si>
    <t>Real Estate Call Center Marketing Specialist</t>
  </si>
  <si>
    <t>Email &amp;amp; tech support for small coaching business</t>
  </si>
  <si>
    <t>Automate TikTok Image Carousel Bot</t>
  </si>
  <si>
    <t>Academic Book Proposal Editor</t>
  </si>
  <si>
    <t>Power Automate Specialist</t>
  </si>
  <si>
    <t>Arabic sales copywriter</t>
  </si>
  <si>
    <t>Creador de Contenido Digital con IA</t>
  </si>
  <si>
    <t>Music Festival Video Editor</t>
  </si>
  <si>
    <t>Logo Design for Crypto Company</t>
  </si>
  <si>
    <t>Market Research, Sizing &amp;amp; Competitor Analysis For B2B Sales Intelligence</t>
  </si>
  <si>
    <t>Facebook and Instagram Ads Creator</t>
  </si>
  <si>
    <t>Amazon flash sale activity plugin</t>
  </si>
  <si>
    <t>RUST Programmer</t>
  </si>
  <si>
    <t>Customize Quickcab Plugin</t>
  </si>
  <si>
    <t>Facebook Ads Manager Account Recovery</t>
  </si>
  <si>
    <t>Build responsive WordPress one-page site with WhatsApp chat</t>
  </si>
  <si>
    <t>Reverse Email Look Up</t>
  </si>
  <si>
    <t>Liquidation Report for my Dubai Freezone Company</t>
  </si>
  <si>
    <t>Text content for a wellness application</t>
  </si>
  <si>
    <t>Laravel full stack developer</t>
  </si>
  <si>
    <t>Technical Hiring Specialist</t>
  </si>
  <si>
    <t>SaaS website - Landing Page, Dashboard and Project Page</t>
  </si>
  <si>
    <t>Develop pitch deck with strong storytelling  / Fashion Brand</t>
  </si>
  <si>
    <t>Yii2 developer to add multi language support - 1 page needed for now</t>
  </si>
  <si>
    <t>Branding Expert for Wellness Brand / Facility</t>
  </si>
  <si>
    <t>Netherlands! Short selfie videos</t>
  </si>
  <si>
    <t>Resume writer needed for construction management/project management resume</t>
  </si>
  <si>
    <t>Website Wordpress</t>
  </si>
  <si>
    <t>Recording German Native Male</t>
  </si>
  <si>
    <t>Client Customer Service Representative</t>
  </si>
  <si>
    <t>Squarespace eCommerce Agency Designer</t>
  </si>
  <si>
    <t>Social media content</t>
  </si>
  <si>
    <t>Sketch and Blueprint Artist for Experimental Theatre Company</t>
  </si>
  <si>
    <t>RAG Expert - Open source LLM</t>
  </si>
  <si>
    <t>Website Usability Test Participants for Home Loan Application Process</t>
  </si>
  <si>
    <t>Quick Image resize and &amp;quot;sold banner &amp;quot; addeed to each image &amp;quot; 30 images toal</t>
  </si>
  <si>
    <t>Cybersecurity Consultant for Startup Website and Accounts</t>
  </si>
  <si>
    <t>Media Buyer For A Digital Marketing Agency Servicing Real Estate Agents.</t>
  </si>
  <si>
    <t>LEGO Video Commercial Ad Creation</t>
  </si>
  <si>
    <t>Running SQL query with an R function in SQL Server</t>
  </si>
  <si>
    <t>Looking for a icons designer for auction71.com</t>
  </si>
  <si>
    <t>Shopify Store development</t>
  </si>
  <si>
    <t>TikTok Shop Integration Specialist for Shopify Store</t>
  </si>
  <si>
    <t>Graphic Designer for Beekeeping Superhero Illustration</t>
  </si>
  <si>
    <t>Android and iPhone App Development for Roots Allotments</t>
  </si>
  <si>
    <t>Response not reflecting in UI (Angular)</t>
  </si>
  <si>
    <t>Native Deutsch Content Writer</t>
  </si>
  <si>
    <t>Experienced US Small Business Corporate Tax Preparer, Long Term, Fun Work Environment with our Team</t>
  </si>
  <si>
    <t>(English) Affiliate Relationship Manager</t>
  </si>
  <si>
    <t>Follow Up Specialist - Real Estate</t>
  </si>
  <si>
    <t>Video creation for ads</t>
  </si>
  <si>
    <t>WordPress food website</t>
  </si>
  <si>
    <t>Icon creation</t>
  </si>
  <si>
    <t>Digital Kiosk &amp;amp; Embedded Systems Developer</t>
  </si>
  <si>
    <t>Marketing and Advertisements</t>
  </si>
  <si>
    <t>Quickbooks online chart of accounts set up for micro finance company</t>
  </si>
  <si>
    <t>Frontend developer - Flutter/Dart, React Native, Next/React JS, GraphQL, Locofy.1</t>
  </si>
  <si>
    <t>Looking for a senior blockchain developer</t>
  </si>
  <si>
    <t>Content Writers for Lean Manufacturing and IoT Technology Articles</t>
  </si>
  <si>
    <t>MailPoet Automation Expert</t>
  </si>
  <si>
    <t>Extract and edit quotes from webinar</t>
  </si>
  <si>
    <t>Real Estate Mobile App Development for Curacao Real Estate</t>
  </si>
  <si>
    <t>React Typescript Developer for Chat GPT wrapper chat app</t>
  </si>
  <si>
    <t>[$250] Attachment - Press enter fullscreen mode in video player by Tab, app go to fullscreen #44379 - Expensify</t>
  </si>
  <si>
    <t>Video Creator Needed for 30-Second Spokesperson Ad</t>
  </si>
  <si>
    <t>Operations Manager | Project Manager for an Agency</t>
  </si>
  <si>
    <t>Reverse-Engineering of Nose Cap for a boat</t>
  </si>
  <si>
    <t>Social Media Content Repurposing</t>
  </si>
  <si>
    <t>Seeking Skilled ASP.NET MVC DEVELOPER</t>
  </si>
  <si>
    <t>Academic  material content</t>
  </si>
  <si>
    <t>Authorized people or educators in schools or in kid-friendly venues (for US ,UK, CA, AU)</t>
  </si>
  <si>
    <t>Stripe, WooCommece REST API, WP REST API, NEXT.js integration. PHP, Javascript</t>
  </si>
  <si>
    <t>Quickbooks desktop bookkeeper needed.</t>
  </si>
  <si>
    <t>SXM</t>
  </si>
  <si>
    <t>Looking for Social media manager</t>
  </si>
  <si>
    <t>Female Virtual Assistant/Appointment Setter</t>
  </si>
  <si>
    <t>Looking for a graphic designer to create designs</t>
  </si>
  <si>
    <t>Corporate Insurance Policy Consultant</t>
  </si>
  <si>
    <t>Social Media Strategist for Author</t>
  </si>
  <si>
    <t>Hiring a SOCIAL MEDIA MANAGER for TikTok and Instagram</t>
  </si>
  <si>
    <t>Google Maps Citation Specialist</t>
  </si>
  <si>
    <t>VIdeo editor for Facebook ads</t>
  </si>
  <si>
    <t>Survey Monkey Survey Programming</t>
  </si>
  <si>
    <t>Add VRBO/Airbnb Calendar to website</t>
  </si>
  <si>
    <t>DomPDF Codeigniter 4 Chinese</t>
  </si>
  <si>
    <t>German SEO Writer for Translating Landing Pages</t>
  </si>
  <si>
    <t>Front End Developer Needed To Join Health and Wellness CRM</t>
  </si>
  <si>
    <t>Creating a simple yet impactful website in Wordpress</t>
  </si>
  <si>
    <t>Build a shopify store for 2-3 products</t>
  </si>
  <si>
    <t>Looking for Skilled Crowdfund campaign expert.</t>
  </si>
  <si>
    <t>Google Adsense &amp;amp; Monetag Manager</t>
  </si>
  <si>
    <t>Full-Time Video Editor for YouTube, TikTok, and IG Videos in Arabic and English</t>
  </si>
  <si>
    <t>Write math test questions 5th graders following template</t>
  </si>
  <si>
    <t>Transaction Coordination and Social Media Management for Real Estate Agent</t>
  </si>
  <si>
    <t>Lead Generation Workflows</t>
  </si>
  <si>
    <t>Dropshipping</t>
  </si>
  <si>
    <t>Drone Pilots for Food &amp;amp; Drink App</t>
  </si>
  <si>
    <t>Social Media Marketing Expert for Printify Shop Promotion (Commission-Based)</t>
  </si>
  <si>
    <t>Looking for multiple typescript developers</t>
  </si>
  <si>
    <t>Extron Troubleshooting Specialist</t>
  </si>
  <si>
    <t>Provide a detailed stick figure that's fighting another stick figure in the Wing Chun style</t>
  </si>
  <si>
    <t>Mechanical Design Engineer</t>
  </si>
  <si>
    <t>Feminine Vector Design for Book</t>
  </si>
  <si>
    <t>Next.js CRM Development</t>
  </si>
  <si>
    <t>Source 2CCM Award Winners</t>
  </si>
  <si>
    <t>Graphic Designer for Digital Flyer and Logo Transformation</t>
  </si>
  <si>
    <t>Graphic illustration</t>
  </si>
  <si>
    <t>Ai image expert</t>
  </si>
  <si>
    <t>Hiring a BETA READER for Dark Romance Novels</t>
  </si>
  <si>
    <t>Good writer wanted for small prayers project</t>
  </si>
  <si>
    <t>Android/Hardware QA Engineer</t>
  </si>
  <si>
    <t>Order Management Specialist</t>
  </si>
  <si>
    <t>Video Creator and Editor from Script</t>
  </si>
  <si>
    <t>[$250] Reimbursed expense reports are showing as open report #44414 - Expensify</t>
  </si>
  <si>
    <t>Translator for the platform</t>
  </si>
  <si>
    <t>Optimize zip.js Package for Offline Use</t>
  </si>
  <si>
    <t>Full Stack Developer for Flutter and Django Mobile App</t>
  </si>
  <si>
    <t>Modify WordPress Shortcode Plugin to Database Version</t>
  </si>
  <si>
    <t>[$250] Update copy based on accounting integration selections #44297 - Expensify</t>
  </si>
  <si>
    <t>Cold Caller for SEO Agency</t>
  </si>
  <si>
    <t>Server won't boot, GRUB issue</t>
  </si>
  <si>
    <t>Amino acids ( Glutamic acid)</t>
  </si>
  <si>
    <t>Build amazing Wordpress website for startup</t>
  </si>
  <si>
    <t>Chat Support/Sales Specialist for Onlyfans Page</t>
  </si>
  <si>
    <t>Draw floor plan sketch in CAD</t>
  </si>
  <si>
    <t>Looking for packging designer</t>
  </si>
  <si>
    <t>Pine Script Trendlines Code</t>
  </si>
  <si>
    <t>Shanghainese Interpreter for SMS Mailing</t>
  </si>
  <si>
    <t>Instagram Influencer Research Specialist</t>
  </si>
  <si>
    <t>Christian Clothing Designer</t>
  </si>
  <si>
    <t>Experienced Website Developer for Corporate Web Design</t>
  </si>
  <si>
    <t>Looking for a Long-term Virtual Assistant</t>
  </si>
  <si>
    <t>Need caregivers for the those with cognitive impairment to test new app</t>
  </si>
  <si>
    <t>Create A5 Booklet on PDF format i can edit</t>
  </si>
  <si>
    <t>WordPress | Just homepage</t>
  </si>
  <si>
    <t>Real Estate Administrative and Operational Assistant</t>
  </si>
  <si>
    <t>Photo Retouching for 11 Images</t>
  </si>
  <si>
    <t>PPT Assistance for a Business Presentation</t>
  </si>
  <si>
    <t>AI Image to Hand Drawing Transformation Specialist</t>
  </si>
  <si>
    <t>LP, Family Office, HNWI, and Investor Introductions</t>
  </si>
  <si>
    <t>Looking for GMB and Go High Level Expert</t>
  </si>
  <si>
    <t>Adding my megamenu plugin to my wordpress theme</t>
  </si>
  <si>
    <t>AWS Redeployment for React Project with Node Backend and Amazon RDS</t>
  </si>
  <si>
    <t>Graphics for T-shirts</t>
  </si>
  <si>
    <t>deploy django projects on DigitalOcean urgently</t>
  </si>
  <si>
    <t>English Proficient Testimonial Video</t>
  </si>
  <si>
    <t>Autocad Expert Needed for Data-Driven Drawing Generation</t>
  </si>
  <si>
    <t>Brand and Investors deck design</t>
  </si>
  <si>
    <t>Python Email Automation for Catalan Word of the Day</t>
  </si>
  <si>
    <t>Wordpress to HTML+CSS</t>
  </si>
  <si>
    <t>Business Compliance Expert Needed</t>
  </si>
  <si>
    <t>Azure Document AI Integration</t>
  </si>
  <si>
    <t>UGC Content Creator TikTok youtube Instagram - for a fun food brand</t>
  </si>
  <si>
    <t>Lead Gen and Emailing Ninja Needed</t>
  </si>
  <si>
    <t>Job Posting: Licensed Architect in California for Collaboration with YA Creative Design Partners</t>
  </si>
  <si>
    <t>Lead Scraping - Email List Building</t>
  </si>
  <si>
    <t>Macos</t>
  </si>
  <si>
    <t>Google Ads Campaign Manager</t>
  </si>
  <si>
    <t>Blog Writer for Wholesale/Retail Nursery Specializing in House Plants and Succulents</t>
  </si>
  <si>
    <t>Formatting for Ebooks</t>
  </si>
  <si>
    <t>SEO for Indian Finance Business</t>
  </si>
  <si>
    <t>Line Art Illustrator for Hidden Object Game</t>
  </si>
  <si>
    <t>PowerPoint and Word Template Design</t>
  </si>
  <si>
    <t>Copywriter and Email Marketing Specialist for Car Tuning Shops Platform</t>
  </si>
  <si>
    <t>Social Media Manager Needed for ecommerce strategies</t>
  </si>
  <si>
    <t>SeekiyGoHighlevel Specialist</t>
  </si>
  <si>
    <t>Google Adwords CPA Leads Specialist</t>
  </si>
  <si>
    <t>Communication between  CDU and the RCP using Mil Spec 1553B Data Bus</t>
  </si>
  <si>
    <t>React and Ruby on Rails Developer</t>
  </si>
  <si>
    <t>Full Stack micro learning platform development</t>
  </si>
  <si>
    <t>Telegram Message Forwarding</t>
  </si>
  <si>
    <t>Agile Software Project Manager/Scrum Master</t>
  </si>
  <si>
    <t>Salesforce Service Cloud Voice Consultant</t>
  </si>
  <si>
    <t>Business Development Manager for Global Legal Community on Circle Platform</t>
  </si>
  <si>
    <t>GA4 to BigQuery to LookerStudio</t>
  </si>
  <si>
    <t>Experienced Web Developer Freelancer Needed</t>
  </si>
  <si>
    <t>Video Editor for Indie Game Trailer</t>
  </si>
  <si>
    <t>eBook Editor &amp;amp; Publishing Consultant</t>
  </si>
  <si>
    <t>UGC Content Actors Needed in Multiple Languages (English, Arabic, Turkish)</t>
  </si>
  <si>
    <t>Full Stack Developer to install Stripe</t>
  </si>
  <si>
    <t>Wordpress Website Advertising</t>
  </si>
  <si>
    <t>Female Children's Book Illustrator</t>
  </si>
  <si>
    <t>Blender/AutoCad Design and Animation</t>
  </si>
  <si>
    <t>Write an ARPAE application</t>
  </si>
  <si>
    <t>My Agency is looking for a podcast growth specialist</t>
  </si>
  <si>
    <t>Part-time Opportunities for Women with Work-Life Balance</t>
  </si>
  <si>
    <t>Landscape Architect Needed for Two-Acre Project in Bee Cave, TX</t>
  </si>
  <si>
    <t>Fullstack development needed</t>
  </si>
  <si>
    <t>Ecommerce Website Development and Promotion for Vidafy Products</t>
  </si>
  <si>
    <t>Lead Gen. Discord Primarily. No Botting. Done-By-Hand. NOT SERVER GROWTH. Selling services.</t>
  </si>
  <si>
    <t>Looking for a font-end / UI / UX developer (Jack of all trades) for a long term relationship</t>
  </si>
  <si>
    <t>Amazon Seller Central Assistant</t>
  </si>
  <si>
    <t>Odoo 17 developer</t>
  </si>
  <si>
    <t>Senior SAAS B2B SEO Blog Writer To Generate Traffic in Sales Intelligence Industry</t>
  </si>
  <si>
    <t>Lead Scraping for Ecommerce Leads</t>
  </si>
  <si>
    <t>Design me a better logo / embroidered patch in the style of a NASA mission badge!</t>
  </si>
  <si>
    <t>Seeking Firmware and Networking Engineer for Wireless Demo using Python</t>
  </si>
  <si>
    <t>Logo Designer for Consultancy brand</t>
  </si>
  <si>
    <t>Need someone familiar with Canva to help with files</t>
  </si>
  <si>
    <t>Logo Designer for Consultancy company</t>
  </si>
  <si>
    <t>Quickbooks Desktop Pro S Corpation TODAY AND LONG TERM</t>
  </si>
  <si>
    <t>Financial Analysis Accountant</t>
  </si>
  <si>
    <t>Video Editing Specialist Wanted!</t>
  </si>
  <si>
    <t>Needs someone to explain investing in the stock market</t>
  </si>
  <si>
    <t>Turn site measurements into existing drawings (DWG)</t>
  </si>
  <si>
    <t>File a Design Patent</t>
  </si>
  <si>
    <t>Google Analytics Developer to connect search terms to completed orders through an Iframe using G4</t>
  </si>
  <si>
    <t>Project Manager / Project Support</t>
  </si>
  <si>
    <t>Experienced 3D Video Animator Needed</t>
  </si>
  <si>
    <t>Build a strategy in NT8</t>
  </si>
  <si>
    <t>Indian Video Spokesperson</t>
  </si>
  <si>
    <t>Digital Marketing Agency</t>
  </si>
  <si>
    <t>Shipping Logistics Coordinator</t>
  </si>
  <si>
    <t>Email Writer for Fitness Company</t>
  </si>
  <si>
    <t>Create Landing Page Website</t>
  </si>
  <si>
    <t>Powerpoint slides</t>
  </si>
  <si>
    <t>Logo Designer for Roofing Company</t>
  </si>
  <si>
    <t>Finding clips online and create compilations videos</t>
  </si>
  <si>
    <t>Vps a installation of a  system</t>
  </si>
  <si>
    <t>Course Creation</t>
  </si>
  <si>
    <t>Sendgrid setup / warmup for cold email marketing campaign</t>
  </si>
  <si>
    <t>Operations Champion for Web3 Podcast / Video Show and Event Company</t>
  </si>
  <si>
    <t>Send emails to professors from University websites in India, middle east and europe</t>
  </si>
  <si>
    <t>Python, Django Web App</t>
  </si>
  <si>
    <t>Executive Assistant for C-suite</t>
  </si>
  <si>
    <t>Webflow Web Designer</t>
  </si>
  <si>
    <t>LLMops consultant</t>
  </si>
  <si>
    <t>Portrait Photo Editor - Retouching and Enhancement</t>
  </si>
  <si>
    <t>ASP.NET Core Web API Developer</t>
  </si>
  <si>
    <t>Textile Manufacturer for Company Uniform</t>
  </si>
  <si>
    <t>.NET Application Developer for API Download &amp;amp; Proxy Bypassing</t>
  </si>
  <si>
    <t>Creative Strategist for eCommerce Ads at a Men's Grooming Company</t>
  </si>
  <si>
    <t>Amazon FBA Cancellation and Product Return Assistance</t>
  </si>
  <si>
    <t>eCommerce Category Pages Content Writer</t>
  </si>
  <si>
    <t>[$250] Chat - ND freeze/crash after actions like Submit/Approve/Unapprove with report in OD #44467 - Expensify</t>
  </si>
  <si>
    <t>Website Development and E-commerce Setup</t>
  </si>
  <si>
    <t>Instagram Content Creator and Scheduler</t>
  </si>
  <si>
    <t>Video Editor for Highlight Reel</t>
  </si>
  <si>
    <t>Bilingual English/Spanish Video Editor Needed</t>
  </si>
  <si>
    <t>Need help with laravel / next.js not existing page generation</t>
  </si>
  <si>
    <t>Wix porfolio website update</t>
  </si>
  <si>
    <t>Wix designer (Preferably with Studio experience too)</t>
  </si>
  <si>
    <t>Pokemon Go Bot and Automation</t>
  </si>
  <si>
    <t>Fashion Designer for Husband and Wife Public Appearance</t>
  </si>
  <si>
    <t>Carrot to Wordpress Migration</t>
  </si>
  <si>
    <t>Math Tutor Algebra 2 and Trigonometry</t>
  </si>
  <si>
    <t>WordPress Website Optimization Specialist</t>
  </si>
  <si>
    <t>Build react toggle and slider component for pricing page</t>
  </si>
  <si>
    <t>Professional Tax preparer virtual assistant ( USA taxes )</t>
  </si>
  <si>
    <t>.NET Developer for API Integration and Data Management</t>
  </si>
  <si>
    <t>Remote Salesman Wanted</t>
  </si>
  <si>
    <t>URGENT HIRING Experienced French Copywriter - English to French translations</t>
  </si>
  <si>
    <t>Amazon Seller Central Expert, Amazon FBA Specialist, Amazon SEO Expert</t>
  </si>
  <si>
    <t>Regression Testing Suite for Social Media Application Updates</t>
  </si>
  <si>
    <t>Core Web Vitals Developer</t>
  </si>
  <si>
    <t>Book editor - Business book</t>
  </si>
  <si>
    <t>Website Development for Unison Health Services</t>
  </si>
  <si>
    <t>Social Media Nurture Full Time Virtual Assistant Wanted</t>
  </si>
  <si>
    <t>Fashion Illustrator for Women's Shapewear Maxi Dresses</t>
  </si>
  <si>
    <t>Website Design and Development for Medical Doctor</t>
  </si>
  <si>
    <t>Develop Google Drive / Workspace Connection in Laravel</t>
  </si>
  <si>
    <t>Pilates Instructor for Social Media UGC</t>
  </si>
  <si>
    <t>Sales Funnel and Brand Monetization Strategist</t>
  </si>
  <si>
    <t>I need cell phone numbers for Louisiana and Arkansas investors</t>
  </si>
  <si>
    <t>QML + Python Expert.</t>
  </si>
  <si>
    <t>Explainer Video / 3D Animation | Marketing / Software Business</t>
  </si>
  <si>
    <t>WordPress Site Builder with Elementor and Movement Effects</t>
  </si>
  <si>
    <t>Cryptocurrency adviser</t>
  </si>
  <si>
    <t>CRM Setup and Workflow Optimization</t>
  </si>
  <si>
    <t>English to Spanish (Mexican Spanish) - Children Div - Child Abuse - June 27 2024</t>
  </si>
  <si>
    <t>Chinese to dutch translation project</t>
  </si>
  <si>
    <t>TikTok Video Editor</t>
  </si>
  <si>
    <t>Financial Commentary Spreadsheet</t>
  </si>
  <si>
    <t>Looking to hire a creative book cover design expert</t>
  </si>
  <si>
    <t>Legal Opinion from a licenced lawyer in Brazil</t>
  </si>
  <si>
    <t>LinkedIn and Twitter expert to help build my personal brand with content and engagement</t>
  </si>
  <si>
    <t>Graphic Designer - Spanish</t>
  </si>
  <si>
    <t>Outlook email expert needed</t>
  </si>
  <si>
    <t>Highly Experienced Virtual Assistant for construction</t>
  </si>
  <si>
    <t>Web Development for Online Retail Store</t>
  </si>
  <si>
    <t>Data Analyst for Client Reporting</t>
  </si>
  <si>
    <t>Saudi Arabia - Complete 30 interview calls to vape stores and tobacconists/convenience stores</t>
  </si>
  <si>
    <t>Fix Mobile Menu Issue (WordPress)</t>
  </si>
  <si>
    <t>Instagram post restrictions</t>
  </si>
  <si>
    <t>Landscape designer - Arborist</t>
  </si>
  <si>
    <t>Freight Broker Cold Calling</t>
  </si>
  <si>
    <t>Airbnb Listing and Hosting for my 3br2a house in Berkeley, CA</t>
  </si>
  <si>
    <t>Legal Writer Needed for Cease and Desist Letter to Landlord</t>
  </si>
  <si>
    <t>Clothing Store</t>
  </si>
  <si>
    <t>WordPress issues: A few fixes and 2 exports</t>
  </si>
  <si>
    <t>Wordpress custom product page css fix and make it responsive for all products.</t>
  </si>
  <si>
    <t>Seeking motivated virtual assistant ðŸ¦¾</t>
  </si>
  <si>
    <t>Professional Video Editor Needed</t>
  </si>
  <si>
    <t>Build a databse/software to track patients and some information</t>
  </si>
  <si>
    <t>Create shopify website</t>
  </si>
  <si>
    <t>Logo Creation for Company</t>
  </si>
  <si>
    <t>Project of image analysis web system for molecular biology and digital pathology</t>
  </si>
  <si>
    <t>Logo Designer for Shanghai Hockey Club 20th Year Anniversary</t>
  </si>
  <si>
    <t>3D Environment Game Artist for Blender and Unreal Engine</t>
  </si>
  <si>
    <t>Fractional podcast social media manager to develop and execute campaigns for podcasters</t>
  </si>
  <si>
    <t>WordPress (Contact page errors)</t>
  </si>
  <si>
    <t>Professional Actress for Facebook Ad Campaign Video</t>
  </si>
  <si>
    <t>Tiktok live Spokesperson</t>
  </si>
  <si>
    <t>Create VM and install Windows license</t>
  </si>
  <si>
    <t>Homeopath Doctor Website with E-Consultation</t>
  </si>
  <si>
    <t>Full Stack Developer for User Authentication Implementation (MERN Stack)</t>
  </si>
  <si>
    <t>No Code/Low Code Developer (Bubble/Webflow)</t>
  </si>
  <si>
    <t>flutter APP setup</t>
  </si>
  <si>
    <t>Administratief Medewerker Subsidies</t>
  </si>
  <si>
    <t>VFX inspection and Color grading</t>
  </si>
  <si>
    <t>Logo design for a Running app</t>
  </si>
  <si>
    <t>Complete final taxes for company closure</t>
  </si>
  <si>
    <t>Video Editor for Social Media Campaigns</t>
  </si>
  <si>
    <t>Senior UI/UX Designer/ Full stack with Front End Skills Needed</t>
  </si>
  <si>
    <t>Looking for a Citizen of Iceland for Sports Betting Market Research</t>
  </si>
  <si>
    <t>Construction Company Website Development</t>
  </si>
  <si>
    <t>Full Time - Admin - Companies management</t>
  </si>
  <si>
    <t>Amazon Lex Bot Creator</t>
  </si>
  <si>
    <t>WordPress Live Stream Integration</t>
  </si>
  <si>
    <t>GPT assisted blog and content manager</t>
  </si>
  <si>
    <t>Web Master Wordpress configuration all rounder expert support troubleshooter</t>
  </si>
  <si>
    <t>Social Media Marketing, Google Adwords</t>
  </si>
  <si>
    <t>Video Editor For Ad Agency</t>
  </si>
  <si>
    <t>Talented Graphic Designer for Amazon Product Images</t>
  </si>
  <si>
    <t>Approve my app in Apple Store</t>
  </si>
  <si>
    <t>SQL Server DBA</t>
  </si>
  <si>
    <t>Voice Over for Sports Videos - Only Czech Republic People</t>
  </si>
  <si>
    <t>High-Level Setup Specialist</t>
  </si>
  <si>
    <t>Research and write salary articles for finance and consulting industry</t>
  </si>
  <si>
    <t>Google and Facebook Paid Ad Expert</t>
  </si>
  <si>
    <t>Project Management Web App with AI Features</t>
  </si>
  <si>
    <t>Spanish Speaking Writer to Review VSL</t>
  </si>
  <si>
    <t>SwiftUI developer needed</t>
  </si>
  <si>
    <t>Personal ERP System Developer</t>
  </si>
  <si>
    <t>To get the average price per studio / self contained room per sqm with pricelab</t>
  </si>
  <si>
    <t>Tee Shirt Design</t>
  </si>
  <si>
    <t>Mechanical engineer needed for a childrens product</t>
  </si>
  <si>
    <t>Product Roadmap and Fractional Product Manager</t>
  </si>
  <si>
    <t>French SEO Writer Needed</t>
  </si>
  <si>
    <t>Script Writer for  Anime/ Animated Movies/movie channel youtube channel</t>
  </si>
  <si>
    <t>Shopify - Printful Expert Needed</t>
  </si>
  <si>
    <t>Amazon 3D video producer</t>
  </si>
  <si>
    <t>PCB Engineer for Ultrasonic Generator</t>
  </si>
  <si>
    <t>Trading Futures</t>
  </si>
  <si>
    <t>Create a SAAS Self-Hosted, Multi-User/Multi-Account Web-Based Email Platform</t>
  </si>
  <si>
    <t>Graphic and Video Designer</t>
  </si>
  <si>
    <t>Graphic Design for 2-page PDF</t>
  </si>
  <si>
    <t>EPM setup</t>
  </si>
  <si>
    <t>Website translation English to Indonesian</t>
  </si>
  <si>
    <t>Website Layout Fix</t>
  </si>
  <si>
    <t>Design Graphics for a Event</t>
  </si>
  <si>
    <t>Technical Project Manager/Product Owner &amp;amp; Business Analyst required for Software Development</t>
  </si>
  <si>
    <t>Part-Time Full Stack Web Developer (WordPress &amp;amp; Elementor)</t>
  </si>
  <si>
    <t>Dialler and Direct Messenger Rep for lead generation</t>
  </si>
  <si>
    <t>Marketing Cloud clean up</t>
  </si>
  <si>
    <t>Long-Term Marketing Assistant</t>
  </si>
  <si>
    <t>WooCommerce Store Performance Optimization Expert</t>
  </si>
  <si>
    <t>GoHighLevel Expert</t>
  </si>
  <si>
    <t>I need investment advisor</t>
  </si>
  <si>
    <t>Web Programmer for Upwork Website Creation</t>
  </si>
  <si>
    <t>Sourcing Agent in China for Electric Cordless Flaring Tool for Air Conditioner</t>
  </si>
  <si>
    <t>Accounts Payable Admin</t>
  </si>
  <si>
    <t>HR / EmploymentHero</t>
  </si>
  <si>
    <t>Royalty Reports</t>
  </si>
  <si>
    <t>Blog Strategy and Content Writing</t>
  </si>
  <si>
    <t>Create a full course on JPA (Java Persistence API) for complete beginners to expert level</t>
  </si>
  <si>
    <t>simple HTML/CSS coding for shopify</t>
  </si>
  <si>
    <t>Lead Generation VA</t>
  </si>
  <si>
    <t>QUICK MONEY: Migration from AWS to GCP</t>
  </si>
  <si>
    <t>CAD Design Engineer for Rubber and Plastic Head Connector</t>
  </si>
  <si>
    <t>Web Developer for Student Housing Website</t>
  </si>
  <si>
    <t>Our Real Estate Acquisition Managers Routinely Make Over $11,700 Per Month. Are You Interested?</t>
  </si>
  <si>
    <t>Job Post Title: Proficient Microsoft 365 Specialist with UX/UI Design</t>
  </si>
  <si>
    <t>Make Logo for Small Company</t>
  </si>
  <si>
    <t>Design a Landing Page Brand Identity</t>
  </si>
  <si>
    <t>Creative video creator / director</t>
  </si>
  <si>
    <t>Google Analytics 4 (GA4) Specialist for FRP materials supplier</t>
  </si>
  <si>
    <t>Medical Doctors/Physicians required for brand ambassador roles</t>
  </si>
  <si>
    <t>Asus Router Integration -PFSense &amp;amp; WireGuard VPN Specialist</t>
  </si>
  <si>
    <t>Recreate logo into Vector .ai file</t>
  </si>
  <si>
    <t>3D Animator Needed</t>
  </si>
  <si>
    <t>Real Estate Housing Society Presentation Specialist</t>
  </si>
  <si>
    <t>Real Estate Cold Caller w/ American Accent</t>
  </si>
  <si>
    <t>Need Someone Worrpress Blog Posting + Basic Canva Experience</t>
  </si>
  <si>
    <t>Web Developer for Construction Services Website</t>
  </si>
  <si>
    <t>Golf t-shirt designs</t>
  </si>
  <si>
    <t>Graphic Artist Designer for Pitch Deck Update</t>
  </si>
  <si>
    <t>Turkish Translation Needed for Open Source Project - GitHub Issue Resolution (Immediate Start)</t>
  </si>
  <si>
    <t>Japanese to English Single Page Document Translation and Formatting</t>
  </si>
  <si>
    <t>PowerBI Expert Needed for Data Prep, Data Modeling, Visualization</t>
  </si>
  <si>
    <t>Photo organized for an album</t>
  </si>
  <si>
    <t>Recreate autocad images and photos in to hand drawn sketch like images.</t>
  </si>
  <si>
    <t>Graphics Workshop Landing Page and Sales Funnel Creator</t>
  </si>
  <si>
    <t>B2B lead gen USA ( IT SALES )</t>
  </si>
  <si>
    <t>AI content creator in HEBREW Using our fast &amp;amp; Simple Method</t>
  </si>
  <si>
    <t>Appointment Setter | Klaviyo Email Marketing Agency</t>
  </si>
  <si>
    <t>Migrate and Build Website into Wordpress (Gutenberg, Tailwind, ACF, Gravity Forms)</t>
  </si>
  <si>
    <t>Spatial Analysis using secondary data</t>
  </si>
  <si>
    <t>Angular 14 -18 developer</t>
  </si>
  <si>
    <t>34239 URGENT English to Norwegian Translation Needed</t>
  </si>
  <si>
    <t>Native Multilingual Blog Writer</t>
  </si>
  <si>
    <t>Pro Reels and Shorts Video Editor (Russian-Speaking)</t>
  </si>
  <si>
    <t>Drupal search API Opensolr integration</t>
  </si>
  <si>
    <t>Freshdesk Portal Designer</t>
  </si>
  <si>
    <t>Fullstack Developer (Js/Ts + Next.js + Strapi/Supabase)</t>
  </si>
  <si>
    <t>Global scape File transfer</t>
  </si>
  <si>
    <t>Design of MIL-STD-1553 Bus Controller and Remote Terminal</t>
  </si>
  <si>
    <t>Wordpress website mobile view speed optimization</t>
  </si>
  <si>
    <t>Experienced App Developer Needed to Create a Freelance-to-Client Marketing Platform (Android &amp;amp; iOS)</t>
  </si>
  <si>
    <t>French speaking virtual assistant for contract analysis</t>
  </si>
  <si>
    <t>Cold Caller Real Estate Aquisitions</t>
  </si>
  <si>
    <t>Virtual Assistant - Portuguese Writer</t>
  </si>
  <si>
    <t>Job Title: Data Cleaning and Categorization</t>
  </si>
  <si>
    <t>iOS and Android App</t>
  </si>
  <si>
    <t>Shopify Product Researcher</t>
  </si>
  <si>
    <t>Content Creator Spoke Person Video Production</t>
  </si>
  <si>
    <t>Generate labels in illustrator using info from excel</t>
  </si>
  <si>
    <t>Voice over for fantasy board game crowdfunding campaign</t>
  </si>
  <si>
    <t>Need two GHL funnels created</t>
  </si>
  <si>
    <t>Book launch/Amazon ads/marketing</t>
  </si>
  <si>
    <t>Jeju Island  Administrative Assistant (Proficient in English)</t>
  </si>
  <si>
    <t>SEO Content Creator &amp;amp; Blog Writer for Forestry Suppliers</t>
  </si>
  <si>
    <t>Full-Time Go High Level Expert</t>
  </si>
  <si>
    <t>Need a consultation with a US/Canada business lawyer</t>
  </si>
  <si>
    <t>Making Calls Job | Currently Hiring New Freelancers | Apply</t>
  </si>
  <si>
    <t>Twitter Ads Specialist</t>
  </si>
  <si>
    <t>Create a LinkedIn banner for my new company</t>
  </si>
  <si>
    <t>Need a list of small female twitch and kick streamers and their contact ifno</t>
  </si>
  <si>
    <t>Spanish Voiceover for a YouTube Teaching Video.</t>
  </si>
  <si>
    <t>Advice on voltage regulation - housing and commercial electricity</t>
  </si>
  <si>
    <t>Testimonial Actor - 20 second script for $25.00</t>
  </si>
  <si>
    <t>Fixing overlapping image issues on WordPress</t>
  </si>
  <si>
    <t>Game Artist with ability to do UI/UX is needed to create new graphics for mobile puzzle game</t>
  </si>
  <si>
    <t>WordPress catalogue plugin (Urgent)</t>
  </si>
  <si>
    <t>Welcome / overview video for company</t>
  </si>
  <si>
    <t>Meta Ads manager training - need help to set up my account properly</t>
  </si>
  <si>
    <t>UI/UX  Figma design required for a  finance web application</t>
  </si>
  <si>
    <t>General Virtual Assistance</t>
  </si>
  <si>
    <t>GoHighLevel &amp;amp; ClickFunnels Expert for High-Converting Landing Pages and Automations</t>
  </si>
  <si>
    <t>Adjust already made html5 game to Android apk using Cordova.</t>
  </si>
  <si>
    <t>Project Sales and Custom Development</t>
  </si>
  <si>
    <t>Information Security - Penetration Testing</t>
  </si>
  <si>
    <t>Develop prototype of 3D runner game for mobile devices using Unity Engine</t>
  </si>
  <si>
    <t>Flutter App developer for full time post</t>
  </si>
  <si>
    <t>Design a floor plan for commercial space</t>
  </si>
  <si>
    <t>Power BI Dashboard Solution</t>
  </si>
  <si>
    <t>Facebook account recovery</t>
  </si>
  <si>
    <t>RideSharing App Required</t>
  </si>
  <si>
    <t>Music website</t>
  </si>
  <si>
    <t>Onboarding &amp;amp; Offboarding Specialist</t>
  </si>
  <si>
    <t>Simulation of Rectangular Heatsink with Phase Change Material in ANSYS Fluent</t>
  </si>
  <si>
    <t>Interpretation French-English</t>
  </si>
  <si>
    <t>Appian Professional Consultant</t>
  </si>
  <si>
    <t>Logo / Graphics - multi formats</t>
  </si>
  <si>
    <t>BRAZILIAN Video Editor Needed for a Crime YouTube channel</t>
  </si>
  <si>
    <t>Graphic Designer for Chess Book Interior 12 Images</t>
  </si>
  <si>
    <t>UGC TikTok Content Creator - College Student  (Business, Economics, Finance, Accounting)</t>
  </si>
  <si>
    <t>Work for Hour! Only need your Smartphone (ONLY TRINIDAD AND TOBAGO)</t>
  </si>
  <si>
    <t>Experienced Photo Editor and Graphic Designer Needed for Window Coverings Company</t>
  </si>
  <si>
    <t>Youtube Shorts Template Builder</t>
  </si>
  <si>
    <t>Blender Animator for Roblox Short Form Animation</t>
  </si>
  <si>
    <t>Fix Instagram  Scrapper and Crawler Python</t>
  </si>
  <si>
    <t>YouTube Thumbnail</t>
  </si>
  <si>
    <t>Executive Assistant for Recruiting and SOP Creation</t>
  </si>
  <si>
    <t>Kids Book Illustrator Needed For Various Jobs</t>
  </si>
  <si>
    <t>HVAC design for single family home need licensed CA MEP Engineer</t>
  </si>
  <si>
    <t>Various copy and paste tasks. Web text to PPT or DOC</t>
  </si>
  <si>
    <t>Payroll Software Typist Immediately Needed</t>
  </si>
  <si>
    <t>Unlock a Pattern lock phone</t>
  </si>
  <si>
    <t>Linkbuilding and Backlink Researcher</t>
  </si>
  <si>
    <t>TikTok Content Uploader Needed for Daily Posts (USA Residents Only)</t>
  </si>
  <si>
    <t>Facebook Ads Creative Specialist (Videos &amp;amp; Images)</t>
  </si>
  <si>
    <t>Build us a Lead Funnel using Go-High Level for the Mortgage Industry</t>
  </si>
  <si>
    <t>C Library and Code Review Specialist</t>
  </si>
  <si>
    <t>1 Hour Video Shoot for Customer Testimonial</t>
  </si>
  <si>
    <t>Pictorial Logo Transform Designer</t>
  </si>
  <si>
    <t>Korean Dubbing Projects for Short Dramas</t>
  </si>
  <si>
    <t>Proven expert writer in affiliate content</t>
  </si>
  <si>
    <t>Create Logo for Company</t>
  </si>
  <si>
    <t>Online fitness business website</t>
  </si>
  <si>
    <t>Japanese Translator for Face to Face Meetings in Melbourne</t>
  </si>
  <si>
    <t>Facebook leads</t>
  </si>
  <si>
    <t>E-commerce web application setting</t>
  </si>
  <si>
    <t>3D Rendering for a Datacenter Storage Rack</t>
  </si>
  <si>
    <t>Wechat pay and alipay</t>
  </si>
  <si>
    <t>Fix Bug : Wordpress &amp;amp; Woocomerce transactional email</t>
  </si>
  <si>
    <t>Hypercasual Game Developer Needed for a Short Project</t>
  </si>
  <si>
    <t>Custom Program for Social Media Mass Comment Liking</t>
  </si>
  <si>
    <t>Amazon Store Scope to Review Store Setup and Inform Strategy</t>
  </si>
  <si>
    <t>I want a cross platform mobile app developer to join our team</t>
  </si>
  <si>
    <t>Ejecutivo De Ventas High Ticket</t>
  </si>
  <si>
    <t>Buy a Verified &amp;amp; Legitimate LinkedIn Account</t>
  </si>
  <si>
    <t>XLS Macro</t>
  </si>
  <si>
    <t>Experienced Corporate Civil Case Paralegal Needed in Oregon</t>
  </si>
  <si>
    <t>WordPress Intake Form Creation</t>
  </si>
  <si>
    <t>iOS Developer for Troubleshooting and App Store release required</t>
  </si>
  <si>
    <t>Video recording on Figma auto layout</t>
  </si>
  <si>
    <t>Calculate for 21 days of inventory based on past 60 days sales (clothing brand)</t>
  </si>
  <si>
    <t>Full-Stack Developer for Headless CMS Webshop</t>
  </si>
  <si>
    <t>Design and populate research data on PowerPoint Slides</t>
  </si>
  <si>
    <t>Branding and graphic design for a new start up</t>
  </si>
  <si>
    <t>Expert Digital Marketer and Business Strategist for Startup Job Board</t>
  </si>
  <si>
    <t>Sales Strategist (US only)</t>
  </si>
  <si>
    <t>Business Intellegence Analyst</t>
  </si>
  <si>
    <t>Extract short videos from a DVD</t>
  </si>
  <si>
    <t>On-site VIDEOGRAPHER - Hamburg / Germany</t>
  </si>
  <si>
    <t>PCB Designer Needed for Mock PCB Design and 3D Component Modeling</t>
  </si>
  <si>
    <t>COLD CALLER and SALES GUY TO MY TEAM</t>
  </si>
  <si>
    <t>Create a Mobile app for Kitten Reservations</t>
  </si>
  <si>
    <t>Content Marketer - Residential HVAC</t>
  </si>
  <si>
    <t>Airtable and Hubspot organizer</t>
  </si>
  <si>
    <t>Architectural Drawing for Stair Railing and Chimney Chase</t>
  </si>
  <si>
    <t>Use low fidelity wireframes to build high fidelity figma wireframes to show potential investors</t>
  </si>
  <si>
    <t>Photoshop project</t>
  </si>
  <si>
    <t>Create a Map for Apartment Complex</t>
  </si>
  <si>
    <t>Debt Investor Finder in Switzerland and Europe</t>
  </si>
  <si>
    <t>Figma Expert to create video content</t>
  </si>
  <si>
    <t>Graphics Designer For Emails, Social Media and Design work</t>
  </si>
  <si>
    <t>Photo Editing: Star Wars Character Portraits (7 Individuals)</t>
  </si>
  <si>
    <t>Expert WordPress Developer 10/10 no less.</t>
  </si>
  <si>
    <t>Web Developer for New Company Website</t>
  </si>
  <si>
    <t>Technical Writer for Project Report</t>
  </si>
  <si>
    <t>HTML code for our Email marketing template</t>
  </si>
  <si>
    <t>Fix flow forms on wordpress</t>
  </si>
  <si>
    <t>Robot Drawer Picking Annotation</t>
  </si>
  <si>
    <t>Data Science/Machine Learning Tutor</t>
  </si>
  <si>
    <t>design for a  futuristic design look Telehealth station station</t>
  </si>
  <si>
    <t>Social Media, Email, and Event Marketing on several platforms</t>
  </si>
  <si>
    <t>Investment Professional to evaluate Saudi Government Sukuk</t>
  </si>
  <si>
    <t>[$250] Track Expense - Blue Border Appears on the Track Expense Button #45570 - Expensify</t>
  </si>
  <si>
    <t>Police Body Cam Video Editor for YouTube Automation Channel</t>
  </si>
  <si>
    <t>Affiliate Tracking Installation Expert Needed</t>
  </si>
  <si>
    <t>Line Ads In Japan, US Business</t>
  </si>
  <si>
    <t>Looking For Youtube  Expert For Faceless Channels</t>
  </si>
  <si>
    <t>Experience Video Editor</t>
  </si>
  <si>
    <t>GHL Specialist for Ongoing Work</t>
  </si>
  <si>
    <t>1 female character vector illustration</t>
  </si>
  <si>
    <t>List Builder | Lead Generation or a New CRM Launch</t>
  </si>
  <si>
    <t>Email Marketer  Pro</t>
  </si>
  <si>
    <t>LoRa IOT sensor system development</t>
  </si>
  <si>
    <t>Creative Specialist for Ecom Brands</t>
  </si>
  <si>
    <t>Need Help Listing and Marketing a Book on Amazon</t>
  </si>
  <si>
    <t>Digital Marketing Specialist who can boost online sales</t>
  </si>
  <si>
    <t>Typescript: SVG to PNG render color emoji + Korean in AdonisJS v5 + sharp + docker</t>
  </si>
  <si>
    <t>Web Developer for Innovators Archive</t>
  </si>
  <si>
    <t>Visual designer needed for branded illustrations</t>
  </si>
  <si>
    <t>Large Poster Design for Education Conference</t>
  </si>
  <si>
    <t>Curriculum Writer / Specialist / Developer</t>
  </si>
  <si>
    <t>Chinese App Promoter</t>
  </si>
  <si>
    <t>Data Analyst/Excel Expert&amp;quot;</t>
  </si>
  <si>
    <t>Wordpress task</t>
  </si>
  <si>
    <t>I need someone who can edit my video before I upload it on YouTube and Instagram.</t>
  </si>
  <si>
    <t>Email Deliverability and Mail in a Box Expert</t>
  </si>
  <si>
    <t>Interior designer required for bedroom designing</t>
  </si>
  <si>
    <t>Cabin House As-Built Plans (CAD file)</t>
  </si>
  <si>
    <t>Looking For A Script Writer For A YouTube Channel That Focus On Guns And Gun Safty</t>
  </si>
  <si>
    <t>I need two coffee and restaurant menu</t>
  </si>
  <si>
    <t>Need UGC content creators for Dutch Campaign</t>
  </si>
  <si>
    <t>Trial - Social Media Manager</t>
  </si>
  <si>
    <t>Looking for web designer/website hosting expert</t>
  </si>
  <si>
    <t>Graphic Designer for Image Enhancement</t>
  </si>
  <si>
    <t>FlutterFlow expert needed for mobile app development</t>
  </si>
  <si>
    <t>CRO conversion rate optimization for Neto store, amazon, ebay</t>
  </si>
  <si>
    <t>Website Development and SEO Optimization Contract</t>
  </si>
  <si>
    <t>Commercial Building Exterior Renderings</t>
  </si>
  <si>
    <t>Xero Bookkeeping UK VAT Registered Company</t>
  </si>
  <si>
    <t>PowerApp expert needed for support</t>
  </si>
  <si>
    <t>Mid Term Rental Property Manager</t>
  </si>
  <si>
    <t>Reverse recruitment for Executive Jobs</t>
  </si>
  <si>
    <t>Ebook Editing</t>
  </si>
  <si>
    <t>Rewrite Content for Web Site</t>
  </si>
  <si>
    <t>Logo design for Restaurant</t>
  </si>
  <si>
    <t>Looking For An Experienced YouTube Thumbnail Designer For A Skiing channel (100 Thumbnails For $500)</t>
  </si>
  <si>
    <t>Experienced Full Stack Developer Needed for Custom Employee Management System</t>
  </si>
  <si>
    <t>Medical study protocol development, IRB submission</t>
  </si>
  <si>
    <t>Gender Reveal Circuit Design</t>
  </si>
  <si>
    <t>Social Media Setup - New Business</t>
  </si>
  <si>
    <t>Looking for someone to build website</t>
  </si>
  <si>
    <t>Seeking Skilled Graphic Designer for PNG Document Modification</t>
  </si>
  <si>
    <t>Node JS , React JS and PostgreSQL  Full Stack Developer</t>
  </si>
  <si>
    <t>Browserbased Visualization of Node-tree</t>
  </si>
  <si>
    <t>Monday.com forms/pdf</t>
  </si>
  <si>
    <t>Video Editor needed for: Education vids for High-End Fashion (+50-video contract)</t>
  </si>
  <si>
    <t>Editing, WordPress Website</t>
  </si>
  <si>
    <t>Rewrite English Grade 5-7 Learners Workbooks and Teacher's Guides</t>
  </si>
  <si>
    <t>Property Website Development for Luxury New Development in Los Angeles</t>
  </si>
  <si>
    <t>Website Redesign and Development for Accounting Firm</t>
  </si>
  <si>
    <t>Convert 11 x Excel Forms to Fillable PDFs</t>
  </si>
  <si>
    <t>Graphic Designer for Vertical Family Tree</t>
  </si>
  <si>
    <t>Drawing of a large bench</t>
  </si>
  <si>
    <t>Matching Domain &amp;amp; Social Media Handle Expert</t>
  </si>
  <si>
    <t>Web App to get Advertising IDs on mobile devices</t>
  </si>
  <si>
    <t>Graphic Designer for Online Fitness Coaching Company</t>
  </si>
  <si>
    <t>UX Sitemap Builder for E-commerce Websites</t>
  </si>
  <si>
    <t>3&amp;quot; by 3&amp;quot; hard hat sticker designer. 150 total.</t>
  </si>
  <si>
    <t>Microsoft Office reports</t>
  </si>
  <si>
    <t>React.js UI expert. 3 figma screens to React code</t>
  </si>
  <si>
    <t>Communication between to parties using chat-gpt apis in backend using python.</t>
  </si>
  <si>
    <t>Cold-caller for SEO Services</t>
  </si>
  <si>
    <t>Complete an incomplete book</t>
  </si>
  <si>
    <t>Restore SSL Certificate on AWS Hosted Site</t>
  </si>
  <si>
    <t>Community Manager (B2B Plumbing Supplies</t>
  </si>
  <si>
    <t>E-Book Designer</t>
  </si>
  <si>
    <t>Growth Marketer for eCommerce Perfume Company</t>
  </si>
  <si>
    <t>Web Developer for Anime Lovers Website</t>
  </si>
  <si>
    <t>Quick Image Editor</t>
  </si>
  <si>
    <t>Complete Web Site &amp;amp; Social Media Set Up and Marketing Strategy Manager</t>
  </si>
  <si>
    <t>Marketing Specialist for Product Launch</t>
  </si>
  <si>
    <t>GooglePlay App Tester</t>
  </si>
  <si>
    <t>Klaviyo &amp;amp; Shopify Expert Needed For A Quick Job</t>
  </si>
  <si>
    <t>Character and Children Mobile Game Component Creation</t>
  </si>
  <si>
    <t>Experienced Web Developers Needed</t>
  </si>
  <si>
    <t>Wix Website Comparison Chart Template</t>
  </si>
  <si>
    <t>Explainer Video Creator</t>
  </si>
  <si>
    <t>Bubble.io Mentor / Expert</t>
  </si>
  <si>
    <t>Accountant for ERP Implementation</t>
  </si>
  <si>
    <t>Infographic video</t>
  </si>
  <si>
    <t>Looking for a video editor to join our team</t>
  </si>
  <si>
    <t>eCommerce Test Buy (20mins work) US only - Ticket 89555</t>
  </si>
  <si>
    <t>15 Facebook / Instagram Adverts (Video)</t>
  </si>
  <si>
    <t>Part-time project manager for 3 months</t>
  </si>
  <si>
    <t>eCommerce Test Buy (20mins work) US only - Ticket 89556</t>
  </si>
  <si>
    <t>Website Legal Docs</t>
  </si>
  <si>
    <t>Conversion Rate Optimization (CRO) Specialist</t>
  </si>
  <si>
    <t>Confirmation for Product Listing Task</t>
  </si>
  <si>
    <t>Figma Designer for Creative and Interactive Website Design</t>
  </si>
  <si>
    <t>Python + Dot Net  Profile</t>
  </si>
  <si>
    <t>Admin for personal training studio</t>
  </si>
  <si>
    <t>SAP Add-On/Plugin Developer</t>
  </si>
  <si>
    <t>Home decor product design</t>
  </si>
  <si>
    <t>SEO Link Building Strategist</t>
  </si>
  <si>
    <t>Web Design for Coffee Shop Ordering Page</t>
  </si>
  <si>
    <t>Create a Brand Package for our Lending Company</t>
  </si>
  <si>
    <t>I need to translate an article from English to Italian</t>
  </si>
  <si>
    <t>Ansys Fluent CFD Simulation Expert</t>
  </si>
  <si>
    <t>Design Post Card Mailer To Advertise Services to Local Businesses</t>
  </si>
  <si>
    <t>Help with EB1a petition</t>
  </si>
  <si>
    <t>Statamic Developer Needed for Travel &amp;amp; Study Agency Website with HubSpot Integration</t>
  </si>
  <si>
    <t>Business Insight Report Review</t>
  </si>
  <si>
    <t>Need quick logo design</t>
  </si>
  <si>
    <t>RARE OPPORTUNITY: Adobe Photoshop, InDesign, Illustrator Expert</t>
  </si>
  <si>
    <t>4000 Organic non drop Youtube Watch Hours</t>
  </si>
  <si>
    <t>Cold email specialist for agency</t>
  </si>
  <si>
    <t>Design of marketing collaterals, website re-built and potentially video creation</t>
  </si>
  <si>
    <t>SEO organic backlinks</t>
  </si>
  <si>
    <t>Existing Web Design Update</t>
  </si>
  <si>
    <t>Cold Caller Required</t>
  </si>
  <si>
    <t>Recruiting Professional</t>
  </si>
  <si>
    <t>Spanish proof read</t>
  </si>
  <si>
    <t>Wordpress Website issue Fix</t>
  </si>
  <si>
    <t>Social Media Motion Design</t>
  </si>
  <si>
    <t>Book Writer: Guiding Teens through the College Process</t>
  </si>
  <si>
    <t>Develop script which helps us to book bls visa appointments</t>
  </si>
  <si>
    <t>Search Quality  Query Testing and Translation for Polish</t>
  </si>
  <si>
    <t>Web Designer for Home Page/Landing Page Design</t>
  </si>
  <si>
    <t>Looking for a dedicated and creative graphic and video assistant.</t>
  </si>
  <si>
    <t>Dubsado workflow for podcast production business</t>
  </si>
  <si>
    <t>Add Google tag to Shopify Store</t>
  </si>
  <si>
    <t>New Home Construction - Project Management and Budgeting</t>
  </si>
  <si>
    <t>Cold Caller Lead Generation - Real Estate Wholesaling</t>
  </si>
  <si>
    <t>2000 followers</t>
  </si>
  <si>
    <t>iPhone App Wireframe Designer</t>
  </si>
  <si>
    <t>Video Editor For YT Skits</t>
  </si>
  <si>
    <t>Buyer - Construction &amp;amp; Building Materials</t>
  </si>
  <si>
    <t>3D animation of a storage and retrieval system</t>
  </si>
  <si>
    <t>Looking for YouTube Monetized Channels</t>
  </si>
  <si>
    <t>Universidade LusÃ³fona Application Inquiry/Coaching</t>
  </si>
  <si>
    <t>1-2 page simple website</t>
  </si>
  <si>
    <t>Outreach assitant to send cold emails</t>
  </si>
  <si>
    <t>Professional conference photography (1 hour for 3 days) (Melbourne, Australia)</t>
  </si>
  <si>
    <t>Need WooRank fixes on my website</t>
  </si>
  <si>
    <t>Image Replacement on Product Box</t>
  </si>
  <si>
    <t>Custom Design of Vista Print Teardrop Outdoor Banner</t>
  </si>
  <si>
    <t>Project A</t>
  </si>
  <si>
    <t>Docker Expert</t>
  </si>
  <si>
    <t>Laravel Developer for Complex Project Fixes</t>
  </si>
  <si>
    <t>Meta &amp;amp; TikTok Media Buyer For eCommerce Products (Senior Media Buyer) - Salary $55,000/yr</t>
  </si>
  <si>
    <t>Elementor WordPress Designer and Manager</t>
  </si>
  <si>
    <t>Cash Cow Video Editor For YouTube Chanel (News/Politics)</t>
  </si>
  <si>
    <t>2D Cartoon Design &amp;amp; 3D Animation</t>
  </si>
  <si>
    <t>CSS Funnel Design and Payment Page Support</t>
  </si>
  <si>
    <t>Experienced Wholesale Lead Generator for Vanilla Bean Company</t>
  </si>
  <si>
    <t>Create WooCommerce E-Mail Automations</t>
  </si>
  <si>
    <t>Peer benchmarking</t>
  </si>
  <si>
    <t>**BesÃ¶k ett modernt elbilshowroom i Stockholm eller GÃ¶teborg â€“ Dela din upplevelse!**</t>
  </si>
  <si>
    <t>Developing a Puppeteer Crawler</t>
  </si>
  <si>
    <t>Editing of Masters Theses for Journal Articles</t>
  </si>
  <si>
    <t>Content Creator for Pet Brand (Must Have a Dog / US Based)</t>
  </si>
  <si>
    <t>Car sales appointment setter</t>
  </si>
  <si>
    <t>ReadyMag Designer / Coder</t>
  </si>
  <si>
    <t>SOCIAL MEDIA Assistant job</t>
  </si>
  <si>
    <t>Privacy Policy and Terms of Use for Mobile Game</t>
  </si>
  <si>
    <t>Box Product Design</t>
  </si>
  <si>
    <t>Graphic Designer (Canva) for Social Media &amp;amp; Email Marketing Assets</t>
  </si>
  <si>
    <t>PHP Developer with Stripe payment</t>
  </si>
  <si>
    <t>HR expert for review and update of Letter of Employment</t>
  </si>
  <si>
    <t>Traduction anglais Ã  franÃ§ais utilisant chat gpt</t>
  </si>
  <si>
    <t>Wordpress designer and developer for long term</t>
  </si>
  <si>
    <t>Seeking Contact Information for Top 10 Companies in Automotive, Industrial, and Medical Electronics</t>
  </si>
  <si>
    <t>Domain Connection and Cloud Email Setup</t>
  </si>
  <si>
    <t>Remove logo's from images</t>
  </si>
  <si>
    <t>Scrape email addresses and IG leads</t>
  </si>
  <si>
    <t>Expert SEO Support For Full Time Work</t>
  </si>
  <si>
    <t>Referral Code generator for form on   wordpress website</t>
  </si>
  <si>
    <t>Scottish Voiceover Wanted</t>
  </si>
  <si>
    <t>Wordpress Website Replication for Eco Green Painting Company</t>
  </si>
  <si>
    <t>Create a Linkedin background photo with all names and company logos</t>
  </si>
  <si>
    <t>Part-time Video Editor for Shopify eCommerce Brand</t>
  </si>
  <si>
    <t>Flutter Mobile Application Developer for Car Rental App</t>
  </si>
  <si>
    <t>Web GIS developer Contract RK</t>
  </si>
  <si>
    <t>Shopify Website Builder for Pet Care Business</t>
  </si>
  <si>
    <t>On page seo</t>
  </si>
  <si>
    <t>Netsuite SOAP Web Services SavedSearch using python requests</t>
  </si>
  <si>
    <t>Photo Editing - Resize Image</t>
  </si>
  <si>
    <t>3D Designer and Artist for Unity Video Walkthrough</t>
  </si>
  <si>
    <t>English to Arabic Translator</t>
  </si>
  <si>
    <t>Clay.com B2B Lead Generation/Email Marketing Expert</t>
  </si>
  <si>
    <t>Instagram Followers Email, Phone, Names And Username Scraping / Data Extraction / Microsoft Excel</t>
  </si>
  <si>
    <t>Website and Company Profile Development for Sougri</t>
  </si>
  <si>
    <t>Script Writer for YouTube Channel's First Video</t>
  </si>
  <si>
    <t>Algorithms and image recognition expert</t>
  </si>
  <si>
    <t>Urgent-Want to create Shopify website</t>
  </si>
  <si>
    <t>Business Process Streamlining and Automation Specialist</t>
  </si>
  <si>
    <t>Join our team as an Ads Specialist!</t>
  </si>
  <si>
    <t>YouTube Thumbnail Designer for High Click-Through Rates (CTR)</t>
  </si>
  <si>
    <t>Estate Planning Attorney to update Family Trust</t>
  </si>
  <si>
    <t>Audio editing for holiday song (pianos, cello)</t>
  </si>
  <si>
    <t>Need Amazon Reinstatement Expert for appeal letter</t>
  </si>
  <si>
    <t>Logo Design Request for Tech Firm</t>
  </si>
  <si>
    <t>Online part-time jobs</t>
  </si>
  <si>
    <t>Please create a list for me of members of specific LinkedIn groups.</t>
  </si>
  <si>
    <t>B2B and Investor Copywriter</t>
  </si>
  <si>
    <t>Architect for Remodel Floor Plans</t>
  </si>
  <si>
    <t>Urgent 3D Rendering Assistance with Revit/Twin Motion</t>
  </si>
  <si>
    <t>ASP .NET Core Integra SharePoint Document Library for document storage</t>
  </si>
  <si>
    <t>LinkedIn Sales Navigator Raw Data Export</t>
  </si>
  <si>
    <t>Virtual Assistant to CEO and Senior Managers</t>
  </si>
  <si>
    <t>Product Designer and Digital Planner Shop Builder</t>
  </si>
  <si>
    <t>Market Research for Assignment Brand Overview and Target Audience</t>
  </si>
  <si>
    <t>Social Media Branding for Global Trainer in Automotive Films</t>
  </si>
  <si>
    <t>Leed Generation</t>
  </si>
  <si>
    <t>eLearning Course Creation for Azure data scientist associate</t>
  </si>
  <si>
    <t>Disrupt and create 1000 map tiles from QGIS</t>
  </si>
  <si>
    <t>Excel Dashboard Developer</t>
  </si>
  <si>
    <t>AD collector UAE</t>
  </si>
  <si>
    <t>Edit this video</t>
  </si>
  <si>
    <t>GCP Database Connection Issue Consultation</t>
  </si>
  <si>
    <t>Digital Marketing Agency for Scaling CBD Brands</t>
  </si>
  <si>
    <t>Online Shop Assistant  For UK Citizens Only</t>
  </si>
  <si>
    <t>Quick Webflow fix</t>
  </si>
  <si>
    <t>Schedule a phone call with Sterling Background for Today</t>
  </si>
  <si>
    <t>LinkedIn Advertising Specialist</t>
  </si>
  <si>
    <t>.net developer with D365 integration experience</t>
  </si>
  <si>
    <t>URGENT HTML eDM Coder</t>
  </si>
  <si>
    <t>Convert Figma designs to react pages: convert 3 Figma designs to reactjs</t>
  </si>
  <si>
    <t>WordPress Website Designer and Developer</t>
  </si>
  <si>
    <t>Outreach &amp;amp; Project Manager For Investment Company</t>
  </si>
  <si>
    <t>Female UGC creator</t>
  </si>
  <si>
    <t>Expert Sales Copywriter For A Fractional Copywriting House</t>
  </si>
  <si>
    <t>Recuperate disabled Facebook account</t>
  </si>
  <si>
    <t>KWT</t>
  </si>
  <si>
    <t>Closer</t>
  </si>
  <si>
    <t>Desktop Application Developer with Image Processing and AI Skills</t>
  </si>
  <si>
    <t>New Timbre Provider Implement</t>
  </si>
  <si>
    <t>Cold Calling Virtual Assistant for Real Estate Acquisitions</t>
  </si>
  <si>
    <t>PC Content Writer In Travel/Hospitality_Aug</t>
  </si>
  <si>
    <t>Civil 3D grading plans and minor lot division HEC-RAS and surface mapping</t>
  </si>
  <si>
    <t>Designer Needed to Update Pricing Sheet</t>
  </si>
  <si>
    <t>Ethereum</t>
  </si>
  <si>
    <t>UI Designer needed to reskin mobile app</t>
  </si>
  <si>
    <t>Shopify Store Speed Optimization and SEO Expert</t>
  </si>
  <si>
    <t>Electrical BIM Drafter (Revit) - Full-Time Remote Position</t>
  </si>
  <si>
    <t>Vitamin Product 3D Renders</t>
  </si>
  <si>
    <t>We are seeking an experienced Web3 developer to create a decentralized educational platform</t>
  </si>
  <si>
    <t>Video Editor for YouTube Automation</t>
  </si>
  <si>
    <t>Healthcare Website Design</t>
  </si>
  <si>
    <t>Review, analyze and provide risk feedback on Legal Document</t>
  </si>
  <si>
    <t>MERN stack developer or smth</t>
  </si>
  <si>
    <t>TikTok Dropshipping</t>
  </si>
  <si>
    <t>Expert in DropShipping for Ebay</t>
  </si>
  <si>
    <t>Closer for Auto Detailing and Repair Google Ads Campaigns</t>
  </si>
  <si>
    <t>Expert Closer for Auto Detailing and Repair Digital Marketing Services</t>
  </si>
  <si>
    <t>Shopify Blog API Endpoint Development</t>
  </si>
  <si>
    <t>Animation Expert able to create a split screen video of processes with or without our product</t>
  </si>
  <si>
    <t>Full stack developer to build landing page</t>
  </si>
  <si>
    <t>create MISpay gateway on cs-cart</t>
  </si>
  <si>
    <t>Expert Needed for Responsive Design Optimization of a Shopify Store</t>
  </si>
  <si>
    <t>Webflow - Quick Website Edit</t>
  </si>
  <si>
    <t>Wordpress SEO Article Fee Calculators</t>
  </si>
  <si>
    <t>Buzzer Application for Quiz Competition</t>
  </si>
  <si>
    <t>Need Animation for company logo</t>
  </si>
  <si>
    <t>Long-Form Video Editor For Popular Gaming Channel</t>
  </si>
  <si>
    <t>Deliverability issue and DKIM, DMARC setup</t>
  </si>
  <si>
    <t>Administrative Assistant (US Pacific Timezone Hours) Immediately</t>
  </si>
  <si>
    <t>Contact information entry into excel - 2000+ contacts</t>
  </si>
  <si>
    <t>ChatGPT gateway</t>
  </si>
  <si>
    <t>Care Coordinator</t>
  </si>
  <si>
    <t>I would like  to graffiti my business name ( boujee painting , super colorful but has to be legible.</t>
  </si>
  <si>
    <t>English to Spanish Translation for Medical Brochure and Flyer</t>
  </si>
  <si>
    <t>Compensation Analysis Excel spreadsheet</t>
  </si>
  <si>
    <t>Voice Artist for Script Reading</t>
  </si>
  <si>
    <t>Pattern for Hunting Design</t>
  </si>
  <si>
    <t>Looking for a virtual assistant focused on Shopify</t>
  </si>
  <si>
    <t>Laravel Website Development</t>
  </si>
  <si>
    <t>Voice Over Actor for Crime Niche YouTube Channel</t>
  </si>
  <si>
    <t>Google Analytics / GDPR Plugin Setup Fix</t>
  </si>
  <si>
    <t>Need someone to design a product look for smart appliances (in terms of pet products)</t>
  </si>
  <si>
    <t>Kubernetes Cronjob</t>
  </si>
  <si>
    <t>Professional Closer for Car Detailing and Auto Repair Google Ads Services</t>
  </si>
  <si>
    <t>Marketing Automation</t>
  </si>
  <si>
    <t>Pinterest Tiktok Facebook VA</t>
  </si>
  <si>
    <t>Design help (Figma, Untitled UI, Radix)</t>
  </si>
  <si>
    <t>Movement App builder and digital assistant</t>
  </si>
  <si>
    <t>Procurement (buyer) assistant</t>
  </si>
  <si>
    <t>PPC Google &amp;amp; Meta Ad Creator/Manager</t>
  </si>
  <si>
    <t>Academic expert needed to write a literature review on predicting customer lifetime value</t>
  </si>
  <si>
    <t>Convert a multicharts signal (algorithm) to mt5 including all interchangeable inputs.</t>
  </si>
  <si>
    <t>Dream Team Member</t>
  </si>
  <si>
    <t>Usability Payment Testing Project (Ontario, Canada)</t>
  </si>
  <si>
    <t>Amazon SEO Expert, Amazon Product Listing Specialist</t>
  </si>
  <si>
    <t>WordPress Blog Post Uploader</t>
  </si>
  <si>
    <t>1000 Manufacturing companies Leads in Atlanta, GA and nearby areas.</t>
  </si>
  <si>
    <t>AWS Web App Setup and Security Configuration</t>
  </si>
  <si>
    <t>Require a Technical Drawer to draw design</t>
  </si>
  <si>
    <t>Agente di commercio prodotti cosmetici e alimentari a base di CBD ( Roma )</t>
  </si>
  <si>
    <t>Lead Generation Needed for Coaches</t>
  </si>
  <si>
    <t>Need voice over from presentation translated into separate word document and remove voice</t>
  </si>
  <si>
    <t>Brand and Distribution Channel Researcher</t>
  </si>
  <si>
    <t>Experienced Wordpress Speed Optimizer</t>
  </si>
  <si>
    <t>URGENT photo editing work</t>
  </si>
  <si>
    <t>Fitness programming</t>
  </si>
  <si>
    <t>Finding databases of email addresses from both Singaporean and Australian companies</t>
  </si>
  <si>
    <t>Video Editor For Crime Based YouTube Channel</t>
  </si>
  <si>
    <t>Customer Service Representative Airbnb</t>
  </si>
  <si>
    <t>Golang, Terraform, DevOps, and Python</t>
  </si>
  <si>
    <t>Virtual Assistant for Wholesale Real Estate JV Deals</t>
  </si>
  <si>
    <t>Fashion Designer for Activewear Brand</t>
  </si>
  <si>
    <t>Contracts lawer</t>
  </si>
  <si>
    <t>Trucking dispatcher</t>
  </si>
  <si>
    <t>CRM application development</t>
  </si>
  <si>
    <t>ðŸš¨Expert Advertorial WriterðŸš¨</t>
  </si>
  <si>
    <t>Google My Business Rating Display on SERP</t>
  </si>
  <si>
    <t>Get My Blog 'Auto Style Decor' Approved by Google AdSense</t>
  </si>
  <si>
    <t>Looking for Amazon RDS expert to lower down my bill</t>
  </si>
  <si>
    <t>Experienced Regression Testing Professional Needed for Comprehensive Website Testing</t>
  </si>
  <si>
    <t>Data Analytics project</t>
  </si>
  <si>
    <t>Looking for a female voice actor</t>
  </si>
  <si>
    <t>Local Google SEO Specialist</t>
  </si>
  <si>
    <t>Sales Representative for Cold Calling / Appointment Setter</t>
  </si>
  <si>
    <t>Horizontal Scroll Snap Feature Needed</t>
  </si>
  <si>
    <t>Wedding Video Editing</t>
  </si>
  <si>
    <t>Troubleshoot oauth2 in custom GPT</t>
  </si>
  <si>
    <t>Admin Website Development for Bagoon Ecommerce</t>
  </si>
  <si>
    <t>Feedback Needed for New BJJ Site</t>
  </si>
  <si>
    <t>Senior React &amp;amp; Next Js Developer</t>
  </si>
  <si>
    <t>Figma tutorial/teacher</t>
  </si>
  <si>
    <t>Flutterflow UI updates and bug Fix (one page app)</t>
  </si>
  <si>
    <t>SEO for a Fashion ecommerce brand</t>
  </si>
  <si>
    <t>Technical Customer Success / Evangelist for Email Marketing Software (Full-Time, Remote)</t>
  </si>
  <si>
    <t>Full Stack Dev - API/Python/Azure issue</t>
  </si>
  <si>
    <t>Instructional Designer to design and build beautiful, functional pages in Confluence</t>
  </si>
  <si>
    <t>Data Collection and Statistical Support</t>
  </si>
  <si>
    <t>Redraw images to vector with Adobe Illustrator  .</t>
  </si>
  <si>
    <t>LinkedIn Copywriter</t>
  </si>
  <si>
    <t>Bilingual Video Editor with Text Animation Expertise</t>
  </si>
  <si>
    <t>SEO Specialist for Music YouTube Channel</t>
  </si>
  <si>
    <t>Fantasy Football Team Logo Designer</t>
  </si>
  <si>
    <t>WIX Website Design for Restaurant</t>
  </si>
  <si>
    <t>Create a Banner Graphic</t>
  </si>
  <si>
    <t>Making a website for a trader</t>
  </si>
  <si>
    <t>Looking for a writer with experience in using Notion</t>
  </si>
  <si>
    <t>Suit Mockup</t>
  </si>
  <si>
    <t>Full stack javascript</t>
  </si>
  <si>
    <t>Copy Editor and Proofreader for short story</t>
  </si>
  <si>
    <t>Experienced Salesperson for Zoom Deal Closings</t>
  </si>
  <si>
    <t>I want figma website designer for an admin dashboard design</t>
  </si>
  <si>
    <t>Looking for a Tiktok and youtube short video editor and creative</t>
  </si>
  <si>
    <t>Immigration Lawyer for Australia</t>
  </si>
  <si>
    <t>Logo Design for Trailer Rental Business</t>
  </si>
  <si>
    <t>Social Media Content Organizer</t>
  </si>
  <si>
    <t>Copywriter for AI startup</t>
  </si>
  <si>
    <t>Social Media Account Creation and Review Posting</t>
  </si>
  <si>
    <t>Design a homepage using Figma</t>
  </si>
  <si>
    <t>eCommerce website</t>
  </si>
  <si>
    <t>Candidates contact - Recruitment campaign</t>
  </si>
  <si>
    <t>Shopify Account Creation and Product Selling</t>
  </si>
  <si>
    <t>Automation for customer support with Make + WhatsApp API</t>
  </si>
  <si>
    <t>Slightly modify dimensions of a .psd file graphic to fit right in OBS Studio</t>
  </si>
  <si>
    <t>Data ENgineer</t>
  </si>
  <si>
    <t>Looking for a video editor for a product review YouTube channel</t>
  </si>
  <si>
    <t>Unstuck, a mental health self-therapy app, needs a mascot</t>
  </si>
  <si>
    <t>Financial service support and development (PHP/Symfony 2/Angular/MySQL)</t>
  </si>
  <si>
    <t>CAN modules with STM32</t>
  </si>
  <si>
    <t>GA4 expert needed to add submit form as conversion to website Google analytics</t>
  </si>
  <si>
    <t>Part time WordPress Designer/Devloper needed - no agencies please</t>
  </si>
  <si>
    <t>create eBay listings with prices from photos I send</t>
  </si>
  <si>
    <t>Chief Customer Officer</t>
  </si>
  <si>
    <t>Build database of websites in Airtable</t>
  </si>
  <si>
    <t>Build a Simple Webflow Site with Subscription Capability</t>
  </si>
  <si>
    <t>Urgent MERN Stack Developer Needed for Immediate Fix</t>
  </si>
  <si>
    <t>UGC Content Creator for Teeth Whitening Serum Promo Video</t>
  </si>
  <si>
    <t>Ansible, GNS3, network device configuration</t>
  </si>
  <si>
    <t>Script Writer for American YouTube Channel</t>
  </si>
  <si>
    <t>Photo and Video Editor Needed to Translate and Redesign 1688.com Content from Chinese to English</t>
  </si>
  <si>
    <t>Cold Outreach Expert to Help Build Email Funnel</t>
  </si>
  <si>
    <t>Graphic Designer needed for Party Themed Business</t>
  </si>
  <si>
    <t>Videographers for Amazon product videos (US only)</t>
  </si>
  <si>
    <t>Migrate Gambio Shop System to Shopify</t>
  </si>
  <si>
    <t>Video Advertising Specialist</t>
  </si>
  <si>
    <t>Setup SPF record for my domain</t>
  </si>
  <si>
    <t>Podcast Audio &amp;amp; Video editing</t>
  </si>
  <si>
    <t>Marketing Plan / Strategy Needed for Comedy Brand</t>
  </si>
  <si>
    <t>Female Salesperson</t>
  </si>
  <si>
    <t>Google Space Webhook</t>
  </si>
  <si>
    <t>SAAS Waitlist Cold Email Specialist</t>
  </si>
  <si>
    <t>Web Development Agency - Startup</t>
  </si>
  <si>
    <t>3D CAD Drawing</t>
  </si>
  <si>
    <t>Fractional CFO for Established Supplement Business with Fundraising Needs</t>
  </si>
  <si>
    <t>Wordpress Elementor Squeeze Page Recreation</t>
  </si>
  <si>
    <t>Electron keyboard recording and playback (macros)</t>
  </si>
  <si>
    <t>SMS A2P Platform</t>
  </si>
  <si>
    <t>Expert Needed to Secure Compromised Hosting Server</t>
  </si>
  <si>
    <t>Social Media and Online Marketing Specialist for High Tea Catering Business</t>
  </si>
  <si>
    <t>Powerpoint Designer Needed for 6 Slides</t>
  </si>
  <si>
    <t>Various front-end (Vue.js/JavaScript) and back-end (Laravel/PHP) projects</t>
  </si>
  <si>
    <t>Video editor for talking head and b roll edits</t>
  </si>
  <si>
    <t>Microsoft Word VSTO Add-In  (C# and .NET)</t>
  </si>
  <si>
    <t>Develop marketing teaser</t>
  </si>
  <si>
    <t>Web Developer Needed to Create an Platform Similar to AutoDS</t>
  </si>
  <si>
    <t>Azure AI Search and Open AI Chatbot Development</t>
  </si>
  <si>
    <t>HTML Email Signature + Mailchimp Templates Developer Needed</t>
  </si>
  <si>
    <t>Bigcommerce Stencil or Shopify Liquid Site Developer</t>
  </si>
  <si>
    <t>Customize website design</t>
  </si>
  <si>
    <t>Connect Google APIs to Bubble App</t>
  </si>
  <si>
    <t>Audit for Startup Financials</t>
  </si>
  <si>
    <t>Shopify expert to design a site that sells luxury furniture</t>
  </si>
  <si>
    <t>Create a vertical logo from existing logo</t>
  </si>
  <si>
    <t>Looking for a DevOps Engineer with strong experience in IaC.</t>
  </si>
  <si>
    <t>Video Editor for Dinosaur/Paleontology Youtube Channel</t>
  </si>
  <si>
    <t>IOS Developer to reskin app template</t>
  </si>
  <si>
    <t>Shopify Website Translation Review &amp;amp; Meta Ads Specialist - German Market</t>
  </si>
  <si>
    <t>Telegram Phishing Website Creation</t>
  </si>
  <si>
    <t>Business logo</t>
  </si>
  <si>
    <t>Development of Competitive Trading Simulation</t>
  </si>
  <si>
    <t>Crypto Shilling and Community Marketing on Twitter!</t>
  </si>
  <si>
    <t>Expanding Email List</t>
  </si>
  <si>
    <t>Developer Needed for MVP of Ad Analysis and Feedback Tool for Marketers (No-Code Builder Preferred)</t>
  </si>
  <si>
    <t>Podcast Art</t>
  </si>
  <si>
    <t>Long-Term Video Editor Needed for Scary Ghost Videos</t>
  </si>
  <si>
    <t>Full-Stack Web Developer (React &amp;amp; NestJS) for Innovative Communication Platform</t>
  </si>
  <si>
    <t>Digital Strategist and Social media content creator</t>
  </si>
  <si>
    <t>i have to need a flutter devloper for  Investment App Development in Flutter</t>
  </si>
  <si>
    <t>Part-time Full Stack Dev Needed (Figma/Django/HTML/CSS/JS)</t>
  </si>
  <si>
    <t>Sweepstake recurring payments</t>
  </si>
  <si>
    <t>Greenland</t>
  </si>
  <si>
    <t>Solana Crypto Bot Coding - Experienced Blockchain Developer Needed</t>
  </si>
  <si>
    <t>Skinny Fat Influencer for Science</t>
  </si>
  <si>
    <t>Python Code Modification and Data Integration</t>
  </si>
  <si>
    <t>Cold Caller and Sales Specialist</t>
  </si>
  <si>
    <t>Fix the codes please</t>
  </si>
  <si>
    <t>Long Term Editor Position</t>
  </si>
  <si>
    <t>Looking for a translator - English to Thai (based in Thailand)</t>
  </si>
  <si>
    <t>You will get a domain setup with DNS For Shopify</t>
  </si>
  <si>
    <t>Qualitative Analysis and Thesis Presentation</t>
  </si>
  <si>
    <t>Submit iOS app with minor modification</t>
  </si>
  <si>
    <t>AI Model Modification for Construction Management Tasks</t>
  </si>
  <si>
    <t>Manual QA Tester for Silicon Valley web application</t>
  </si>
  <si>
    <t>Experienced Data Engineer for AirFlow Configuration in AKS</t>
  </si>
  <si>
    <t>Brand Board for Sustainably Beautiful</t>
  </si>
  <si>
    <t>UI/UX Designer to bring an idea to life</t>
  </si>
  <si>
    <t>Looking for an experienced and creative ghostwriter to write contemporary romance novels</t>
  </si>
  <si>
    <t>Graphic Designer for Korean Company - Monthly Basis</t>
  </si>
  <si>
    <t>Quick Website Survey No Experience Needed - New Freelancer Are Open to Apply! 25 Spots Open</t>
  </si>
  <si>
    <t>Letâ€™s discuss AI startups ideas and opportunities- Researcher in AI</t>
  </si>
  <si>
    <t>Branding for Hippie style project</t>
  </si>
  <si>
    <t>I need a big commerce expert who is experienced in b2b (trade portal) side of the platform.</t>
  </si>
  <si>
    <t>Experienced Bubble.io Developer Needed to Complete MVP Project</t>
  </si>
  <si>
    <t>Blockchain Developer - Trading BOT</t>
  </si>
  <si>
    <t>Content Writer Australian Market</t>
  </si>
  <si>
    <t>Lottie animations needed for mobile app</t>
  </si>
  <si>
    <t>Urgent AutoCAD work needed.</t>
  </si>
  <si>
    <t>Client Manager (Realtor)</t>
  </si>
  <si>
    <t>Experienced  Media Video Editor Needed for natural Medicine Content</t>
  </si>
  <si>
    <t>Website/Landing Page Development for Payment Processing Company</t>
  </si>
  <si>
    <t>Custom Emoji/Icon Design for Telegram Bot</t>
  </si>
  <si>
    <t>Creative Thumbnail Designer</t>
  </si>
  <si>
    <t>Iâ€™m looking for a web dev for simple html project</t>
  </si>
  <si>
    <t>Community Manager - WhatsApp</t>
  </si>
  <si>
    <t>Translator</t>
  </si>
  <si>
    <t>Dutch Proofreader and Editor</t>
  </si>
  <si>
    <t>Bilingual Video Editor and Content Creator for Social Media and Live Event Announcements</t>
  </si>
  <si>
    <t>Looking for a VA for small business owner and freelancer</t>
  </si>
  <si>
    <t>Asistente Temporal de Reclutamiento</t>
  </si>
  <si>
    <t>Experienced  Shopify Speed Optimizer Needed</t>
  </si>
  <si>
    <t>Creative Graphic Design for a Kickstarter Campaign</t>
  </si>
  <si>
    <t>php web interface to write values to DB</t>
  </si>
  <si>
    <t>Explainer/Promotional Movie</t>
  </si>
  <si>
    <t>Motivational YouTube Videos</t>
  </si>
  <si>
    <t>Freelancer for Research and Marketing</t>
  </si>
  <si>
    <t>Transaction Coordinator - Real Estate</t>
  </si>
  <si>
    <t>Need a Replo+Shopify designer/copywritter for a landing page</t>
  </si>
  <si>
    <t>I need some icons for a client</t>
  </si>
  <si>
    <t>Experienced MacOS developer to finish a Project</t>
  </si>
  <si>
    <t>Create collections and discount codes in Shopify</t>
  </si>
  <si>
    <t>Create Viral YouTube Videos</t>
  </si>
  <si>
    <t>Looking for a video editor to edit 10-15 videos a week, and understands how to craft engaging videos</t>
  </si>
  <si>
    <t>Need someone to edit a website page</t>
  </si>
  <si>
    <t>Beginner Writers for Summaries</t>
  </si>
  <si>
    <t>Help with ad editing</t>
  </si>
  <si>
    <t>Casual Match 3 Mobile Game - Sound and Music Designer</t>
  </si>
  <si>
    <t>I need help building a Flutter mobile application for coaching institute</t>
  </si>
  <si>
    <t>Accessories or fashion designer to expand product assortment of established footwear brand</t>
  </si>
  <si>
    <t>Schema Mark Up Expert</t>
  </si>
  <si>
    <t>Virtueller Assistent m/w/d ungarisch sprachig</t>
  </si>
  <si>
    <t>Apartment building concept + visualisation</t>
  </si>
  <si>
    <t>Designer to Build a Product Concept / Design</t>
  </si>
  <si>
    <t>Professional Researcher / Teacher</t>
  </si>
  <si>
    <t>SEO - Tights website</t>
  </si>
  <si>
    <t>Branding and Graphic Designer for Roman Street Restaurant</t>
  </si>
  <si>
    <t>Egg redesign</t>
  </si>
  <si>
    <t>Website Redesign Specialist</t>
  </si>
  <si>
    <t>Teach me a scalping strategy for futures trading.</t>
  </si>
  <si>
    <t>Hubstaff-Xero Integration Expert (Zapier)</t>
  </si>
  <si>
    <t>Expert Needed for Scraping Leads from LinkedIn</t>
  </si>
  <si>
    <t>I need a Wordpress developer to connect my form to Mailchip</t>
  </si>
  <si>
    <t>I want to design a logo for my youtube cartoon channel</t>
  </si>
  <si>
    <t>Creative director for clothing brand</t>
  </si>
  <si>
    <t>Shopify Developer needed</t>
  </si>
  <si>
    <t>Video researcher</t>
  </si>
  <si>
    <t>Thought leadership writer</t>
  </si>
  <si>
    <t>Need help photo editing headshot for Linkedin.</t>
  </si>
  <si>
    <t>LinkedIn Data Scraper</t>
  </si>
  <si>
    <t>Experienced Copywriter Needed for Educational Services Website</t>
  </si>
  <si>
    <t>Seller Leads For Realtor</t>
  </si>
  <si>
    <t>Metaverse + Blockchain Developer</t>
  </si>
  <si>
    <t>Machine Vision - Number recognition trained model and python script</t>
  </si>
  <si>
    <t>B2B Lead Generation for drainage &amp;amp; water management products</t>
  </si>
  <si>
    <t>Create a page that imports ads in XML format from FTP</t>
  </si>
  <si>
    <t>Lead Generation Specialist for Mortgage Refinance Leads</t>
  </si>
  <si>
    <t>TikTok video</t>
  </si>
  <si>
    <t>Experienced Wedding Videographer Needed for August 24th Wedding in Westfield, Indiana</t>
  </si>
  <si>
    <t>MT Audits - Post-editors needed_ ES into ENG GB</t>
  </si>
  <si>
    <t>A text-animated video editor for a service presentation video agency</t>
  </si>
  <si>
    <t>Children's Book Advertising Specialist</t>
  </si>
  <si>
    <t>Help setting up an Ad</t>
  </si>
  <si>
    <t>Improve Yelp Review Score</t>
  </si>
  <si>
    <t>Need Shopify developer to build one product Website</t>
  </si>
  <si>
    <t>Amazon PPC Manager needed</t>
  </si>
  <si>
    <t>Build React Native and React JS slot machine animation modal</t>
  </si>
  <si>
    <t>CS Discord Server Project</t>
  </si>
  <si>
    <t>IT Asset Management Specialist</t>
  </si>
  <si>
    <t>Book review + publish in journal</t>
  </si>
  <si>
    <t>Need Etsy Expert to Help With Etsy Shop</t>
  </si>
  <si>
    <t>I dont know where my domain is. I need help in finding it. It is hosted in GoDaddy.</t>
  </si>
  <si>
    <t>Figma To React JS</t>
  </si>
  <si>
    <t>Motion graphics</t>
  </si>
  <si>
    <t>Revamping our WordPress/Elementor website</t>
  </si>
  <si>
    <t>Guest Post Sites in Mobile Phone/Tech/Lifestyle Niche Needed</t>
  </si>
  <si>
    <t>Oracle Simphony (Micros) POS Developers - to build Integration with our own Loyalty program</t>
  </si>
  <si>
    <t>Marketing Services for KDP Book</t>
  </si>
  <si>
    <t>Looking For Interior Designers and Decorators - Interview</t>
  </si>
  <si>
    <t>Sales Representative for Home Renovation Marketing</t>
  </si>
  <si>
    <t>Looking for a ghost writer to write a FITNESS BOOK</t>
  </si>
  <si>
    <t>Title: Easy Internal proxy set-up step-by-step procedure.</t>
  </si>
  <si>
    <t>Label, packaging, and branding design</t>
  </si>
  <si>
    <t>Help neeed to create a Snapshot filter (AR)</t>
  </si>
  <si>
    <t>Fine tuning chatgpt for web development</t>
  </si>
  <si>
    <t>Researcher Needed in Guangzhou, China</t>
  </si>
  <si>
    <t>RF Protocol reverse engineer for smoke alarm (HackRF)</t>
  </si>
  <si>
    <t>UI/UX Designer for Digital Marketplace Design</t>
  </si>
  <si>
    <t>Social Media Marketing Manager - Instagram Organic Growth</t>
  </si>
  <si>
    <t>Italian Female Voice Talent to record 2 short scripts urgently</t>
  </si>
  <si>
    <t>Clickfunnels designer for a course funnel</t>
  </si>
  <si>
    <t>Expert MERN Developer</t>
  </si>
  <si>
    <t>Seeking Beta Readers and Book Reviewers for Fiction and Non-Fiction Works</t>
  </si>
  <si>
    <t>Senior Frontend Engineer - Library Implementation</t>
  </si>
  <si>
    <t>Optimise conversion current Shopify site</t>
  </si>
  <si>
    <t>Minecraft-Style Puzzle Game Map Designer Needed</t>
  </si>
  <si>
    <t>Full commission basis eBay dropshipping- Expert Wanted(Aliexpress or CJ dropshipping prefered)</t>
  </si>
  <si>
    <t>WordPress Developer with Divi Theme Experience (Freelance)</t>
  </si>
  <si>
    <t>Designer wanted to create a card game including a logo design</t>
  </si>
  <si>
    <t>Senior Financial Analyst - Management Reporting</t>
  </si>
  <si>
    <t>Android app developer application uplodðŸš€ðŸš€</t>
  </si>
  <si>
    <t>After Effects Animator for Minor Changes in social media post animation</t>
  </si>
  <si>
    <t>Consulting for Azure Hub&amp;amp;Spoke Architecture  Needed</t>
  </si>
  <si>
    <t>Backlink Building Expert Needed</t>
  </si>
  <si>
    <t>SEO Expert Needed for New Website Optimization</t>
  </si>
  <si>
    <t>Develop Scripts for T24 Application</t>
  </si>
  <si>
    <t>British writers for the Gambling (Casino) articles are needed</t>
  </si>
  <si>
    <t>Zebra BI - Nebo</t>
  </si>
  <si>
    <t>Project around the Bible / Holy Scripture</t>
  </si>
  <si>
    <t>Azure HA Active/Active FortiGate Solution Deployment</t>
  </si>
  <si>
    <t>Install Meilisearch on Ubuntu server, permanent install</t>
  </si>
  <si>
    <t>Need Live video Interactive streaming Show Setup</t>
  </si>
  <si>
    <t>Image background removal</t>
  </si>
  <si>
    <t>Search Engine Marketing Analyst</t>
  </si>
  <si>
    <t>Lithuania. Usability testing of site and android app.</t>
  </si>
  <si>
    <t>Logo Design for New Company</t>
  </si>
  <si>
    <t>Social Media Manager for Branding, Website, and Packaging Design Studio</t>
  </si>
  <si>
    <t>Data Entry (Emails) for Existing Database</t>
  </si>
  <si>
    <t>The knowing play</t>
  </si>
  <si>
    <t>Illustration + minimal logo for a tiny Saas / Agency landing page</t>
  </si>
  <si>
    <t>Remote Lead Generation Specialist</t>
  </si>
  <si>
    <t>Video for advertising on LED screen outdoor</t>
  </si>
  <si>
    <t>Restaurant Social Media Ad Creation and Management</t>
  </si>
  <si>
    <t>[LOC:Kazakh] Required English to Kazakh Translator</t>
  </si>
  <si>
    <t>Affiliate Program Assistant</t>
  </si>
  <si>
    <t>Photographer for couple photoshoot in Oxford City</t>
  </si>
  <si>
    <t>Shopify Tutorial - Step by step</t>
  </si>
  <si>
    <t>Spawn different objects in hand in AR/VR Application</t>
  </si>
  <si>
    <t>We are need ( flutter developer ) to add functions.          ( scanner, play, login ssc Frist, )</t>
  </si>
  <si>
    <t>Short Form Reel Editor</t>
  </si>
  <si>
    <t>Senior Full Stack Laravel React Developer (Ideally With An Eye For Design)</t>
  </si>
  <si>
    <t>Salesforce developer</t>
  </si>
  <si>
    <t>Application translation from English to Turkish</t>
  </si>
  <si>
    <t>Female phone closer needed to sell spiritual high ticket course</t>
  </si>
  <si>
    <t>Make 5 small word edits in a pdf document.</t>
  </si>
  <si>
    <t>Business Flyer / â€˜One Pagerâ€™</t>
  </si>
  <si>
    <t>website design for WordPress - google ad landing page - trash can manufacturer</t>
  </si>
  <si>
    <t>LinkedIn Lead Generation Data Scraping</t>
  </si>
  <si>
    <t>Only with desperate determination can you walk faster and run farther than others.</t>
  </si>
  <si>
    <t>Dating App Assistant</t>
  </si>
  <si>
    <t>Rendering Specialist for Interior Staircases (deadline 5th of June)</t>
  </si>
  <si>
    <t>Marketing and Media Production for New Product</t>
  </si>
  <si>
    <t>Shopify Website Developer for Press On Nail Business</t>
  </si>
  <si>
    <t>Build responsive NextJS site with Strapi for CMS</t>
  </si>
  <si>
    <t>Custom Animated GIF Design for Email Signature, Facebook Cover, and Website Banner</t>
  </si>
  <si>
    <t>FINLAND!ASAP! Looking for Mobile tester!</t>
  </si>
  <si>
    <t>Deep Voice Training in English</t>
  </si>
  <si>
    <t>Hiring a Sales Expert to Refine My Selling Techniques</t>
  </si>
  <si>
    <t>Facebook Ads Manager for Instagram</t>
  </si>
  <si>
    <t>Freelance SEO Whitelabel Oppportunity</t>
  </si>
  <si>
    <t>Experienced Node.js Developer Needed for Blockchain Project</t>
  </si>
  <si>
    <t>Tailor Resume for Executive Level Education Position</t>
  </si>
  <si>
    <t>Join us as a Telesales-Agent! Fluent in Portuguese &amp;amp; English, German a plus. Apply now!</t>
  </si>
  <si>
    <t>A Korean Gaming Writer is Needed</t>
  </si>
  <si>
    <t>Start ASAP: Data Entry Specialist Needed to Populate Google Sheet with YouTube Video Information</t>
  </si>
  <si>
    <t>Expert Software Developer for Customizable Children's Books Platform</t>
  </si>
  <si>
    <t>Amazon Listing Images for Creatine Monohydrate Gummies Supplement</t>
  </si>
  <si>
    <t>Graphic Designer for ULTRA high end dating and networking website.</t>
  </si>
  <si>
    <t>Document Legalization Assistance for Study Visa</t>
  </si>
  <si>
    <t>i have a 3D model. A clip of Formula 1 to replace the cars with my 3D model.</t>
  </si>
  <si>
    <t>Excel update</t>
  </si>
  <si>
    <t>Exell Document Cold calling spread sheet tick list</t>
  </si>
  <si>
    <t>TikTok Content Creator for Fashion Accessories</t>
  </si>
  <si>
    <t>Photographer at Harvard on 5/24 AM</t>
  </si>
  <si>
    <t>4 lines to be translated from English to  Spanish in 1 day</t>
  </si>
  <si>
    <t>PCB designer</t>
  </si>
  <si>
    <t>Generates a spreadsheet and charts of academic jobs ads in a specific field over a date range</t>
  </si>
  <si>
    <t>Weekend Customer Support Agent - Saturday &amp;amp; Sunday 8am-8pm PT</t>
  </si>
  <si>
    <t>Mix &amp;amp; Master My Track</t>
  </si>
  <si>
    <t>Meta Ads for Real Estate Fundraising</t>
  </si>
  <si>
    <t>Personal Injury Intake Specialist</t>
  </si>
  <si>
    <t>Graphic Designer for Logo, Flyer, Website, and Branding Design</t>
  </si>
  <si>
    <t>Website Development for eBike Retail Business</t>
  </si>
  <si>
    <t>QBO Accountant Experienced with Multiple Invoice/Receipt Matching</t>
  </si>
  <si>
    <t>[One week] React Native Frontend Developer</t>
  </si>
  <si>
    <t>Flutter Mobile App Integration with ChatGPT</t>
  </si>
  <si>
    <t>Seeking Expert for Cache Configuration and CDN on Cloudflare, Plus Odoo Commerce Experience.</t>
  </si>
  <si>
    <t>Salesforce Data Extraction &amp;amp; Export</t>
  </si>
  <si>
    <t>Shopify, ebay, Amazon, &amp;amp; Walmart Products Listing Specialist</t>
  </si>
  <si>
    <t>Developer Needed to Build a Niche Marketplace</t>
  </si>
  <si>
    <t>Full stack developer required</t>
  </si>
  <si>
    <t>PPC Expert for Agency Needed</t>
  </si>
  <si>
    <t>QuickBooks Accountant for Bookkeeping Cleanup</t>
  </si>
  <si>
    <t>Researcher in Oran, Algeria</t>
  </si>
  <si>
    <t>Heroku app update</t>
  </si>
  <si>
    <t>Web Developer for a new 10-page, cinematic website</t>
  </si>
  <si>
    <t>Creative Video Editor for Travel Content</t>
  </si>
  <si>
    <t>Experienced Cold Caller/Closer Needed for Real Estate Marketing Agency</t>
  </si>
  <si>
    <t>Walmart listing and VA</t>
  </si>
  <si>
    <t>â‚¹1.2 Lakh Bulk Audio Recording Project for Sound Recordist with Quiet Home Setup and Iphone</t>
  </si>
  <si>
    <t>Seeking Marketing, Branding and Ad Management Guru</t>
  </si>
  <si>
    <t>I am looking for a social media marketing expert for edelivery service</t>
  </si>
  <si>
    <t>Headshot Photo Editor - Remove Shadows and Perfect Image and Lighting</t>
  </si>
  <si>
    <t>DOP for Corporate Video in New Jersey</t>
  </si>
  <si>
    <t>Setup and Running Facebook and IG Ads for E commerce site</t>
  </si>
  <si>
    <t>3D Motion Graphics Designer and Video Editor</t>
  </si>
  <si>
    <t>SEO Optimization for Brain Training Service</t>
  </si>
  <si>
    <t>Mobile Payment Platform developer</t>
  </si>
  <si>
    <t>Amazon Seller Central Account Manager</t>
  </si>
  <si>
    <t>Patent Acquisition Specialist</t>
  </si>
  <si>
    <t>3D Modelling Ajustment for 3d Printer</t>
  </si>
  <si>
    <t>Banner web page</t>
  </si>
  <si>
    <t>Spanish-speaking video editor (Instagram Reels)</t>
  </si>
  <si>
    <t>B2B Lead Outreach</t>
  </si>
  <si>
    <t>Database help connect to script</t>
  </si>
  <si>
    <t>Ghostwriter for weekly LinkedIn posts about cybersecurity (not technical)</t>
  </si>
  <si>
    <t>Thumbnail Designer  For Youtube</t>
  </si>
  <si>
    <t>Credit card debt interest removal and payment plan</t>
  </si>
  <si>
    <t>Create personal profile video</t>
  </si>
  <si>
    <t>Spine 2D Animator</t>
  </si>
  <si>
    <t>Edit shopify confirmation email / liquid variables editing</t>
  </si>
  <si>
    <t>Media Buyer Needed for my Ecommerce Store</t>
  </si>
  <si>
    <t>video creation short form content Brand Involved marketing</t>
  </si>
  <si>
    <t>Etsy POD expert</t>
  </si>
  <si>
    <t>Animate my logo in 80s computer graphics style of animation</t>
  </si>
  <si>
    <t>Image Labeling for Cricket Ball Detection</t>
  </si>
  <si>
    <t>Optical Simulation Expert Needed</t>
  </si>
  <si>
    <t>Romance Booktok Copywriter For Tiktok/Ig/FB</t>
  </si>
  <si>
    <t>Shopify and POD set up</t>
  </si>
  <si>
    <t>Experienced Recruiter for Graduate Employment</t>
  </si>
  <si>
    <t>Help in Setting up Google Tags Manager &amp;amp; Facebook event tracking on Shopify site + form</t>
  </si>
  <si>
    <t>Fix Flutter App bug</t>
  </si>
  <si>
    <t>RR_354622 Chokwe (Angola)</t>
  </si>
  <si>
    <t>Solve a &amp;quot;Fatal error&amp;quot; that I have on my Opencart store.</t>
  </si>
  <si>
    <t>Need CFA that can use excel to track day traded stocks.  Need to track live trades in real time.</t>
  </si>
  <si>
    <t>Experienced Video Editor Needed to Condense Ad Video to 30 Seconds</t>
  </si>
  <si>
    <t>Looking for native Thai copywriter</t>
  </si>
  <si>
    <t>Over the phone Interpreter</t>
  </si>
  <si>
    <t>Slide Redesign and Storytelling Improvement</t>
  </si>
  <si>
    <t>SYNTHETIC MEDICAL CONVERSATIONS (Doctor/patient) - Native English (US) - O-0230069</t>
  </si>
  <si>
    <t>Personal GPT Chatbot with Upload documents and images feature</t>
  </si>
  <si>
    <t>Coaching card page</t>
  </si>
  <si>
    <t>Property Virtual assistant/Shopify Virtual assistant</t>
  </si>
  <si>
    <t>Virtual assistant 15-20 hours/week,</t>
  </si>
  <si>
    <t>SEO Copywriter - Marketing</t>
  </si>
  <si>
    <t>live translation Polish - Italian</t>
  </si>
  <si>
    <t>Proofreading - Crossword puzzle for seniors of the 50s, 60s, 70s, 80s &amp;amp; 90s</t>
  </si>
  <si>
    <t>Web Developer for Gym Customer Management System</t>
  </si>
  <si>
    <t>Experts Wanted: Translate cases for the companies software development (Ukrainian language).</t>
  </si>
  <si>
    <t>Add a white background to transparent PNG files to create die cut stickers</t>
  </si>
  <si>
    <t>AI bot for telegram app</t>
  </si>
  <si>
    <t>Content Marketing Manager</t>
  </si>
  <si>
    <t>Web Developer Needed for 4-Page Website Redesign</t>
  </si>
  <si>
    <t>Digital Marketing Specialist - ActiveCampaign and Ad Integration</t>
  </si>
  <si>
    <t>Freelancer Needed to Integrate AI-Powered Q&amp;amp;A System into WordPress Website</t>
  </si>
  <si>
    <t>Experienced Sales Associate Needed for Digital Marketing Business (4hrs/week)</t>
  </si>
  <si>
    <t>Python Engineer</t>
  </si>
  <si>
    <t>Video Editor Needed for Trimming E-commerce Product Video</t>
  </si>
  <si>
    <t>Sales Funnel and UI/UX Expert Needed</t>
  </si>
  <si>
    <t>I'd like the person to create my website using Wix and synthesize my communication.</t>
  </si>
  <si>
    <t>Experienced Squarespace Designer Needed</t>
  </si>
  <si>
    <t>Virtual Assistant with English and Russian language skills</t>
  </si>
  <si>
    <t>AI Chatbot Developer for Ecommerce Business</t>
  </si>
  <si>
    <t>Arabic Proofreader for Gambling Texts</t>
  </si>
  <si>
    <t>German speakers only - record 200 sentences.</t>
  </si>
  <si>
    <t>Social Media Manager &amp;amp; Content Creator</t>
  </si>
  <si>
    <t>Hiring Google Ads Expert for Google Merchant Feed Fix</t>
  </si>
  <si>
    <t>Looking for a video editor for making videos using copyright free images</t>
  </si>
  <si>
    <t>Looking for shorts editor in Patrick Campbellâ€™s style, qovesstudio style, vox style</t>
  </si>
  <si>
    <t>Looking for Someone who is good with Regex Expression and Workflow in Bubble.io</t>
  </si>
  <si>
    <t>I need a list of Churches and Hotels with Contact info of Decision Maker</t>
  </si>
  <si>
    <t>Need Shopify Developer</t>
  </si>
  <si>
    <t>Construction and Engineering Design Estimator</t>
  </si>
  <si>
    <t>Social Media Content Creator - Reels, Shoets, Tiktok editor</t>
  </si>
  <si>
    <t>Content Strategy for Social Media</t>
  </si>
  <si>
    <t>Develop Web MLM System</t>
  </si>
  <si>
    <t>Facebook Ads Optimization and Growth Specialist</t>
  </si>
  <si>
    <t>Format a Dutch language book, create a Dutch book cover, for KDP  or Ingram Spark.</t>
  </si>
  <si>
    <t>Graphic designer for t-shirts</t>
  </si>
  <si>
    <t>AI Chatbot Developer for FinTech</t>
  </si>
  <si>
    <t>Fullstack Developer for Quotation Spreadsheet and Inventory System Web Application</t>
  </si>
  <si>
    <t>Build native iOS app using Swift</t>
  </si>
  <si>
    <t>Website Naming and Domain Expert (Swedish)</t>
  </si>
  <si>
    <t>PowerPoint Template Design and Content Organization</t>
  </si>
  <si>
    <t>Telemarketing clienti</t>
  </si>
  <si>
    <t>Google Review Generation Specialist</t>
  </si>
  <si>
    <t>Graphic designer for Logo creation</t>
  </si>
  <si>
    <t>Edit Hungarian Text</t>
  </si>
  <si>
    <t>Experienced Accountant for New Company Establishment and Corporate Banking Requirements in UAE</t>
  </si>
  <si>
    <t>Grow with me!  Chaos tamers apply!  I am GROWING fast and need your help!</t>
  </si>
  <si>
    <t>Experienced Designer for Senior Living Community Digital Magazine</t>
  </si>
  <si>
    <t>Python + advanced sql data scientist</t>
  </si>
  <si>
    <t>Evaluating Our Purchase Confirmation Page</t>
  </si>
  <si>
    <t>Video Editor Youtube Channel</t>
  </si>
  <si>
    <t>Cantonese Chinese Translators (Finances &amp;amp; Payments)</t>
  </si>
  <si>
    <t>Searching for a supplier who can assist me with sports supplements for weight gain (weight gainers).</t>
  </si>
  <si>
    <t>Freeland Document Design</t>
  </si>
  <si>
    <t>A dashboard where i can have live chat with my frontend chatbot.</t>
  </si>
  <si>
    <t>Video Editing and Image placement tracking on faces</t>
  </si>
  <si>
    <t>Talented Logo Designer Needed for Innovative Brand (Music Label)</t>
  </si>
  <si>
    <t>Minimalist Graphic Logo Designer</t>
  </si>
  <si>
    <t>PHP Website Development with Concrete and Symfony</t>
  </si>
  <si>
    <t>Help me creating a budgeting system in google sheets</t>
  </si>
  <si>
    <t>Scriptwriter For Travel Guide YouTube Channel</t>
  </si>
  <si>
    <t>AI Assisted Vocalist for Song</t>
  </si>
  <si>
    <t>Busco agentes de venta para proyecto de analisis de datos (generar leads)</t>
  </si>
  <si>
    <t>Etsy VA - Product Listings &amp;amp; Stealth Account Creation</t>
  </si>
  <si>
    <t>Build a website with payment functionality</t>
  </si>
  <si>
    <t>Video Editor for Women's Empowerment Social Media</t>
  </si>
  <si>
    <t>Dynamics 365 development</t>
  </si>
  <si>
    <t>Social Media Manager &amp;amp; Canva Design Expert</t>
  </si>
  <si>
    <t>Experienced Game Developer Needed</t>
  </si>
  <si>
    <t>Data restoration</t>
  </si>
  <si>
    <t>Business Development Manager for Workation Business</t>
  </si>
  <si>
    <t>Excel Analytics Using advanced Pivot and Query</t>
  </si>
  <si>
    <t>Write a 20 minute investigative news story on Thomas Montgomery in the USA</t>
  </si>
  <si>
    <t>English to Norwegian translation</t>
  </si>
  <si>
    <t>Fillable PDF Form Designer</t>
  </si>
  <si>
    <t>Edit Greek Text</t>
  </si>
  <si>
    <t>Write a story for my</t>
  </si>
  <si>
    <t>Adobe Commerce Cloud / Magento Site Performance Audit and Code Recommendations</t>
  </si>
  <si>
    <t>Make my selenium script headless (get around cloudflare)</t>
  </si>
  <si>
    <t>Video Editing for CarPorn - Short Format</t>
  </si>
  <si>
    <t>Logo File Creation</t>
  </si>
  <si>
    <t>Business plan generator using AI and ChatGPT</t>
  </si>
  <si>
    <t>Multi-language Translate</t>
  </si>
  <si>
    <t>Help my sell my domains. Get 50% for every domain you sell.</t>
  </si>
  <si>
    <t>Marketing Manager and Strategist</t>
  </si>
  <si>
    <t>Female Voiceover Artist -KK</t>
  </si>
  <si>
    <t>Clean Up 3D STL Mesh scan and create a Watertight 3D printable model (11265)</t>
  </si>
  <si>
    <t>Adalo Expert Needed</t>
  </si>
  <si>
    <t>Are you an expert in advertising travel deals?</t>
  </si>
  <si>
    <t>Car Parts Catalog Developer</t>
  </si>
  <si>
    <t>Website Webflow UI/UX Refresh and Update</t>
  </si>
  <si>
    <t>Research Specialist Needed to find USA Fabric Wholesalers for Cotton Flannelette &amp;amp; Terry Cloth</t>
  </si>
  <si>
    <t>Google Merchant Center Issue Fixing</t>
  </si>
  <si>
    <t>Logo Design for Pool Service Business</t>
  </si>
  <si>
    <t>Small logo adjustments</t>
  </si>
  <si>
    <t>English to Polish and Italian Translation</t>
  </si>
  <si>
    <t>Shop Drawing for Exterior Deck Railing</t>
  </si>
  <si>
    <t>AI for image object detection</t>
  </si>
  <si>
    <t>Looking for a professional video editor for my YouTube channel</t>
  </si>
  <si>
    <t>Manuscript Review and Improvement</t>
  </si>
  <si>
    <t>RAG Solution Developer with Ray and LangChain Expertise</t>
  </si>
  <si>
    <t>Backend for Payment Processing</t>
  </si>
  <si>
    <t>Expert Video Editor for YouTube Videos</t>
  </si>
  <si>
    <t>Website Organic traffic and revenue generation</t>
  </si>
  <si>
    <t>California Licensed Structural Engineer Needed for Metal Roof Plan</t>
  </si>
  <si>
    <t>Experienced Game Bot Developer Needed</t>
  </si>
  <si>
    <t>VA with Japanese (Real Estate Focus)</t>
  </si>
  <si>
    <t>Building website tiny houses and wood houses</t>
  </si>
  <si>
    <t>Video Editor - YouTube Automation</t>
  </si>
  <si>
    <t>Full stack dev needed</t>
  </si>
  <si>
    <t>Financial Cash Flow and Returns: projections and notes</t>
  </si>
  <si>
    <t>Urgently need Amazon expert to resolve Section 3 Review</t>
  </si>
  <si>
    <t>Experienced Social Media Engagement Specialist for Community Interaction</t>
  </si>
  <si>
    <t>Facebook Marketing &amp;amp; Content Manager</t>
  </si>
  <si>
    <t>Website Naming and Domain Expert (Danish)</t>
  </si>
  <si>
    <t>Create a TikTok add manager account on an TikTok business center that can target all countries</t>
  </si>
  <si>
    <t>Experienced Grant Writer/Consultant Needed for SBA Grant Applications (US-Based Candidates Only)</t>
  </si>
  <si>
    <t>Seeking freelancer application uplod on play consol ðŸš€</t>
  </si>
  <si>
    <t>Front-End UI Developer for SaaS Platform</t>
  </si>
  <si>
    <t>[$250] mWeb - Chat - Letter sent with emoji is not displayed #42647 - Expensify</t>
  </si>
  <si>
    <t>Converting a user interface to a PDF file</t>
  </si>
  <si>
    <t>AI Engineer to Build LLM Supported Resume Review Service</t>
  </si>
  <si>
    <t>Create and iterate video and playable ads for mobile games. play2earn</t>
  </si>
  <si>
    <t>Graphic designer - illustrator</t>
  </si>
  <si>
    <t>Need Copy Paste Data Entry Freelancer</t>
  </si>
  <si>
    <t>Web Scraping / Python</t>
  </si>
  <si>
    <t>3d model of a anthropomorphic Triceratops character</t>
  </si>
  <si>
    <t>English to Finnish translation</t>
  </si>
  <si>
    <t>Specialized Lawyer for Importing Pet Supplies from China to USA</t>
  </si>
  <si>
    <t>Website Scraping and Stock Status Syncing Scripts Development</t>
  </si>
  <si>
    <t>SEO Marketer</t>
  </si>
  <si>
    <t>AI Videos</t>
  </si>
  <si>
    <t>Seeking a Sales and Marketing Leader to Build Our Business</t>
  </si>
  <si>
    <t>Book Formatting for Amazon/Kindle</t>
  </si>
  <si>
    <t>Guest Posting Specialist</t>
  </si>
  <si>
    <t>Find and DM Fantasy Writers for Writing Contest</t>
  </si>
  <si>
    <t>Site Internet Piscine Aquagym</t>
  </si>
  <si>
    <t>Blockchain Expert Needed</t>
  </si>
  <si>
    <t>Link Building Specialist for almazankitchen.com</t>
  </si>
  <si>
    <t>[$250] Distance - Page is not scrollable after adding multiple stops #42577 - Expensify</t>
  </si>
  <si>
    <t>Photo Editing for Website and Marketing Material</t>
  </si>
  <si>
    <t>Screenplay - Script Writer (English language - horror genre)</t>
  </si>
  <si>
    <t>Develop a parser for the Pascal - -</t>
  </si>
  <si>
    <t>Professional translation from French to Portuguese</t>
  </si>
  <si>
    <t>Social Media Content Creator for Black Women's Health Network</t>
  </si>
  <si>
    <t>Video Editing For Instagram Reels</t>
  </si>
  <si>
    <t>Access DB application</t>
  </si>
  <si>
    <t>Cardano Blockchain Developer</t>
  </si>
  <si>
    <t>Scriptwriter for Historical and Biographical YouTube Content</t>
  </si>
  <si>
    <t>RR_356474 English to Igbo RFI</t>
  </si>
  <si>
    <t>Company profile from  AHU Indonesia</t>
  </si>
  <si>
    <t>Seeking to Interview Past &amp;quot;90 Day Pipeline&amp;quot; Client</t>
  </si>
  <si>
    <t>Felligi Sunter algorithm expert / .net implementation</t>
  </si>
  <si>
    <t>Interior designer for restaurant</t>
  </si>
  <si>
    <t>Institutional Review Board Agreement  - Contract Review</t>
  </si>
  <si>
    <t>Web designer for production website</t>
  </si>
  <si>
    <t>Minimalist Graphic Designer</t>
  </si>
  <si>
    <t>UGC creators: take photos and short clips of your hand holding your phone showing an app logo.</t>
  </si>
  <si>
    <t>HVAC design, load calculations, system recommendations Custom Home Build</t>
  </si>
  <si>
    <t>Logo and Brand Identity design for a company</t>
  </si>
  <si>
    <t>ISO 27001 - Cyber Security - Need Help With Certification Questions</t>
  </si>
  <si>
    <t>High quality TikTok video editing and uploading</t>
  </si>
  <si>
    <t>Design our corporate website</t>
  </si>
  <si>
    <t>Lithuanian Translators, Writers&amp;amp;Editors (iGaming)</t>
  </si>
  <si>
    <t>Google Play Closed Testing</t>
  </si>
  <si>
    <t>Manual Data checking to google sheets 700 items</t>
  </si>
  <si>
    <t>Java + React Full Stack Developer</t>
  </si>
  <si>
    <t>YouTube F1 Channel Voiceover (GB/AUS)</t>
  </si>
  <si>
    <t>AI Developer for Discord Bot â€“ LangChain</t>
  </si>
  <si>
    <t>Active users of Google Gemini and ChatGPT needed for User Experience Research</t>
  </si>
  <si>
    <t>Outreach Expert Needed, Guest Posting, High Quality Links</t>
  </si>
  <si>
    <t>I want to revamp my hair salon; need help with lighting, a color bar.</t>
  </si>
  <si>
    <t>Lead Generation Expert for Digital Marketing Agency</t>
  </si>
  <si>
    <t>Selenium automation</t>
  </si>
  <si>
    <t>Email Signature Development</t>
  </si>
  <si>
    <t>Ukrainian speakers in Greece</t>
  </si>
  <si>
    <t>3D Asset Designer</t>
  </si>
  <si>
    <t>Customer Support (Hungarian native)</t>
  </si>
  <si>
    <t>Online Spoken English Teacher for Arabic Native Speakers</t>
  </si>
  <si>
    <t>HubSpot Support and Marketing</t>
  </si>
  <si>
    <t>WordPress Website Development</t>
  </si>
  <si>
    <t>TikTok Editor for Rocket League College Match VOD</t>
  </si>
  <si>
    <t>Animator Needed for instagram reels</t>
  </si>
  <si>
    <t>Quickly change wording on front of website</t>
  </si>
  <si>
    <t>Senior Salesforce Developer</t>
  </si>
  <si>
    <t>White Label Digital Marketing team with proven results</t>
  </si>
  <si>
    <t>501c3 Nonprofit Filing</t>
  </si>
  <si>
    <t>Cold Email Sequence Writer and Set Up Specialist</t>
  </si>
  <si>
    <t>Xero to QuickBooks Online Migration Assistant</t>
  </si>
  <si>
    <t>KOREAN Learning Content Developer to Craft Engaging ADVANCED DIGITAL LESSONS</t>
  </si>
  <si>
    <t>Minecraft and GTA San Andreas Mapping Specialist</t>
  </si>
  <si>
    <t>Manychat ad integration and setup</t>
  </si>
  <si>
    <t>Website Creation and Photo Editing for Charitable Purpose</t>
  </si>
  <si>
    <t>Troubleshoot socket.io connectivity issue in Kubernetes cluster</t>
  </si>
  <si>
    <t>PDF Company Presentation Creation</t>
  </si>
  <si>
    <t>Book Layout Designer for Drum Instrument</t>
  </si>
  <si>
    <t>Create A4 promotional flyers for Instagram and Facebook</t>
  </si>
  <si>
    <t>Podcast manager- distribute and grow a podcast!</t>
  </si>
  <si>
    <t>Payment Aggregation and Analytics System</t>
  </si>
  <si>
    <t>Experienced Statistician for Statistical Analysis Job</t>
  </si>
  <si>
    <t>Spanish speaking video editor For soccer YouTube channel</t>
  </si>
  <si>
    <t>Need the Organization chart of a big retail apparel brand</t>
  </si>
  <si>
    <t>Birthday Card Chart Replication and Renovation</t>
  </si>
  <si>
    <t>Conduct a market survey via phone calls</t>
  </si>
  <si>
    <t>Experienced 3D Animator for Construction Industry Renders and Animations</t>
  </si>
  <si>
    <t>Highly Skilled StackFood Specialist and React/Next.js Developer</t>
  </si>
  <si>
    <t>Digital Oil Painting Portrait Artist</t>
  </si>
  <si>
    <t>After effect a building put into drone shot.</t>
  </si>
  <si>
    <t>Excel Formulas Expert Needed</t>
  </si>
  <si>
    <t>Python Load Script for Walmart Marketplace</t>
  </si>
  <si>
    <t>Need to fix website bugs</t>
  </si>
  <si>
    <t>Virtual Business Partner For Digital Products Business</t>
  </si>
  <si>
    <t>Chiropractic Consulting Company Manager</t>
  </si>
  <si>
    <t>Codage de PLU (Plan Local d'Urbanisme) en freelance (full remote)</t>
  </si>
  <si>
    <t>LinkedIn Talent Sourcing and Outreach Specialist (non-tech roles)</t>
  </si>
  <si>
    <t>Residential Site Planning</t>
  </si>
  <si>
    <t>Composing 50 piano tracks</t>
  </si>
  <si>
    <t>Land Site Research and Negotiation Specialist (CHILEAN MARKET, SPANISH REQUIRED).</t>
  </si>
  <si>
    <t>Multiple Roles in AI and Data Science</t>
  </si>
  <si>
    <t>Senior Business Analyst - Data Reporting</t>
  </si>
  <si>
    <t>Build gstreamer  (from sources) for EC2 AWS/X86/Ubuntu</t>
  </si>
  <si>
    <t>Live Chat Website Customization</t>
  </si>
  <si>
    <t>Looking for persistent VA to remind me of things (spiritual related)</t>
  </si>
  <si>
    <t>CSS/JS developer needed for problem with website.</t>
  </si>
  <si>
    <t>Thumbnail Designer for YouTube</t>
  </si>
  <si>
    <t>Looking for Children's Book Illustrator</t>
  </si>
  <si>
    <t>Next JS expert to make refinements on app.</t>
  </si>
  <si>
    <t>GHL Advanced Theme Customization CSS &amp;amp; Java Code</t>
  </si>
  <si>
    <t>Website Redesign Specialist with HubSpot Expertise</t>
  </si>
  <si>
    <t>Boomi Developer</t>
  </si>
  <si>
    <t>Bugcrowd-test-do-no-applyxxx</t>
  </si>
  <si>
    <t>Connecting multiple LLMs for evaluations</t>
  </si>
  <si>
    <t>Experienced Video Editor for YouTube Reaction Channel</t>
  </si>
  <si>
    <t>Experienced Short Form Video Editor for Cryptoprojects</t>
  </si>
  <si>
    <t>Shopify Developer for Checkout Extensions (Remix Framework)</t>
  </si>
  <si>
    <t>Long form Script writer for Crime related YT Channel</t>
  </si>
  <si>
    <t>C#  .NET Devloper</t>
  </si>
  <si>
    <t>intrinsically safe and ATEX Design</t>
  </si>
  <si>
    <t>Product Research - Dropshipping Products</t>
  </si>
  <si>
    <t>Logistics Assistant</t>
  </si>
  <si>
    <t>Social Media Manager for AI and Software Development Company</t>
  </si>
  <si>
    <t>3D Renderings for Barndominium</t>
  </si>
  <si>
    <t>Small Edit and Upscale of 6 Designs to High Resolution</t>
  </si>
  <si>
    <t>PHP &amp;amp; Curl Developer Needed</t>
  </si>
  <si>
    <t>Java angular developer</t>
  </si>
  <si>
    <t>French Tutor for DELF B1 Exam</t>
  </si>
  <si>
    <t>Looking for a Cofounder &amp;amp; Founding Team Members - Equity &amp;amp; Revenue Sharing</t>
  </si>
  <si>
    <t>Xactimate Estimator - Roof Specialist</t>
  </si>
  <si>
    <t>SEO optimization, Improve site speed, first page google ranking</t>
  </si>
  <si>
    <t>Graphic Designer for a Gaming Assets Landing Page</t>
  </si>
  <si>
    <t>Market Research and Data Compile</t>
  </si>
  <si>
    <t>Wicked Webflow site</t>
  </si>
  <si>
    <t>Seeking Marketing For Mobile Booking App</t>
  </si>
  <si>
    <t>[Urgent] UX/UI Designer for B2B Web Platform</t>
  </si>
  <si>
    <t>Ongoing Online Marketing Manager for Auto Dealer - Part-Time, Remote</t>
  </si>
  <si>
    <t>Experienced Django Developer Needed</t>
  </si>
  <si>
    <t>App Development Assistant</t>
  </si>
  <si>
    <t>Experienced TEDx Pitch Writer Needed</t>
  </si>
  <si>
    <t>BA Correspondent in Togo</t>
  </si>
  <si>
    <t>Build a subscription page into current website with WooCommerce payment functionality</t>
  </si>
  <si>
    <t>Video Editor - Instagram Reels / Youtube Shorts / TickTok</t>
  </si>
  <si>
    <t>MERN Application Developer with Cloud API Integration</t>
  </si>
  <si>
    <t>Upgrade Modoboa mailserver to newest version</t>
  </si>
  <si>
    <t>Experienced 3D Artist for Residential Development Project</t>
  </si>
  <si>
    <t>WordPress developer to create user roles for use with GeoDirectory</t>
  </si>
  <si>
    <t>OH Divorce attorney needed to review all documents</t>
  </si>
  <si>
    <t>3D Rendering (&amp;amp; Possible Video/Animation) for Industrial Complex</t>
  </si>
  <si>
    <t>Use Google Maps API to compute driving distances between pairs of addresses.</t>
  </si>
  <si>
    <t>Blazor Web Designer for Structural Engineering Calculations Platform</t>
  </si>
  <si>
    <t>Senior Care Content Writer</t>
  </si>
  <si>
    <t>Wordpress Website Update and Refresh</t>
  </si>
  <si>
    <t>Web Designer with Expertise in Design Systems and Web3</t>
  </si>
  <si>
    <t>Need quality PR websites (tech, business, crypto, blockchain) that can publish articles.</t>
  </si>
  <si>
    <t>Creadora de UGC</t>
  </si>
  <si>
    <t>Experienced Accountant/Bookkeeper for Small Corporate Account</t>
  </si>
  <si>
    <t>Typography Assignment</t>
  </si>
  <si>
    <t>Shopify e-commerce expert</t>
  </si>
  <si>
    <t>802 - Load job 795 to Lionheart</t>
  </si>
  <si>
    <t>Edit EN - CZ</t>
  </si>
  <si>
    <t>Windows Desktop Applications - Bridge between API and 3rd party software</t>
  </si>
  <si>
    <t>Implement API Link from new website to chauffeur dispatch system</t>
  </si>
  <si>
    <t>WordPress Website Re-design</t>
  </si>
  <si>
    <t>Sales Personnel for Cutting Tools</t>
  </si>
  <si>
    <t>Multi-objective model - stochastic &amp;amp; pareto optimal</t>
  </si>
  <si>
    <t>Design a 11 slide presentation</t>
  </si>
  <si>
    <t>Rust Smart Contract Writer for Solana Blockchain Network</t>
  </si>
  <si>
    <t>Intranet CMS Platform</t>
  </si>
  <si>
    <t>Webflow Landing Page Password Modal</t>
  </si>
  <si>
    <t>Looking for a native user for Bokobaru QA of YouTube videos</t>
  </si>
  <si>
    <t>Checkout</t>
  </si>
  <si>
    <t>Case Study</t>
  </si>
  <si>
    <t>Pro Bookkeeping Support and General Admin Assistance</t>
  </si>
  <si>
    <t>Photoshop 3 People into Image</t>
  </si>
  <si>
    <t>Logo Redesign for Website and Social Media</t>
  </si>
  <si>
    <t>Excel Formula for Cancellation Date</t>
  </si>
  <si>
    <t>IF ANY ONE KNOW ABOUT TELENGANA state sand booking process at fast login process to create anyscript</t>
  </si>
  <si>
    <t>Junior Developer (Technical Reference)</t>
  </si>
  <si>
    <t>Manage an E-commerce store emails</t>
  </si>
  <si>
    <t>Inbound Customer Support</t>
  </si>
  <si>
    <t>Experienced Architect/Designer</t>
  </si>
  <si>
    <t>Elementor Debugger - Browser Freezes When Using Elementor</t>
  </si>
  <si>
    <t>Make and edit video instruction for Ukrainian web app</t>
  </si>
  <si>
    <t>Screenplay Writer for the Horror Genre</t>
  </si>
  <si>
    <t>Python Developer Needed: Review Existing Code</t>
  </si>
  <si>
    <t>Experienced ARC Team Builder Needed</t>
  </si>
  <si>
    <t>Personal Assistant for Home Schooling Research and Family Management</t>
  </si>
  <si>
    <t>Shopify Website Designer for Home Decor Items</t>
  </si>
  <si>
    <t>Backend Developer for API Integration (OpenAI, Podio)</t>
  </si>
  <si>
    <t>Looking for Patrick Campbellâ€™s style, qovesstudio style, vox style, or more high-quality edits.</t>
  </si>
  <si>
    <t>MVP Development for Real Estate SaaS</t>
  </si>
  <si>
    <t>Embedded Engineer for Led Headlight Project</t>
  </si>
  <si>
    <t>ASO Specialist for iOS App Sales Growth</t>
  </si>
  <si>
    <t>Acteur voix-off pour une chaÃ®ne Youtube</t>
  </si>
  <si>
    <t>Creative Marketing Flyer Designer</t>
  </si>
  <si>
    <t>Recommendation of and implementation of a travel widget on our website</t>
  </si>
  <si>
    <t>PHP Codeigniter Full Stack Development for SAAS project</t>
  </si>
  <si>
    <t>Licensed Engineer in Alabama Needed for Septic System Map</t>
  </si>
  <si>
    <t>Photoshop Graphic Edits</t>
  </si>
  <si>
    <t>Squarespace Website - Ad Tag Linking</t>
  </si>
  <si>
    <t>Document Designer Needed (Adobe InDesign)</t>
  </si>
  <si>
    <t>Fix Website</t>
  </si>
  <si>
    <t>Designer Needed for AI-Powered Conversation Recap App</t>
  </si>
  <si>
    <t>Business Development &amp;amp; Sales Executive for digital Marketing &amp;amp; IT products</t>
  </si>
  <si>
    <t>Canva Branded Video Template Creation (Create Template for Process/Documentation Videos)</t>
  </si>
  <si>
    <t>YouTube thumbnail creator and not just any thumbnails but...ðŸ’¥</t>
  </si>
  <si>
    <t>German UGC Creator for Entertainment and Meme Video</t>
  </si>
  <si>
    <t>Create a simple intro for tutorial videos</t>
  </si>
  <si>
    <t>Oracle 19 Configuration Specialist</t>
  </si>
  <si>
    <t>Urgent Concept and Realistic Rendering for Park Landscaping</t>
  </si>
  <si>
    <t>Professional Photo/Video Editor</t>
  </si>
  <si>
    <t>Tech Specialist for Hacked Facebook Troubleshooting</t>
  </si>
  <si>
    <t>Configure and add content to clothing ecommerce website in German lnaguage</t>
  </si>
  <si>
    <t>ContrÃ´le de qualitÃ© livre BrotherSun Inc.</t>
  </si>
  <si>
    <t>3D Garden Map Designer</t>
  </si>
  <si>
    <t>German companie research</t>
  </si>
  <si>
    <t>Active Users of Google Gemini and ChatGPT Needed for User Experience Research</t>
  </si>
  <si>
    <t>Unity + Playfab</t>
  </si>
  <si>
    <t>Social Media Post Template Creator</t>
  </si>
  <si>
    <t>Website Design for General Contractor</t>
  </si>
  <si>
    <t>API Integrations, Redesign, Policies, Finalizing the store</t>
  </si>
  <si>
    <t>Radio Demo Reel</t>
  </si>
  <si>
    <t>In need of experienced proofreader/editor on contemporary romance novel</t>
  </si>
  <si>
    <t>Illustrations</t>
  </si>
  <si>
    <t>Edit date of birth on image</t>
  </si>
  <si>
    <t>AI Video Production in Synthesia With Graphic Effects</t>
  </si>
  <si>
    <t>Hebrew Sponsorship Event Graphic Design</t>
  </si>
  <si>
    <t>Copywriter, Blog &amp;amp; Sub pages for our agency and clients</t>
  </si>
  <si>
    <t>Collateral Designer</t>
  </si>
  <si>
    <t>Vietnamese Local Food and Restaurant Writer</t>
  </si>
  <si>
    <t>3D design and render with dimension drawings and revisions</t>
  </si>
  <si>
    <t>Battery Energy Storage System Calculation</t>
  </si>
  <si>
    <t>UK Solicitor/Lawyer</t>
  </si>
  <si>
    <t>Photoshop Home Interior Images - Add Furniture &amp;amp; Improve</t>
  </si>
  <si>
    <t>Letterhead - Needs professional formatting of layout</t>
  </si>
  <si>
    <t>[$250] Chat - Display Name Appears Black and Members Not Ticked in Group Preview #42751 - Expensify</t>
  </si>
  <si>
    <t>Figma UI/UX Design (Muslim Prayer App)</t>
  </si>
  <si>
    <t>Scriptwriter for Space News YouTube Channel</t>
  </si>
  <si>
    <t>WordPress Website (Bricks Builder Compatible)</t>
  </si>
  <si>
    <t>Thumbnail Designer For YouTube Channel</t>
  </si>
  <si>
    <t>Social Media Marketing and Management for Ebooks/Books</t>
  </si>
  <si>
    <t>Copywrit</t>
  </si>
  <si>
    <t>AI Engineer (With background in Stability AI)</t>
  </si>
  <si>
    <t>Real Estate Financial Modeling Tutor</t>
  </si>
  <si>
    <t>Experienced Project Manager Needed</t>
  </si>
  <si>
    <t>Blockchain-Based Hospital Software Development</t>
  </si>
  <si>
    <t>HTML Email Designer for Mailchimp Template Update</t>
  </si>
  <si>
    <t>PDF Conversion and Editing</t>
  </si>
  <si>
    <t>eBay Listing Creation from Pictures</t>
  </si>
  <si>
    <t>SEO Copywriter Wanted: Must Possess Grit, Determination, and a Love of Marketing Mayhem</t>
  </si>
  <si>
    <t>Backlink Building for AI Vision Board Generator Website</t>
  </si>
  <si>
    <t>SEO Optimization Assistant for Blog and Website</t>
  </si>
  <si>
    <t>Market Research and Partnership Development for ERP System Expansion</t>
  </si>
  <si>
    <t>Politics + Society Academic Editor</t>
  </si>
  <si>
    <t>Smart Contract/Token Developer Needed</t>
  </si>
  <si>
    <t>Podcast Editing</t>
  </si>
  <si>
    <t>Part-Time Partner Accounts Manager</t>
  </si>
  <si>
    <t>Thumbnail Artist for Documentary Channel (Patrick cc, sunnyv2, )</t>
  </si>
  <si>
    <t>3D Animator &amp;amp; Rigging Artist Assemble</t>
  </si>
  <si>
    <t>Logo Design for Hot Dog Food Cart Business</t>
  </si>
  <si>
    <t>Social Media Manager for Instagram Follower Conversion</t>
  </si>
  <si>
    <t>Image Editor for Background Removal and Branding</t>
  </si>
  <si>
    <t>Logo for startup VICTORIAN NINETTE</t>
  </si>
  <si>
    <t>Social Media Post Designer and PowerPoint Slide Improver</t>
  </si>
  <si>
    <t>Senior IT and Digital Transformation Project Manager - ONLY candidates based in Europe</t>
  </si>
  <si>
    <t>Need someone with experience developing/upgrading PHP Symfony applications and writing.</t>
  </si>
  <si>
    <t>Build a polished commercial presentation</t>
  </si>
  <si>
    <t>Need to customize Google ads campaign</t>
  </si>
  <si>
    <t>Dubai Healthcare regulations research</t>
  </si>
  <si>
    <t>Hubspot Wizard</t>
  </si>
  <si>
    <t>Customize Project Firewall Orchestrator</t>
  </si>
  <si>
    <t>local kazachstan agent for website testing (you have to be locally in KZ)</t>
  </si>
  <si>
    <t>QuickBooks Expert for Layout and Data Management</t>
  </si>
  <si>
    <t>Power BI Data Integration Expert</t>
  </si>
  <si>
    <t>Financial modelling excel</t>
  </si>
  <si>
    <t>Urgent looking for flutter developer who worked on google maps polyline concept.</t>
  </si>
  <si>
    <t>Developer Needed for Simple Video Sharing Website</t>
  </si>
  <si>
    <t>Exec assistant - content</t>
  </si>
  <si>
    <t>Compile company information from websites into a spreadsheet</t>
  </si>
  <si>
    <t>Get Paid to Listen to The Joe Rogan Podcast</t>
  </si>
  <si>
    <t>Logo File Update in Illustrator</t>
  </si>
  <si>
    <t>Graphic illustrator - old disney style</t>
  </si>
  <si>
    <t>Urgent - native English writer / proof writer</t>
  </si>
  <si>
    <t>Graphic Designer - Vectorization and Print Optimization</t>
  </si>
  <si>
    <t>Errands and freelance</t>
  </si>
  <si>
    <t>PowerAutomate Desktop Flow Setup</t>
  </si>
  <si>
    <t>Build a two page fundraising proposal template in Canva</t>
  </si>
  <si>
    <t>Game Performance Tester</t>
  </si>
  <si>
    <t>Website designer</t>
  </si>
  <si>
    <t>Video Screenwriter, Editor, and Voiceover Talent for YouTube Videos</t>
  </si>
  <si>
    <t>Tech Job Application Specialist</t>
  </si>
  <si>
    <t>Voiceover for Product Demo</t>
  </si>
  <si>
    <t>Server Administrator</t>
  </si>
  <si>
    <t>Crypto Projection Sample</t>
  </si>
  <si>
    <t>Amazon Deal Finder Tool for Germany Amazon</t>
  </si>
  <si>
    <t>[168 words] English to ðŸ‡©ðŸ‡ªGerman Translation</t>
  </si>
  <si>
    <t>Turkish waste transport license</t>
  </si>
  <si>
    <t>Graphic Designer for Comedy Open Mic and Showcase Fliers</t>
  </si>
  <si>
    <t>Digital Workbook Designer</t>
  </si>
  <si>
    <t>Fashion Intern</t>
  </si>
  <si>
    <t>Sales Deck &amp;amp; One-Pager to offer service to banks &amp;amp; credit unions</t>
  </si>
  <si>
    <t>Xamarin MAUI expert for bug fixing</t>
  </si>
  <si>
    <t>UI/UX Developer for Small Transportation Application</t>
  </si>
  <si>
    <t>Remote Bilingual Customer Service Representative (English/Spanish)</t>
  </si>
  <si>
    <t>Investment Website/Application Developer</t>
  </si>
  <si>
    <t>Graphic Designer for Proposal Design Revamp</t>
  </si>
  <si>
    <t>High Converting Landing Page Designer Wanted</t>
  </si>
  <si>
    <t>Edit and Resize Video Footage For Tiktok &amp;amp; Instagram</t>
  </si>
  <si>
    <t>Update art and links - Wynwood Chamber</t>
  </si>
  <si>
    <t>Digital Marketing Assistant - Role 4</t>
  </si>
  <si>
    <t>Framer Landing Page Expert</t>
  </si>
  <si>
    <t>Research Specialist for Identifying Key UK Market Influencers in E-commerce and Digital Businesses</t>
  </si>
  <si>
    <t>PPC and Marketing Campaign</t>
  </si>
  <si>
    <t>Biosignal processing from Labchart (ECG/GSR)</t>
  </si>
  <si>
    <t>2024-06 Short Tiktok Video (Filming and Editing) Birmingham</t>
  </si>
  <si>
    <t>Social Media Manager for Entrepreneurship Podcast</t>
  </si>
  <si>
    <t>Social Media Tutorials Creator + Editor</t>
  </si>
  <si>
    <t>Figma Video Creator</t>
  </si>
  <si>
    <t>Make this lawn flag look a little better :)</t>
  </si>
  <si>
    <t>Graphic designer needed to design photo/static ad creatives for FB ads</t>
  </si>
  <si>
    <t>Video editor for YouTube Channel</t>
  </si>
  <si>
    <t>Amazon Store Owner/Expert Consulting Needed</t>
  </si>
  <si>
    <t>Collect Video Clips from Movies and TV Shows</t>
  </si>
  <si>
    <t>Web Developer for Restaurant Website</t>
  </si>
  <si>
    <t>Presentation Designer Needed</t>
  </si>
  <si>
    <t>TV Commercial Script Writer</t>
  </si>
  <si>
    <t>Google ads expert needed for service campaign</t>
  </si>
  <si>
    <t>Ceramic Tile Project Estimator</t>
  </si>
  <si>
    <t>Looking for experienced YouTube script writer for EV &amp;amp; car industry channel ($1500 for 50 scripts)</t>
  </si>
  <si>
    <t>SEO Specialist - High Authority Backlink</t>
  </si>
  <si>
    <t>Webflow Designer for Brand Guideline Updates</t>
  </si>
  <si>
    <t>Wanted  Logic Pro X sound designer/producer for an upcoming project</t>
  </si>
  <si>
    <t>Albanian To English</t>
  </si>
  <si>
    <t>The Competitive Investor - Video Editor (Youtube Channel)</t>
  </si>
  <si>
    <t>Looking for English moderator (Singapore) for focus groups and interviews.</t>
  </si>
  <si>
    <t>Performance Appraisal Coordinator(HR)</t>
  </si>
  <si>
    <t>Creative Graphics and Digital Team Manager</t>
  </si>
  <si>
    <t>[$250] Chat - Edit box is not focused #43222 - Expensify</t>
  </si>
  <si>
    <t>Chargeback Dispute Coordinator  Start NOW- LONG TERM</t>
  </si>
  <si>
    <t>Metatrader 5 EA expert</t>
  </si>
  <si>
    <t>Reddit Specialist/Social Media Manager</t>
  </si>
  <si>
    <t>Data Analyst - Financial Regression Analysis</t>
  </si>
  <si>
    <t>List of Pharmaceutical companies in my area</t>
  </si>
  <si>
    <t>Shopify APP/ POS Development</t>
  </si>
  <si>
    <t>Website Redesign and Optimization Specialist</t>
  </si>
  <si>
    <t>Google AdWords/Google Ads Marketing Specialist</t>
  </si>
  <si>
    <t>Graphic designer needed for Food Poster Creation</t>
  </si>
  <si>
    <t>Book writing, Author</t>
  </si>
  <si>
    <t>Google Sheets data extract</t>
  </si>
  <si>
    <t>Finnish Language Expert for Website and Ad Text Review</t>
  </si>
  <si>
    <t>Amazon PPC VA</t>
  </si>
  <si>
    <t>California Structural Engineering for 6 story concrete structure</t>
  </si>
  <si>
    <t>Capture GCLID &amp;amp; FBCLID as part of Optin to WebinarFuel/Webform</t>
  </si>
  <si>
    <t>Voice Input Functionality for Website</t>
  </si>
  <si>
    <t>3D video artist needed to show products in rotation using existing 3D video</t>
  </si>
  <si>
    <t>Experienced Typeform Survey Consultant Needed â€“ Bilingual (Spanish/English)</t>
  </si>
  <si>
    <t>Google Shopping Campaign Setup</t>
  </si>
  <si>
    <t>Economics Research Assistance STATA</t>
  </si>
  <si>
    <t>Website Developer/ Marketplace</t>
  </si>
  <si>
    <t>Interviewer for Immigration Law Firm</t>
  </si>
  <si>
    <t>[FranÃ§ais] Monteur ClipChamp YouTube Gaming</t>
  </si>
  <si>
    <t>Podcast Editing and Production</t>
  </si>
  <si>
    <t>Google PPC Manager</t>
  </si>
  <si>
    <t>Spanish and French Voice Artists needed for an Audiobook</t>
  </si>
  <si>
    <t>Quick Political Bumper Sticker</t>
  </si>
  <si>
    <t>French-Speaking Google Ads Expert</t>
  </si>
  <si>
    <t>Picture edit and desgin</t>
  </si>
  <si>
    <t>Scriptwriter for YouTube videos (YouTube Automation/Faceless Channel)</t>
  </si>
  <si>
    <t>CTO Assistant</t>
  </si>
  <si>
    <t>Support for operating on the OTC market</t>
  </si>
  <si>
    <t>Graphic Designer for Simplified UI Graphics</t>
  </si>
  <si>
    <t>Romance Novel Outliner and Plotter</t>
  </si>
  <si>
    <t>Microsoft TEAMS Third Party Calling App</t>
  </si>
  <si>
    <t>UI/UX Figma Designer with Angular UI Material UI Experience</t>
  </si>
  <si>
    <t>Vector graphics artist for laser cut designs</t>
  </si>
  <si>
    <t>Seeking Attorney For Amicus Brief Review + Adding Paragraph</t>
  </si>
  <si>
    <t>Accounts Receivable Assistant</t>
  </si>
  <si>
    <t>OBS Setup and Math Tutoring Video Recording</t>
  </si>
  <si>
    <t>Social Media Brand Manager &amp;amp; Video Editor</t>
  </si>
  <si>
    <t>Amazon Product Opinion Needed</t>
  </si>
  <si>
    <t>Marketing Project Manager + Assistant | Sales Funnel Building, Copywriting</t>
  </si>
  <si>
    <t>Accountability Partner Needed</t>
  </si>
  <si>
    <t>Media Buyer para inmobiliaria o Real Estate</t>
  </si>
  <si>
    <t>Logo Design - South Coast Hoops</t>
  </si>
  <si>
    <t>Help with business page on Facebook</t>
  </si>
  <si>
    <t>Data Management and SMS Marketing Specialist</t>
  </si>
  <si>
    <t>Looking for Experienced YouTube thumbnail designer for EV &amp;amp; Car Channel (50 Thumbnails For $250)</t>
  </si>
  <si>
    <t>Looking for singing professionaÄº</t>
  </si>
  <si>
    <t>Pinescript Indicator Writer</t>
  </si>
  <si>
    <t>Experto en Facebook ads, Google ads, TikTok marketing, etc</t>
  </si>
  <si>
    <t>Video Ad Bidding Server Installation</t>
  </si>
  <si>
    <t>Logo Specialist to create a logo for a transport company</t>
  </si>
  <si>
    <t>Marketing Manager with Graphic Design and Content Creation Skills</t>
  </si>
  <si>
    <t>Frontend developer for website using React js or next JS</t>
  </si>
  <si>
    <t>Post Article to Publications</t>
  </si>
  <si>
    <t>Copy editing and Proofreading Nonfiction books</t>
  </si>
  <si>
    <t>Create AR app using iOS ARKit</t>
  </si>
  <si>
    <t>Mobile App Ui design</t>
  </si>
  <si>
    <t>React Developer for Existing SaaS Project</t>
  </si>
  <si>
    <t>Data Entry to Excel Spreadsheet</t>
  </si>
  <si>
    <t>Call Center Agents (Appointment Setters)</t>
  </si>
  <si>
    <t>Webdesign Assitance</t>
  </si>
  <si>
    <t>Write a single golang function that does a simple thing</t>
  </si>
  <si>
    <t>Stripe developer</t>
  </si>
  <si>
    <t>Short Story Content Writer</t>
  </si>
  <si>
    <t>Tik Tok / IG Reels Editor (Cutting down long-form talking video)</t>
  </si>
  <si>
    <t>Native Croatian Proofreader/Copywriter for E-commerce Store</t>
  </si>
  <si>
    <t>House plans with walls sections</t>
  </si>
  <si>
    <t>Thai to english translation job of document</t>
  </si>
  <si>
    <t>Business Development Manager for UK Consulting Practice</t>
  </si>
  <si>
    <t>Electricity Donor Web Application Developer</t>
  </si>
  <si>
    <t>Italian Translator</t>
  </si>
  <si>
    <t>WordPress Website Development for Moving Equipment Company</t>
  </si>
  <si>
    <t>Windsor.ai Database Setup JSON File</t>
  </si>
  <si>
    <t>501c3 Setup Consultant</t>
  </si>
  <si>
    <t>Create 7 short reels for AI Creative App and Social Media Manage for a week</t>
  </si>
  <si>
    <t>Edit Grant Proposal</t>
  </si>
  <si>
    <t>Authentication (DKIM/SPF) for Emails from WordPress</t>
  </si>
  <si>
    <t>Shopify Website Theme Customization</t>
  </si>
  <si>
    <t>Telegram Mini App Developer</t>
  </si>
  <si>
    <t>HTML + CSS3 + Bootstrap developer</t>
  </si>
  <si>
    <t>NFT Art Collection Generation Expert</t>
  </si>
  <si>
    <t>Experienced Graphic Designer for Engaging Infographic and Image Creation</t>
  </si>
  <si>
    <t>Data Entry Specialist Needed to Organize Marketing Agency Reviews into Spreadsheet</t>
  </si>
  <si>
    <t>Influencer Content Creator for Amazon Product Marketing</t>
  </si>
  <si>
    <t>Amazon Product Listings</t>
  </si>
  <si>
    <t>HVAC Facebook &amp;amp; Google ads Manager With GoHighLevel</t>
  </si>
  <si>
    <t>ISO/IEC 23894:2023 and Security Policy</t>
  </si>
  <si>
    <t>Contact lookup/find personal phone/ zoominfo</t>
  </si>
  <si>
    <t>Email marketer for Webinar email sequence</t>
  </si>
  <si>
    <t>Data Studio Consultant</t>
  </si>
  <si>
    <t>Java Angular</t>
  </si>
  <si>
    <t>Flutter Flow developer for Medical AI project</t>
  </si>
  <si>
    <t>Discord moderator needed for crypto community</t>
  </si>
  <si>
    <t>A database for school project</t>
  </si>
  <si>
    <t>Oracle Learn LMS Expert</t>
  </si>
  <si>
    <t>Postgres DB Administrator</t>
  </si>
  <si>
    <t>B2B email list building</t>
  </si>
  <si>
    <t>Mern Stack Work /  Jsreport /Mobile React Native / Some AI</t>
  </si>
  <si>
    <t>Book Proofreader</t>
  </si>
  <si>
    <t>YouTube Commenting Specialist for Affiliate Marketing</t>
  </si>
  <si>
    <t>Organic Followers to Facebook Page</t>
  </si>
  <si>
    <t>Yardi Custom Automation &amp;amp; Custom Account Tree Modification Specialist, Yardi SQL Reports.</t>
  </si>
  <si>
    <t>TikTok Marketing Specialist</t>
  </si>
  <si>
    <t>Flutter Remote Desktop Support for App Development</t>
  </si>
  <si>
    <t>Virtual Assistant for Digital Marketing Agency</t>
  </si>
  <si>
    <t>FPGA Developer</t>
  </si>
  <si>
    <t>Revenue Foreceast</t>
  </si>
  <si>
    <t>Simple translation job</t>
  </si>
  <si>
    <t>Experienced Medical Research Writer Needed for Journal Submissions</t>
  </si>
  <si>
    <t>Oral Appliance Insurance Billing Specialist</t>
  </si>
  <si>
    <t>E-commerce Website Developer for Clothing Brand</t>
  </si>
  <si>
    <t>Python developper</t>
  </si>
  <si>
    <t>Looking for experienced scriptwriter for YT travel channel</t>
  </si>
  <si>
    <t>Looking for a full-stack developer for short term project</t>
  </si>
  <si>
    <t>Meta Ads Specialist - Service-Based Local Lead Gen for High-Ticket Home Improvements Services</t>
  </si>
  <si>
    <t>Need an SEO expert for service-based business</t>
  </si>
  <si>
    <t>Email Deliverability and spam</t>
  </si>
  <si>
    <t>US Healthcare and Doctor Channel Research Project</t>
  </si>
  <si>
    <t>Exteramly Urugent: Create iPad Shortcuts for Video Tutorial Navigation</t>
  </si>
  <si>
    <t>Arabic Voice Over Artist for Guided Breathing Technique</t>
  </si>
  <si>
    <t>Edit, enhance and retouch Airbnb Listing Photos</t>
  </si>
  <si>
    <t>Game Designer Needed</t>
  </si>
  <si>
    <t>Help With E-commerce Marketing Agency</t>
  </si>
  <si>
    <t>Migrate .net library azure</t>
  </si>
  <si>
    <t>HubSpot Setup and Integration</t>
  </si>
  <si>
    <t>Virtual Medical Scribe</t>
  </si>
  <si>
    <t>Landing page web designer</t>
  </si>
  <si>
    <t>Male voice actor needed for AI chatbot niche</t>
  </si>
  <si>
    <t>Headless microservices broker</t>
  </si>
  <si>
    <t>SSL Certificate Update</t>
  </si>
  <si>
    <t>Facebook Manager - Power Generation and Electrical Equipment</t>
  </si>
  <si>
    <t>Workshop Content Developer</t>
  </si>
  <si>
    <t>Video content creator</t>
  </si>
  <si>
    <t>Senior Native iOS Developer (Optional: SQL + AWS)</t>
  </si>
  <si>
    <t>Shopify Expert Needed</t>
  </si>
  <si>
    <t>Social Media Content Creator for a Wellness and Creative Start Up</t>
  </si>
  <si>
    <t>Virtual Assistant with Project Management and Data Analytics Expertise</t>
  </si>
  <si>
    <t>Telegram Bot Developer for Crypto-Game (Hamster Kombat)</t>
  </si>
  <si>
    <t>I need native arabic to bosnian language translator for interview translations/transcriptions</t>
  </si>
  <si>
    <t>Design cheerleading costume for company</t>
  </si>
  <si>
    <t>Photo Restoration Noise Repair</t>
  </si>
  <si>
    <t>Need to setup virtual desk for our team</t>
  </si>
  <si>
    <t>Reliable Technicians for Long-Term Engagement with Illuminate (India or Philippines preferred)</t>
  </si>
  <si>
    <t>Google Sheet Design &amp;amp; Build for Short-Term Rental Revenue Management ROI</t>
  </si>
  <si>
    <t>C++ Developer with Reverse Engineering Knowledge</t>
  </si>
  <si>
    <t>Customer Support Representative/Sales Manager for Shopify Store</t>
  </si>
  <si>
    <t>Photography of Printed Graphic at Pack Animals Hub Location in San Ramon, CA</t>
  </si>
  <si>
    <t>SEO Expert Needed for Ongoing Audits and Implementation</t>
  </si>
  <si>
    <t>Mountain Website Email and Malware Issues</t>
  </si>
  <si>
    <t>Architectural Designer for Celebrity-Style House Plans</t>
  </si>
  <si>
    <t>Simple remote editing that requires no prior experience</t>
  </si>
  <si>
    <t>Catalog</t>
  </si>
  <si>
    <t>Poster Design</t>
  </si>
  <si>
    <t>Video Editor for 90-second Segments</t>
  </si>
  <si>
    <t>I need 3 medical reports from journal</t>
  </si>
  <si>
    <t>Precast Concrete Mold Designer Needed</t>
  </si>
  <si>
    <t>Email Marketer for Health Niche Dropshipping Store (Shopify &amp;amp; Klaviyo)</t>
  </si>
  <si>
    <t>Scala Developer for Game of Snake</t>
  </si>
  <si>
    <t>Contract Writer for Content Agency</t>
  </si>
  <si>
    <t>SMS Marketing Manager</t>
  </si>
  <si>
    <t>Data Visualization Expert using Power BI</t>
  </si>
  <si>
    <t>Need to create IT solutions website</t>
  </si>
  <si>
    <t>Lead Generation Specialist for EdTech Business</t>
  </si>
  <si>
    <t>Convert 2 existing web apps to docker containers that will run using Protainer and npm</t>
  </si>
  <si>
    <t>Recordistï¼ˆVietnamese / Ting Vitï¼‰/  NhÃ  ghi Ã¢m (Tiáº¿ng Viá»‡t/Ting Vit)</t>
  </si>
  <si>
    <t>Content Writer for Underwriting New Multifamily Development Projects</t>
  </si>
  <si>
    <t>Google Ads Audit Specialist</t>
  </si>
  <si>
    <t>Looking For A Bilingual English &amp;amp; Spanish Technical SEO</t>
  </si>
  <si>
    <t>Arabic to English 2 Pages</t>
  </si>
  <si>
    <t>Graphic Designer for Kids Leadership Framework</t>
  </si>
  <si>
    <t>Art Director (m/w/d) fÃ¼r E-Mail-Marketingagentur</t>
  </si>
  <si>
    <t>I need shopify expert</t>
  </si>
  <si>
    <t>Squarespace Marketing + Upkeep| SMM/ Marketing (FB + Insta), General Admin</t>
  </si>
  <si>
    <t>Create a Next Door Account if you live in Crowley, Burleson, or lower Fort Worth.</t>
  </si>
  <si>
    <t>Oncology Nurse Needed</t>
  </si>
  <si>
    <t>GHL Expert for Phone Number Integration Automation</t>
  </si>
  <si>
    <t>Video Editor â€“ Direct Response Ads for Social Media (TikTok, FB, IG)</t>
  </si>
  <si>
    <t>Interviewee for YouTube Channel on Overcoming Imposter Syndrome</t>
  </si>
  <si>
    <t>Portfolio Builder</t>
  </si>
  <si>
    <t>Sample Map Website Development</t>
  </si>
  <si>
    <t>Newsletter creation</t>
  </si>
  <si>
    <t>Wordpress Image Display Issue Troubleshooter</t>
  </si>
  <si>
    <t>Need PDF editor - Graphic Designer to edit Book PDF</t>
  </si>
  <si>
    <t>Chatter to build rapport, relationship, and emotional engagement with fans</t>
  </si>
  <si>
    <t>Video editor to edit a recap of an event with footage provided.</t>
  </si>
  <si>
    <t>UX/UI Designer for Environmental SaaS with Figma and Mapping/GIS Design Experience</t>
  </si>
  <si>
    <t>Create Audio Clips, and Provide Transcriptions for Webinar Language Demonstrations</t>
  </si>
  <si>
    <t>Retail POS System for Liquor Store MVP</t>
  </si>
  <si>
    <t>Video editing job</t>
  </si>
  <si>
    <t>Looking for qualified Bookkeeper and Accountant for our business and growing digital platform!</t>
  </si>
  <si>
    <t>AI Agent with Screenshare and Real-time Voice - Full Stack</t>
  </si>
  <si>
    <t>Shopify Store Designer with Coding Experience Needed for One-Product Store</t>
  </si>
  <si>
    <t>Mailing List Building for SME Owners in Japan targeting foreigners (English-speaking)</t>
  </si>
  <si>
    <t>LinkedIn Ads Copywriter for B2B SaaS Startup</t>
  </si>
  <si>
    <t>Skilled Flutter Developer</t>
  </si>
  <si>
    <t>Pre-bid design support 2MW solar ground mount project with solar tracker</t>
  </si>
  <si>
    <t>Ads immage desgin</t>
  </si>
  <si>
    <t>I need a Bengali female voice over artist</t>
  </si>
  <si>
    <t>Instagram and Tiktok Organic Expert</t>
  </si>
  <si>
    <t>SAP ABAP Integration Specialist</t>
  </si>
  <si>
    <t>Flutter App Enhancement - Dark Theme &amp;amp; New Authentication Flow</t>
  </si>
  <si>
    <t>Web Developer for Rental Website and Sales Search Engines</t>
  </si>
  <si>
    <t>Sophos Firewall Expert/Network Technician</t>
  </si>
  <si>
    <t>Youtube automation team</t>
  </si>
  <si>
    <t>Small NextJS frontend</t>
  </si>
  <si>
    <t>Product Video Review for Playstation 5 Slim Console (UGC Creator)</t>
  </si>
  <si>
    <t>Find Real Estate Agents | Lead Generation</t>
  </si>
  <si>
    <t>Recover a WhatsApp chat via a number</t>
  </si>
  <si>
    <t>Email Newsletter Design</t>
  </si>
  <si>
    <t>Task Manager / Project Coordinator for Executing a Seminar Project</t>
  </si>
  <si>
    <t>Network administrator need technical support for personal telecommunication</t>
  </si>
  <si>
    <t>Bookkeeping and Accounting Specialist</t>
  </si>
  <si>
    <t>UGC Short Video creator for Amazon Product Reviewer</t>
  </si>
  <si>
    <t>UI/UX Designer for AI SaaS Dashboard</t>
  </si>
  <si>
    <t>WordPress/WooCommerce Website Restyling</t>
  </si>
  <si>
    <t>Photoshop/Script Specialist Needed To Merge/Stack 150,000+ Images Together</t>
  </si>
  <si>
    <t>English Gaming Blog Writer for now.gg</t>
  </si>
  <si>
    <t>YouTube Video Idea Researcher &amp;amp; Thumbnail Design</t>
  </si>
  <si>
    <t>Youtube Thumbnail Editor</t>
  </si>
  <si>
    <t>Create Photorealistic Renderings from SketchUp Model</t>
  </si>
  <si>
    <t>UX Designer for Online Dental Staffing Website</t>
  </si>
  <si>
    <t>Video editing food tiktok reels</t>
  </si>
  <si>
    <t>Netsuite Developer</t>
  </si>
  <si>
    <t>Lead Generation Specialist for Web3, Crypto, and Blockchain Industry</t>
  </si>
  <si>
    <t>E-commerce website and design</t>
  </si>
  <si>
    <t>GoHighLevel Experts Needed!</t>
  </si>
  <si>
    <t>Low Code - Simply Database with output &amp;amp; Email</t>
  </si>
  <si>
    <t>Shopify expert for website fixing</t>
  </si>
  <si>
    <t>Nutritionist for Product Development</t>
  </si>
  <si>
    <t>Wordpress Deployment Dev to Live with Woocommerce</t>
  </si>
  <si>
    <t>Create BUMBLE accs using iphone 8 or superior</t>
  </si>
  <si>
    <t>Adobe Illustrator Designer</t>
  </si>
  <si>
    <t>Web Developer for Volleyball Event Listing Website</t>
  </si>
  <si>
    <t>Illustrator and designer color wire</t>
  </si>
  <si>
    <t>Build responsive website with payment and forms functionality</t>
  </si>
  <si>
    <t>Experienced Game Producer/Director Needed</t>
  </si>
  <si>
    <t>GSA Ranker Setup Expert</t>
  </si>
  <si>
    <t>URGENT - Full Stack Web Developer with Express.JS and PostgreSQL Experience</t>
  </si>
  <si>
    <t>Rebuilt website in shopify</t>
  </si>
  <si>
    <t>Set up Buffer.com for all of my social media accounts</t>
  </si>
  <si>
    <t>Customer research</t>
  </si>
  <si>
    <t>UK Commercial Solicitor to advise a marketing consultancy</t>
  </si>
  <si>
    <t>Beauty editor</t>
  </si>
  <si>
    <t>Motivational Content Creator for Sportswear Brand</t>
  </si>
  <si>
    <t>Security Systems Installation Expert</t>
  </si>
  <si>
    <t>Tik Tok Video Editor</t>
  </si>
  <si>
    <t>Develop an interactive web page using HTML, CSS via Dreamweaver</t>
  </si>
  <si>
    <t>Professional Promotional Video (TV Ad)</t>
  </si>
  <si>
    <t>Website Scraping and Custom GPT Creation</t>
  </si>
  <si>
    <t>Cold Calling for Real Estate Investment company</t>
  </si>
  <si>
    <t>Office Sharepoint Site with external document sharing</t>
  </si>
  <si>
    <t>Graphics design for Bakery packaging and marketing</t>
  </si>
  <si>
    <t>Translation of Children's Book,  consisting of around 450-600 words in  Bengali</t>
  </si>
  <si>
    <t>PSD to HTML</t>
  </si>
  <si>
    <t>Social Media and Website Builder for Consulting Business</t>
  </si>
  <si>
    <t>Minimalist logo needed for author branding, website, and social media</t>
  </si>
  <si>
    <t>Social Media Strategist</t>
  </si>
  <si>
    <t>PR for School Openings</t>
  </si>
  <si>
    <t>Charity Fund Manager and Grant Writer in London Uk</t>
  </si>
  <si>
    <t>Photoshop and LIghtroom Editor</t>
  </si>
  <si>
    <t>Need someone to make a banner with screenshot and logo in Either Photoshop or Adobe Illustrator</t>
  </si>
  <si>
    <t>App Developer for Puzzle Kids Game</t>
  </si>
  <si>
    <t>Urgent Frontend Developer Needed to Help Implement AWS hosted SaaS platform</t>
  </si>
  <si>
    <t>French (France) Translator for Ongoing Proofreading/Editing Translation Project</t>
  </si>
  <si>
    <t>Development in space</t>
  </si>
  <si>
    <t>Fixing DART code for the FlutterFlow app</t>
  </si>
  <si>
    <t>React / IOS / Android Engineer for Fulltime</t>
  </si>
  <si>
    <t>Need an all rounder digital marketing team</t>
  </si>
  <si>
    <t>NestJS / NodeJS Backend Developer</t>
  </si>
  <si>
    <t>Wedding planning help and personal assistant - emails, few calls, and collecting info</t>
  </si>
  <si>
    <t>Travel Consultant</t>
  </si>
  <si>
    <t>Interior Designer Autocad 2D</t>
  </si>
  <si>
    <t>MERN Stack Developer Needed</t>
  </si>
  <si>
    <t>Paid Ads Manager (Creating Scripts, Video Editing, etc)</t>
  </si>
  <si>
    <t>Integrated Paid Advertising</t>
  </si>
  <si>
    <t>Medical Sales Consultant</t>
  </si>
  <si>
    <t>Vectorize a few simple designs</t>
  </si>
  <si>
    <t>Create chatbot AI avatar connected to ChatGPT 40</t>
  </si>
  <si>
    <t>Need artwork updated for template right now!</t>
  </si>
  <si>
    <t>Developpeur Wordpress francais</t>
  </si>
  <si>
    <t>Recruitment Team Manager</t>
  </si>
  <si>
    <t>Vercel Next.Js AI Developer</t>
  </si>
  <si>
    <t>Talented Script Writer for Car Documentaries Wanted!</t>
  </si>
  <si>
    <t>Asana to Power BI reports</t>
  </si>
  <si>
    <t>Data entry job</t>
  </si>
  <si>
    <t>Django Rest Framework and Django with 2FA django-two-factor-auth repository</t>
  </si>
  <si>
    <t>Code Developer for Interactive Program</t>
  </si>
  <si>
    <t>An application, on Bubble, like airbnb for short-term yacht rentals throughout Europe</t>
  </si>
  <si>
    <t>Cold Caller for Real Estate Wholesaling</t>
  </si>
  <si>
    <t>Manga Project</t>
  </si>
  <si>
    <t>Experienced Legal Writer Needed to Paraphrase Legal Analysis Document</t>
  </si>
  <si>
    <t>We are looking for an animator to create cute movements for the 3D ANIMATION panda.</t>
  </si>
  <si>
    <t>Brand Identity for Hangover and Hydration DTC-Brand</t>
  </si>
  <si>
    <t>Ecommerce Business Development</t>
  </si>
  <si>
    <t>Youtube Video | Music | Youtube Automation</t>
  </si>
  <si>
    <t>Branded Floor Plans</t>
  </si>
  <si>
    <t>Customization of n8n for SaaS App</t>
  </si>
  <si>
    <t>Help boost sales and traffic to Shopify store</t>
  </si>
  <si>
    <t>Google Suite admin - Sheets, Sites etc</t>
  </si>
  <si>
    <t>Social Media Reels Scheduler</t>
  </si>
  <si>
    <t>Arabic to English translation (Morroco accent)</t>
  </si>
  <si>
    <t>Setup odoo selfhosting account and make one form</t>
  </si>
  <si>
    <t>ðŸ‡µðŸ‡­ VA Required To Source 50-100 Auto Detailing leads per day (With Room To Grow)</t>
  </si>
  <si>
    <t>Bento Grid Animation Expert</t>
  </si>
  <si>
    <t>Cost Optimization for SaaS Product hosted on azure</t>
  </si>
  <si>
    <t>Google Ads and Meta Ads Expert for Service Based Business</t>
  </si>
  <si>
    <t>[$250] Split - Selected user is not checked and does not appear on top of the list #44420 - Expensify</t>
  </si>
  <si>
    <t>Thumbnail designer for YouTube Channel</t>
  </si>
  <si>
    <t>Lead Generation - Ongoing Position</t>
  </si>
  <si>
    <t>Looking for Flutterflow Expert</t>
  </si>
  <si>
    <t>CAD Drawing and Room Addition</t>
  </si>
  <si>
    <t>Make.com with OpenAI Workflow</t>
  </si>
  <si>
    <t>Product CSV from CS Cart to Shopify Migration</t>
  </si>
  <si>
    <t>Pitch designer</t>
  </si>
  <si>
    <t>Website Translators and Social Media Managers in German</t>
  </si>
  <si>
    <t>Mobile Gaming App Completion</t>
  </si>
  <si>
    <t>API for Chatbase Integration with Whatsapp</t>
  </si>
  <si>
    <t>Framer SEO Specialist</t>
  </si>
  <si>
    <t>Write unique 100-200 character long descriptions for Roblox games</t>
  </si>
  <si>
    <t>OTOP SMS Server App</t>
  </si>
  <si>
    <t>Italian content writer with experience in eLearning industry and knowledge of SEO</t>
  </si>
  <si>
    <t>Odoo Code Customization Expert</t>
  </si>
  <si>
    <t>Experienced Website and Google Business Domain Configuration Specialist</t>
  </si>
  <si>
    <t>Yelp Consultation Specialist</t>
  </si>
  <si>
    <t>Ethical Hacker for Account Recovery</t>
  </si>
  <si>
    <t>Business Development Rep</t>
  </si>
  <si>
    <t>YouTube gaming video</t>
  </si>
  <si>
    <t>Website Migration from GoDaddy to Squarespace</t>
  </si>
  <si>
    <t>Help me improve my Brand and Store, E-Commerce, Marketing, integrations</t>
  </si>
  <si>
    <t>Email Signatures on Canva</t>
  </si>
  <si>
    <t>Contract Product Designer for HeyGen</t>
  </si>
  <si>
    <t>Knowledge Graph LLM Tool Creation</t>
  </si>
  <si>
    <t>Video editing for client testimonial videos</t>
  </si>
  <si>
    <t>3D product video for my glasses for an instagram reel and tv advertising</t>
  </si>
  <si>
    <t>Minecraft builder, vod, and editor</t>
  </si>
  <si>
    <t>Sourcing &amp;amp; Recruiting Influencers</t>
  </si>
  <si>
    <t>Python-based SEO-Optimized Article Generation Tool for Wordpress</t>
  </si>
  <si>
    <t>Need a Logo for a fast food restaurant.</t>
  </si>
  <si>
    <t>Professional Development Specialist</t>
  </si>
  <si>
    <t>Affordable Ad Designer Needed</t>
  </si>
  <si>
    <t>Copenhagen Event Assistant</t>
  </si>
  <si>
    <t>Fiverr Order Generation Specialist</t>
  </si>
  <si>
    <t>Photoshop expert</t>
  </si>
  <si>
    <t>Cyber Security Trainer Needed</t>
  </si>
  <si>
    <t>Need a logo and already have an idea or start need perfecting</t>
  </si>
  <si>
    <t>Full-Service Digital Marketing Agency</t>
  </si>
  <si>
    <t>Experienced 3D Designer Needed for Product Scene Creation (Cinema4D, Octane, Blender)</t>
  </si>
  <si>
    <t>RDP set up foe windows server</t>
  </si>
  <si>
    <t>Road Manager for Germany, Austria, and Switzerland Tour</t>
  </si>
  <si>
    <t>Webflow Website Builder</t>
  </si>
  <si>
    <t>Need a Financial modeler for our Startup</t>
  </si>
  <si>
    <t>Cryptocurrency Python Developer Needed</t>
  </si>
  <si>
    <t>5 Page Webflow Web Design Project</t>
  </si>
  <si>
    <t>Delete negative Google My Business review</t>
  </si>
  <si>
    <t>HR Specialist for Establishing and Organizing Processes</t>
  </si>
  <si>
    <t>Image Edits for Professional Processing and Touch Up</t>
  </si>
  <si>
    <t>Create SaaS website using Mistral7b and Azure</t>
  </si>
  <si>
    <t>Agente de soporte y ventas para pÃ¡gina de contenido exclusivo</t>
  </si>
  <si>
    <t>Videographer, Must have LED lights with accesories and 4k camera.</t>
  </si>
  <si>
    <t>TOP TIER ACCOUNTS! Skilled and Experienced OnlyFans CHATTERS WANTED!</t>
  </si>
  <si>
    <t>Create To Scale 3D Model from CAD Technical Drawings</t>
  </si>
  <si>
    <t>Regulatory Affairs Specialist &amp;amp; Mentoring</t>
  </si>
  <si>
    <t>Corrupted website</t>
  </si>
  <si>
    <t>Appointment setter for Australian based real estate company</t>
  </si>
  <si>
    <t>Virtual Assistant and Success Coach for ADHD and Autism</t>
  </si>
  <si>
    <t>SAP BO Developer/Admin</t>
  </si>
  <si>
    <t>Web developer for audit of new website</t>
  </si>
  <si>
    <t>Creating a company logo</t>
  </si>
  <si>
    <t>Electronics Engineer - 7 Segment Display Circuit Design</t>
  </si>
  <si>
    <t>ServiceNow Architect/Developer</t>
  </si>
  <si>
    <t>Xamarin App Customization and Playstore Upload</t>
  </si>
  <si>
    <t>WordPress Hostaway Webite Builder</t>
  </si>
  <si>
    <t>English to Spanish Translation</t>
  </si>
  <si>
    <t>Facebook post design</t>
  </si>
  <si>
    <t>Experienced Shopify Developer Needed for Theme Update and On Site Speed Optimization</t>
  </si>
  <si>
    <t>Line Art Illustrator for Truck Trailer Drawings</t>
  </si>
  <si>
    <t>Graphic Design for a Fabric Drop Sheet</t>
  </si>
  <si>
    <t>Powerful PowerPoint Presentation Designer</t>
  </si>
  <si>
    <t>Executive Assistant to CEO - Asset Protection Company | Lambergg</t>
  </si>
  <si>
    <t>FAST - Need After Effects Sequence of Chatbot filling in fields in a Spreadsheet</t>
  </si>
  <si>
    <t>Lead Generation Appointment Setter</t>
  </si>
  <si>
    <t>Do minor work for me, whenever it's needed.</t>
  </si>
  <si>
    <t>Squarespace Web Development for Woman-Owned Business</t>
  </si>
  <si>
    <t>Asana Account Setup</t>
  </si>
  <si>
    <t>Schema Markup Implementation and Profile Page</t>
  </si>
  <si>
    <t>Video Editing for YouTube and IG Reels</t>
  </si>
  <si>
    <t>Experienced Photoshop Expert Needed for Product Image Editing</t>
  </si>
  <si>
    <t>Developer for Health Data Integration API connection / module</t>
  </si>
  <si>
    <t>React JS to Next JS Conversion</t>
  </si>
  <si>
    <t>Improvements to existing website required</t>
  </si>
  <si>
    <t>Need Best Graphic Desiner</t>
  </si>
  <si>
    <t>Online Chat Support Specialist</t>
  </si>
  <si>
    <t>1000 Yahoo Reviews</t>
  </si>
  <si>
    <t>Translation Quality Analysis - MQM Model - EUROPEAN LANGUAGES</t>
  </si>
  <si>
    <t>Job Description: Freelance Customer Service Representative for E-Commerce Appliance Company</t>
  </si>
  <si>
    <t>USA/CAN Cross-Boarder Tax Specialist and CPA for Agency (US/Texas Preferred)</t>
  </si>
  <si>
    <t>Talented Java Backend developer with react knowledge -Full remote and full time</t>
  </si>
  <si>
    <t>URGENT: Wordpress Developer (Must speak German)</t>
  </si>
  <si>
    <t>Market Researcher for Amazon KDP Niches</t>
  </si>
  <si>
    <t>Voice over for social media content - ecommerce product</t>
  </si>
  <si>
    <t>Growth Hacker</t>
  </si>
  <si>
    <t>Elementor expert required</t>
  </si>
  <si>
    <t>Experienced Tow Truck Dispatcher Needed</t>
  </si>
  <si>
    <t>Fixing the already created Shopify checkout extension</t>
  </si>
  <si>
    <t>Powerpoint for Customer Experience</t>
  </si>
  <si>
    <t>Native German Content Writers</t>
  </si>
  <si>
    <t>Adobe After Effects Outro Logo</t>
  </si>
  <si>
    <t>Data Centre &amp;amp; Hosting Set Up</t>
  </si>
  <si>
    <t>3d unity animator occulus VR</t>
  </si>
  <si>
    <t>Lead Generation/Contact List Building for Events Industry</t>
  </si>
  <si>
    <t>Facebook Account Recovery Expert Needed</t>
  </si>
  <si>
    <t>Create HTML gmail template</t>
  </si>
  <si>
    <t>LinkedIn Banner Designer</t>
  </si>
  <si>
    <t>Wireframe Designer - Immediate Project</t>
  </si>
  <si>
    <t>Dream Team Creation</t>
  </si>
  <si>
    <t>IoT Device Integration with AWS and Grafana</t>
  </si>
  <si>
    <t>English 102</t>
  </si>
  <si>
    <t>Shopify Website for 4 clothing products</t>
  </si>
  <si>
    <t>Twitter Advertisement</t>
  </si>
  <si>
    <t>Looking for a Zoho CRM expert</t>
  </si>
  <si>
    <t>.NET MAUI Developer for Frontend Development</t>
  </si>
  <si>
    <t>Virtual assist , project coordinator</t>
  </si>
  <si>
    <t>Self-Hosted Jitsi Meet Deployment on DigitalOcean Droplet</t>
  </si>
  <si>
    <t>Content Creator UGC (Mexican)</t>
  </si>
  <si>
    <t>Retrieve lost data (images) from iPhone</t>
  </si>
  <si>
    <t>Experienced Freight Broker for Logistics Business</t>
  </si>
  <si>
    <t>Erosion Control Plan Developer</t>
  </si>
  <si>
    <t>Technical Support Manager</t>
  </si>
  <si>
    <t>Dental Clinics Research</t>
  </si>
  <si>
    <t>Spanish Content Editor for AI Written Content</t>
  </si>
  <si>
    <t>Dispatcher/ Customer service</t>
  </si>
  <si>
    <t>(US ONLY) CPA for questions about taxes on multiple states</t>
  </si>
  <si>
    <t>Table Top Crib App Developer</t>
  </si>
  <si>
    <t>Looking for React Native Mern Stack developer</t>
  </si>
  <si>
    <t>Create Custom Plugins to Extend Text Editor</t>
  </si>
  <si>
    <t>Ghost Mannequin Technique Photoshop Expert Editor | URGENT 24hours turn around</t>
  </si>
  <si>
    <t>Logo and Website Designer for Wellness Website Upgrade</t>
  </si>
  <si>
    <t>C++ and Java developer to integrate a non-Google user registration/authentication functionality</t>
  </si>
  <si>
    <t>Talented Webflow Developer for Video Production Company Website</t>
  </si>
  <si>
    <t>title: Expert Django Developer with React Experience Required for Bug Fixing</t>
  </si>
  <si>
    <t>A copywriter to create catchy notifications for a Plant Identifier app</t>
  </si>
  <si>
    <t>B2B lead generation</t>
  </si>
  <si>
    <t>Assistente Pessoal</t>
  </si>
  <si>
    <t>Translate Property Ownership Documents (1 page) from Arabic to English</t>
  </si>
  <si>
    <t>Redesign/Update Website</t>
  </si>
  <si>
    <t>YouTube Scriptwriter</t>
  </si>
  <si>
    <t>eCommerce Test Buy (20mins work) Spain only - Ticket 88135</t>
  </si>
  <si>
    <t>Package Designer</t>
  </si>
  <si>
    <t>Create toilet paper brand</t>
  </si>
  <si>
    <t>Fractional Chief Marketing Officer for Leadership Digital Tool</t>
  </si>
  <si>
    <t>Help me with the product hunt marketing</t>
  </si>
  <si>
    <t>Accounts Payable</t>
  </si>
  <si>
    <t>Connect Wordpress Site to an external API</t>
  </si>
  <si>
    <t>MVP well-being platform</t>
  </si>
  <si>
    <t>Local Backups of Website Files</t>
  </si>
  <si>
    <t>Amazon Seller Central Technical Support</t>
  </si>
  <si>
    <t>Spanish Medical Translation for Print Deliverables</t>
  </si>
  <si>
    <t>Press release creation</t>
  </si>
  <si>
    <t>Online Career Coach</t>
  </si>
  <si>
    <t>Fix Google Business Profile Suspension</t>
  </si>
  <si>
    <t>French Grammar Check for Small Ad</t>
  </si>
  <si>
    <t>Convert pine script to java program</t>
  </si>
  <si>
    <t>Full Time Automotive Sales Representative</t>
  </si>
  <si>
    <t>Zendesk Admin - Setting Up Zendesk for staff management web app</t>
  </si>
  <si>
    <t>English-Korean Exam Grading</t>
  </si>
  <si>
    <t>Email Deliverability Expert - Solve Yahoo, AOL, iCLOUD &amp;amp; Fast removal on IP Blacklists.</t>
  </si>
  <si>
    <t>Content Creator &amp;amp; Digital Marketing Specialist</t>
  </si>
  <si>
    <t>Extract Reviews From Our Products on Amazon Storefront Onto a Spreadsheet (22 SKUs)</t>
  </si>
  <si>
    <t>Graphic and illustrator designer</t>
  </si>
  <si>
    <t>Complete a Spreadsheet for Income/Expenses for a Power Plant</t>
  </si>
  <si>
    <t>Facebook and instagram ads</t>
  </si>
  <si>
    <t>In need of a assistant urgently, very flexible hours.</t>
  </si>
  <si>
    <t>Female Video Creator Needed from Pakistan</t>
  </si>
  <si>
    <t>Data and Social Media Manager</t>
  </si>
  <si>
    <t>Conduct a Business Verification in  Santiago - Chile</t>
  </si>
  <si>
    <t>Clothing Line Designer</t>
  </si>
  <si>
    <t>Shopify developer / Headless commerce</t>
  </si>
  <si>
    <t>Customer Service rep needed to help make magical memories</t>
  </si>
  <si>
    <t>Solar Energy Appointment Setter</t>
  </si>
  <si>
    <t>Tourplan Administrator</t>
  </si>
  <si>
    <t>Full Stack Developer - MERN Stack</t>
  </si>
  <si>
    <t>Expert Account Recovery Specialist - Ethical Hack</t>
  </si>
  <si>
    <t>Graphic Designing for Board</t>
  </si>
  <si>
    <t>Administrative Support for Social Media, CRM and Media Pitching</t>
  </si>
  <si>
    <t>Excel and Power BI Video Course Creator</t>
  </si>
  <si>
    <t>BCBA with Technical Background for ABA Software Solution</t>
  </si>
  <si>
    <t>UGC Creator</t>
  </si>
  <si>
    <t>Ghostwriter Needed for Maid of Honor Speech (Sister's Wedding!)</t>
  </si>
  <si>
    <t>Add Shopify Product Images</t>
  </si>
  <si>
    <t>Create excel function to query API and return table</t>
  </si>
  <si>
    <t>OF Sales Manager</t>
  </si>
  <si>
    <t>Marketing Virtual Assistant</t>
  </si>
  <si>
    <t>Python Programmer for Debugging Simple Code</t>
  </si>
  <si>
    <t>Outbound Link Tracking for affiliate website</t>
  </si>
  <si>
    <t>Web scraper to collect fiduciary information from website</t>
  </si>
  <si>
    <t>Generative AI Engineer</t>
  </si>
  <si>
    <t>Retail kiosk design in shopping mall</t>
  </si>
  <si>
    <t>Strong golang developer- must work in US time</t>
  </si>
  <si>
    <t>Individual Only - Python engineer with chain certification experience</t>
  </si>
  <si>
    <t>Gestionnaire page web</t>
  </si>
  <si>
    <t>3 page business design document</t>
  </si>
  <si>
    <t>Mailchimp Email Template Mobile Optimization Specialist</t>
  </si>
  <si>
    <t>Stripo.email template creator</t>
  </si>
  <si>
    <t>Google ads, SEO, and website specialist to help with marketing for magic show!</t>
  </si>
  <si>
    <t>Seeking Skilled Contractor for running Facebook Ads</t>
  </si>
  <si>
    <t>Contemporary Romance Book Cover</t>
  </si>
  <si>
    <t>Ai VIDEOS /  Ai Video editor for / Christian YouTube Channel</t>
  </si>
  <si>
    <t>Spanish-speaking Dialer for Life Insurance Brokerage</t>
  </si>
  <si>
    <t>Optimal Load-Bearing Design for Residential Post and Beam Construction</t>
  </si>
  <si>
    <t>Shopify Product Page Customization</t>
  </si>
  <si>
    <t>ðŸŒŸ Seeking Talented Designer for Branding, Logo, and Website Design ðŸŒŸ</t>
  </si>
  <si>
    <t>Need someone to enter data into the speadsheet and preapare it to be uploaded</t>
  </si>
  <si>
    <t>I need to build a website for an Investment Advisory Firm</t>
  </si>
  <si>
    <t>Cold Reach Out Specialist</t>
  </si>
  <si>
    <t>Book Cover Creator</t>
  </si>
  <si>
    <t>Email Marketing for Food &amp;amp; Beverage brand</t>
  </si>
  <si>
    <t>eCommerce Test Buy (20mins work) Spain only - Ticket 88138</t>
  </si>
  <si>
    <t>OCR and convert a PDF to a word doc with matching style.</t>
  </si>
  <si>
    <t>Connect Google Tag Manager â€“ Google Ads â€“ Shopify</t>
  </si>
  <si>
    <t>Python Web Scraping Specialist</t>
  </si>
  <si>
    <t>Is this possible with Bubble.io ?</t>
  </si>
  <si>
    <t>Seeking Finance Experts for Virtual Meeting Simulation and Recording Project</t>
  </si>
  <si>
    <t>Research: Top 50 Headhunters</t>
  </si>
  <si>
    <t>Find a list of Youtube Influencers in Crypto Niche</t>
  </si>
  <si>
    <t>Illustrator for logo creation with pheasant as illustration</t>
  </si>
  <si>
    <t>Fix 'Not Implemented' Error in Microsoft 2010 Professional Outlook</t>
  </si>
  <si>
    <t>WIX Developer for an AI Consulting Services Website</t>
  </si>
  <si>
    <t>Edit flickering string lights wedding videography</t>
  </si>
  <si>
    <t>PHP/Code Igniter Technical Lead Need for Website/App Launch</t>
  </si>
  <si>
    <t>Lead Scraping Rockstar (Using Apollo / Lemlist) - 100k leads</t>
  </si>
  <si>
    <t>Personal Trainer</t>
  </si>
  <si>
    <t>Need engineer to review architectural plans for  permit for City of Los Angeles, CA</t>
  </si>
  <si>
    <t>Media Buyer for Ecommerce</t>
  </si>
  <si>
    <t>Cinematic motivational fitness video</t>
  </si>
  <si>
    <t>Need English to Japanese live intrepretor for a zoom call on Thursday</t>
  </si>
  <si>
    <t>Virtual Assistant / Cold Calling / Organizing</t>
  </si>
  <si>
    <t>Squarespace Website Update</t>
  </si>
  <si>
    <t>Marketing and Contract Acquisition for Cleaning Business</t>
  </si>
  <si>
    <t>Click up Consultant</t>
  </si>
  <si>
    <t>Kitchen floorplan design</t>
  </si>
  <si>
    <t>Clone Existing Web App - Custom AI ChatBot Agents</t>
  </si>
  <si>
    <t>Technical Illustrator</t>
  </si>
  <si>
    <t>Logo Creation for Digital Marketing brand</t>
  </si>
  <si>
    <t>UGC Script for Bradford (Mom with Dementia in Memory Care Facility)</t>
  </si>
  <si>
    <t>Creating an indicator for tradingview and metatrader 4</t>
  </si>
  <si>
    <t>Document preparation</t>
  </si>
  <si>
    <t>Technical and Cost/Financial Proposal for Us Government Contracting</t>
  </si>
  <si>
    <t>Social Media Content Creator for B2B Clients</t>
  </si>
  <si>
    <t>Website refresh</t>
  </si>
  <si>
    <t>Android Tablet Webcam Driver Developer</t>
  </si>
  <si>
    <t>Apartment Locator Leads / Social Media Manager</t>
  </si>
  <si>
    <t>Shopify designer</t>
  </si>
  <si>
    <t>Transcreation Expert EN to DE needed for Brand guide</t>
  </si>
  <si>
    <t>Entry level Arabic writer for sms mailing</t>
  </si>
  <si>
    <t>English to Ukrainian Financial Proof-reading</t>
  </si>
  <si>
    <t>WordPress and SEO Specialist</t>
  </si>
  <si>
    <t>Webflow tutor</t>
  </si>
  <si>
    <t>Onboarding Specialist for Cause-Driven Marketing Agency</t>
  </si>
  <si>
    <t>Skilled Thumbnail Designer YouTube (fast hiring)</t>
  </si>
  <si>
    <t>Company Profile Designer is needed</t>
  </si>
  <si>
    <t>eUICC Carrier Profile Management System Developer</t>
  </si>
  <si>
    <t>Wordpress website with max SEO</t>
  </si>
  <si>
    <t>Test SMS mailing: Germany</t>
  </si>
  <si>
    <t>Experienced Ecommerce Website UX/UI Designer</t>
  </si>
  <si>
    <t>GCP Infrastructure and DevOps Engineer</t>
  </si>
  <si>
    <t>Biomechanical Engineer for PBM Project</t>
  </si>
  <si>
    <t>Figma file to working WordPress site</t>
  </si>
  <si>
    <t>WordPress developer for custom checkout page changes</t>
  </si>
  <si>
    <t>Seeking Ambassadors for Leading Crypto Exchange - Page Management and Onboarding Partners</t>
  </si>
  <si>
    <t>Experienced Content Writer Needed</t>
  </si>
  <si>
    <t>Animator for Educational YouTube Content</t>
  </si>
  <si>
    <t>Night Shift Technical Support Specialist</t>
  </si>
  <si>
    <t>Shopify speed optimization</t>
  </si>
  <si>
    <t>Photoshop Image Editing &amp;amp; Compression</t>
  </si>
  <si>
    <t>Experienced Day Trading Signal Provider for Telegram Chat</t>
  </si>
  <si>
    <t>Building Brand</t>
  </si>
  <si>
    <t>Arabic to English Document Translator</t>
  </si>
  <si>
    <t>Microcontroller Programming with a Touch Screen for Linear Motion Control</t>
  </si>
  <si>
    <t>Mystery shopping in Croatia, SPA</t>
  </si>
  <si>
    <t>Campaigns (SMS, Whatsapp &amp;amp; Email ) + API Module + Chrome Extension + Bug Fixes</t>
  </si>
  <si>
    <t>Research Assistant for Social Media Content</t>
  </si>
  <si>
    <t>Manufacturing and sourcing</t>
  </si>
  <si>
    <t>UI/UX Designer for App Design</t>
  </si>
  <si>
    <t>Work Together with AI to Construct a Taxonomy of Writing in Finance areas</t>
  </si>
  <si>
    <t>Paint for 4 bikes and 1 helmet</t>
  </si>
  <si>
    <t>Create Figma Designs for a Desktop App</t>
  </si>
  <si>
    <t>Build a company listing  with key attributes from 3 websites company listings</t>
  </si>
  <si>
    <t>Google Analytics Setup</t>
  </si>
  <si>
    <t>Tech Business Analyst</t>
  </si>
  <si>
    <t>UK Social Media Manager / Appointment Setter</t>
  </si>
  <si>
    <t>Dot net developer angular developer</t>
  </si>
  <si>
    <t>Consulting Sniper Bot Solana  and Ethereum</t>
  </si>
  <si>
    <t>Looking for professional actors/dancers to create reel/shorts on my song</t>
  </si>
  <si>
    <t>Test SMS mailing: Poland</t>
  </si>
  <si>
    <t>DevOps Engineer Consultant</t>
  </si>
  <si>
    <t>Motorcyclist in Aussie To Shoot Video Ad Content For Our Winter Gloves</t>
  </si>
  <si>
    <t>*Urgent* - Additional UI changes for flutter transport booking app</t>
  </si>
  <si>
    <t>[$250] Profile-In self DM, inconsistency in display of long email id in profile page of mweb #45256 - Expensify</t>
  </si>
  <si>
    <t>Squarespace website update</t>
  </si>
  <si>
    <t>Instagram DM Appointment Setter</t>
  </si>
  <si>
    <t>Digital Marketer | Social Media Management, Advertising, Landing page, SEO</t>
  </si>
  <si>
    <t>Backend developer needed (FUT)</t>
  </si>
  <si>
    <t>Seeking RN for HHSC License Application Assistance</t>
  </si>
  <si>
    <t>Mobile Game Developer to design, develop and launch an educational matching memory game</t>
  </si>
  <si>
    <t>Personal Assistant for Bill Payment, and Vender Research</t>
  </si>
  <si>
    <t>3D Product Render in Blender</t>
  </si>
  <si>
    <t>I need Email Marketing Workflow set up in GoHighLevel</t>
  </si>
  <si>
    <t>Product review content creator</t>
  </si>
  <si>
    <t>SEO Backlink Specialist</t>
  </si>
  <si>
    <t>A proven Linkedin growth strategist needed</t>
  </si>
  <si>
    <t>Virtual Assistant (Chemistry/Physics/Engineering Majors)</t>
  </si>
  <si>
    <t>QuickBooks Online Migration for Small Service Business</t>
  </si>
  <si>
    <t>Create a poster for a DJ event at a restaurant</t>
  </si>
  <si>
    <t>Thumbnail designer for a navy/military channel</t>
  </si>
  <si>
    <t>Game Trailer (with stock assets)</t>
  </si>
  <si>
    <t>Actor (Male, Long &amp;amp; Dark hair, under 30y)  for UGC Style TikTok and Instagram Videos</t>
  </si>
  <si>
    <t>Digital Logo Expert Wanted</t>
  </si>
  <si>
    <t>Copy writer for towel packaging</t>
  </si>
  <si>
    <t>Sales Dashboard Development</t>
  </si>
  <si>
    <t>Revenue cycle management onboarding specialist</t>
  </si>
  <si>
    <t>Seeking Full Stack developer with Blockchain, AI experience</t>
  </si>
  <si>
    <t>Unreal demo prototype horror game</t>
  </si>
  <si>
    <t>Looking For Expert WordPress Engineer To Build Landing Page Quick</t>
  </si>
  <si>
    <t>Video Editor for Short Form + Long Form Content</t>
  </si>
  <si>
    <t>Apify Automation Expert Needed</t>
  </si>
  <si>
    <t>Real Estate Wholesale Lead Generation and Cold Calling Expert</t>
  </si>
  <si>
    <t>Social Media Content Creator &amp;amp; Manager</t>
  </si>
  <si>
    <t>Transfer WIX Website to Namecheap WordPress Hosting</t>
  </si>
  <si>
    <t>Recruiter for Young Professionals</t>
  </si>
  <si>
    <t>Bookkeeping for Multiple Companies</t>
  </si>
  <si>
    <t>Overleaf to word + journal editing</t>
  </si>
  <si>
    <t>I have a 3d step file, Engrave logo into the model</t>
  </si>
  <si>
    <t>Expert Website Developer Needed</t>
  </si>
  <si>
    <t>Contract to hire Geologist for a startup using AI and machine learning (ML)</t>
  </si>
  <si>
    <t>Seeking a Dynamic Editorial Assistant to Support Publishing Excellence.</t>
  </si>
  <si>
    <t>Bookeeper with Great Admin Skills</t>
  </si>
  <si>
    <t>Virtual assistant - 50-60$ base pay</t>
  </si>
  <si>
    <t>Conseiller commercial - ChargÃ© d'affaires</t>
  </si>
  <si>
    <t>Facebook Media Buyer Assistant - Shopify Dropshipping</t>
  </si>
  <si>
    <t>[urgent]Thrive theme Builder  -  Funnel Builder Needed</t>
  </si>
  <si>
    <t>Telegram bot to push message to discord and telegram</t>
  </si>
  <si>
    <t>Lawyer</t>
  </si>
  <si>
    <t>Seeking Experienced Contract Lawyer for Dental Office Partnership Negotiations</t>
  </si>
  <si>
    <t>Top Talent! - TikTok &amp;amp; YT shorts meme video - Ai voice dub</t>
  </si>
  <si>
    <t>Repetitive WordPress Page &amp;amp; Content Creation</t>
  </si>
  <si>
    <t>FastAPI Developer for E-commerce Webhook Integration</t>
  </si>
  <si>
    <t>Experienced Grant Writer for Nonprofit Organizations</t>
  </si>
  <si>
    <t>URGENT: Mauritian Creole Interpreters</t>
  </si>
  <si>
    <t>Financial Editor/Analyst</t>
  </si>
  <si>
    <t>Business strategy for Magazine</t>
  </si>
  <si>
    <t>Expert Adobe Illustrator Designer Needed for Packaging Design</t>
  </si>
  <si>
    <t>UI Dashboard</t>
  </si>
  <si>
    <t>in Cairo: Interior Designer or Architect Wanted for Airbnb Property Enhancement Projects</t>
  </si>
  <si>
    <t>Amazon KDP VA</t>
  </si>
  <si>
    <t>Experienced Digital Marketing Consultant for Campaign Audit and Strategy Advice</t>
  </si>
  <si>
    <t>Annonce de Recrutement : Closer pour Agence Trendly</t>
  </si>
  <si>
    <t>SharePoint Page Design and Integration</t>
  </si>
  <si>
    <t>Post-Merger Integration Manager IT and Systems Integration</t>
  </si>
  <si>
    <t>Web development</t>
  </si>
  <si>
    <t>Looking for someone who can build a Lead List</t>
  </si>
  <si>
    <t>Instagram marketing expert needed for local services business</t>
  </si>
  <si>
    <t>3D Artist Needed</t>
  </si>
  <si>
    <t>Empty Organization Google Play Console Account</t>
  </si>
  <si>
    <t>Spanish Speaking Freelancer to Design Posts using Canva - HIRING ASAP</t>
  </si>
  <si>
    <t>School Safety Course Developer</t>
  </si>
  <si>
    <t>Looking for a UI/UX Designer to create a figma design for a travel Website &amp;amp; App</t>
  </si>
  <si>
    <t>Retail Store Lead Gen</t>
  </si>
  <si>
    <t>Researcher and Video Presenter</t>
  </si>
  <si>
    <t>Work Together with AI to Construct a Taxonomy of Writing in Tech/IT areas</t>
  </si>
  <si>
    <t>Agency Analytics Set Up</t>
  </si>
  <si>
    <t>New Tech, Invention &amp;amp; Concept Video Editing - Long-Term Contract</t>
  </si>
  <si>
    <t>Video Editor Needed to Remove Small Elements from Social Media Video (24s)</t>
  </si>
  <si>
    <t>Graphic Designer for Chinese Restaurant Logos</t>
  </si>
  <si>
    <t>Full Stack Developer - Serverless MERN</t>
  </si>
  <si>
    <t>Solitaire ring 1.9mm width 2.25 head</t>
  </si>
  <si>
    <t>Training Program Specialist with Native German</t>
  </si>
  <si>
    <t>Video Editor for Content Agency</t>
  </si>
  <si>
    <t>Podcast Video/Audio Editing</t>
  </si>
  <si>
    <t>Minimalist For Graphic Designer</t>
  </si>
  <si>
    <t>Lead Generation &amp;amp; Funnel</t>
  </si>
  <si>
    <t>We are looking for ACF lifetime license</t>
  </si>
  <si>
    <t>Looking for a Full Stack support</t>
  </si>
  <si>
    <t>Client Scheduling Specialist</t>
  </si>
  <si>
    <t>Immigration Lawyer Needed: Visa Extension Consultation</t>
  </si>
  <si>
    <t>Looking for a WordPress PHP developer to develop a plugin addon</t>
  </si>
  <si>
    <t>Need a flyer design for 3 different pieces of work</t>
  </si>
  <si>
    <t>Power Automate on MS Team, Share Point &amp;amp; MS Form</t>
  </si>
  <si>
    <t>Build Google Doc templates for case studies and technical documentation</t>
  </si>
  <si>
    <t>Social Media Content Posting</t>
  </si>
  <si>
    <t>Webpage Development for Private Practice Business</t>
  </si>
  <si>
    <t>Arabic Writer for Summaries and Ebook Writing</t>
  </si>
  <si>
    <t>High Ticket Client Signing For Business Academy</t>
  </si>
  <si>
    <t>Need a translator in Thailand who can make B2B sales calls for a steel company</t>
  </si>
  <si>
    <t>Tech Support Specialist with Integration and Automation Experience</t>
  </si>
  <si>
    <t>I will pay you $100 to create an Etsy store for me - takes 5 minutes</t>
  </si>
  <si>
    <t>VOs for YouTube &amp;amp; Meta</t>
  </si>
  <si>
    <t>Build responsive WordPress for HVAC Company</t>
  </si>
  <si>
    <t>Operations Analyst â€“ Mainframe</t>
  </si>
  <si>
    <t>Etsy  Consultation for a startup company</t>
  </si>
  <si>
    <t>Low Noise Mixed Signal Electronics Review</t>
  </si>
  <si>
    <t>Video Editor For Podcast/YouTube</t>
  </si>
  <si>
    <t>Family Drama Stories Writer</t>
  </si>
  <si>
    <t>Platform developer with Linkedin scraping experience</t>
  </si>
  <si>
    <t>Front-End Developer Needed to Customize AI Platform</t>
  </si>
  <si>
    <t>Website Redesign and Branding for Nonprofit Organization</t>
  </si>
  <si>
    <t>Unannounced Audit: Kentucky (Paducah), United States</t>
  </si>
  <si>
    <t>Data Scientist for Experimental Analysis</t>
  </si>
  <si>
    <t>Remote Front-End Application Developer needed for this role</t>
  </si>
  <si>
    <t>Enhance Design of Existing Web App's UI</t>
  </si>
  <si>
    <t>Initial Branding for Ramen Company</t>
  </si>
  <si>
    <t>Facebook Ads Creative Strategist</t>
  </si>
  <si>
    <t>AWS SageMaker and HuggingFace Model Integration Specialist</t>
  </si>
  <si>
    <t>Experto en Excel, Macros, Especialista en AutomatizaciÃ³n,</t>
  </si>
  <si>
    <t>Social Media Manager for Organic Follower Growth</t>
  </si>
  <si>
    <t>Building out a Multi-tenancy Architecture</t>
  </si>
  <si>
    <t>Paid Actor for Ad Videos</t>
  </si>
  <si>
    <t>Bosley</t>
  </si>
  <si>
    <t>Croatian to English Proofreading Project</t>
  </si>
  <si>
    <t>Update all future bookings with updated booking product and shipping prices</t>
  </si>
  <si>
    <t>eCommerce Test Buy (20mins work) UK only - Ticket 89559</t>
  </si>
  <si>
    <t>Current regulator electronics</t>
  </si>
  <si>
    <t>Looking for help with sales tax for past 2 years of invoicing (QBO)</t>
  </si>
  <si>
    <t>3D Rendering of Spirits Bottle.</t>
  </si>
  <si>
    <t>Menu Designer for a Cafe Menu Design</t>
  </si>
  <si>
    <t>Make.com Automation Specialist Needed</t>
  </si>
  <si>
    <t>Influencer Outreach on IG and Tiktok</t>
  </si>
  <si>
    <t>Company Power Point Presentation Creation</t>
  </si>
  <si>
    <t>Crypto Derivatives Trader</t>
  </si>
  <si>
    <t>Full-Stack Developer for Custom Vehicle Tracker System (Hardware + Software)</t>
  </si>
  <si>
    <t>Oriented Client Care Manager</t>
  </si>
  <si>
    <t>High-Level Tik Tok and Facebook Ads Expert for Life Insurance Lead Generation</t>
  </si>
  <si>
    <t>Video editor for Promo video 20-30 seconds</t>
  </si>
  <si>
    <t>Digital and Print Marketing Specialist</t>
  </si>
  <si>
    <t>Marketing Brochure Designer for Wealth Management Clients</t>
  </si>
  <si>
    <t>Native Turkish Translations (Crypto) - steady workload - 1 cent per word</t>
  </si>
  <si>
    <t>iOS developer needed ASAP to fix crash</t>
  </si>
  <si>
    <t>Cable Extension and JST Connector Crimping for DC Fans - Small Batch</t>
  </si>
  <si>
    <t>ESP32 Developer for IoT Project with PN532, LEDs, Buzzer, API, and Home Assistant</t>
  </si>
  <si>
    <t>Walmart Marketplace Store Setup Specialist</t>
  </si>
  <si>
    <t>Content Upload Virtual Assistant for UK Education Website</t>
  </si>
  <si>
    <t>Netsuite Pre-Sales Consultant</t>
  </si>
  <si>
    <t>Phone Hacker Needed</t>
  </si>
  <si>
    <t>Event Art</t>
  </si>
  <si>
    <t>Project assistant</t>
  </si>
  <si>
    <t>Automations GoHighLevel Specialist</t>
  </si>
  <si>
    <t>Livestreamer/Live seller</t>
  </si>
  <si>
    <t>UI/UX Designer for a Makeup E-commerce Store</t>
  </si>
  <si>
    <t>Software Designer-Architect for E-commerce. | Technical Writer and Spec Engineer.</t>
  </si>
  <si>
    <t>Website Sever Transfer, Design &amp;amp; Development</t>
  </si>
  <si>
    <t>Native Australian Female Voiceover Artist Needed Urgently!</t>
  </si>
  <si>
    <t>Upgrade WordPress site to PHP8</t>
  </si>
  <si>
    <t>Videographer for Testimonial Interviews</t>
  </si>
  <si>
    <t>Facebook App developer to solve the issue like &amp;quot;It looks like this app isn't available&amp;quot;</t>
  </si>
  <si>
    <t>Google Ads Conversion Tracking Specialist</t>
  </si>
  <si>
    <t>D365 Solution Architect and Large Language Model Engineer Needed for Innovative AI Project</t>
  </si>
  <si>
    <t>Write some aviation news articles</t>
  </si>
  <si>
    <t>EOS Integrator / Fractional COO</t>
  </si>
  <si>
    <t>Graphic design logo</t>
  </si>
  <si>
    <t>SEO, Performance Marketing, and Brand Building Expert Needed for PaisaOnClick</t>
  </si>
  <si>
    <t>Professional PowerPoint Designer</t>
  </si>
  <si>
    <t>Google My Business Expert</t>
  </si>
  <si>
    <t>Excel/Google Sheet Replication Expert</t>
  </si>
  <si>
    <t>Logo and Web Design for Beverage Business</t>
  </si>
  <si>
    <t>Wix Designer</t>
  </si>
  <si>
    <t>Virtual Assistant for Women's Job Selection</t>
  </si>
  <si>
    <t>Google Cloud Expert Needed (URGENT)</t>
  </si>
  <si>
    <t>A software that can identify people and common animals in pictures.</t>
  </si>
  <si>
    <t>Suitable for Virtual Assistant - Create Fun &amp;amp; Tricky Levels for a Word Game</t>
  </si>
  <si>
    <t>Guest Post Services Needed</t>
  </si>
  <si>
    <t>Machine Learning Analyst</t>
  </si>
  <si>
    <t>Architecture design for ERC-20 trading software</t>
  </si>
  <si>
    <t>Ecommerce Store Naming Expert</t>
  </si>
  <si>
    <t>AWS Elemental Media Services Developer</t>
  </si>
  <si>
    <t>Boise, ID 1 Day Project Videographer for Horse and Landscape Project</t>
  </si>
  <si>
    <t>App Developer for Apple TV and iPhone</t>
  </si>
  <si>
    <t>Simple price page</t>
  </si>
  <si>
    <t>Create short 3D zoom in After effects</t>
  </si>
  <si>
    <t>Experienced and Proficienr YouTube Scriptwriter</t>
  </si>
  <si>
    <t>Agency Showreel</t>
  </si>
  <si>
    <t>Mapbox Auto Complete Fix for Django Application</t>
  </si>
  <si>
    <t>YouTube Thumbnail Graphic Designer</t>
  </si>
  <si>
    <t>Google and Facebook Ads Specialist for Jewelry Brand</t>
  </si>
  <si>
    <t>Experienced Web Developer Needed to Build Out Website</t>
  </si>
  <si>
    <t>Expert WooCommerce Developer Needed for Building Modular Extensions</t>
  </si>
  <si>
    <t>Fitness Mobile App Development Consultant</t>
  </si>
  <si>
    <t>Logo and Graphic Design</t>
  </si>
  <si>
    <t>Kubernetes certificate renewal</t>
  </si>
  <si>
    <t>UX/UI Design Talents for Usability Testing and Mockups - 0-1 Year Experience Applicants Required</t>
  </si>
  <si>
    <t>MBA Admissions Essay Writer</t>
  </si>
  <si>
    <t>Test this is a test data jobs</t>
  </si>
  <si>
    <t>Experienced Lead Generation Specialist Needed</t>
  </si>
  <si>
    <t>Growth Assistant - Lead Generation, Influencer Marketing, Cold Outreach, Hiring, Chief of Staff</t>
  </si>
  <si>
    <t>Website Update and Modernization</t>
  </si>
  <si>
    <t>Build a Customizable Website Using Slider Revolution</t>
  </si>
  <si>
    <t>Word document data entry and clean up</t>
  </si>
  <si>
    <t>Content Creators and Talent Scout for Increasing Traffic on Platform</t>
  </si>
  <si>
    <t>Blender tutor</t>
  </si>
  <si>
    <t>Build cargo.site to match existing one</t>
  </si>
  <si>
    <t>Videographer for Masterclass and Panel Content at Conference in Grapevine, TX</t>
  </si>
  <si>
    <t>Finnish speaking Impact Associate to support community changemakers via video and email</t>
  </si>
  <si>
    <t>Expert Shopify Developer Needed for Building Modular Extensions</t>
  </si>
  <si>
    <t>Rebuild Landing Page in Unbounce</t>
  </si>
  <si>
    <t>Copywriter and MS Word Formatting expert</t>
  </si>
  <si>
    <t>App maintenance</t>
  </si>
  <si>
    <t>Web design of finance/stocks website</t>
  </si>
  <si>
    <t>Fixing a slide cart. I'm using replo page builder and subify subscription app</t>
  </si>
  <si>
    <t>Fill the casino forum with messages (Brazilian Portuguese)</t>
  </si>
  <si>
    <t>Create compelling proposals for engineering projects.</t>
  </si>
  <si>
    <t>Develop a Custom Checkout Experience for a Wix Website</t>
  </si>
  <si>
    <t>Create presentation for associate hire</t>
  </si>
  <si>
    <t>Google Ads Management Expert</t>
  </si>
  <si>
    <t>Frontend developer needed (FUT)</t>
  </si>
  <si>
    <t>AI Expert Developer</t>
  </si>
  <si>
    <t>Investment Plan / Area report</t>
  </si>
  <si>
    <t>General virtual assistant to support our growing performance nutrition consultancy</t>
  </si>
  <si>
    <t>Expert Needed for Generating High-Quality Simulated Turkish Website Traffic</t>
  </si>
  <si>
    <t>BigQuery SQL Developer</t>
  </si>
  <si>
    <t>Writing questions for questionnaire and interviews</t>
  </si>
  <si>
    <t>NFC Hardware Expert to build proof-of-concept device (based on ESP32 or similar)</t>
  </si>
  <si>
    <t>Help Fixing Email System Error in Google Workspace</t>
  </si>
  <si>
    <t>Press Release Writer Needed!</t>
  </si>
  <si>
    <t>Amazon Wholesale VA</t>
  </si>
  <si>
    <t>UGC Actor/Spokesperson needed for video ads</t>
  </si>
  <si>
    <t>SEO Expert for Keyword Strategy and Blog Post Recommendations</t>
  </si>
  <si>
    <t>Google AdWords, LinkedIn, and SEO Specialist</t>
  </si>
  <si>
    <t>Test SMS mailing: Spain</t>
  </si>
  <si>
    <t>Video Reel Ads Creation</t>
  </si>
  <si>
    <t>Social Media Marketing / Sales Coordinator Job</t>
  </si>
  <si>
    <t>Looking For SEO/PR Agency To Source Backlinks &amp;amp; Regain Lost Backlinks</t>
  </si>
  <si>
    <t>Operations Manual for Solar Equipment in an existing Retail Unit</t>
  </si>
  <si>
    <t>Make Our Flutter App Awesome! UI/UX Designer Needed</t>
  </si>
  <si>
    <t>I need Unreal 5 expert</t>
  </si>
  <si>
    <t>Domain Verification and Notion Integration</t>
  </si>
  <si>
    <t>Medical Malpractice Attorney Needed In Georgia</t>
  </si>
  <si>
    <t>Creating silhouettes of helicopters</t>
  </si>
  <si>
    <t>Shopify B2B Lead Generator</t>
  </si>
  <si>
    <t>Google ads and GMC expert</t>
  </si>
  <si>
    <t>X and telegram shiller and mass dm for meme coin launch on solana</t>
  </si>
  <si>
    <t>SEO Specialist for Google Ranking</t>
  </si>
  <si>
    <t>Marketing &amp;amp; Performance Manager</t>
  </si>
  <si>
    <t>Facebook Ads Video Creator and Editor</t>
  </si>
  <si>
    <t>BMC Remedy Implementation</t>
  </si>
  <si>
    <t>Comprehensive Data Analysis on Student and Professional Migration to the UK (2020-2025)</t>
  </si>
  <si>
    <t>3d GIFs designer</t>
  </si>
  <si>
    <t>Modify bigcommence template - images change when variants are selected.</t>
  </si>
  <si>
    <t>Seeking HEADHUNTER in MARKETING or Job REFERRAL to FULL-TIME Placement</t>
  </si>
  <si>
    <t>Customer Service for Property Management Company</t>
  </si>
  <si>
    <t>Jewelry Designer</t>
  </si>
  <si>
    <t>Web Automation Developer for Tutorial Video Creation</t>
  </si>
  <si>
    <t>Quickbooks Online Bookkeeping and Excel Reports</t>
  </si>
  <si>
    <t>Looking For Experienced Youtube Script Writer For Anime Recaps</t>
  </si>
  <si>
    <t>Video Editor for High Quality and Engaging YouTube Videos</t>
  </si>
  <si>
    <t>Native English Data Analyst using SQL and Power BI</t>
  </si>
  <si>
    <t>Cypress.io tester with Postman Experience</t>
  </si>
  <si>
    <t>Bubble.io App Build</t>
  </si>
  <si>
    <t>Marketing and Social Media Strategist</t>
  </si>
  <si>
    <t>Strong Middle Flutter Developer</t>
  </si>
  <si>
    <t>Re-create song Instrumental from AI generated song</t>
  </si>
  <si>
    <t>Location-Based Sports App Developer</t>
  </si>
  <si>
    <t>FlutterFlow - Supabase - Push Notifications</t>
  </si>
  <si>
    <t>Cooling fins shape optimization with comsol</t>
  </si>
  <si>
    <t>Email Marketing Lead Generation Specialist</t>
  </si>
  <si>
    <t>Teach basic workflow for insta360 and Kuula 3D tour</t>
  </si>
  <si>
    <t>Squarespace expert to build and make weekly updates to my website</t>
  </si>
  <si>
    <t>Shopify Web Developer Needed for Website Update</t>
  </si>
  <si>
    <t>Creating Bossa Nova Jazz Tracks</t>
  </si>
  <si>
    <t>Audio Sound Recording for Telugu Alphabets</t>
  </si>
  <si>
    <t>Odoo Dashboards expert</t>
  </si>
  <si>
    <t>Creating and coding graphic design portfolio website</t>
  </si>
  <si>
    <t>SEO &amp;amp; WordPress Elementor Specialist for Website Localization</t>
  </si>
  <si>
    <t>Seeking Launch Mastermind to Reduce Obesity &amp;amp; Extend Lifespans (Seriously!) ðŸ’ª</t>
  </si>
  <si>
    <t>Cook Islands</t>
  </si>
  <si>
    <t>Trading view screener based on custom strategy</t>
  </si>
  <si>
    <t>Virtual Assistant - Native Mexican</t>
  </si>
  <si>
    <t>3D character modeling</t>
  </si>
  <si>
    <t>Looking for a General VA</t>
  </si>
  <si>
    <t>US legal blog writer (International lawyers encouraged to apply)</t>
  </si>
  <si>
    <t>Expert Amazon SP API developer</t>
  </si>
  <si>
    <t>Cold email outreach campaign setup</t>
  </si>
  <si>
    <t>Testimonials video shoot - London</t>
  </si>
  <si>
    <t>Experienced DM Closers for Selling Course</t>
  </si>
  <si>
    <t>UI/UX Designer - Banking APP Redesign</t>
  </si>
  <si>
    <t>Research Assistant for YouTube Channel w/2M Subscribers</t>
  </si>
  <si>
    <t>Table Cloth Runner Design</t>
  </si>
  <si>
    <t>Experienced Upwork Bidder for Data Analytics Agency</t>
  </si>
  <si>
    <t>Website Design and Branding for Coffee Roasting Company</t>
  </si>
  <si>
    <t>Integrate Smrtdialer and Podio</t>
  </si>
  <si>
    <t>Looking for a Graphic Designer - Ongoing Collaboration</t>
  </si>
  <si>
    <t>E-com Strategist Needed to Secure Exclusive Wholesale Brand Partnerships for Amazon Sales</t>
  </si>
  <si>
    <t>Zapier RSS feed</t>
  </si>
  <si>
    <t>Health &amp;amp; Fitness Research Around The Benefits of Proper Hydration</t>
  </si>
  <si>
    <t>[FRENCH ONLY] Correction de fiches produits pour boutique en ligne</t>
  </si>
  <si>
    <t>Looking for s Shopify Pro to custom build some landing pages using either PageFly or GemPages</t>
  </si>
  <si>
    <t>Seo and Website Issues fix!</t>
  </si>
  <si>
    <t>Simple landing page with JS</t>
  </si>
  <si>
    <t>English-to-Italian PROOFREADER for Fiction Novels</t>
  </si>
  <si>
    <t>UTM Link Creation for Email Campaign</t>
  </si>
  <si>
    <t>Set up Zoom Phone SMS</t>
  </si>
  <si>
    <t>Virtual Assistant | Marketing and Sales</t>
  </si>
  <si>
    <t>Psychology Assessment Conversion</t>
  </si>
  <si>
    <t>Website Design for Coaching Business</t>
  </si>
  <si>
    <t>Construction Photographer Needed</t>
  </si>
  <si>
    <t>Need a Webflow/Figma master</t>
  </si>
  <si>
    <t>Android App Developer for Food and Medicine Delivery</t>
  </si>
  <si>
    <t>Product Demo Video</t>
  </si>
  <si>
    <t>Copy writer and designer to create a great looking page in Shopify</t>
  </si>
  <si>
    <t>Data Analyst - Mortgage Portfolio</t>
  </si>
  <si>
    <t>MERN Stack Developer for E-commerce Bug Fixes</t>
  </si>
  <si>
    <t>Digital Marketing Sales Specialist</t>
  </si>
  <si>
    <t>Test SMS mailing: Australia</t>
  </si>
  <si>
    <t>Standard Operating Procedure (SOP) Virtual Assistant</t>
  </si>
  <si>
    <t>Web design Mockup with Figma</t>
  </si>
  <si>
    <t>Creative Asset Designer for Shopify Store</t>
  </si>
  <si>
    <t>Back-End developer with expertise on Codeigniter and APIs.</t>
  </si>
  <si>
    <t>Looking for Energetic Event Hosts to Run Virtual Games!</t>
  </si>
  <si>
    <t>Looking for a Graphic Designer</t>
  </si>
  <si>
    <t>Executive Leadership Transition Checklist Template in Excel</t>
  </si>
  <si>
    <t>Powershell - How to connect to ExchangeOnline with Device Auth, using a proxy.</t>
  </si>
  <si>
    <t>XML, JSON, CSS and JS Wizard needed for parsing HTML content.</t>
  </si>
  <si>
    <t>Experienced Back-End Web Developer Needed</t>
  </si>
  <si>
    <t>Company data for largest Europe ecommerce brands</t>
  </si>
  <si>
    <t>React based open source Blog</t>
  </si>
  <si>
    <t>Looking for a Videoscribe Hand-Writing Video Editor</t>
  </si>
  <si>
    <t>Virtual Assistant for Basic Uploading, Graphic, and Setup Work</t>
  </si>
  <si>
    <t>Looking for short-form editors that know how to use AI to help make video editing podcast clips</t>
  </si>
  <si>
    <t>Logo Designer for Wooden Surfboard Company</t>
  </si>
  <si>
    <t>Math Help Urgent</t>
  </si>
  <si>
    <t>Looking for custom made 3'x5' flag. Yellow and green with a custom logo.  Shipped to USA.</t>
  </si>
  <si>
    <t>Bubble.io Developer</t>
  </si>
  <si>
    <t>Create Video Ads for Our Clothing Brand</t>
  </si>
  <si>
    <t>Porting of 90 powerpoint slides to new template and polishing of presentation</t>
  </si>
  <si>
    <t>Necesito Asistentes Virtuales para tareas pequeÃ±as</t>
  </si>
  <si>
    <t>Problem with our project with drag &amp;amp; drop function</t>
  </si>
  <si>
    <t>Regulatory for a product with a small strong magnet USA</t>
  </si>
  <si>
    <t>(GS-D) (oQuG9wUt) - Super Easy Website Usability Test</t>
  </si>
  <si>
    <t>Freelance Social Media Manager for Real Estate Brokerage</t>
  </si>
  <si>
    <t>Create a Customized Stripe Check-out Form and Integrate it into an existing Squarespace Site</t>
  </si>
  <si>
    <t>Experienced Python Web Scraper (Project-Based)</t>
  </si>
  <si>
    <t>Short-Form Video Editor - Test</t>
  </si>
  <si>
    <t>SEO Strategy Advice for Therapy Practice Website</t>
  </si>
  <si>
    <t>Data Scraping Engineer Needed to Scrape Creator Database</t>
  </si>
  <si>
    <t>Real-Time Scraper Developer</t>
  </si>
  <si>
    <t>Create REVIT Model and rendering of existing home, then modify</t>
  </si>
  <si>
    <t>Need a simple scraper built</t>
  </si>
  <si>
    <t>Children's Book with a main character</t>
  </si>
  <si>
    <t>Public Space Designer for AutoCAD and SketchUp Rendering</t>
  </si>
  <si>
    <t>VA - Wordpress Editing (format articles)</t>
  </si>
  <si>
    <t>3D Modeling: Create Low-Poly Version of Speaker Product for Web</t>
  </si>
  <si>
    <t>Webseite fÃ¼r den Verkauf von personalisierten Songs</t>
  </si>
  <si>
    <t>Klaviyo Email Marketing &amp;amp; Automation Expert for Sustainable Kidswear Brand</t>
  </si>
  <si>
    <t>Resume Design</t>
  </si>
  <si>
    <t>Web Designer for Lifestyle Blog Website</t>
  </si>
  <si>
    <t>Slide deck</t>
  </si>
  <si>
    <t>WordPress Woocommerce Expert</t>
  </si>
  <si>
    <t>Help with minor website changes</t>
  </si>
  <si>
    <t>Need to connect facebook pixel to GHL</t>
  </si>
  <si>
    <t>LinkedIn Content Strategy &amp;amp; Briefing</t>
  </si>
  <si>
    <t>E Commerce Website using MERN Stack</t>
  </si>
  <si>
    <t>Engaging Short Form UGC Video Content (Instagram)</t>
  </si>
  <si>
    <t>Image Edit - Making backgrounds</t>
  </si>
  <si>
    <t>Python/TypeScript Developer for Email Platform Project</t>
  </si>
  <si>
    <t>Full stack developer needed to build a website</t>
  </si>
  <si>
    <t>Framer Website Development</t>
  </si>
  <si>
    <t>Skillfully Inserting 3d Bottle into Models Hand in a Photo</t>
  </si>
  <si>
    <t>RFID UHF Antenna Design</t>
  </si>
  <si>
    <t>Product Illustrator</t>
  </si>
  <si>
    <t>I need freelancers who will design business card for me</t>
  </si>
  <si>
    <t>Shopify Wordpress Integration</t>
  </si>
  <si>
    <t>Powerful and Visually Appealing PowerPoint Presentation</t>
  </si>
  <si>
    <t>Patient Services Coordinator</t>
  </si>
  <si>
    <t>Need Help With Data Scrapping Products based on Make, Model, and Year for eCommerce Business</t>
  </si>
  <si>
    <t>Social Media Content Creator - Meme Account</t>
  </si>
  <si>
    <t>Full-Stack Developer for Web Data Scraping and AI Integration</t>
  </si>
  <si>
    <t>ClickUp Consultant for Real Estate Company</t>
  </si>
  <si>
    <t>E-commerce Virtual Assistant and Customer Support Specialist</t>
  </si>
  <si>
    <t>Editing an AI-generated Video</t>
  </si>
  <si>
    <t>ASAP: Three Canva Thumbnail Templates</t>
  </si>
  <si>
    <t>Logo Design for Cabinetry Professionals</t>
  </si>
  <si>
    <t>Legal Advice - Home Insurance Expertise</t>
  </si>
  <si>
    <t>Business Coach</t>
  </si>
  <si>
    <t>Need Logo Branding Design</t>
  </si>
  <si>
    <t>Instagram Reels Editor</t>
  </si>
  <si>
    <t>Automate following companies on LinkedIn</t>
  </si>
  <si>
    <t>Apollo.ai Software Expert for Lead Generation - Audience and Email Sequence Assistance</t>
  </si>
  <si>
    <t>Looking for Svelte debugging help</t>
  </si>
  <si>
    <t>React Developer for Figma to Landing Page Conversion</t>
  </si>
  <si>
    <t>Doorways Promo Video</t>
  </si>
  <si>
    <t>Sales Development Specialist</t>
  </si>
  <si>
    <t>Database Development for Candidate and Client Login</t>
  </si>
  <si>
    <t>3D Visualization of a 2D Floor Plan</t>
  </si>
  <si>
    <t>Google Ads Feed Set-up and ongoing maintenance for woocommerce store</t>
  </si>
  <si>
    <t>Lead Contact List</t>
  </si>
  <si>
    <t>Marketing Agency Appointment Setter</t>
  </si>
  <si>
    <t>Meta Ad Manager</t>
  </si>
  <si>
    <t>Admin work and CRM management</t>
  </si>
  <si>
    <t>Digital Support Assistant</t>
  </si>
  <si>
    <t>Website Design/Development Project-based Manager -- U.S. Based Only</t>
  </si>
  <si>
    <t>Shopify Store Development and Dropshipping Setup</t>
  </si>
  <si>
    <t>Python - Right click to clean up a folder in file explorer</t>
  </si>
  <si>
    <t>Content Curator and Social Media Manager for Instagram and TilTok Account</t>
  </si>
  <si>
    <t>sci-fi comedy TV show for kids 6+ | Star Wars Style Poster</t>
  </si>
  <si>
    <t>DevOps, Kubernetes &amp;amp; Microservices &amp;amp; Helm Expert</t>
  </si>
  <si>
    <t>AI Character Developer for Faceless YouTube Channel</t>
  </si>
  <si>
    <t>Shopify Store Builder for Ecommerce</t>
  </si>
  <si>
    <t>Service Agreement Review &amp;amp; Amendments - Canada Law</t>
  </si>
  <si>
    <t>Unity Monetization Expert for Mobile Ad Implementation</t>
  </si>
  <si>
    <t>Need specialist to market an online fitness class platform</t>
  </si>
  <si>
    <t>Reimagine a Tri-Fold 8.5 x 11 Sales Flyer</t>
  </si>
  <si>
    <t>Artist to convert a text file into an In-Design template</t>
  </si>
  <si>
    <t>Web research for podcast shows</t>
  </si>
  <si>
    <t>Bookkeeping on Epicor</t>
  </si>
  <si>
    <t>Video Designer</t>
  </si>
  <si>
    <t>Flutter developer needed to finish an app</t>
  </si>
  <si>
    <t>Adobe Acrobat Trainer</t>
  </si>
  <si>
    <t>Web scraping for specific industries and areas in Australia; need to incorporate data analytics</t>
  </si>
  <si>
    <t>Alsatian and English narration 2,000 words</t>
  </si>
  <si>
    <t>Real Estate Virtual Assistant (UK)</t>
  </si>
  <si>
    <t>Turkish writers</t>
  </si>
  <si>
    <t>Animations for Meme coin project</t>
  </si>
  <si>
    <t>Poster design</t>
  </si>
  <si>
    <t>Ebay</t>
  </si>
  <si>
    <t>IDX Real Estate database Plugin development</t>
  </si>
  <si>
    <t>Sales Development Team Needed For Digital Marketing - All Stages</t>
  </si>
  <si>
    <t>Limo Booking Website Designer</t>
  </si>
  <si>
    <t>History Writer for a Book on Middle Eastern History</t>
  </si>
  <si>
    <t>GA Conversion Tracking for Cliniko Bookings</t>
  </si>
  <si>
    <t>Indonesian Voice artist needed</t>
  </si>
  <si>
    <t>Account Manager - Digital Marketing Agency</t>
  </si>
  <si>
    <t>VOIP SMS and PHONECALL SETUPS and integration</t>
  </si>
  <si>
    <t>Seeking Japanese Business Partner for New Japan Travel Agency</t>
  </si>
  <si>
    <t>Laravel platform adjustments</t>
  </si>
  <si>
    <t>Shop designer</t>
  </si>
  <si>
    <t>Talented Hubspot CRM Expert Needed for Long-term Contract</t>
  </si>
  <si>
    <t>We need expirienced developer to develop Import plugin for Woocommerce</t>
  </si>
  <si>
    <t>We're Looking for a 2D Animation Artist to Create a Dynamic Explainer Video.</t>
  </si>
  <si>
    <t>Fix DNS record in Namecheap</t>
  </si>
  <si>
    <t>Blender scripting for efficient overlap analysis</t>
  </si>
  <si>
    <t>Cold Caller for English-Speaking Japanese Realtors</t>
  </si>
  <si>
    <t>UX/Graphic Designer/Landing Page Design</t>
  </si>
  <si>
    <t>Single Product Sweepstakes Website with Robust Tracking</t>
  </si>
  <si>
    <t>Arabic Speaking Virtual Assistant</t>
  </si>
  <si>
    <t>Blockchain Developer for Trading/Snipping Dapp - ERC-4337</t>
  </si>
  <si>
    <t>Social content creation</t>
  </si>
  <si>
    <t>Interested candidate kindly apply with a RESUME</t>
  </si>
  <si>
    <t>AI Driven TikTok Scraper and Analysis Tool for Attris.AI Influencer Marketing</t>
  </si>
  <si>
    <t>Experienced SEO Copywriter Needed</t>
  </si>
  <si>
    <t>Flyer and Social Media Post Designer</t>
  </si>
  <si>
    <t>Marketing Consultant for Winery</t>
  </si>
  <si>
    <t>Project Manager / Executive Assitant</t>
  </si>
  <si>
    <t>Logo update</t>
  </si>
  <si>
    <t>Experienced OF Chatters Wanted! TOP TIER ACCOUNTS</t>
  </si>
  <si>
    <t>Backlink Outreach Specialist</t>
  </si>
  <si>
    <t>Looking for male voice actors IN PORTUGUESE (BR)</t>
  </si>
  <si>
    <t>Designer needed to creat brand identity (logo, typeface and brochure for a new service/product</t>
  </si>
  <si>
    <t>Need Experienced WP Pro to Update Old Website to Latest Version</t>
  </si>
  <si>
    <t>Expert Payment Processing Merchant Developer Needed for ACH Integration</t>
  </si>
  <si>
    <t>Teachable Course Content Organizer</t>
  </si>
  <si>
    <t>A5 template needed in AI</t>
  </si>
  <si>
    <t>Google Ads Consultation For DTC eCommerce Brand</t>
  </si>
  <si>
    <t>Integrate FullCalendar.io into Laravel project</t>
  </si>
  <si>
    <t>Looking for designer to help define the branding and logo for an events company</t>
  </si>
  <si>
    <t>Figma Designer for Tablet Layouts</t>
  </si>
  <si>
    <t>Zapier fb lead to google sheets populate specific rows, to API POST</t>
  </si>
  <si>
    <t>English to Filipino live interpretor for a zoom call on July 10, Wednesday 9:40 am Moscow time</t>
  </si>
  <si>
    <t>Kong API Gateway Admin/Specialist</t>
  </si>
  <si>
    <t>French Language Specialist</t>
  </si>
  <si>
    <t>Conversion Rate Optimization Specialist for Lead Form Submit</t>
  </si>
  <si>
    <t>Blog Post Writer For Photography Website</t>
  </si>
  <si>
    <t>Google Merchant Centre who helps us to approve our account</t>
  </si>
  <si>
    <t>Best snapdragon x elite laptop</t>
  </si>
  <si>
    <t>Content Creator for Eco-Friendly Startup</t>
  </si>
  <si>
    <t>Product Catalogue in MySQL Database</t>
  </si>
  <si>
    <t>LUX</t>
  </si>
  <si>
    <t>Email Deliverability Expert: Need help setting up cold outreach email campaign</t>
  </si>
  <si>
    <t>Multi-Threading using VBA Code</t>
  </si>
  <si>
    <t>Tax Prep Needed, CPA For Filing Tax Return</t>
  </si>
  <si>
    <t>Consultation on Connecting Security cameras to AWS Kenisis</t>
  </si>
  <si>
    <t>Financial Model Excel File Updating and Modification</t>
  </si>
  <si>
    <t>In House Graphic Design</t>
  </si>
  <si>
    <t>[$250] Concierge chat is read as it's selected during the onboarding flow #44728 - Expensify</t>
  </si>
  <si>
    <t>Appoitnements setters on commissions ( big pay)</t>
  </si>
  <si>
    <t>High professional Marketing content writer for presentation</t>
  </si>
  <si>
    <t>Blazor .net 8 Developer</t>
  </si>
  <si>
    <t>Database Creation with User-Friendly Front End &amp;amp; API Connection</t>
  </si>
  <si>
    <t>Google and Meta Paid Advertising Manager</t>
  </si>
  <si>
    <t>I'm looking for a blockchain developer</t>
  </si>
  <si>
    <t>Simple video tutorial - medication</t>
  </si>
  <si>
    <t>Need a business proposal writer</t>
  </si>
  <si>
    <t>Seeking Partner in Supported Countries for Shopify Payments Setup and Management</t>
  </si>
  <si>
    <t>Google Ads + Meta Ads Specialist</t>
  </si>
  <si>
    <t>Create a video montage from 360 cameras</t>
  </si>
  <si>
    <t>Shopify product lister</t>
  </si>
  <si>
    <t>Write marketing copy for app marketing page</t>
  </si>
  <si>
    <t>Album cover</t>
  </si>
  <si>
    <t>Integrate GHL CRM with BuilderTrend Project Management Software</t>
  </si>
  <si>
    <t>PR Assistance Needed for Media Relations, Media Placement Pitching, and Media List Building</t>
  </si>
  <si>
    <t>Job application assistant</t>
  </si>
  <si>
    <t>Clear Vision to Spot Mistakes? Submit your concept right away!. Prospects for Novice Editors</t>
  </si>
  <si>
    <t>Create Resume in PDF and DOCX</t>
  </si>
  <si>
    <t>Remote Blockchain Developer (Python/Solidity / Smart Contract)</t>
  </si>
  <si>
    <t>Public Relations Writer and Distributor (Experience with Public Relations in California)</t>
  </si>
  <si>
    <t>Refresh of brand guidelines and design a landing page</t>
  </si>
  <si>
    <t>Logo and Banner Design for YouTube Channel</t>
  </si>
  <si>
    <t>Swedish spokesperson for software tutorials</t>
  </si>
  <si>
    <t>Budget Home Market Research in Yogyakarta</t>
  </si>
  <si>
    <t>migrate from DHCP to Static IP</t>
  </si>
  <si>
    <t>Make my PDF's look brilliantly professional</t>
  </si>
  <si>
    <t>Edit viral Tik Tok videos for Instagram</t>
  </si>
  <si>
    <t>Make a design for a mousepad - Retro Style</t>
  </si>
  <si>
    <t>ERC-4337 Trading/Snipping Dapp</t>
  </si>
  <si>
    <t>Google and Facebook Ads Expert Needed for Cleaning Business</t>
  </si>
  <si>
    <t>Business Systems Analyst</t>
  </si>
  <si>
    <t>Convert 5 page Wordpress website to React</t>
  </si>
  <si>
    <t>Logo enhancement &amp;amp; brand identity</t>
  </si>
  <si>
    <t>Increase domain authority and seo of webshop through a targeted and strategic backlink campaign.</t>
  </si>
  <si>
    <t>Ebay ads manager</t>
  </si>
  <si>
    <t>Next.JS Developer</t>
  </si>
  <si>
    <t>FIXED PRICE: Full Stack Developer for eCommerce Backend (WordPress/WooCommerce)</t>
  </si>
  <si>
    <t>Revit</t>
  </si>
  <si>
    <t>Graphic Designer for Promotional Sales Collateral</t>
  </si>
  <si>
    <t>AI Assistant Integration</t>
  </si>
  <si>
    <t>URGENT: Expired SSL on EC2 Hosted Site</t>
  </si>
  <si>
    <t>Automate Subsequences with Mailwizz</t>
  </si>
  <si>
    <t>Executive Assistant for Real Estate Investment and Remodeling Business</t>
  </si>
  <si>
    <t>Website Development with Existing Template</t>
  </si>
  <si>
    <t>Product Label finishing touches</t>
  </si>
  <si>
    <t>Videographer for Youtube Channel Segments in Dallas, Texas</t>
  </si>
  <si>
    <t>Need to convert to Word Document</t>
  </si>
  <si>
    <t>Research Blog Writing</t>
  </si>
  <si>
    <t>Digital Marketing Expert with Strong AI Skills</t>
  </si>
  <si>
    <t>Set Up Pabbly Automation -  Workflow with Google Ads, Acuity Scheduling, and Google Sheets</t>
  </si>
  <si>
    <t>Sales funnel creation and management</t>
  </si>
  <si>
    <t>Content Writer For Software Tutorials</t>
  </si>
  <si>
    <t>Odoo SaaS setup / configuration consulting (including website, i.e. front end)</t>
  </si>
  <si>
    <t>Looking for a full-time and long-term Amazon KDP book publisher</t>
  </si>
  <si>
    <t>Mobile App UI Redesign</t>
  </si>
  <si>
    <t>Sales Representative for Professional Design Software in China</t>
  </si>
  <si>
    <t>Quick help on Webflow with potential job</t>
  </si>
  <si>
    <t>Logo simple design</t>
  </si>
  <si>
    <t>Digital Marketing Strategist - For Busy Boutique Agency</t>
  </si>
  <si>
    <t>Need an industrial designer for a toothbrush with moving parts</t>
  </si>
  <si>
    <t>Creation of Website, FB and Instagram social media pages for Short Term rental</t>
  </si>
  <si>
    <t>Product Research Specialist for E-commerce Store</t>
  </si>
  <si>
    <t>Shopify Website Targeting</t>
  </si>
  <si>
    <t>Creatives Designer - Static Facebook Advertisment</t>
  </si>
  <si>
    <t>Voiceover for 20 minute YouTube Video. Potential monthly retainer opportunity</t>
  </si>
  <si>
    <t>UI/UX designer for HR Tech Startup</t>
  </si>
  <si>
    <t>Instagram and TikTok Marketing</t>
  </si>
  <si>
    <t>C# ASP.NET React full-stack developer</t>
  </si>
  <si>
    <t>Landing Website</t>
  </si>
  <si>
    <t>Mood board</t>
  </si>
  <si>
    <t>We are looking to hire some freelancers to copy data from scanned PDFs documents into Word and excel</t>
  </si>
  <si>
    <t>Run vpn on windows server and access by rdp</t>
  </si>
  <si>
    <t>PPT presentation</t>
  </si>
  <si>
    <t>Amazon Seller Analysis - Over the Toilet Space Savers</t>
  </si>
  <si>
    <t>Spanish writer needed</t>
  </si>
  <si>
    <t>Summaries Multilingual Blog Writer</t>
  </si>
  <si>
    <t>Ghostwriters Wanted for Paranormal Shifter Romance - Long Term Projects!</t>
  </si>
  <si>
    <t>Meta/Facebook Event Manager integration with third party platform events</t>
  </si>
  <si>
    <t>Website Development for Nonprofit Video Courses and Fundraising</t>
  </si>
  <si>
    <t>Online Community Platform Expert Needed</t>
  </si>
  <si>
    <t>B2B Appointment Setter - Digital Marketing Agency</t>
  </si>
  <si>
    <t>Need to reskin an existing working Vue.js UI</t>
  </si>
  <si>
    <t>Native Thai Writer to Rewrite Content [Beginner Friendly Job]</t>
  </si>
  <si>
    <t>HR Expert - Recruiting Personal Assistant</t>
  </si>
  <si>
    <t>HR Recruiter for Native German Speaker in Israel</t>
  </si>
  <si>
    <t>Infographic Creation</t>
  </si>
  <si>
    <t>Informatica IICS Data Engineers - Immediate Start - Long Term Role</t>
  </si>
  <si>
    <t>Local research Tahiti</t>
  </si>
  <si>
    <t>Market research and product feature design</t>
  </si>
  <si>
    <t>Need Assistance with Kerberos Cloud Trust Migration</t>
  </si>
  <si>
    <t>Build Showit Page Using Existing Template</t>
  </si>
  <si>
    <t>Cold Caller Needed</t>
  </si>
  <si>
    <t>Development of AI-Enhanced One-Side Video Interview Platform in MERN Stack</t>
  </si>
  <si>
    <t>Wordpress seo expert</t>
  </si>
  <si>
    <t>Actor for a non-legal wedding ceremony in Kyoto</t>
  </si>
  <si>
    <t>Prayer journal</t>
  </si>
  <si>
    <t>Website Designer for High-End Flower Shop</t>
  </si>
  <si>
    <t>Review/edit two political satire books (one about the UK and other is USA)</t>
  </si>
  <si>
    <t>Experienced Linkbuilder Needed for High-Traffic Forum Link Placement (L_UK)</t>
  </si>
  <si>
    <t>Sales Agents for Consumer Electronics Brand</t>
  </si>
  <si>
    <t>SEO Specialist for Elite Branding Inc.</t>
  </si>
  <si>
    <t>3D Modelling and Rendering</t>
  </si>
  <si>
    <t>Developer for redesigning elderly care website</t>
  </si>
  <si>
    <t>Motion Graphic Designer for Logo Animation - After Effects Expert Needed (Urgent, Hiring Today)</t>
  </si>
  <si>
    <t>Rust expert for Web3 projects</t>
  </si>
  <si>
    <t>Package Design for Gaming Accessories</t>
  </si>
  <si>
    <t>App Logo Design | Music Editor &amp;amp; Trimmer App</t>
  </si>
  <si>
    <t>Link insertion Need bigcommerce.com</t>
  </si>
  <si>
    <t>Looking for a Lebanese Arabic translator</t>
  </si>
  <si>
    <t>Small Website updates</t>
  </si>
  <si>
    <t>Stripes and Salesforce Integration</t>
  </si>
  <si>
    <t>Need to integrate Apollo with Sendgrid</t>
  </si>
  <si>
    <t>Scriptwriter for YouTube Channel (Hip-Hop/Rap) â€“ AI Knowledge &amp;amp; Research Required</t>
  </si>
  <si>
    <t>Graphic Designer for LinkedIn Cover</t>
  </si>
  <si>
    <t>Architecture Design need for remote job</t>
  </si>
  <si>
    <t>Website Testing and QA Manager</t>
  </si>
  <si>
    <t>Squarespace Ecommerce Website Development</t>
  </si>
  <si>
    <t>Expert Crowdfunding Page Designer for Watch Brand Campaign</t>
  </si>
  <si>
    <t>Updating website on regular basis</t>
  </si>
  <si>
    <t>FAST - Client Portal for WordPress, GoHighLevel, HubSpot</t>
  </si>
  <si>
    <t>HOMEOWNERS IN US FROM TAX Company</t>
  </si>
  <si>
    <t>Experienced Recruiters Needed for Offshore Recruiting Agency (Philippines Focus)</t>
  </si>
  <si>
    <t>Tech Brand Designer</t>
  </si>
  <si>
    <t>C# Wrapper for OpenCASCADE in Unity</t>
  </si>
  <si>
    <t>Video Editor for Youtube and TikTok</t>
  </si>
  <si>
    <t>LinkedIn DM Appointment Setter</t>
  </si>
  <si>
    <t>Enterprise Solutions Engineer</t>
  </si>
  <si>
    <t>visit a shop Fukuoka Yukuhashi Japan</t>
  </si>
  <si>
    <t>Looking for a video editor</t>
  </si>
  <si>
    <t>IG Reels Video Editor Needed</t>
  </si>
  <si>
    <t>Fitness Writer</t>
  </si>
  <si>
    <t>Mature, academic-looking UGC creator for marketing newsletter</t>
  </si>
  <si>
    <t>Greek Native Speaker for Conversation Partner</t>
  </si>
  <si>
    <t>Social Media Manager and Assistant</t>
  </si>
  <si>
    <t>Paid Search Specialist</t>
  </si>
  <si>
    <t>Financial advisor on building credit using an ITIN from another country</t>
  </si>
  <si>
    <t>Go High Level Setup &amp;amp; Management</t>
  </si>
  <si>
    <t>Graphic Designer for Billboard Artwork</t>
  </si>
  <si>
    <t>Environmental Operations Specialist</t>
  </si>
  <si>
    <t>SOM</t>
  </si>
  <si>
    <t>Management</t>
  </si>
  <si>
    <t>Technical Project/Communication Manager</t>
  </si>
  <si>
    <t>German Interpreter for a phone call</t>
  </si>
  <si>
    <t>Customizable Multiple Page Article Template for Instagram</t>
  </si>
  <si>
    <t>BHS</t>
  </si>
  <si>
    <t>Graphic designer needed to create brand</t>
  </si>
  <si>
    <t>Web Developer for Aksha Travels Website</t>
  </si>
  <si>
    <t>Marketing Strategist for Live Chat Agent</t>
  </si>
  <si>
    <t>Create and Write Small Texts</t>
  </si>
  <si>
    <t>Docusign API expert</t>
  </si>
  <si>
    <t>Promo Video Creator with Graphic Design Skills</t>
  </si>
  <si>
    <t>Virtual Assistant in India</t>
  </si>
  <si>
    <t>Telemarketer Needed for Conducting Market Research Calls</t>
  </si>
  <si>
    <t>Tiktok video editor</t>
  </si>
  <si>
    <t>Video Editor For Story YouTube Shorts</t>
  </si>
  <si>
    <t>Building backlinks from Phillipines</t>
  </si>
  <si>
    <t>Expert in AI and Mathematical probabilities</t>
  </si>
  <si>
    <t>Update Shopify Page To Maximize Conversions</t>
  </si>
  <si>
    <t>Digital Artist Needed: Pixel Character to 2D Style Conversion</t>
  </si>
  <si>
    <t>IOT - MudanÃ§a de Protocolo: De HTTP para MQTT</t>
  </si>
  <si>
    <t>Expert Lead Generator - Book me Meetings and Calls!</t>
  </si>
  <si>
    <t>Code to turn 2d pictures into 3d objects using python</t>
  </si>
  <si>
    <t>Magento 2 Payment Gateway</t>
  </si>
  <si>
    <t>API / XML specialist</t>
  </si>
  <si>
    <t>Need to clarify certain questions with US patent attorney</t>
  </si>
  <si>
    <t>Seeking for an experienced ghostwriter to create exciting, steamy contemporary romance novels.</t>
  </si>
  <si>
    <t>UX/UI Design job for mobile chat pp</t>
  </si>
  <si>
    <t>I need a graphic designer to help create an email signature.</t>
  </si>
  <si>
    <t>Stylized Video Animation Snippet</t>
  </si>
  <si>
    <t>Motors&amp;amp;Drive Target Account List Contacts</t>
  </si>
  <si>
    <t>Arabic Translator for sms mailing</t>
  </si>
  <si>
    <t>Laravel Vue Developer for PHP Crypto Web 3 Web App Development</t>
  </si>
  <si>
    <t>Lead</t>
  </si>
  <si>
    <t>Legal Writing Expert</t>
  </si>
  <si>
    <t>European WEB/APP UI Designer</t>
  </si>
  <si>
    <t>Data Entry for Poker Tournaments in Iberia</t>
  </si>
  <si>
    <t>Google Expert</t>
  </si>
  <si>
    <t>Book Reviewer Needed for Novel</t>
  </si>
  <si>
    <t>Social media manager in charge of growing account, strategy</t>
  </si>
  <si>
    <t>Creative Animator for Kids' Animated Videos</t>
  </si>
  <si>
    <t>SDR for a commercial construction company</t>
  </si>
  <si>
    <t>SAP S4/HANA HCM, traveler expenses and MDG Implementation Specialist</t>
  </si>
  <si>
    <t>Tax Consultation for German Market</t>
  </si>
  <si>
    <t>Video Editor for Short Form Videos</t>
  </si>
  <si>
    <t>Fix Security Issue for Mongo DB and Website</t>
  </si>
  <si>
    <t>DATA ENTRY and DOCUMENT FORMATTING</t>
  </si>
  <si>
    <t>Video editors  &amp;amp; animations for doctors and surgeons</t>
  </si>
  <si>
    <t>Family Photographer in Watercolor, Florida</t>
  </si>
  <si>
    <t>Looking for Laravel Experienced Programmer</t>
  </si>
  <si>
    <t>Web App Development for Battery Testing and Value Estimation</t>
  </si>
  <si>
    <t>Printfy design</t>
  </si>
  <si>
    <t>Product animation for website</t>
  </si>
  <si>
    <t>Virtual Assistant for 360 Photo Booth</t>
  </si>
  <si>
    <t>2-3 hours, company portraits</t>
  </si>
  <si>
    <t>[$125] Expensify Card - There are two error messages when trying to proceed without a limit #45268 - Expensify</t>
  </si>
  <si>
    <t>Oportunidade: Porta-Voz para Depoimentos de Produtos em VÃ­deo</t>
  </si>
  <si>
    <t>Graphic Designer/Illustrator for Tech Startup Building a Home Server Solution</t>
  </si>
  <si>
    <t>Document Translation - English to Dari, Farsi and Pashto</t>
  </si>
  <si>
    <t>Bag design</t>
  </si>
  <si>
    <t>Instagram marketing assistance</t>
  </si>
  <si>
    <t>IT Support Specialist located in Ireland</t>
  </si>
  <si>
    <t>Video editor, directing</t>
  </si>
  <si>
    <t>Clickup to Notion Integration</t>
  </si>
  <si>
    <t>Add language to Symbian firmware Nokia E72</t>
  </si>
  <si>
    <t>Backend JavaScript (Node.js) developer</t>
  </si>
  <si>
    <t>Back end development</t>
  </si>
  <si>
    <t>Entertainment Blog Writers</t>
  </si>
  <si>
    <t>Hiring an attorney in Texas to take a case related to co-founders break up of a startup.</t>
  </si>
  <si>
    <t>Adaptions for vide</t>
  </si>
  <si>
    <t>Financial Model and Strategic Recommendation for Ecommerce Strategy</t>
  </si>
  <si>
    <t>Shopify App Builder</t>
  </si>
  <si>
    <t>Excel Data Edit Form - VBA - Find blank records and present for edit - Multi-User</t>
  </si>
  <si>
    <t>Graphic Designer Needed for Corporate Design Adaption</t>
  </si>
  <si>
    <t>Content Writer (Italian Language)</t>
  </si>
  <si>
    <t>MEP needed</t>
  </si>
  <si>
    <t>A designer needed to create a set of ad banners for a mobile app</t>
  </si>
  <si>
    <t>Short form video edior for social media pages</t>
  </si>
  <si>
    <t>Work Flow Max set-up templates/migration</t>
  </si>
  <si>
    <t>Looking for website designer to help redesign our site (illustrations required)</t>
  </si>
  <si>
    <t>Email Draft for Campaign</t>
  </si>
  <si>
    <t>CPA Needed for Divorce Document Review</t>
  </si>
  <si>
    <t>Fashion UGC Content Creators</t>
  </si>
  <si>
    <t>Brochure Design for Legacy16B and Legacy16S Models</t>
  </si>
  <si>
    <t>Logo Export of all File Types</t>
  </si>
  <si>
    <t>Front-end developer expert needed</t>
  </si>
  <si>
    <t>X Growth Hacker</t>
  </si>
  <si>
    <t>Engineering Blog</t>
  </si>
  <si>
    <t>Dropshipping Video Editor + Sourcing Clips - European Market</t>
  </si>
  <si>
    <t>Buy/ Grow Social Media Followers &amp;amp; Likes (All Platforms)</t>
  </si>
  <si>
    <t>Bali photographer</t>
  </si>
  <si>
    <t>Ruby on Rails expert developer needed for Existing Website</t>
  </si>
  <si>
    <t>Lead generation expert to find list of business owners</t>
  </si>
  <si>
    <t>Funnel Leaks Consultant</t>
  </si>
  <si>
    <t>Graphic Design for New Curated Christian Newsletter</t>
  </si>
  <si>
    <t>LinkedIn Network Builder and Relationship Manager</t>
  </si>
  <si>
    <t>Solana MEME launch</t>
  </si>
  <si>
    <t>SEO Link Building</t>
  </si>
  <si>
    <t>Update 2025 Planner</t>
  </si>
  <si>
    <t>ERC Accountant</t>
  </si>
  <si>
    <t>Law Clerk/Legal Researcher</t>
  </si>
  <si>
    <t>Salesforce Email Marketing Specialist</t>
  </si>
  <si>
    <t>React Website Design with Form</t>
  </si>
  <si>
    <t>Translate English web app texts to Turkish</t>
  </si>
  <si>
    <t>Looking for a Skilled Wireframe Designer for Fintech App on Figma</t>
  </si>
  <si>
    <t>Google Paid Search Expert Consultant</t>
  </si>
  <si>
    <t>Real Estate Marketing Template Designer</t>
  </si>
  <si>
    <t>Legal Proof Reader - English to Indonesian</t>
  </si>
  <si>
    <t>Generate a list of warehouse or distribution center operators in a geographic area</t>
  </si>
  <si>
    <t>Wireless Sensor Network PPO Model Optimization</t>
  </si>
  <si>
    <t>Deployment and Customization of PHP-based Club Management System</t>
  </si>
  <si>
    <t>Wordpress Plugin Developer - Content Editing - Plagiarism Checker</t>
  </si>
  <si>
    <t>Front-End Developer with Vue.js Skills (Full stack preferred)</t>
  </si>
  <si>
    <t>Pay per call - Phone answering service provider</t>
  </si>
  <si>
    <t>Voix Off FranÃ§aise pour VidÃ©os de Motion Design</t>
  </si>
  <si>
    <t>Branding/Copywriter Needed for Software Company</t>
  </si>
  <si>
    <t>Sales Representative - Edtech</t>
  </si>
  <si>
    <t>Expert Needed for RAM Optimization and Junk Removal - ASAP, Urgent, done today!!</t>
  </si>
  <si>
    <t>Amazon FBA Product Research</t>
  </si>
  <si>
    <t>Need someone to edit a AI design for a dog treat bag</t>
  </si>
  <si>
    <t>Wordpress Expert needed for QA, debugging and enhancing a custom Wordpress Webapp.</t>
  </si>
  <si>
    <t>LinkedIn Content Creator &amp;amp; Manager</t>
  </si>
  <si>
    <t>Create a Product Catalog</t>
  </si>
  <si>
    <t>Cold caller manager &amp;amp; trainer</t>
  </si>
  <si>
    <t>German and Sweden Content Creators Needed!</t>
  </si>
  <si>
    <t>Social Media Manager for NetSpeed Canada</t>
  </si>
  <si>
    <t>Looking for AI Researchers</t>
  </si>
  <si>
    <t>Wordpress redesign</t>
  </si>
  <si>
    <t>Build multi-user real estate, renovate and retail goods bid platform</t>
  </si>
  <si>
    <t>Supermarket app, website and epos</t>
  </si>
  <si>
    <t>Woo-commerce store pickup button code fix</t>
  </si>
  <si>
    <t>Build responsive WordPress site with ecommerce for Premium brand</t>
  </si>
  <si>
    <t>Simple data entry</t>
  </si>
  <si>
    <t>Looking For An Experienced YouTube Video Editor For A Fitness  Channel</t>
  </si>
  <si>
    <t>LinkedIn Automation Flow Specialist</t>
  </si>
  <si>
    <t>Financial Manager</t>
  </si>
  <si>
    <t>Setting Advanced Omnichannel Communication System</t>
  </si>
  <si>
    <t>Clay.com list building and outreach automation</t>
  </si>
  <si>
    <t>Graphic designer to bring logo mockup to life</t>
  </si>
  <si>
    <t>Daily Vlog Editor</t>
  </si>
  <si>
    <t>Power BI for reconciliation</t>
  </si>
  <si>
    <t>Business Insights Analyst - Data Science Specialist (RStudio)</t>
  </si>
  <si>
    <t>Schedule &amp;amp; Conduct Meetings with Property &amp;amp; Real Estate Investment Companies in Indonesia</t>
  </si>
  <si>
    <t>Orchestral Back Music Remake for Wedding Dance</t>
  </si>
  <si>
    <t>Social Media Sales Representative</t>
  </si>
  <si>
    <t>TikTok Shop Affiliate Outreach</t>
  </si>
  <si>
    <t>Help With TikTok Violations Removal</t>
  </si>
  <si>
    <t>Edit an image for a headshot</t>
  </si>
  <si>
    <t>E-book for rehab document</t>
  </si>
  <si>
    <t>Design Secure Wireless Remote Control and Receiver</t>
  </si>
  <si>
    <t>Advanced SEO Optimisation for Welzo</t>
  </si>
  <si>
    <t>Translate 4-Page Property Insurance Consulting Service Agreement from English to Spanish</t>
  </si>
  <si>
    <t>Needed build system for coloring cards</t>
  </si>
  <si>
    <t>GO HIGH LEVEL Landing Page Designer</t>
  </si>
  <si>
    <t>Talented Graphic Designer Needed for Logo and Brand Book Creation for Editorial Fashion Marketplace</t>
  </si>
  <si>
    <t>Google Workspace Expert for MSP - Chromebook User Base</t>
  </si>
  <si>
    <t>Video Review / Editing</t>
  </si>
  <si>
    <t>Pinterest Account Manager for Coloring Books</t>
  </si>
  <si>
    <t>3D relief of Medusa head from sample</t>
  </si>
  <si>
    <t>Email Marketing Specialist for Amazon Shop</t>
  </si>
  <si>
    <t>Twitter Account</t>
  </si>
  <si>
    <t>List Building For NEMT Companies</t>
  </si>
  <si>
    <t>React.js App Development</t>
  </si>
  <si>
    <t>Appointment Setter - Book meetings with Deans of nursing schools in Kenya</t>
  </si>
  <si>
    <t>Amazon kdp ads expert</t>
  </si>
  <si>
    <t>Excel Sheet Expert (Tables/Dashboards)</t>
  </si>
  <si>
    <t>TikTok Shop Expert to Expand and Boost Our Brand Sales</t>
  </si>
  <si>
    <t>3D relief of green man</t>
  </si>
  <si>
    <t>Operations Systems Consultant (Contract)</t>
  </si>
  <si>
    <t>Looking For An Experienced YouTube Video Editor For A Factory Making Channel (10 Videos For $300)</t>
  </si>
  <si>
    <t>I need someone who can help me make an Amazon Seller Account</t>
  </si>
  <si>
    <t>Looking for someone with real expense with setting up amazon account</t>
  </si>
  <si>
    <t>Experienced Medical Illustrator for Scientific Manuscript Central Illustration</t>
  </si>
  <si>
    <t>Art Historian / Writer / Researcher based in Italy</t>
  </si>
  <si>
    <t>Looking for Remote Appointment Setter - Business Funding and Credit Repair Services</t>
  </si>
  <si>
    <t>Social Media Content Analyst for High-Value Client Calls</t>
  </si>
  <si>
    <t>X / Twittr - Accounts to Buy</t>
  </si>
  <si>
    <t>Google Apps Script Developer for Webhook Integration with Google Slides and Sheets</t>
  </si>
  <si>
    <t>Party Invitation Designer</t>
  </si>
  <si>
    <t>Script vidÃ©o YouTube</t>
  </si>
  <si>
    <t>Instagram Audit</t>
  </si>
  <si>
    <t>Seeking Moms with Kids for Fun Swim Fin Product Test - Send us iphone videos</t>
  </si>
  <si>
    <t>Migrate Website to GeneratePress</t>
  </si>
  <si>
    <t>Photographer Needed in Norfolk for 9 Head Shots</t>
  </si>
  <si>
    <t>I need someone who can make banner for youtube channel and intro disclaimer  and outro video.</t>
  </si>
  <si>
    <t>Replicate site</t>
  </si>
  <si>
    <t>Real Estate Cold Caller for Mini Self Storage Units</t>
  </si>
  <si>
    <t>Expert Needed to Get Instagram Account Verified with Meta Verified</t>
  </si>
  <si>
    <t>Web Developer for building Restaurant Website (ASAP)</t>
  </si>
  <si>
    <t>Email Marketing Assistant - Craft Personalized Journeys and Boost Engagement</t>
  </si>
  <si>
    <t>3D animation in Unity using Timeline</t>
  </si>
  <si>
    <t>Youtube Scriptwriter for Interior Design Channel</t>
  </si>
  <si>
    <t>Edit the wheels on one keynote slide.</t>
  </si>
  <si>
    <t>Lead List builder (Clay, Apollo, LI)</t>
  </si>
  <si>
    <t>[$250] Android- Workspace- Unable to open workspaces that out of view after creating new workspace #45738 - Expensify</t>
  </si>
  <si>
    <t>Influencer Contact List</t>
  </si>
  <si>
    <t>Membership Wallet Pass for iOS and Android devices</t>
  </si>
  <si>
    <t>Serbian Language Data and Quality Reviewer</t>
  </si>
  <si>
    <t>Write book chapters</t>
  </si>
  <si>
    <t>Create a database of Veteran healthcare providers in Australia</t>
  </si>
  <si>
    <t>Looking for a Freelance/Digital Marketing Agency for Facebook Advertising Campaign</t>
  </si>
  <si>
    <t>Business Development/Sales</t>
  </si>
  <si>
    <t>Ppc</t>
  </si>
  <si>
    <t>Accounting Process Organizer</t>
  </si>
  <si>
    <t>Email Strategist for Klaviyo Platform</t>
  </si>
  <si>
    <t>Seeking talented ghostwriter for inspiring, meditative stories aimed at motivating young men</t>
  </si>
  <si>
    <t>Go Frontend Binary on Linux</t>
  </si>
  <si>
    <t>Need an AWS DevOps</t>
  </si>
  <si>
    <t>Experienced Assignment Writer Needed</t>
  </si>
  <si>
    <t>Looking For An Experienced YouTube Thumbnail Designer For A Fitness  channel</t>
  </si>
  <si>
    <t>Digital Marketing Ads Specialist for Travel Company</t>
  </si>
  <si>
    <t>SEO Management</t>
  </si>
  <si>
    <t>Need graphic designer for stickers</t>
  </si>
  <si>
    <t>Need rush editing (image cleanup/retouching) on 18 event production images</t>
  </si>
  <si>
    <t>Animate Provided Picture</t>
  </si>
  <si>
    <t>Accountant -QB Online</t>
  </si>
  <si>
    <t>Help with Google Review Profile and Posting Images</t>
  </si>
  <si>
    <t>Shopify Store Developer for Packaging Supply Business</t>
  </si>
  <si>
    <t>WordPress Website Development and SEO Optimization for Commercial Real Estate in Brooklyn</t>
  </si>
  <si>
    <t>React Developer for MUI Admin UI</t>
  </si>
  <si>
    <t>Find all the resource reports in this document</t>
  </si>
  <si>
    <t>Full Cycle Design and Development | SAAS Platform UX/UI</t>
  </si>
  <si>
    <t>Clean up and improve website</t>
  </si>
  <si>
    <t>Logo Designer Needed for New Health Care Software</t>
  </si>
  <si>
    <t>French translation for a product video</t>
  </si>
  <si>
    <t>Animation 4 second clip</t>
  </si>
  <si>
    <t>Community manager for social network</t>
  </si>
  <si>
    <t>Digital Advertising Sales Representative</t>
  </si>
  <si>
    <t>Magenta Shopping Expert</t>
  </si>
  <si>
    <t>Website UI Design from Prototype Drawing to HTML 5 Pages</t>
  </si>
  <si>
    <t>Website cache reverse proxy</t>
  </si>
  <si>
    <t>Project manager needed with experience in market analysis</t>
  </si>
  <si>
    <t>SEO key phases and optimized content - English to Thai</t>
  </si>
  <si>
    <t>Google Sheets Expert Needed for Merging and Optimizing Business and Personal Expense Spreadsheets</t>
  </si>
  <si>
    <t>DevOps Python Engineer</t>
  </si>
  <si>
    <t>Experienced webflow developer for One-Page Landing Page (Responsive)</t>
  </si>
  <si>
    <t>Healthcare Facility Illustration</t>
  </si>
  <si>
    <t>Sales Associate Wanted for Fertilizer Sales</t>
  </si>
  <si>
    <t>Video Clip Editing Project</t>
  </si>
  <si>
    <t>Contact Sourcing -December 2023</t>
  </si>
  <si>
    <t>Skilled 0nlyFans Chatters Needed - MASSIVE ACCOUNTS!</t>
  </si>
  <si>
    <t>Movie Magic Scheduling Expert Needed for Production Class</t>
  </si>
  <si>
    <t>Ongoing Design Work- Designer needed</t>
  </si>
  <si>
    <t>Update a Word document to conform to our style guide.</t>
  </si>
  <si>
    <t>Marketing Genius - Financial services firm looking for a pro to help us nail our offer!</t>
  </si>
  <si>
    <t>Audiobook Narration To ACX Standard, (Word 41,225) Human Narrator Required</t>
  </si>
  <si>
    <t>Shorter job- help me set up squarespace &amp;amp; google ads so they can work together</t>
  </si>
  <si>
    <t>Lead Generation/Data Entry Expert</t>
  </si>
  <si>
    <t>Technical Documentation Writer for User Manual</t>
  </si>
  <si>
    <t>Walmart account handle</t>
  </si>
  <si>
    <t>Landing Page Builder for Influencer Talent Agency</t>
  </si>
  <si>
    <t>Amazon OA lead</t>
  </si>
  <si>
    <t>3D rendering &amp;amp; animation for eyewear</t>
  </si>
  <si>
    <t>AI EXPERT for a book cover</t>
  </si>
  <si>
    <t>Need Senior React Native Developer for Navigation Bug Fix</t>
  </si>
  <si>
    <t>QA for Meal Guides</t>
  </si>
  <si>
    <t>Logo and Brand Identity Design for Jewelry Brand</t>
  </si>
  <si>
    <t>Convert EVM smart contracts to Solana</t>
  </si>
  <si>
    <t>Junior Graphic Designer for Website Banners, Social Media Images, Photo Manipulation</t>
  </si>
  <si>
    <t>Logo, Branding, Packaging Design</t>
  </si>
  <si>
    <t>Journey Digital Educational Guide</t>
  </si>
  <si>
    <t>Remote Spanish Article Writer Assistant</t>
  </si>
  <si>
    <t>Client Advocate and Data Analyst</t>
  </si>
  <si>
    <t>DevOps Engineer for Kubernetes Setup and CI/CD Pipeline</t>
  </si>
  <si>
    <t>Multi vendor website with wordpress</t>
  </si>
  <si>
    <t>Gaming Video Editing</t>
  </si>
  <si>
    <t>Experienced Bookkeeper Needed for Doorloop</t>
  </si>
  <si>
    <t>Google Adwords editor help needed</t>
  </si>
  <si>
    <t>Webdesigner Wordpress</t>
  </si>
  <si>
    <t>Freelance Packaging Designer Needed</t>
  </si>
  <si>
    <t>Klaviyo Campaign Development</t>
  </si>
  <si>
    <t>Build a 1 page website</t>
  </si>
  <si>
    <t>Design Editor for parent to kid curriculum</t>
  </si>
  <si>
    <t>Short term BA/Facilitator</t>
  </si>
  <si>
    <t>Sourcing Part Suppliers</t>
  </si>
  <si>
    <t>USCIS Supervisor</t>
  </si>
  <si>
    <t>Branding Package for New Orleans Voodoo Team</t>
  </si>
  <si>
    <t>Changes to existing React Code for a web app</t>
  </si>
  <si>
    <t>Data Mining with SPSS Modeller</t>
  </si>
  <si>
    <t>Shopify Business Setup and Maintenance</t>
  </si>
  <si>
    <t>French-Speaking Virtual Assistant Needed</t>
  </si>
  <si>
    <t>Javascript Developer and Media Analyst</t>
  </si>
  <si>
    <t>Ignition Developer</t>
  </si>
  <si>
    <t>Real Estate Agent Lead Generation</t>
  </si>
  <si>
    <t>Edit referral pad design</t>
  </si>
  <si>
    <t>Cold Calling Expert - Real Estate Wholesaling - 4 Pillars</t>
  </si>
  <si>
    <t>Data/Property Research</t>
  </si>
  <si>
    <t>Manual Data Entry Specialist for Website to Spreadsheet Task</t>
  </si>
  <si>
    <t>E-Commerce Copywriter</t>
  </si>
  <si>
    <t>Graphic Designer for 1494 Product Labels (JPEG Format)</t>
  </si>
  <si>
    <t>Creative Brand Designer</t>
  </si>
  <si>
    <t>Experienced Romance Writer Needed to Complete Book Project</t>
  </si>
  <si>
    <t>Write Information paper based on an article I will provide</t>
  </si>
  <si>
    <t>Provide a Written Review for Us</t>
  </si>
  <si>
    <t>Graphic designer or Illustrator  needed to design a Poster for Kindergarten Students.</t>
  </si>
  <si>
    <t>Kajabi Optin Page and Video Page Design</t>
  </si>
  <si>
    <t>Budget sheet</t>
  </si>
  <si>
    <t>UGC Creator &amp;amp; Marketer</t>
  </si>
  <si>
    <t>Power point Presentation for electrical products producer</t>
  </si>
  <si>
    <t>Capital and business Pitch Deck for a tech health care company</t>
  </si>
  <si>
    <t>Data Scientist| Actuary | Insights and Analytics</t>
  </si>
  <si>
    <t>QuickBooks Cleanup and Reconciliation</t>
  </si>
  <si>
    <t>Evaluate SMB for purchase - Bakery/Catering - M&amp;amp;A - Business Valuation</t>
  </si>
  <si>
    <t>Experienced Social Media Manager with Excellent Writing Skills Needed!</t>
  </si>
  <si>
    <t>Acquisition specialist (salary and commission)</t>
  </si>
  <si>
    <t>I want the accountant to calculate all costs, show capital and price products</t>
  </si>
  <si>
    <t>Project Manager for Roofing Company</t>
  </si>
  <si>
    <t>Frontend development for search and post display system</t>
  </si>
  <si>
    <t>Storyboard Artists needed  for a 1-3 minute 2D cartoon episodes</t>
  </si>
  <si>
    <t>Amazon Book Marketing Specialist</t>
  </si>
  <si>
    <t>YouTube Ads Audit</t>
  </si>
  <si>
    <t>Illustrator for a short story</t>
  </si>
  <si>
    <t>Ultrasonic senor for blood flowmeter</t>
  </si>
  <si>
    <t>Install FusionPBX and implement ZRTP/s and test with new SIP trunk to make sure it is working</t>
  </si>
  <si>
    <t>Instagram Account Manager and Poster</t>
  </si>
  <si>
    <t>Open Source Software Website Development</t>
  </si>
  <si>
    <t>Script Writer, Voice Over Artist, and Video Creator</t>
  </si>
  <si>
    <t>Researcher for Sustainable Printing Options</t>
  </si>
  <si>
    <t>Figma desinger for Games</t>
  </si>
  <si>
    <t>Manual testing of the website // Algeria</t>
  </si>
  <si>
    <t>Promote YouTube Video</t>
  </si>
  <si>
    <t>Looking For 1950s Style Song With Vocals For Indie Film</t>
  </si>
  <si>
    <t>Clickup setup for infrastructure engineering startup</t>
  </si>
  <si>
    <t>Mass Email Spam Expert</t>
  </si>
  <si>
    <t>Researcher for SDR</t>
  </si>
  <si>
    <t>Render photo realistic robot head</t>
  </si>
  <si>
    <t>Design of a one page digital flyer</t>
  </si>
  <si>
    <t>AWS Solutions Architect Professional : Certified Only</t>
  </si>
  <si>
    <t>Qualified Social Media Manager</t>
  </si>
  <si>
    <t>Cypress Automation Help</t>
  </si>
  <si>
    <t>Arabic to Urdu proofreading</t>
  </si>
  <si>
    <t>looking for school system developers , the school system must be open source and should have ERP</t>
  </si>
  <si>
    <t>Shopify Store Sales Improvement</t>
  </si>
  <si>
    <t>Short Video Production</t>
  </si>
  <si>
    <t>Cool Portfolio single page website</t>
  </si>
  <si>
    <t>Medical Biller &amp;amp; Credentialer for Growing Business</t>
  </si>
  <si>
    <t>Videographer Needed for Event Coverage</t>
  </si>
  <si>
    <t>818 Clarke &amp;amp; Clarke changes on Morris wallpaper website - single product listings</t>
  </si>
  <si>
    <t>Wireless company Sales rep</t>
  </si>
  <si>
    <t>Professional SETC self employed tax credit accountant</t>
  </si>
  <si>
    <t>Twitter/X Marketing &amp;amp; Ads for Local Business</t>
  </si>
  <si>
    <t>Reddit Marketing &amp;amp; Ads for Local Business</t>
  </si>
  <si>
    <t>UI/UX Designer for Financial App</t>
  </si>
  <si>
    <t>Finance Expert for YouTube Interview Series</t>
  </si>
  <si>
    <t>Selenium Automation Tester</t>
  </si>
  <si>
    <t>Logo Replacement for Hammock Bag</t>
  </si>
  <si>
    <t>Design of 6 Page Impact Report</t>
  </si>
  <si>
    <t>Mobile app with wix</t>
  </si>
  <si>
    <t>Upwork Account Organization Assistance</t>
  </si>
  <si>
    <t>Long-Term Video Editor for Accounting Marketing Content</t>
  </si>
  <si>
    <t>Graphic Designer Needed for unique Home Address Sign layouts and Formatting</t>
  </si>
  <si>
    <t>Seeking Sensitivity Readers/Educators for Cultural Lesson Plan Review</t>
  </si>
  <si>
    <t>Amazon book promo and getting reviews ASAP</t>
  </si>
  <si>
    <t>Social media manager and video editor</t>
  </si>
  <si>
    <t>Acquisition Manager Needed</t>
  </si>
  <si>
    <t>Wikipedia creating</t>
  </si>
  <si>
    <t>Thumbnail Designer For Simple Review and Comparison Videos</t>
  </si>
  <si>
    <t>Experienced Information Security Specialist | IT</t>
  </si>
  <si>
    <t>Finalizing Website Edits &amp;amp; Functionality</t>
  </si>
  <si>
    <t>SEO Keyword Researcher For Blog Section</t>
  </si>
  <si>
    <t>Animator for Sketch Comedy Skits</t>
  </si>
  <si>
    <t>Member press paypal integration issue</t>
  </si>
  <si>
    <t>Wordpress Developer with Experience in Using Elementor</t>
  </si>
  <si>
    <t>Product photographer to take photos of a new electronics product</t>
  </si>
  <si>
    <t>Find Ai voice over</t>
  </si>
  <si>
    <t>Video/ Reel editor</t>
  </si>
  <si>
    <t>SaaS cold email Writers</t>
  </si>
  <si>
    <t>Offre de Mission Freelance : DÃ©veloppeur Full Stack</t>
  </si>
  <si>
    <t>Social Media Marketing &amp;amp; Management</t>
  </si>
  <si>
    <t>Video Editor for Youtube chanel</t>
  </si>
  <si>
    <t>Arabic and English speaking copywriter for Pilates studio content</t>
  </si>
  <si>
    <t>Firebase AUTH Expert Needed for Complex Authentication Flow in Flutter Applications</t>
  </si>
  <si>
    <t>Looking for someone to record short tutorials about apps like Nu, Mecado Libre, Paypal... in Spanish</t>
  </si>
  <si>
    <t>We need to hire some freelancers to copy data from scanned PDFs into MS Word and excel</t>
  </si>
  <si>
    <t>London Administrative Assistant (Proficient in English)</t>
  </si>
  <si>
    <t>Remote Virtual Assistant - Sales, CRM &amp;amp; Inbox Management Expertise Needed</t>
  </si>
  <si>
    <t>1-hour Zoom Burmese Interpreter</t>
  </si>
  <si>
    <t>Tally software tech expert to customize the tool</t>
  </si>
  <si>
    <t>Senior Software Developer expert cloudflare By p@ssing golang javascript Node.js for web application</t>
  </si>
  <si>
    <t>Amazon E-commerce Specialist</t>
  </si>
  <si>
    <t>AI Image generation</t>
  </si>
  <si>
    <t>Job Title: Facebook &amp;amp; Instagram Ads Expert and Instructor for Agency Scaling</t>
  </si>
  <si>
    <t>Top 50 MSA Contact Search</t>
  </si>
  <si>
    <t>AI Character Creation: 3D Modeling</t>
  </si>
  <si>
    <t>Marvelous Designer 3D model of a dress + simple Mixamo walking animation</t>
  </si>
  <si>
    <t>Join Our Team as a Facebook and Instagram Ads Expert and Mentor!</t>
  </si>
  <si>
    <t>Community Management Linkedin</t>
  </si>
  <si>
    <t>Need people for my gaming company</t>
  </si>
  <si>
    <t>ðŸŒŸ TALENT SEARCH: Digital Nursing School Notes ðŸŒŸ</t>
  </si>
  <si>
    <t>I need someone to create simple but specific 3d models</t>
  </si>
  <si>
    <t>Podcast Producer and Marketer</t>
  </si>
  <si>
    <t>Simple Card Creation in Coral Draw</t>
  </si>
  <si>
    <t>Timesheet App Developer</t>
  </si>
  <si>
    <t>Convert Image into high resolution vector</t>
  </si>
  <si>
    <t>Modeling in Blender and inserting mechanical points</t>
  </si>
  <si>
    <t>Multi LLM chatbot (next.js) RAG / IMG / +6 Puling like lebo-chat</t>
  </si>
  <si>
    <t>Need Local Blog Owners For Guest Posting</t>
  </si>
  <si>
    <t>Editing Short Form Videos for Social Media</t>
  </si>
  <si>
    <t>User Instruction Designer with Illustration Skills for Long-Term Cooperation!</t>
  </si>
  <si>
    <t>Looking for a Creative Motion Graphic Editor (must use After Effects)</t>
  </si>
  <si>
    <t>Technical SEO for On-going Projects</t>
  </si>
  <si>
    <t>CDL owner operator  recruiting</t>
  </si>
  <si>
    <t>Build a Location-Based Website using React and Node.js</t>
  </si>
  <si>
    <t>Senior Firmware Developer - Location US</t>
  </si>
  <si>
    <t>Action Against Etoro Uk Ltd</t>
  </si>
  <si>
    <t>Photographer/Videographer Needed in Knoxville, TN for an Animal Nonprofit</t>
  </si>
  <si>
    <t>Creation of Taiko's BCR Protocol Bug Bounty</t>
  </si>
  <si>
    <t>Bookkeeper needed to update records</t>
  </si>
  <si>
    <t>Graphic Designer for Poster and Video Design</t>
  </si>
  <si>
    <t>Sr. Android App Developer</t>
  </si>
  <si>
    <t>AI LLM Engineer</t>
  </si>
  <si>
    <t>Video Recording of Sales Representatives</t>
  </si>
  <si>
    <t>Shopify Klaviyo Designer, Including Landing Pages</t>
  </si>
  <si>
    <t>Cheese recipe</t>
  </si>
  <si>
    <t>Callrail Setup</t>
  </si>
  <si>
    <t>Vectorize pictures</t>
  </si>
  <si>
    <t>Consultant for Republishing Non-Fiction Children's Books</t>
  </si>
  <si>
    <t>Researcher to Compile List of Saas Companies with 16+ Week Maternity Leave Policy</t>
  </si>
  <si>
    <t>3D Model Maquette Builder</t>
  </si>
  <si>
    <t>Canva presentation</t>
  </si>
  <si>
    <t>International Business Development</t>
  </si>
  <si>
    <t>Professional Resume Update</t>
  </si>
  <si>
    <t>Upload UX to UI &amp;amp; front-end code to existing app on Flutter</t>
  </si>
  <si>
    <t>Edit and Format Book</t>
  </si>
  <si>
    <t>YouTube Watch Hours Boost</t>
  </si>
  <si>
    <t>Telemarketer Needed for Survey Calls</t>
  </si>
  <si>
    <t>MLA Model Training Expert Needed</t>
  </si>
  <si>
    <t>OF model twitter manager</t>
  </si>
  <si>
    <t>Xano, Wized, Webflow Expert</t>
  </si>
  <si>
    <t>Google AdWords Configuration in Shopify Google Tags</t>
  </si>
  <si>
    <t>VA for Female Blog Post Writer</t>
  </si>
  <si>
    <t>Fashion Designer for Golf Polo Mockups</t>
  </si>
  <si>
    <t>Campaign Yard Sign 24x18</t>
  </si>
  <si>
    <t>Savannah Home Builder Website Scraping</t>
  </si>
  <si>
    <t>Graphic Designer for Event Flyer</t>
  </si>
  <si>
    <t>Prower Automate project</t>
  </si>
  <si>
    <t>Business accountant / tax preparation</t>
  </si>
  <si>
    <t>Canvas design</t>
  </si>
  <si>
    <t>Brand and Shopify Store Design</t>
  </si>
  <si>
    <t>Sports Instagram</t>
  </si>
  <si>
    <t>Writer with experience in the military and Human Resources to construct a Federal Resume</t>
  </si>
  <si>
    <t>Video editor needed for projects</t>
  </si>
  <si>
    <t>Korean SEO Content Writer</t>
  </si>
  <si>
    <t>Travel Itinerary Design</t>
  </si>
  <si>
    <t>KDP / FBA marketing pro !</t>
  </si>
  <si>
    <t>Video Cameraman for Peshawar City, Pakistan</t>
  </si>
  <si>
    <t>Looking for a videographer to make some quick shorts in Las Vegas</t>
  </si>
  <si>
    <t>Freelance TikTok and Snapchat Video Editing for E-commerce Products (Fashion Industry)</t>
  </si>
  <si>
    <t>I need a creative director to work with a web designer for company infographics/designs for website</t>
  </si>
  <si>
    <t>Shopify Account Setup</t>
  </si>
  <si>
    <t>IMMIGRATION - VAWA Declaration Writer</t>
  </si>
  <si>
    <t>Storyboard Artist Needed</t>
  </si>
  <si>
    <t>Logistics Coordinator</t>
  </si>
  <si>
    <t>BeeHiiv Newsletter Superstar - Set up</t>
  </si>
  <si>
    <t>Consultant Quantity Surveyor (Ongoing Project)</t>
  </si>
  <si>
    <t>New Zealand: Back Office Administration Support tasks/Book Keeping in XERO</t>
  </si>
  <si>
    <t>Resume Skill Writer Needed</t>
  </si>
  <si>
    <t>iOS App Developer - Kids Language Learning App</t>
  </si>
  <si>
    <t>Unique Artist for Low Key Lighting and Pale Colors</t>
  </si>
  <si>
    <t>Expert Needed for 501(c)(3) Filing for SchoolInsights.org</t>
  </si>
  <si>
    <t>Video Producer and Editor for Social Media Reels</t>
  </si>
  <si>
    <t>Game Token Staking and Yield Farming Specialist</t>
  </si>
  <si>
    <t>Color Book Artist/Line Artist for Small Book Project</t>
  </si>
  <si>
    <t>Connect a custom domain name to an existing Google Site</t>
  </si>
  <si>
    <t>Need a logo and a cover image for word search game</t>
  </si>
  <si>
    <t>Database scenario implementation</t>
  </si>
  <si>
    <t>Java Developer with Spring Boot and Microservices</t>
  </si>
  <si>
    <t>Flutter App for real estate</t>
  </si>
  <si>
    <t>Email Automation Transfer and List Creation</t>
  </si>
  <si>
    <t>Video Editor Needed for YouTube Intro Video (Motovlogging)</t>
  </si>
  <si>
    <t>Customer Relation Live Agent Needed</t>
  </si>
  <si>
    <t>Sales Specialist for Home Renovation Companies - Earn Commission and Hourly Pay!</t>
  </si>
  <si>
    <t>Wordpress/Woocommerce  guru wanted for polishing up a website</t>
  </si>
  <si>
    <t>Front-End Developer for Mini-App simple game for TG</t>
  </si>
  <si>
    <t>social media ads using AdCreative.AI</t>
  </si>
  <si>
    <t>Small Task for an English new beginner</t>
  </si>
  <si>
    <t>FTP File Connection Professional</t>
  </si>
  <si>
    <t>Small Task For An English</t>
  </si>
  <si>
    <t>Automotive writer/ Car information needed</t>
  </si>
  <si>
    <t>Twitter Ads and Pixel Integration Specialist</t>
  </si>
  <si>
    <t>Generalist Virtual Assistant</t>
  </si>
  <si>
    <t>Virtual assistant for creating multiple choice questions (MCQ's) for a course with given instruction</t>
  </si>
  <si>
    <t>Branding</t>
  </si>
  <si>
    <t>Experienced Freelance Architectural Drafter Needed</t>
  </si>
  <si>
    <t>Creative Designer for Birth Announcement Signs</t>
  </si>
  <si>
    <t>Consultation - SEO, WordPress, AWS Expert</t>
  </si>
  <si>
    <t>Seeking Password Recovery</t>
  </si>
  <si>
    <t>Logo design - Modern, clean with personality</t>
  </si>
  <si>
    <t>Digital Menu Board Design</t>
  </si>
  <si>
    <t>Best Buy Cananda Marketplace / Mirakl Admin</t>
  </si>
  <si>
    <t>Framer Website Update: Animations/Scroll Effects</t>
  </si>
  <si>
    <t>Theater Idea Development and Grant Assistance</t>
  </si>
  <si>
    <t>Affiliate Marketing Expert for Adult Entertainment Websites</t>
  </si>
  <si>
    <t>AI Video Creator for TikTok</t>
  </si>
  <si>
    <t>Adobe Form Editing</t>
  </si>
  <si>
    <t>Lamp Model with texture in BLENDER</t>
  </si>
  <si>
    <t>Help with Google Play Android app review process</t>
  </si>
  <si>
    <t>Writer with experience in preparing a professional business plan</t>
  </si>
  <si>
    <t>WordPress and Elementor Expert for Website Edits</t>
  </si>
  <si>
    <t>Klaviyo Email Assistant Marketer</t>
  </si>
  <si>
    <t>Corporate website for Agilient and establish long-term partnership for expansion and maintenance</t>
  </si>
  <si>
    <t>Sales Representative for Home Renovation Businesses - High Commission and Hourly Pay</t>
  </si>
  <si>
    <t>Qualified Life Coach &amp;amp; Accountability Coach | Ongoing Stable Full/Part Role | Personal Growth Brand</t>
  </si>
  <si>
    <t>Subtitle Creator for Video</t>
  </si>
  <si>
    <t>HIRING Full-time Media Buyer for our fast-growing agency ðŸš€</t>
  </si>
  <si>
    <t>Graphic Designer for Social Media Content</t>
  </si>
  <si>
    <t>[Portuguese] PT2EN Crossfire Game video translation + proofreading (Subtitle Edit)</t>
  </si>
  <si>
    <t>Venture Capital Investment Proposals Needed - USD10M+ Available</t>
  </si>
  <si>
    <t>Periodically  manage proxmox , mysql- galera, haproxy and keepalived setup</t>
  </si>
  <si>
    <t>I need an influencer. I will give $10 for every logo we complete.</t>
  </si>
  <si>
    <t>Website Building/Design Subcontractor for Raisely Fundraising Platform</t>
  </si>
  <si>
    <t>Experienced Figma Web App Designer Needed</t>
  </si>
  <si>
    <t>French Proofreaders Needed for Romance Novels!</t>
  </si>
  <si>
    <t>Require a full stack experienced developer to build a stock news product</t>
  </si>
  <si>
    <t>Are you a Ghostwriter Searching for a Purpose Filled Book for Kids?</t>
  </si>
  <si>
    <t>Appointment Setter for Influencer Marketing Agency</t>
  </si>
  <si>
    <t>Drupal Website Formatting and Sizing Support</t>
  </si>
  <si>
    <t>CRM Expert for Follow Up Boss Setup</t>
  </si>
  <si>
    <t>Professional Logo Designer for Glamour Clothing Store</t>
  </si>
  <si>
    <t>Custom Hat Mockup Designer</t>
  </si>
  <si>
    <t>iOS Data Dashboard App Maintenance (U.S. Citizen, No Agencies)</t>
  </si>
  <si>
    <t>Loyalty Point Dashboard</t>
  </si>
  <si>
    <t>Cold calls to clients</t>
  </si>
  <si>
    <t>Need someone from usa for a very simple task</t>
  </si>
  <si>
    <t>Mobile App UI Design</t>
  </si>
  <si>
    <t>Book Cover Design for Self-Published Business Book</t>
  </si>
  <si>
    <t>Pitch Deck writer and Fundraising consultant in the travel industry</t>
  </si>
  <si>
    <t>Photo Editor for Jewelry Modeling</t>
  </si>
  <si>
    <t>Reunion</t>
  </si>
  <si>
    <t>Design Page Executive Summary</t>
  </si>
  <si>
    <t>Character Designer for Finalizing Fun and Cute Mascot</t>
  </si>
  <si>
    <t>Google ads account change and verification</t>
  </si>
  <si>
    <t>Write a business plan</t>
  </si>
  <si>
    <t>Cryptocurrency Investment Strategist</t>
  </si>
  <si>
    <t>eComm health brand looking for a Packaging Designer</t>
  </si>
  <si>
    <t>Experienced Accountant for Canadian Business's Books Finalization</t>
  </si>
  <si>
    <t>Reddit posting to subreddits</t>
  </si>
  <si>
    <t>Develop a ComfyUI (or similar) workflow for Image Insertion Tool</t>
  </si>
  <si>
    <t>SEO Optimization with MathRank</t>
  </si>
  <si>
    <t>Native French Speakers Needed for Recording Project</t>
  </si>
  <si>
    <t>Google Workspace Reseller</t>
  </si>
  <si>
    <t>Insert text to speech on Sqaurespace</t>
  </si>
  <si>
    <t>Urgent translation Lithuanian-English 220 words</t>
  </si>
  <si>
    <t>Corporate Branding and Graphic Design</t>
  </si>
  <si>
    <t>Parse out XML files to CSV</t>
  </si>
  <si>
    <t>I am looking for a thumnail artist</t>
  </si>
  <si>
    <t>Top-Quality Sales Copywriter Needed for High-Value Digital Product</t>
  </si>
  <si>
    <t>Course Community Clone Script Base Code</t>
  </si>
  <si>
    <t>Finding emails for list of companies</t>
  </si>
  <si>
    <t>Experienced Designer for Product Brochure Redesign</t>
  </si>
  <si>
    <t>ESTONIAN speakers needed - explainer video</t>
  </si>
  <si>
    <t>Database Management System Specialist</t>
  </si>
  <si>
    <t>HVAC Designer Engineer</t>
  </si>
  <si>
    <t>Seek native French speakers to participate in the recording</t>
  </si>
  <si>
    <t>React/Typescript/RTK Query/Zustand/Material UI</t>
  </si>
  <si>
    <t>OCR-enabled Website Development</t>
  </si>
  <si>
    <t>Swimwear Pattern/textile designer</t>
  </si>
  <si>
    <t>GA4 + G Ads + GTM setup for my website</t>
  </si>
  <si>
    <t>Klaviyo Newsletter Expert</t>
  </si>
  <si>
    <t>Website Diagram Drawing for Ranchwork.com</t>
  </si>
  <si>
    <t>Google Ads Setup PPC</t>
  </si>
  <si>
    <t>Sales Representative for Home Improvement Contractors - Commission-Based with Hourly Pay Transition</t>
  </si>
  <si>
    <t>Experienced Appointment Setter and Cold Caller with a North American accent</t>
  </si>
  <si>
    <t>Looking for GHL snapshots for service businesses</t>
  </si>
  <si>
    <t>Person to Clone Existing Website and Create Divi Page</t>
  </si>
  <si>
    <t>UGC Video Creator for UK Marketing Company</t>
  </si>
  <si>
    <t>Donâ€™t wait for your dreams, join us and make them come true.</t>
  </si>
  <si>
    <t>Part-time employee needed</t>
  </si>
  <si>
    <t>Small Task For Portugues</t>
  </si>
  <si>
    <t>Writer - Create a BIG List and Blog Post of Google AI Overview Errors - $75 - 50 Examples 3000 Words</t>
  </si>
  <si>
    <t>Sport Live Streaming Website Developer</t>
  </si>
  <si>
    <t>I need a photo editor</t>
  </si>
  <si>
    <t>Remove players from background while keeping the nets in bot photos</t>
  </si>
  <si>
    <t>GigaPixel Expert - Must Have Topaz Labs GIgaPixel</t>
  </si>
  <si>
    <t>Listing works who can read / write / speak in Japanese fluently Listing items to sell on eBay</t>
  </si>
  <si>
    <t>i am working for 2D Graphic Design for autocad software</t>
  </si>
  <si>
    <t>Christian Russian speaking translator n Interpreter needed</t>
  </si>
  <si>
    <t>Create Financial Report, Whitepaper</t>
  </si>
  <si>
    <t>Asynchronous Audio Processing using GCF</t>
  </si>
  <si>
    <t>Short Story Formatting</t>
  </si>
  <si>
    <t>Health Coaching Sales</t>
  </si>
  <si>
    <t>Electronic music composition</t>
  </si>
  <si>
    <t>Data Entry Specialist Needed Urgent</t>
  </si>
  <si>
    <t>Genetic Algorithm Expert needed for Matlab work</t>
  </si>
  <si>
    <t>Remote HR Consultancy</t>
  </si>
  <si>
    <t>LinkedIn Ghostwriter for a Human resource startup founder</t>
  </si>
  <si>
    <t>Music video expert</t>
  </si>
  <si>
    <t>Video Editor Needed for Online Magic Tricks Course for Kids</t>
  </si>
  <si>
    <t>11th Hour ClickFunnels Work</t>
  </si>
  <si>
    <t>Explainer Video Tutorial for Target Leaderboard App</t>
  </si>
  <si>
    <t>Looking for British/North American Voice Talent for Long-Term Partnership</t>
  </si>
  <si>
    <t>Create Training Manuals for ZOHO Implementations</t>
  </si>
  <si>
    <t>Motivational Video Creation from Blog Post</t>
  </si>
  <si>
    <t>Crear logo</t>
  </si>
  <si>
    <t>Redis Implementation Configuration and Fine-tuning</t>
  </si>
  <si>
    <t>Linkedin Ghostwriter for Designing Agency</t>
  </si>
  <si>
    <t>Logo and Facebook Cover Page Design for Community Service Organisation</t>
  </si>
  <si>
    <t>Customer service representative /bi lingual a plus</t>
  </si>
  <si>
    <t>PCB designer for Altium footprint</t>
  </si>
  <si>
    <t>3d Interior Designer</t>
  </si>
  <si>
    <t>Database of Startup and Innovation Hubs</t>
  </si>
  <si>
    <t>Geodirectory Developer Needed</t>
  </si>
  <si>
    <t>Enable Root on Bluestacks on my computer</t>
  </si>
  <si>
    <t>UX/UI designer to bring web app mockup and prototype to life</t>
  </si>
  <si>
    <t>Expert Facebook Marketing and Copywriter for B2C online services comapny</t>
  </si>
  <si>
    <t>Python Developer for Teams Notification System</t>
  </si>
  <si>
    <t>Digital Platform Developer for Industrial Machine Renting</t>
  </si>
  <si>
    <t>Need a ASMRtist for a Animated Video Sound Replication</t>
  </si>
  <si>
    <t>HTML + CSS Dev for Mailer Creation</t>
  </si>
  <si>
    <t>Bug fixes and indexing issues in GSC</t>
  </si>
  <si>
    <t>Create a fillable pdf</t>
  </si>
  <si>
    <t>PQ240306D1-01 Looking for Surveyor in Japan (Online)</t>
  </si>
  <si>
    <t>Power Query experts needed</t>
  </si>
  <si>
    <t>Shopify Store Animation Fix</t>
  </si>
  <si>
    <t>Photo Watermark Removal</t>
  </si>
  <si>
    <t>USSD Platform Developer</t>
  </si>
  <si>
    <t>Automating Collections in Duda</t>
  </si>
  <si>
    <t>Cold Caller for Non-Profit Organization</t>
  </si>
  <si>
    <t>3D Modeler and Level Designer for character optimization, rigging + scene creation for Unreal Engine</t>
  </si>
  <si>
    <t>Basic Python script fixes</t>
  </si>
  <si>
    <t>Figma to WordPress Designer</t>
  </si>
  <si>
    <t>Voicer Over For YouTube Channel</t>
  </si>
  <si>
    <t>Looking For Video Editors That Use Premiere Pro</t>
  </si>
  <si>
    <t>Looking for a BvA Template in Google Sheets for a Bookkeeping Business</t>
  </si>
  <si>
    <t>Using Midjourney to generate new logo/designs</t>
  </si>
  <si>
    <t>Creative Designer for Brochures and Materials</t>
  </si>
  <si>
    <t>Podcast editor needed ( Video and Audio)</t>
  </si>
  <si>
    <t>Senior Sales Professional for Leading AI Consultancy Firm</t>
  </si>
  <si>
    <t>Flutter mobile app: configure the flutter_local_notifications package</t>
  </si>
  <si>
    <t>Lead Generation Specialist for Clothing Brand</t>
  </si>
  <si>
    <t>Creative Digital Designer for Website Blog</t>
  </si>
  <si>
    <t>3D Art Exhibition Studio</t>
  </si>
  <si>
    <t>RPA UiPath Project for Data Analytics</t>
  </si>
  <si>
    <t>Stress and Load Testing Website</t>
  </si>
  <si>
    <t>Experienced Web Developer for Website Construction</t>
  </si>
  <si>
    <t>French Speaking  VA/Appointment Setter</t>
  </si>
  <si>
    <t>Accountant for the real estate finance industry</t>
  </si>
  <si>
    <t>Audio Editor Needed for Podcast Enhancement</t>
  </si>
  <si>
    <t>Full-Time Bubble Low Code Developer</t>
  </si>
  <si>
    <t>Email Deliverability Specialist Needed: Troubleshoot and Resolve Spam Issues</t>
  </si>
  <si>
    <t>I need someone to help me set up Taboola ads for health insurance and get leads</t>
  </si>
  <si>
    <t>Musician Artist</t>
  </si>
  <si>
    <t>Apollo.io Dashboard</t>
  </si>
  <si>
    <t>How to buy Instagram Followers?</t>
  </si>
  <si>
    <t>Social Media Agency Needed</t>
  </si>
  <si>
    <t>I Need Video editor</t>
  </si>
  <si>
    <t>Hiring A YouTube Thumbnail Designer ($10+ Per Thumbnail)</t>
  </si>
  <si>
    <t>Quick Crunchbase Export Required</t>
  </si>
  <si>
    <t>Convert webp file to vector file</t>
  </si>
  <si>
    <t>Help running Facebook ads /Book marketing</t>
  </si>
  <si>
    <t>Midjourney image creation</t>
  </si>
  <si>
    <t>B2B Lead Generation Specialist (Travel Agents and Travelers to Detroit)</t>
  </si>
  <si>
    <t>2D Graphic Designer for HTML5 Game Asset Creation and Modification</t>
  </si>
  <si>
    <t>Illustrator for a series of prints for sport polo shirts</t>
  </si>
  <si>
    <t>Wedding Videographer for June 29, 2024 in Lawrence, Kansas</t>
  </si>
  <si>
    <t>Voiceover Artist for Youtube</t>
  </si>
  <si>
    <t>Geopolitical Analysts Required</t>
  </si>
  <si>
    <t>Desarrollador React native</t>
  </si>
  <si>
    <t>Movie Trailer Music Scorer</t>
  </si>
  <si>
    <t>Prediction Models</t>
  </si>
  <si>
    <t>PIMDrive Social Network UX UI</t>
  </si>
  <si>
    <t>Bookkeeping Needed</t>
  </si>
  <si>
    <t>Create two presentations</t>
  </si>
  <si>
    <t>Organize my Shopify Website</t>
  </si>
  <si>
    <t>Graphic Video Designer for Social Media Content</t>
  </si>
  <si>
    <t>Looking for framer expert with animations and framer motion experience</t>
  </si>
  <si>
    <t>Affiliate Recruitment Agent</t>
  </si>
  <si>
    <t>Improve PageSpeed for website (Custom build not Wordpress)</t>
  </si>
  <si>
    <t>Lead Developer for VR Game (Unity VR)</t>
  </si>
  <si>
    <t>Looking for an IT US recruiter</t>
  </si>
  <si>
    <t>Awesome Landing Page for Ergo Limited</t>
  </si>
  <si>
    <t>Looking for Alteryx expert to report how many records are on several datasets</t>
  </si>
  <si>
    <t>Build a marketing video new product</t>
  </si>
  <si>
    <t>Private Job: Figma Website Design</t>
  </si>
  <si>
    <t>helping of Cloning whatsapp messaging service to my application in android and ios</t>
  </si>
  <si>
    <t>Seeking a Developer with Oauth 2.0 experience</t>
  </si>
  <si>
    <t>Intermediate to advanced Video Editor for Cinematic High Quality Videos</t>
  </si>
  <si>
    <t>Graphic Designer for Board Game Finalization</t>
  </si>
  <si>
    <t>Virtual Assistant Manager, Content Creator, and Marketing Specialist</t>
  </si>
  <si>
    <t>Turnitin Plagiarism Check</t>
  </si>
  <si>
    <t>Semiconductor device modelling</t>
  </si>
  <si>
    <t>I need an artist-designer with a creative mindset</t>
  </si>
  <si>
    <t>Cricket World Cup Photographer</t>
  </si>
  <si>
    <t>Design a sign for an Ocean Front beach house</t>
  </si>
  <si>
    <t>Consulting for Building a Digital Flyer Mobile App using no code tools</t>
  </si>
  <si>
    <t>Affiliate Marketing Expert</t>
  </si>
  <si>
    <t>UGC Video Creator for 15-Second Video Ad</t>
  </si>
  <si>
    <t>Product 3D Animation Trailer</t>
  </si>
  <si>
    <t>Video Editor needed for weddings and events</t>
  </si>
  <si>
    <t>Experienced youtube script writer for Cop Cam niche</t>
  </si>
  <si>
    <t>Bahraini Dinar-BHD- Credit/Debit Card - Quick try and test a Crypto On Ramp product</t>
  </si>
  <si>
    <t>Excel Reporting Improvement</t>
  </si>
  <si>
    <t>Executive Administration</t>
  </si>
  <si>
    <t>Senior Full-Stack Engineer</t>
  </si>
  <si>
    <t>I need a Shopify Developer to tutor me through a store build project</t>
  </si>
  <si>
    <t>Social Media Video Creator</t>
  </si>
  <si>
    <t>Logo and Website Design for Salad Buffet and Smoothie Bar Business</t>
  </si>
  <si>
    <t>Paralegal on part time basis</t>
  </si>
  <si>
    <t>Developer to finish a website: React 16, Node 16 + Express, Mongodb</t>
  </si>
  <si>
    <t>AI-based Virtual Clone Creation</t>
  </si>
  <si>
    <t>SEO Specialist for Comprehensive Website</t>
  </si>
  <si>
    <t>Social Media Marketing and Video Editing Long Term Job Opportunity</t>
  </si>
  <si>
    <t>Social Media Management and Design Position - A+ People Wanted</t>
  </si>
  <si>
    <t>SMS Marketing</t>
  </si>
  <si>
    <t>Simple Website for Inventory Stock Calculations</t>
  </si>
  <si>
    <t>3D Spiral Map Game Development</t>
  </si>
  <si>
    <t>Shopify product page update</t>
  </si>
  <si>
    <t>I want to start india dropshipping on profit sharing basis.</t>
  </si>
  <si>
    <t>Video Creator for Youtube Company [Screen Recording]</t>
  </si>
  <si>
    <t>Add new features to Project include Ios and Android apps</t>
  </si>
  <si>
    <t>Need Expert with Ghost.org</t>
  </si>
  <si>
    <t>Install Old Program from CD-ROM</t>
  </si>
  <si>
    <t>Virtual assistants for customer support</t>
  </si>
  <si>
    <t>Typo3 Website Support</t>
  </si>
  <si>
    <t>Email design</t>
  </si>
  <si>
    <t>Software Developer - Tool Performance Improvement</t>
  </si>
  <si>
    <t>4 week family trip through USA - travel advisor needed!</t>
  </si>
  <si>
    <t>I am looking for a Ukrainian-speaking author to write SEO texts on iGaming topics in Ukrainian</t>
  </si>
  <si>
    <t>Webflow Designer for French Spirit Gin Brand Ecommerce Website</t>
  </si>
  <si>
    <t>RPA consultant - take info from excel and start a goggle search</t>
  </si>
  <si>
    <t>Salla theme development</t>
  </si>
  <si>
    <t>Sports Betting Arbitrage and Positive EV System</t>
  </si>
  <si>
    <t>Website Development for a Behavioral Health (ABA) Therapy Practice</t>
  </si>
  <si>
    <t>Lottery Game Logic Developer</t>
  </si>
  <si>
    <t>Hiring CLAY expert for recruitment list building</t>
  </si>
  <si>
    <t>I need a fb ads expert for a bed site</t>
  </si>
  <si>
    <t>Logo for my new brand</t>
  </si>
  <si>
    <t>Small Task For an English</t>
  </si>
  <si>
    <t>3D Rendered Images and Videos for Skincare Product</t>
  </si>
  <si>
    <t>3D Model Assembly</t>
  </si>
  <si>
    <t>Creative YouTube social media manager needed</t>
  </si>
  <si>
    <t>Finished game just need to convert to vision pro using unity3D XR</t>
  </si>
  <si>
    <t>Procurement manager</t>
  </si>
  <si>
    <t>Logo and Label Design for Almond-Based Spread</t>
  </si>
  <si>
    <t>Church rebrand logo</t>
  </si>
  <si>
    <t>Marketing Assistant for CRM</t>
  </si>
  <si>
    <t>Personal Assistant - AI 15 Labs</t>
  </si>
  <si>
    <t>Children's Book Illustrations - The Six Nations and Haldimand Treaty</t>
  </si>
  <si>
    <t>Personal Assistant to Entrepreneur</t>
  </si>
  <si>
    <t>Create Short Video from Photos</t>
  </si>
  <si>
    <t>Looking for a Softr CSS Expert to Change Website Direction to RTL (Right-to-Left)</t>
  </si>
  <si>
    <t>Professional PowerPoint Presentation Designer</t>
  </si>
  <si>
    <t>Create LAnding with a portal video for web</t>
  </si>
  <si>
    <t>Virtual Assistant Instagram</t>
  </si>
  <si>
    <t>Google sigin error in flutter app</t>
  </si>
  <si>
    <t>Large Task for a Portuguese</t>
  </si>
  <si>
    <t>Webflow CMS Expert Needed For Consultation</t>
  </si>
  <si>
    <t>Capital Exchange and Equity Management Specialist</t>
  </si>
  <si>
    <t>European writers translators</t>
  </si>
  <si>
    <t>IOS Application</t>
  </si>
  <si>
    <t>PCB Designer</t>
  </si>
  <si>
    <t>Digital Marketing Mentor</t>
  </si>
  <si>
    <t>Web developer and designer</t>
  </si>
  <si>
    <t>Set up a Whitelist campaign app on a subdomain</t>
  </si>
  <si>
    <t>Machine Learning Engineer for Financial Trading Indicators</t>
  </si>
  <si>
    <t>Research Paper writer</t>
  </si>
  <si>
    <t>Develop for building a slack application for LinkedIn commenting</t>
  </si>
  <si>
    <t>Create Clean-Cut Digital Drawing of Jewelry Design from Sketches</t>
  </si>
  <si>
    <t>Website Maintenance and Efficiency Improvement</t>
  </si>
  <si>
    <t>Package Design Artwork</t>
  </si>
  <si>
    <t>Need monthly bookkeeping help with quickbooks for amazon and woocommerce</t>
  </si>
  <si>
    <t>Chess tutor to interview their teaching approach</t>
  </si>
  <si>
    <t>Looking for a videographer to shoot a music video in New York</t>
  </si>
  <si>
    <t>Sopken English</t>
  </si>
  <si>
    <t>Figma Designs for Shopify Website</t>
  </si>
  <si>
    <t>Squarespace website specialist</t>
  </si>
  <si>
    <t>Ecommerce Content and Creative Design Specialist</t>
  </si>
  <si>
    <t>Shopify email domain</t>
  </si>
  <si>
    <t>TikTok Shop Product Creation or Dropshipping Specialist- Setting up to Launch a Successful Store</t>
  </si>
  <si>
    <t>Voice Recorder - No Investment</t>
  </si>
  <si>
    <t>Primavera</t>
  </si>
  <si>
    <t>Business Profile</t>
  </si>
  <si>
    <t>AI Chatbot for WhatsApp Support Automation</t>
  </si>
  <si>
    <t>Experienced Talent Acquisition Specialist for Online Outsourcing Company</t>
  </si>
  <si>
    <t>TikTok/Reels Editor Needed</t>
  </si>
  <si>
    <t>To correct the text.</t>
  </si>
  <si>
    <t>Virtual Assistant for YouTube Channel Research</t>
  </si>
  <si>
    <t>Web Design and Logo Creation for Marketing Agency</t>
  </si>
  <si>
    <t>API Connection Needed</t>
  </si>
  <si>
    <t>Crowdfunding for a business venture</t>
  </si>
  <si>
    <t>Need to hire a talented nonfiction ghostwriter</t>
  </si>
  <si>
    <t>Medicare Insurance Cold Caller</t>
  </si>
  <si>
    <t>Fix Theme (CSS/HTML Issue)</t>
  </si>
  <si>
    <t>Native Greek speakers and editors</t>
  </si>
  <si>
    <t>Experienced Market Researcher Needed</t>
  </si>
  <si>
    <t>UGC Content Create for Mobile App - Spanish &amp;amp; English</t>
  </si>
  <si>
    <t>Looking for an Amazon PPC Expert to Manage a Outdoor Sports Gear Company - MUST HAVE REFERENCES</t>
  </si>
  <si>
    <t>Fashion Customer Service Representative for Shopify</t>
  </si>
  <si>
    <t>Head of Operations for Remote Technology Startup</t>
  </si>
  <si>
    <t>Go High Level Virtual Assistance</t>
  </si>
  <si>
    <t>Image and Video Editing Specialist for Wordpress Website and Social Media</t>
  </si>
  <si>
    <t>Put artwork into PSDT templates</t>
  </si>
  <si>
    <t>Excel Document Editing</t>
  </si>
  <si>
    <t>Graphic Designer for Clothing Brand Mockups</t>
  </si>
  <si>
    <t>E2E Manual testing for  Web application</t>
  </si>
  <si>
    <t>Specialist in lead generation (search for leads) and processing of quality leads</t>
  </si>
  <si>
    <t>Developer proficient in React and .NET</t>
  </si>
  <si>
    <t>Google Ad Funnel Builder and Ad Manager</t>
  </si>
  <si>
    <t>Single Page Web Design E-commerce</t>
  </si>
  <si>
    <t>Review and develop SOPs for a SaaS company</t>
  </si>
  <si>
    <t>Custom Moodle SCORM reporting plugin</t>
  </si>
  <si>
    <t>Expert Needed to Migrate Google Sheets to Airtable</t>
  </si>
  <si>
    <t>Electrical Engineer For an Estates</t>
  </si>
  <si>
    <t>User testing and localisation for the United States residents</t>
  </si>
  <si>
    <t>Helium 10 Expert needed</t>
  </si>
  <si>
    <t>Looking Devops for PHP platform (CI/CD, Gitlab, monitoring)</t>
  </si>
  <si>
    <t>Website Creation for Counselling Service</t>
  </si>
  <si>
    <t>Video Editor for Birthday Video Montage - to be completed by 31st May</t>
  </si>
  <si>
    <t>Female Model for Social Media Ad</t>
  </si>
  <si>
    <t>Social Media Specialist and Strategist</t>
  </si>
  <si>
    <t>Review financial projections for business plan, pitch deck</t>
  </si>
  <si>
    <t>Data cleaning and SPSS</t>
  </si>
  <si>
    <t>Google Ads Conversion Tracking with CallRail/CallTrackingMetrics</t>
  </si>
  <si>
    <t>Instagram Appointment Setter</t>
  </si>
  <si>
    <t>Link Builder</t>
  </si>
  <si>
    <t>Tiktok Content Creators | Tiktok Shop Affiliate</t>
  </si>
  <si>
    <t>Fundraising Deck for Commercial Real Estate Consolidation Startup</t>
  </si>
  <si>
    <t>Seeking Specialist in Residential Natural Gas Generator Market for Research</t>
  </si>
  <si>
    <t>Virtual Marketing Assistant for sales</t>
  </si>
  <si>
    <t>Simple Spanish task requiring basic computer skills. Easy and straightforward opportunity</t>
  </si>
  <si>
    <t>Linux Specialist for RPi5 u_boot_pi Creation</t>
  </si>
  <si>
    <t>Remote Coordinator for Airbnb Management (PST Time Zone) - Only !!!!</t>
  </si>
  <si>
    <t>Small Task for a Portuguese</t>
  </si>
  <si>
    <t>UiPath PDF extract data without document understanding</t>
  </si>
  <si>
    <t>AI Direct Response Copywriter</t>
  </si>
  <si>
    <t>Physio for learning simulation content</t>
  </si>
  <si>
    <t>Sales person needed for ecom performance agency</t>
  </si>
  <si>
    <t>Website Design and Development with Content Writing</t>
  </si>
  <si>
    <t>Take Casual Photos of your Dog with our Products</t>
  </si>
  <si>
    <t>Brand New Startup looking for Social Media Manager</t>
  </si>
  <si>
    <t>WordPress Elementor and Numerous Themes Expert Required ( Freelancers Only )</t>
  </si>
  <si>
    <t>App Developer for Clothing Design and Ordering App</t>
  </si>
  <si>
    <t>I need advertizer.com account</t>
  </si>
  <si>
    <t>Webflow and Figma Website Development for Technology Startup</t>
  </si>
  <si>
    <t>Android App Testers</t>
  </si>
  <si>
    <t>Cypress Automation Test Engineer</t>
  </si>
  <si>
    <t>Instagram Ads Specialist for Child Passenger Safety Influencer</t>
  </si>
  <si>
    <t>Video Production for Introduction of Consulting Services</t>
  </si>
  <si>
    <t>Django Developer Needed for Enhancing File Conversion Project</t>
  </si>
  <si>
    <t>CSB Video shoot 1:25</t>
  </si>
  <si>
    <t>Python script. geo ip related</t>
  </si>
  <si>
    <t>Python Code Rewrite</t>
  </si>
  <si>
    <t>Technical Product Manager</t>
  </si>
  <si>
    <t>E-commerce Shop Development and Integration</t>
  </si>
  <si>
    <t>Shopify bug fix/custom code</t>
  </si>
  <si>
    <t>Content Writer for Health Industry</t>
  </si>
  <si>
    <t>Klaviyo and Graphic Design Expert Needed for Email Flows</t>
  </si>
  <si>
    <t>Proofread</t>
  </si>
  <si>
    <t>Microsoft Dynamics 365 Export</t>
  </si>
  <si>
    <t>Photo retouching</t>
  </si>
  <si>
    <t>CAD Drafting and Millwork Shop Drawings for Built-In Bookcase</t>
  </si>
  <si>
    <t>Marketing Agency: Sales Representative</t>
  </si>
  <si>
    <t>Virtual Assistant - Web Researcher</t>
  </si>
  <si>
    <t>Lead Automation Specialist</t>
  </si>
  <si>
    <t>Unbounce Expert to Fix Existing Site Errors</t>
  </si>
  <si>
    <t>Underwriter For Commercial Real Estate</t>
  </si>
  <si>
    <t>mobile app</t>
  </si>
  <si>
    <t>Serbian-speaking Wedding Coordinator</t>
  </si>
  <si>
    <t>Youtube Script Writer - Spiritual Awakening Channel</t>
  </si>
  <si>
    <t>Voice Actors Needed for Therapy Transcript Recordings</t>
  </si>
  <si>
    <t>Graphic Designer for Marketing Flyer Redesign</t>
  </si>
  <si>
    <t>Amazon FBA Virtual Assistant</t>
  </si>
  <si>
    <t>ETL+Veeva vault</t>
  </si>
  <si>
    <t>Japanese/English Transcriber for Corporate Business Meeting in Tokyo</t>
  </si>
  <si>
    <t>Looking for Instagram expert to grow my page organically .</t>
  </si>
  <si>
    <t>Support for instagram ads account</t>
  </si>
  <si>
    <t>Video Voiceover</t>
  </si>
  <si>
    <t>PowerPoint Presentation with Speaker notes</t>
  </si>
  <si>
    <t>Need a tapswap, NOTCOIN Telegram app clone</t>
  </si>
  <si>
    <t>LinkedIn Ads Campaign Setup for Real Estate Website + CRM Services</t>
  </si>
  <si>
    <t>Color Correction and Photo Editing Expert NEEDED! (LONGTERM PROJECT)</t>
  </si>
  <si>
    <t>Live Chat Agent Needed Urgently</t>
  </si>
  <si>
    <t>Kubernetes Consultant</t>
  </si>
  <si>
    <t>Generate PDF from SQL Table Values</t>
  </si>
  <si>
    <t>Envato + Wordpress template customized</t>
  </si>
  <si>
    <t>Create Individual Forms from Excel Sheet</t>
  </si>
  <si>
    <t>Automated Web scraping of Numerous Sites</t>
  </si>
  <si>
    <t>URGENT: Blurb Scraping Expert Needed</t>
  </si>
  <si>
    <t>Analyze Still Frames from a Video and Enter Found Items Into Spreadsheet</t>
  </si>
  <si>
    <t>Looking for a rockstar assistant</t>
  </si>
  <si>
    <t>Laptop Set-up and Management</t>
  </si>
  <si>
    <t>Amazon Product Designer</t>
  </si>
  <si>
    <t>Tax preparation for my online small business</t>
  </si>
  <si>
    <t>Part time Senior Java Developer with experience in struts 2 and Spring</t>
  </si>
  <si>
    <t>Social Media Post Editor and Scheduler</t>
  </si>
  <si>
    <t>Photo Editing: Update Book Cover</t>
  </si>
  <si>
    <t>Digital Ocean Ubuntu Droplet Expert</t>
  </si>
  <si>
    <t>Need a Book Coach for my children's epic fantasy series</t>
  </si>
  <si>
    <t>Freelance Django/Python Developer - Backend System Setup (Short term Contract)</t>
  </si>
  <si>
    <t>Angular (10+) Software Developer - MEAN-Stack Web Application</t>
  </si>
  <si>
    <t>Part-Time Account Engagement Manager</t>
  </si>
  <si>
    <t>UGC creator (Swedish with kids)</t>
  </si>
  <si>
    <t>Fix Wordpress Site</t>
  </si>
  <si>
    <t>Looking For Carl Jung Expert Writer.</t>
  </si>
  <si>
    <t>Looking for MERN stack developer with Crypto currency</t>
  </si>
  <si>
    <t>Amazon Listing Specialist Needed to Resolve Listing Issues</t>
  </si>
  <si>
    <t>Graphic Designer Needed for Branding Material</t>
  </si>
  <si>
    <t>Apply for jobs on my behalf (requirement &amp;amp; resume provided)</t>
  </si>
  <si>
    <t>Excel Ddoument Needed Today</t>
  </si>
  <si>
    <t>Video Reviews for my product</t>
  </si>
  <si>
    <t>Marketing assistant</t>
  </si>
  <si>
    <t>Senior Shopify Developer</t>
  </si>
  <si>
    <t>Amazon Advertising (PPC) Manager</t>
  </si>
  <si>
    <t>WordPress developer/designer needed for a luxury rentals marketplace/directory</t>
  </si>
  <si>
    <t>Content writing (Article review) THE CHANGING STATUS OF WOMEN IN JAPAN</t>
  </si>
  <si>
    <t>[$500] CRITICAL: [UX Reliability] Old messages show up as most recent, and the new messages didn't load for several minutes #43656 - Expensify</t>
  </si>
  <si>
    <t>Landscaping cute fence</t>
  </si>
  <si>
    <t>Google Workspace Support Specialist</t>
  </si>
  <si>
    <t>Cpanel Account Migration and Setup</t>
  </si>
  <si>
    <t>Digital Marketing Assistant - Role 3</t>
  </si>
  <si>
    <t>Seeking Developer for NordVPN Account Checker Tool</t>
  </si>
  <si>
    <t>Material Grade Identification for Metal Castings</t>
  </si>
  <si>
    <t>Interim Chief of Staff</t>
  </si>
  <si>
    <t>Video Re-Editing Wizard Wanted!</t>
  </si>
  <si>
    <t>Smart contract BSC to ETH network</t>
  </si>
  <si>
    <t>Reverse Engineering exe / reading memory dump to get encryption keys</t>
  </si>
  <si>
    <t>Amazon PPC Expert on Hourly (Individuals Only)</t>
  </si>
  <si>
    <t>BoQ Compilation Specialist for Signage Package take-off, Edmondson Park High School Signage Project</t>
  </si>
  <si>
    <t>TikTok/Reels Editor for Music Curator</t>
  </si>
  <si>
    <t>3 Various Part-time Online available Jobseekers apply</t>
  </si>
  <si>
    <t>iOS Native App Issue Fixer</t>
  </si>
  <si>
    <t>Rockstar Media Buyer</t>
  </si>
  <si>
    <t>Site/Construction Plans for Mobile Home Carport</t>
  </si>
  <si>
    <t>Excel Macro/Power Query Consultant</t>
  </si>
  <si>
    <t>Tik Tok Manager</t>
  </si>
  <si>
    <t>VA   / Lead gen / account creation shopping platforms</t>
  </si>
  <si>
    <t>British Voice Over Artist</t>
  </si>
  <si>
    <t>Monday.com configuration for Web Marketing Agency</t>
  </si>
  <si>
    <t>OpenCV  board detection for checker positions</t>
  </si>
  <si>
    <t>Data Assistant for Real Estate Investment Company</t>
  </si>
  <si>
    <t>Technical Social Media Support Specialist</t>
  </si>
  <si>
    <t>3D Modeller (Blender) to create 3D versions of product</t>
  </si>
  <si>
    <t>Laraval Developer</t>
  </si>
  <si>
    <t>Weighted Gene Co-expression Network Analysis &amp;amp; Differential Gene Expression analysis with R studio</t>
  </si>
  <si>
    <t>Logo Design EXPERT  - NEED ASAP!</t>
  </si>
  <si>
    <t>3d Modeler and Renderer</t>
  </si>
  <si>
    <t>WordPress landing page design and development</t>
  </si>
  <si>
    <t>Modify Woocommerce Store</t>
  </si>
  <si>
    <t>Social Media + Content Manager for Creative Events + Experiential Agency</t>
  </si>
  <si>
    <t>Google Sheet Expert for Complicated Calculations</t>
  </si>
  <si>
    <t>Online Coaching Business Sales Representative</t>
  </si>
  <si>
    <t>Chief Operating Officer (COO) at Prop Firm Match</t>
  </si>
  <si>
    <t>Add Realtime data streaming capabilities to existing kylin data system</t>
  </si>
  <si>
    <t>Looking for a UI/ux Designer to design a luxury brand Service website.</t>
  </si>
  <si>
    <t>I need frontend web developer</t>
  </si>
  <si>
    <t>3d model kitchen</t>
  </si>
  <si>
    <t>Data Labeling Expert Needed for Automating Tax Law Case Annotations</t>
  </si>
  <si>
    <t>Business Plan/Pitch Deck Writer</t>
  </si>
  <si>
    <t>Experienced Dental SMMA Cold Caller/Appointment Setter</t>
  </si>
  <si>
    <t>Generate a list of prospects/leads of companies in health, commercial leasing agents office fitout</t>
  </si>
  <si>
    <t>Webflow Developer Required &amp;amp; FIGMA Expert</t>
  </si>
  <si>
    <t>SSCI psychology AMOS multi-group analysis</t>
  </si>
  <si>
    <t>Business Case Options Modelling</t>
  </si>
  <si>
    <t>Meta For Developers - Change Log API To Google Sheets</t>
  </si>
  <si>
    <t>Assistant Needed For CMO</t>
  </si>
  <si>
    <t>Sydney AWS DevOps Engineer</t>
  </si>
  <si>
    <t>Cyber security</t>
  </si>
  <si>
    <t>German SEO Writer and Home Cinema Expert</t>
  </si>
  <si>
    <t>Personal Assistant for Emailing in Spanish</t>
  </si>
  <si>
    <t>Facebook Pixel and Conversion API Setup</t>
  </si>
  <si>
    <t>Shopify Developer,  landing page builder, speed optimization</t>
  </si>
  <si>
    <t>Wordpress Theme Appearance Modifications</t>
  </si>
  <si>
    <t>Help develop my Google Sheets model into my personal financial dashboard</t>
  </si>
  <si>
    <t>Web Scrapping, ETL Developer extract data using dot net coding</t>
  </si>
  <si>
    <t>Brand Strategist and Creative Ad Expert</t>
  </si>
  <si>
    <t>Freight Forwarder/Shipping Agent from China to the UK</t>
  </si>
  <si>
    <t>Software PM for AI and Web Development Company</t>
  </si>
  <si>
    <t>Google Performance Advertising Strategy Audit and Development</t>
  </si>
  <si>
    <t>Redaw a logo with high resolution</t>
  </si>
  <si>
    <t>Need IOS developer to fix a bug in ios swift metronope app</t>
  </si>
  <si>
    <t>Database Schema Management and Data Classification</t>
  </si>
  <si>
    <t>Ionic capacitor deeplink</t>
  </si>
  <si>
    <t>Seeking Participants for User Interviews on Budgeting Apps</t>
  </si>
  <si>
    <t>Meta and Google ads expert for mobile app downloads.</t>
  </si>
  <si>
    <t>Web Development - Shopify / Odoo</t>
  </si>
  <si>
    <t>2500 - writing an article on medicine</t>
  </si>
  <si>
    <t>Logo Design for Educator Professionalism Audit Company</t>
  </si>
  <si>
    <t>Virtual Assistant Extraordinaire</t>
  </si>
  <si>
    <t>Motion Graphics Video Editor</t>
  </si>
  <si>
    <t>Experienced UX/UI Designer Needed</t>
  </si>
  <si>
    <t>[$250] IOS - Security - Unable to open Security after closing the page quickly before it fully opens #42915 - Expensify</t>
  </si>
  <si>
    <t>Real Estate Wholesaling/Acquisitions Lead Manager</t>
  </si>
  <si>
    <t>Full-time Customer Support Manager For Online Casino</t>
  </si>
  <si>
    <t>Business/Market Analystwith Financial background</t>
  </si>
  <si>
    <t>Web Developer for Community Dance Education Website-Kenya</t>
  </si>
  <si>
    <t>Slovak - Danish translators needed</t>
  </si>
  <si>
    <t>3D model redesign for 3D printing</t>
  </si>
  <si>
    <t>Pinterest Manager Needed to Drive Traffic and Sales to E-Commerce Shop</t>
  </si>
  <si>
    <t>Email Sequence Writer for Consultancy Service</t>
  </si>
  <si>
    <t>Consultation Request for Service Annex Plan Adjustment</t>
  </si>
  <si>
    <t>Quicl excel test sumif pivot 60 min deliver immediately financial analysis</t>
  </si>
  <si>
    <t>Virtual Reality India Environments</t>
  </si>
  <si>
    <t>Email Addresses of Concrete Contractors</t>
  </si>
  <si>
    <t>2422 - writing an article on economics</t>
  </si>
  <si>
    <t>Expert 3D Visual Artist Needed for Photorealistic Interior Space Images Using Handmade Tile Products</t>
  </si>
  <si>
    <t>Social Media Ad Designer and Manager</t>
  </si>
  <si>
    <t>Full stack development genius programmer for a crypto trading humanitarian project.</t>
  </si>
  <si>
    <t>PCB Enclosure Designer</t>
  </si>
  <si>
    <t>Illustrator and Motion Graphics Designer for Logo Animation</t>
  </si>
  <si>
    <t>Rhino 3D Jewelry Designer</t>
  </si>
  <si>
    <t>Recruitment Specialist - Women, Part-time</t>
  </si>
  <si>
    <t>Urgent Urgent Urgent Need People for work</t>
  </si>
  <si>
    <t>Wordpress web Developer Needed</t>
  </si>
  <si>
    <t>Fix Macbook Air from being so hot</t>
  </si>
  <si>
    <t>Appointment Scheduler</t>
  </si>
  <si>
    <t>3D Pavilion and Pergola configurator</t>
  </si>
  <si>
    <t>Researcher to build Contact Database for Private Cosmetic Companies in North America</t>
  </si>
  <si>
    <t>Crypto Consultant</t>
  </si>
  <si>
    <t>Arabic Translation Proofreading Part-time - Short-term</t>
  </si>
  <si>
    <t>Edit 2 page PDF - probably take 10 minutes</t>
  </si>
  <si>
    <t>Amazon Storefront Design</t>
  </si>
  <si>
    <t>Google Ads Grants and Analysis Expert</t>
  </si>
  <si>
    <t>QuickBooks Online Specialist for Chart of Accounts Setup in Xela-Guate-Latin America</t>
  </si>
  <si>
    <t>Need a Go High Level Virtual Assitant</t>
  </si>
  <si>
    <t>Script writer - Youtube channel</t>
  </si>
  <si>
    <t>Videographer needed for Parkland interview in Florida</t>
  </si>
  <si>
    <t>UI/UX Designer for AI Powered SaaS</t>
  </si>
  <si>
    <t>Fashion Brand Portfolio Creation</t>
  </si>
  <si>
    <t>Draft a response refuting a balance owed on a terminated lease Georgia</t>
  </si>
  <si>
    <t>Architecture plans for small bar</t>
  </si>
  <si>
    <t>Woocommerce TikTok Shop Sync with Catalog Setup</t>
  </si>
  <si>
    <t>Arabic translator OMAN, KUWAIT, Oman, Qatar</t>
  </si>
  <si>
    <t>Sales Representative needed for digital product sales</t>
  </si>
  <si>
    <t>Graphic Designer Wanted: Create Bentobox-Style Image for Website Client List</t>
  </si>
  <si>
    <t>Content Rewriter for 300 Blurbs</t>
  </si>
  <si>
    <t>Amazon KDP Book Review Build-up</t>
  </si>
  <si>
    <t>Social Media Video Creation</t>
  </si>
  <si>
    <t>Looking for Booth Staff speak Ch-En or Ch-Th in Shenzhen, China 12-14 July</t>
  </si>
  <si>
    <t>React Native, Expo, Responsive Application</t>
  </si>
  <si>
    <t>Php , laravel , react and tailwind developer</t>
  </si>
  <si>
    <t>Payment methods in Romania: Bank Transfer and VISA manual test (local Romania cards only!)</t>
  </si>
  <si>
    <t>Simple test and review our iPhone app</t>
  </si>
  <si>
    <t>Experienced Amazon NL &amp;amp; DE Specialist Needed for Product Expansion and Shop Management</t>
  </si>
  <si>
    <t>OneDrive Migration Help and verification of data</t>
  </si>
  <si>
    <t>I need a lead generation expert to help me with cold email outreach for two websites.</t>
  </si>
  <si>
    <t>Zazzle Store Set Up</t>
  </si>
  <si>
    <t>Experienced Web Scraper Needed</t>
  </si>
  <si>
    <t>I  want   to   convert   ex4  files   to   mq4  files.</t>
  </si>
  <si>
    <t>Entry-Level Software Developer</t>
  </si>
  <si>
    <t>Product researcher</t>
  </si>
  <si>
    <t>Proof Reader - Native Danish</t>
  </si>
  <si>
    <t>Mechanical Engineering measurements</t>
  </si>
  <si>
    <t>Freelance Writer in Sweden</t>
  </si>
  <si>
    <t>Logo scroll animations</t>
  </si>
  <si>
    <t>React Native App Push Notification Implementation</t>
  </si>
  <si>
    <t>Lead Generation Specialist (Data Scraping &amp;amp; Cold Calling)</t>
  </si>
  <si>
    <t>30 minutes of work, $10:- Must reside in the United States</t>
  </si>
  <si>
    <t>Backend Maintenance and Blog Update</t>
  </si>
  <si>
    <t>Experienced Veed.io Video Editor for Course Videos and Social Media Content</t>
  </si>
  <si>
    <t>Expert Accountant Needed for Company Backlog and Tax Preparation</t>
  </si>
  <si>
    <t>Product Photographer and Content Creator</t>
  </si>
  <si>
    <t>Build Editable Quote Similar to Existing</t>
  </si>
  <si>
    <t>Online Job Opportunities</t>
  </si>
  <si>
    <t>Looking for video editor for YouTube channel</t>
  </si>
  <si>
    <t>Brochure A4</t>
  </si>
  <si>
    <t>Experienced WordPress Theme Developer Needed</t>
  </si>
  <si>
    <t>Fix Broken ColdFusion/Lucee/cPanel Server on Liquid Web</t>
  </si>
  <si>
    <t>Business plan development for a startup</t>
  </si>
  <si>
    <t>Manual Test</t>
  </si>
  <si>
    <t>Remote Content Rewriter Opportunity</t>
  </si>
  <si>
    <t>Google Workspace anomalous activity audit &amp;amp; prevention</t>
  </si>
  <si>
    <t>1-Minute Hackathon Demo</t>
  </si>
  <si>
    <t>Data Scientist/Analyst for Report Creation</t>
  </si>
  <si>
    <t>Google Maps Optimization for Local Rug Store</t>
  </si>
  <si>
    <t>Design a user-friendly bakery manager app</t>
  </si>
  <si>
    <t>Deploy code to Linux VPS</t>
  </si>
  <si>
    <t>Customer Service Weekday Shift, Danish Phone Operator</t>
  </si>
  <si>
    <t>Proof Reader - Native Dutch</t>
  </si>
  <si>
    <t>Copywriting Job for Freelancing Beginners</t>
  </si>
  <si>
    <t>Proof Reader - Native Italian</t>
  </si>
  <si>
    <t>Build a website for a company</t>
  </si>
  <si>
    <t>Web Developer for Business Website Development</t>
  </si>
  <si>
    <t>Assistant / Project Manager to help expat relocation and hiring</t>
  </si>
  <si>
    <t>[$250] mWeb - chat - Quote markdown is shown differently while sending and editing #43053 - Expensify</t>
  </si>
  <si>
    <t>Translator for Safety Instructions - GER to Pashto</t>
  </si>
  <si>
    <t>3D Artist for Product Rendering in Blender 3D</t>
  </si>
  <si>
    <t>Needed Illustrator for Children's Book</t>
  </si>
  <si>
    <t>Tiktok CRP Account Monetization</t>
  </si>
  <si>
    <t>Publish Niche Press Releases on Reputable U.S. News Sites</t>
  </si>
  <si>
    <t>Senior Manager, Finance</t>
  </si>
  <si>
    <t>Researcher and Executive Assistant</t>
  </si>
  <si>
    <t>Managing Director/Planer&amp;amp;executor for our fashion oriented e-Commerce Social Media Store</t>
  </si>
  <si>
    <t>DC operation manager</t>
  </si>
  <si>
    <t>City skyline line art</t>
  </si>
  <si>
    <t>Game Backend C# Developer</t>
  </si>
  <si>
    <t>Squarespace web developer needed to implement custom html code for an interactive/animation page</t>
  </si>
  <si>
    <t>Translator for Safety Instructions - GER to Russian</t>
  </si>
  <si>
    <t>BIM designer with 3D modeling experience</t>
  </si>
  <si>
    <t>Website and App Development using bubble.io</t>
  </si>
  <si>
    <t>Website edits required</t>
  </si>
  <si>
    <t>Local business marketing expert needed</t>
  </si>
  <si>
    <t>Amazon Affiliate Account Setup</t>
  </si>
  <si>
    <t>Web Interface for Python Script</t>
  </si>
  <si>
    <t>Video creator / social media content creation</t>
  </si>
  <si>
    <t>Beverage Expiration Date Checkers Needed in Houghton/Hancock</t>
  </si>
  <si>
    <t>Experienced Video Editor Needed for Sports YouTube Channel</t>
  </si>
  <si>
    <t>I am looking for someone who speaks Dutch to record short videos - MM</t>
  </si>
  <si>
    <t>QuickBooks Reconciliation Assistance</t>
  </si>
  <si>
    <t>Encode 200 images as Base64 and provide a list of all of the codes.</t>
  </si>
  <si>
    <t>Photography and Video Assistant</t>
  </si>
  <si>
    <t>Entertainment Writer (Movies, Music, Dating Entertainment, and Celebrity News)</t>
  </si>
  <si>
    <t>Looking for expert in bookingautomation.com to manage short let listing</t>
  </si>
  <si>
    <t>Graphic Designer for Flyer Designs</t>
  </si>
  <si>
    <t>Video Editor with Thumbnail Creation Expertise</t>
  </si>
  <si>
    <t>Find Contacts &amp;amp; Data for 18 UK Brands - 12-18 Contacts per Brand with key data</t>
  </si>
  <si>
    <t>WordPress Developer/Webmaster for Retail Medical Supply</t>
  </si>
  <si>
    <t>PowerPoint Presentation Enhancement</t>
  </si>
  <si>
    <t>Help with existing powerpoint presentation</t>
  </si>
  <si>
    <t>Rebranding Media and Design Project</t>
  </si>
  <si>
    <t>Bookkeeping Assistance for Company Income Totals</t>
  </si>
  <si>
    <t>WordPress Developer Needed for Website Enhancement</t>
  </si>
  <si>
    <t>Social Media Ads Video Editor</t>
  </si>
  <si>
    <t>Shopify Sales Channel Integration - Michael's, Ced Commerce, Walmart, Amazon, Etsy, etc</t>
  </si>
  <si>
    <t>Scriptwriter For &amp;quot;Business and Finance/Investing Emphases&amp;quot; YouTube Channel</t>
  </si>
  <si>
    <t>Content Strategist For a Group of Education Companies</t>
  </si>
  <si>
    <t>Senior UI/UX Designer for Web Platforms (20h / week)</t>
  </si>
  <si>
    <t>Webflow developer to rearrange website</t>
  </si>
  <si>
    <t>Web Developer for Resume Builder Website</t>
  </si>
  <si>
    <t>Content writing - Edo period of Japan's history</t>
  </si>
  <si>
    <t>Videographer and Editor Needed for Short Film Shoot in Central London</t>
  </si>
  <si>
    <t>3D printing business logo creation</t>
  </si>
  <si>
    <t>NetSuite Master</t>
  </si>
  <si>
    <t>Video Recording Artist American</t>
  </si>
  <si>
    <t>Go High Level Website and funnel design</t>
  </si>
  <si>
    <t>Monday.com Customization for Sales Team</t>
  </si>
  <si>
    <t>ARGUS Help Needed</t>
  </si>
  <si>
    <t>Looking for Full Stack Developer</t>
  </si>
  <si>
    <t>Looking for sales people to do data entry, customer prospecting, and drafting cold messages</t>
  </si>
  <si>
    <t>Videos for Google Ads PMax campaign</t>
  </si>
  <si>
    <t>System administration specialist</t>
  </si>
  <si>
    <t>Professional 3D Modeler (Salary Base)</t>
  </si>
  <si>
    <t>Instructional Designer for eLearning in Articulate Storyline</t>
  </si>
  <si>
    <t>Elegant Wordpress Website and Landingpage (Salesinfo products) for small business</t>
  </si>
  <si>
    <t>Looking for airplane Mock Up Design with my logo inside</t>
  </si>
  <si>
    <t>Future animation project in  MAYA software</t>
  </si>
  <si>
    <t>Logo Design for OUR GOAL Company</t>
  </si>
  <si>
    <t>Looking for a creative video editor</t>
  </si>
  <si>
    <t>Copywriter for Manufacturing Industry</t>
  </si>
  <si>
    <t>Scripting &amp;amp; Automation</t>
  </si>
  <si>
    <t>Romanian - Danish translators needed</t>
  </si>
  <si>
    <t>PQ240404K2-03a Looking for a native Japanese Video editor to add subtitles/voiceover to video</t>
  </si>
  <si>
    <t>Icon Animation Expert Needed</t>
  </si>
  <si>
    <t>E-commerce Specialist for Amazon and Noon in UAE (Daily Use Products)</t>
  </si>
  <si>
    <t>Kamailio development support, modifications and updates</t>
  </si>
  <si>
    <t>Apollo leads list download</t>
  </si>
  <si>
    <t>Stock Scanner Developer</t>
  </si>
  <si>
    <t>Chinese to Burmese Gaming Translators Required</t>
  </si>
  <si>
    <t>We are Recruiting Technical VA agencies</t>
  </si>
  <si>
    <t>Convert PDF to DWG file</t>
  </si>
  <si>
    <t>App Explainer and Motion Graphic Video Creator</t>
  </si>
  <si>
    <t>UI/UX for mobile app (android) with up to 6-8 pages</t>
  </si>
  <si>
    <t>Word File Formating</t>
  </si>
  <si>
    <t>Upload Videos on Tiktok [USA only]</t>
  </si>
  <si>
    <t>Facebook ads specialist and Landing Page Creator</t>
  </si>
  <si>
    <t>Google Ads/Facebook Ads Specialist/Audit</t>
  </si>
  <si>
    <t>Construction Estimation, Material Takeoff, Quantity Takeoff for US Based Projects</t>
  </si>
  <si>
    <t>Office Manager / Appointment Setting</t>
  </si>
  <si>
    <t>Jira Setup Help</t>
  </si>
  <si>
    <t>Build a net core web site for a power bi company</t>
  </si>
  <si>
    <t>Street Style Clothing Brand Designer</t>
  </si>
  <si>
    <t>Digital Outreach Coordinator/Sales Marketer</t>
  </si>
  <si>
    <t>Apple Watch Targeted Advertising Specialist</t>
  </si>
  <si>
    <t>Expert E-commerce Graphic Design &amp;amp; Web Development Services for Growing Businesses</t>
  </si>
  <si>
    <t>Travel Video UGC Creator - Woman only</t>
  </si>
  <si>
    <t>Low Poly model of an excavator</t>
  </si>
  <si>
    <t>Sales Closer for Home Renovation Marketing Services</t>
  </si>
  <si>
    <t>Senior WordPress Developer Needed</t>
  </si>
  <si>
    <t>Looking For an ADVANCED AND VERSATILE Video Editor</t>
  </si>
  <si>
    <t>Please illustrate this!</t>
  </si>
  <si>
    <t>Build professional website for executive advisory business</t>
  </si>
  <si>
    <t>Seeking Expert in Social Media Marketing and Instagram Growth</t>
  </si>
  <si>
    <t>Freelance Inside Sales Specialist or Appointment Setter</t>
  </si>
  <si>
    <t>Email Marketing expert for Rehab</t>
  </si>
  <si>
    <t>Editing A video</t>
  </si>
  <si>
    <t>Electronic Component Sales Representative  - THS4522IPWR</t>
  </si>
  <si>
    <t>Deutsche UGC Creator Ã¼ber 50 fÃ¼r Produkttests gesucht</t>
  </si>
  <si>
    <t>Link</t>
  </si>
  <si>
    <t>Social Media expert Instagram / Facebook</t>
  </si>
  <si>
    <t>Seeking Skilled Copywriter/PR Strategist for Hotel Review Response Project</t>
  </si>
  <si>
    <t>Install xrdp on Centos 6.5</t>
  </si>
  <si>
    <t>Minor maintenance changes to website on Shopify.</t>
  </si>
  <si>
    <t>Experienced Movie/Anime/Game Recap VIDEO EDITOR NEEDED!</t>
  </si>
  <si>
    <t>Salesforce Administrator for Ongoing Maintenance and Support</t>
  </si>
  <si>
    <t>HR Generalist Specialist</t>
  </si>
  <si>
    <t>2 Job Post + 3 Articles ( Daily )</t>
  </si>
  <si>
    <t>Social Media Manager / Video Creation</t>
  </si>
  <si>
    <t>Looking for a Junior Flutter developer with responsive UI experience</t>
  </si>
  <si>
    <t>Looking for a Media buyer for our E-Com SMMA</t>
  </si>
  <si>
    <t>Blockchain AI Platform Developer</t>
  </si>
  <si>
    <t>Webflow Designer and Developer</t>
  </si>
  <si>
    <t>Looker Studio Expert</t>
  </si>
  <si>
    <t>Experienced Shopify Product Lister Needed</t>
  </si>
  <si>
    <t>Wordpress programming NLP</t>
  </si>
  <si>
    <t>Experienced Ecommerce Virtual Assistant for Shopify Store</t>
  </si>
  <si>
    <t>Voiceover - British English accent</t>
  </si>
  <si>
    <t>Resume Editing and Optimization</t>
  </si>
  <si>
    <t>Best Crypto exchange/broker with TradingView integration</t>
  </si>
  <si>
    <t>Digital Marketing (SEO, social media, search engine,  AI marketing and social media management)</t>
  </si>
  <si>
    <t>Sales Development Representative for Digital Marketing Agency</t>
  </si>
  <si>
    <t>Chatter Only Fans</t>
  </si>
  <si>
    <t>Selling a software invention to buyers.</t>
  </si>
  <si>
    <t>Need experienced Fullstack Angular, NestJs, tailwind css developer for SaaS development.</t>
  </si>
  <si>
    <t>Professional English to Arabic CV Translation</t>
  </si>
  <si>
    <t>Company Registration Expert</t>
  </si>
  <si>
    <t>UK BASED ONLY! Package Forwarding Specialist</t>
  </si>
  <si>
    <t>Create a list of 50 youtubers daily</t>
  </si>
  <si>
    <t>Music Vocal Arranging</t>
  </si>
  <si>
    <t>Ghostwriter Needed for a Relationship eBook</t>
  </si>
  <si>
    <t>UGC Needed for Consistent Work **LONG TERM**  (START IMMEDIATELY)</t>
  </si>
  <si>
    <t>URGENT CONTACT LIST BUILDING with phone numbers and email using Lu sha</t>
  </si>
  <si>
    <t>Wordpress Single Page Template Divi</t>
  </si>
  <si>
    <t>Chinese Sourcing Agent in Guangdong Province</t>
  </si>
  <si>
    <t>Website Developer for Laser and Beauty Clinic</t>
  </si>
  <si>
    <t>HubSpot Developer for Long Term Partnership</t>
  </si>
  <si>
    <t>Need to solve google map location issue and others of React Native Ride Sharing Project</t>
  </si>
  <si>
    <t>Build Wordpress plugin to annotate selected text</t>
  </si>
  <si>
    <t>Experienced Personal Injury Litigation Attorney (Remote)</t>
  </si>
  <si>
    <t>Financial Presentation Teaser Design</t>
  </si>
  <si>
    <t>Video Editor Needed for Facebook Ad Campaigns</t>
  </si>
  <si>
    <t>Create a sales brochure (Graphic design)</t>
  </si>
  <si>
    <t>PHP/Laravel Developer</t>
  </si>
  <si>
    <t>Wordpress Motopress Plugin Customisation</t>
  </si>
  <si>
    <t>Phone Answering Assistant for Junk Removal Service</t>
  </si>
  <si>
    <t>Call Tracking System Developer</t>
  </si>
  <si>
    <t>Ugc video in English (Australian) language 150$</t>
  </si>
  <si>
    <t>Searching for a TikTok Coach</t>
  </si>
  <si>
    <t>Video producer/editor</t>
  </si>
  <si>
    <t>Telegram Bot Building</t>
  </si>
  <si>
    <t>3d designer</t>
  </si>
  <si>
    <t>WordPress Landing Page Creation</t>
  </si>
  <si>
    <t>Permit, PT- Bei</t>
  </si>
  <si>
    <t>Build Excel spreadsheet with visual dashboard</t>
  </si>
  <si>
    <t>Support Specialist</t>
  </si>
  <si>
    <t>Female Project Manager - Infrastructure Projects</t>
  </si>
  <si>
    <t>Access Database Developer for Monthly Data Manipulation</t>
  </si>
  <si>
    <t>Find &amp;amp; tag audio transcriptions</t>
  </si>
  <si>
    <t>Need a HubSpot expert to setup a registration page an upcoming event</t>
  </si>
  <si>
    <t>Google Analytics Account Analysis and Retargeting Campaign Setup</t>
  </si>
  <si>
    <t>React Native developer for hybrid mobile app for my website</t>
  </si>
  <si>
    <t>Mobile App Upload on Play Store</t>
  </si>
  <si>
    <t>Experienced Architect needed to create structural drawings for 3-floor building</t>
  </si>
  <si>
    <t>Figma to WPF Desktop App no Backend</t>
  </si>
  <si>
    <t>RAG for LLM</t>
  </si>
  <si>
    <t>UI Artist for Mobile RPG Game</t>
  </si>
  <si>
    <t>Political Cartoons</t>
  </si>
  <si>
    <t>Looking for instagram expert. photo/video edit expert/ familiar with capcut/ how to post</t>
  </si>
  <si>
    <t>Crear Cubierta de Libro HistÃ³rico</t>
  </si>
  <si>
    <t>Flutter Front-End Expert Needed (Updating &amp;amp; Building new pages)</t>
  </si>
  <si>
    <t>Person who speaks Greek to record UGC videos - DR</t>
  </si>
  <si>
    <t>Admin Tasks for Inbound Tour Operator (UK &amp;amp; Ireland)</t>
  </si>
  <si>
    <t>Junior Python Engineer</t>
  </si>
  <si>
    <t>After Effects Editor needed</t>
  </si>
  <si>
    <t>AI based Chatbot Development for company Website and Social Channels</t>
  </si>
  <si>
    <t>Webflow designer</t>
  </si>
  <si>
    <t>Sales representative (Mexico city)</t>
  </si>
  <si>
    <t>Steel Drafting for Manufacturing</t>
  </si>
  <si>
    <t>Photoshop 2 pictures</t>
  </si>
  <si>
    <t>Create a design for a 2x3m LED exhibition wall.</t>
  </si>
  <si>
    <t>General Virtual Assistant - Communicating with clients, organizing calendar and email</t>
  </si>
  <si>
    <t>Book Marketing Expert Needed</t>
  </si>
  <si>
    <t>Kubernetes &amp;amp; Golang task</t>
  </si>
  <si>
    <t>I look for an professional video editor who can edit with movie clips</t>
  </si>
  <si>
    <t>Accredited Spanish translator needed for immigration documents</t>
  </si>
  <si>
    <t>B2B  Lead Generation expert</t>
  </si>
  <si>
    <t>TikTok Content Creator Needed (Tech Product)</t>
  </si>
  <si>
    <t>Talented Writer/Agent For Customer Service Role at High-growth eCommerce Company (FULL TIME)</t>
  </si>
  <si>
    <t>Looking for a UX/UI Desginer</t>
  </si>
  <si>
    <t>Python Automation</t>
  </si>
  <si>
    <t>Software Program Recommendation and Training for Food Forest Guild Design</t>
  </si>
  <si>
    <t>React App Full Stack Developer (no agencies) with Sanity CMS</t>
  </si>
  <si>
    <t>Create a Professional Electronic Press Kit (EPK) for Coach, Motivational Speaker and Author</t>
  </si>
  <si>
    <t>Data Research and Management Specialist</t>
  </si>
  <si>
    <t>Android Developer from Nigeria and Africa</t>
  </si>
  <si>
    <t>Community/Marketing Manager</t>
  </si>
  <si>
    <t>Bathroom Renovation Plans &amp;amp; 3D Renders</t>
  </si>
  <si>
    <t>Talented Amazon Product Designer Needed for E-commerce Store</t>
  </si>
  <si>
    <t>Arabic and English Voice Over Artist</t>
  </si>
  <si>
    <t>React Native intern</t>
  </si>
  <si>
    <t>Video Editor for eCom VSLs</t>
  </si>
  <si>
    <t>Looking for Arabic Proofreader for iGaming project</t>
  </si>
  <si>
    <t>The designer for creating images and styles for proxies is wanted</t>
  </si>
  <si>
    <t>Adapt print design for trade fair booth</t>
  </si>
  <si>
    <t>SEO Expert for WordPress</t>
  </si>
  <si>
    <t>Amazon Product Researcher Online Arbitrage</t>
  </si>
  <si>
    <t>Remove text from a 7 second video.</t>
  </si>
  <si>
    <t>Develop a Chrome Extension for Integration with SimPro</t>
  </si>
  <si>
    <t>Project Manager for UI Design and Web Development</t>
  </si>
  <si>
    <t>Gravity Forms Expert - Quick form build</t>
  </si>
  <si>
    <t>Create Searchable Resource from Existing Word Document</t>
  </si>
  <si>
    <t>Legal Assistance for Ecommerce sales in Sweden / Finland / Denmark</t>
  </si>
  <si>
    <t>UI Designer for App Redesign</t>
  </si>
  <si>
    <t>Cheap Shopify Developer Needed to Clone Page (webflow &amp;amp; wordpress dev also needed)</t>
  </si>
  <si>
    <t>Need to build a song poster</t>
  </si>
  <si>
    <t>Remove Background on FB Marketplace Logo-1 minute job</t>
  </si>
  <si>
    <t>Appointment Setter Manager</t>
  </si>
  <si>
    <t>Webflow Developer and Figma Designer</t>
  </si>
  <si>
    <t>Auto Repair Shop Sales Support Specialist</t>
  </si>
  <si>
    <t>Email Scraping and Customer Acquisition</t>
  </si>
  <si>
    <t>Auto Repair Shop Sales Account Executive</t>
  </si>
  <si>
    <t>Customer/Sales Support</t>
  </si>
  <si>
    <t>Ethical hacking expert required</t>
  </si>
  <si>
    <t>Power Platform Consultant</t>
  </si>
  <si>
    <t>Google Ads Manager for Fashion eCommerce Store</t>
  </si>
  <si>
    <t>Telegram Mini App</t>
  </si>
  <si>
    <t>Expert next.js , Tailwind developer needed</t>
  </si>
  <si>
    <t>Enhance/ clean up the current website</t>
  </si>
  <si>
    <t>Animated Video Creator for SAAS Product Release</t>
  </si>
  <si>
    <t>Mobile Application Modification</t>
  </si>
  <si>
    <t>Car auction website required in core php</t>
  </si>
  <si>
    <t>Immediate Green Screen Video Required</t>
  </si>
  <si>
    <t>UK or EU-based Financial Advisor To Advise On Portfolio Investments &amp;amp; Financial Planning</t>
  </si>
  <si>
    <t>Staking Smart Contract On Ethereum</t>
  </si>
  <si>
    <t>1090 Translate to Italian Language</t>
  </si>
  <si>
    <t>ISO Amazon Brand Registry and Listing Expert</t>
  </si>
  <si>
    <t>Back-end mobile developer</t>
  </si>
  <si>
    <t>Netsuite analytics warehouse</t>
  </si>
  <si>
    <t>CRI</t>
  </si>
  <si>
    <t>Photoshop Expert with Midjourney/Stable Diffusion AI Photo Generation Skills Needed</t>
  </si>
  <si>
    <t>Script Writer for YouTube Automation Channel on Agricultural Machinery</t>
  </si>
  <si>
    <t>Need help developing web based app</t>
  </si>
  <si>
    <t>Video Editor for Social Media Ads</t>
  </si>
  <si>
    <t>Amazon, KDP, e- Book</t>
  </si>
  <si>
    <t>website work - WordPress</t>
  </si>
  <si>
    <t>Professional Spokesperson for Airbnb Investing App</t>
  </si>
  <si>
    <t>Fractional CMO w/ full cycle marketing experience growing clothing brands from 0 to 1</t>
  </si>
  <si>
    <t>Appointment Setter for Real Estate Law Firm</t>
  </si>
  <si>
    <t>Web Application End-to-End Testing</t>
  </si>
  <si>
    <t>508 Compliance PDF Accessibility Expert</t>
  </si>
  <si>
    <t>Japanese-English Annotation Project</t>
  </si>
  <si>
    <t>Video Editor for a Political Youtube Channel</t>
  </si>
  <si>
    <t>Dataset for wildfires and Soil Health</t>
  </si>
  <si>
    <t>Chinese Law Write Up</t>
  </si>
  <si>
    <t>Professional Content Writer To Write Across Niches (NO AI CONTENT)</t>
  </si>
  <si>
    <t>Product photographer for handmade party decoration store</t>
  </si>
  <si>
    <t>Wedding invitation</t>
  </si>
  <si>
    <t>Find Agricultural Machinery for Sale</t>
  </si>
  <si>
    <t>Top Urgent Hebrew to English translation</t>
  </si>
  <si>
    <t>HubSpot CRM Configuration and Automation Expert</t>
  </si>
  <si>
    <t>Client Acquisition and Upselling Specialist</t>
  </si>
  <si>
    <t>Unity 3D</t>
  </si>
  <si>
    <t>QA and User Manual Creation Expert</t>
  </si>
  <si>
    <t>Social Network Content Creator for Concierge Brand in UAE</t>
  </si>
  <si>
    <t>Tennis Analysis Writer For Tennis YouTube Channel</t>
  </si>
  <si>
    <t>Social Media Ads Expert (Instagram &amp;amp; Facebook)</t>
  </si>
  <si>
    <t>Enhance CV/Resume, Linkedin account and write cover letter</t>
  </si>
  <si>
    <t>Website Conversion rate optimization</t>
  </si>
  <si>
    <t>Edit a PDF</t>
  </si>
  <si>
    <t>3d Artist</t>
  </si>
  <si>
    <t>Experienced Product Photographer Needed</t>
  </si>
  <si>
    <t>Tagging English Language Arts (ELA) questions and learning content with standards</t>
  </si>
  <si>
    <t>Need a list of influencers</t>
  </si>
  <si>
    <t>Design a Letterhead from Image</t>
  </si>
  <si>
    <t>Sitemap/Google Search Console Expert</t>
  </si>
  <si>
    <t>Shopify design teacher</t>
  </si>
  <si>
    <t>Bilingual Virtual Assistant (English &amp;amp; Spanish) - Paralegal</t>
  </si>
  <si>
    <t>Senior LLM RAG-based Chatbot Engineer - AI Agent Development and Integration</t>
  </si>
  <si>
    <t>California Industrial Storm Water  - Assistance with Client Reports</t>
  </si>
  <si>
    <t>Logo and business card designs</t>
  </si>
  <si>
    <t>Sysadmin for AWS Infra</t>
  </si>
  <si>
    <t>Email Marketing Specialist for Ongoing Campaigns</t>
  </si>
  <si>
    <t>Assistant Bookkeeper for Administrative &amp;amp; Invoicing</t>
  </si>
  <si>
    <t>Need explainer videos</t>
  </si>
  <si>
    <t>Experienced Web Developer for Restaurant Websites with SEO Focus</t>
  </si>
  <si>
    <t>Need catchy company slogan</t>
  </si>
  <si>
    <t>Automatization of cronjobs</t>
  </si>
  <si>
    <t>DDOS protection</t>
  </si>
  <si>
    <t>Scrapy scraper to run on Zyte</t>
  </si>
  <si>
    <t>English to Ethiopian Language Translator</t>
  </si>
  <si>
    <t>Shopify Ninja for page creation</t>
  </si>
  <si>
    <t>SSL Certificate Management Script</t>
  </si>
  <si>
    <t>Fill the English text in InDesign from the Word Instead of Arabic</t>
  </si>
  <si>
    <t>Fitness Coach</t>
  </si>
  <si>
    <t>Social Media Strategist and Marketer</t>
  </si>
  <si>
    <t>Touch-up Product photography pictures for E-commerce website</t>
  </si>
  <si>
    <t>Python Developer for a Chorme automation - Bot Automation</t>
  </si>
  <si>
    <t>AI artist for NFT project</t>
  </si>
  <si>
    <t>Active retyping job( hiring everyone)</t>
  </si>
  <si>
    <t>I want 4000 Youtube watchhours .My last budget $20</t>
  </si>
  <si>
    <t>You Tube Script Writer and Video Editor</t>
  </si>
  <si>
    <t>Digital Media Plan Expert</t>
  </si>
  <si>
    <t>English language voice talent for children's book, American/Canadian accent</t>
  </si>
  <si>
    <t>Website Redesign For B2B SaaS</t>
  </si>
  <si>
    <t>Wordpress website editing</t>
  </si>
  <si>
    <t>Columbian Assistant with Perfect English</t>
  </si>
  <si>
    <t>Google chrome extension - linkedin sales navigator</t>
  </si>
  <si>
    <t>Website Speed Optimization and Mixed Content Fix Expert</t>
  </si>
  <si>
    <t>Sales Closer for AscendSocially.com</t>
  </si>
  <si>
    <t>Marketing Pitch Video Creation</t>
  </si>
  <si>
    <t>Spanish-English Annotation Project</t>
  </si>
  <si>
    <t>Game Development in Game Maker 8.1 Lite</t>
  </si>
  <si>
    <t>Graphic designer needed to update 3 templates to print on merchandise.</t>
  </si>
  <si>
    <t>15 $ðŸ¦Ÿâœ¨ Insect Repellent Review Needed in Italy!</t>
  </si>
  <si>
    <t>YouTube thumbnail</t>
  </si>
  <si>
    <t>Lye Calculator for Soap Making Website</t>
  </si>
  <si>
    <t>Mascot Character Design for Mining</t>
  </si>
  <si>
    <t>Tshirt Designer for Merch</t>
  </si>
  <si>
    <t>ComfyUI, Stable video diffusion expert Needed</t>
  </si>
  <si>
    <t>Executive assistant for an attorney</t>
  </si>
  <si>
    <t>Experienced Go High Level and Zapier Expert / WordPress Web Tech for long-term and ongoing work</t>
  </si>
  <si>
    <t>UGC content creator Film a 10-15s video</t>
  </si>
  <si>
    <t>Research &amp;amp; Ghostwrite For True Disturbing Stories &amp;amp; True Crime YT Channel - NO AI WRITING</t>
  </si>
  <si>
    <t>Web Designer Wanted for Exciting Digital Marketing Projects</t>
  </si>
  <si>
    <t>Fluent English Content Writer</t>
  </si>
  <si>
    <t>Simple copy-paste English/Spanish job on Google Slides</t>
  </si>
  <si>
    <t>Fto</t>
  </si>
  <si>
    <t>Part-Time Streamers Wanted</t>
  </si>
  <si>
    <t>Thumbnail Specialist Needed</t>
  </si>
  <si>
    <t>Interior design module</t>
  </si>
  <si>
    <t>Create easy photoshop work with pencils for the website</t>
  </si>
  <si>
    <t>Single-tenant k3s deployments</t>
  </si>
  <si>
    <t>Publish new products on shopify website</t>
  </si>
  <si>
    <t>Virtual Assistant Admin Specialist. (3 positions)</t>
  </si>
  <si>
    <t>Bangladesh residing freelancers for a short minor task</t>
  </si>
  <si>
    <t>Transcription of 90-minute Clinical Interview</t>
  </si>
  <si>
    <t>Brand Identity Specialist</t>
  </si>
  <si>
    <t>Increase Disk Storage space on AWS EC2 Windows Server</t>
  </si>
  <si>
    <t>Facebook/Instagram Paid Ads Specialist</t>
  </si>
  <si>
    <t>5-page real estate Wordpress website using Houzes theme from Themeforest</t>
  </si>
  <si>
    <t>Build a website for an Automotive Body Shop Company's website using WebFlow.</t>
  </si>
  <si>
    <t>Post reviews on Google My Business (USA)</t>
  </si>
  <si>
    <t>AI-Powered Survey Analysis</t>
  </si>
  <si>
    <t>Turn a project roadmap into an artful &amp;quot;historic style&amp;quot;,  drawn map</t>
  </si>
  <si>
    <t>Electrical Design Improvements for Custom Mechanical Keyboard</t>
  </si>
  <si>
    <t>Job Post: Shopify Image Organizer Needed</t>
  </si>
  <si>
    <t>Looking for Experienced Data Entry Specialist - English Native Speakers Only</t>
  </si>
  <si>
    <t>NextJS P5JS Integration: Resolving Production Build Issue</t>
  </si>
  <si>
    <t>[US] Bank of America Business users for research</t>
  </si>
  <si>
    <t>WordPress Help Needed Today - Finish API implementation</t>
  </si>
  <si>
    <t>Native Danish Writer For SEO Optimized Content</t>
  </si>
  <si>
    <t>Help come up with brand name for new business</t>
  </si>
  <si>
    <t>Backlinking Strategy for U.S. Real Estate IDX Website</t>
  </si>
  <si>
    <t>Air ai sales campaign</t>
  </si>
  <si>
    <t>R Programming Social Media Analysis</t>
  </si>
  <si>
    <t>Trade Show Representative</t>
  </si>
  <si>
    <t>AutoCAD Drafter for Corrections on Hillside Single-Family Home Project</t>
  </si>
  <si>
    <t>Advertising and Marketing Specialist for Private Tuition</t>
  </si>
  <si>
    <t>Build website on SquareSpace based on pdf presentation</t>
  </si>
  <si>
    <t>Google Ads Expert for Bi-Weekly consultation calls</t>
  </si>
  <si>
    <t>Fashion Influencers in USA</t>
  </si>
  <si>
    <t>Thumb Nail Editor for Agricultural Machinery YouTube Channel</t>
  </si>
  <si>
    <t>Aruba Clearpass and Intune MDM Integration Specialist</t>
  </si>
  <si>
    <t>Video Editor for Tutorial Video for App (~1min)</t>
  </si>
  <si>
    <t>Manage OpenAI for our travel company</t>
  </si>
  <si>
    <t>Layout Design Technician for RF PCB</t>
  </si>
  <si>
    <t>Mental Health Billing Specialist</t>
  </si>
  <si>
    <t>Graphic Designer for Apparel and Home Decor Company</t>
  </si>
  <si>
    <t>Virtual assistant for influencer contacting to promote a novel</t>
  </si>
  <si>
    <t>Wordpress e-commerce website emails not sending for purchase order + light UI issues</t>
  </si>
  <si>
    <t>Copy a theme from Wix</t>
  </si>
  <si>
    <t>Designed Factsheet for eVTOL Archer Midnight Aircraft</t>
  </si>
  <si>
    <t>Email Marketing Specialist for Deliverability Audit</t>
  </si>
  <si>
    <t>R&amp;amp;D Engineer - Autonomous Robots</t>
  </si>
  <si>
    <t>Test of site | Uzbekistan</t>
  </si>
  <si>
    <t>Python Scraping expert needed</t>
  </si>
  <si>
    <t>Power Point Visualization Expert</t>
  </si>
  <si>
    <t>SEO Website Upgrade and Optimization</t>
  </si>
  <si>
    <t>Integrate Nextcloud with wordpress</t>
  </si>
  <si>
    <t>Make.com Expert</t>
  </si>
  <si>
    <t>Video Editor for Creating 60 Sec Video</t>
  </si>
  <si>
    <t>Resume Writer and Job Application Specialist</t>
  </si>
  <si>
    <t>Featuring expert SEO article writers for the hardware and caster industry</t>
  </si>
  <si>
    <t>Cryptocurrency Exchange Developer</t>
  </si>
  <si>
    <t>NFT Community Manager</t>
  </si>
  <si>
    <t>We need someone to provide topic ideas for crypto news/comparison/analysis  articles</t>
  </si>
  <si>
    <t>Web App Design and Development for Floorplan Area Calculation</t>
  </si>
  <si>
    <t>Graphic Designer Needed to Modify Existing Logo</t>
  </si>
  <si>
    <t>Telegram bot</t>
  </si>
  <si>
    <t>UX Designer For a Website</t>
  </si>
  <si>
    <t>Google Reputation Improvement Specialist</t>
  </si>
  <si>
    <t>Landing Page Creation for Workshops</t>
  </si>
  <si>
    <t>Somali videos need subtitles in English and Somali</t>
  </si>
  <si>
    <t>Figma to WordPress Development for a 6-Page Website</t>
  </si>
  <si>
    <t>Apollo Scraping Apollo</t>
  </si>
  <si>
    <t>Experienced Firmware Engineer with Quectel Chipset Experience</t>
  </si>
  <si>
    <t>I need Malayalam proficient speaker</t>
  </si>
  <si>
    <t>Front-End Engineer</t>
  </si>
  <si>
    <t>Brand Design and Kit</t>
  </si>
  <si>
    <t>Build WordPress site with booking/payment functionality, Services and Blog</t>
  </si>
  <si>
    <t>Video Editor - Youtube, Facebook, LinkedIn</t>
  </si>
  <si>
    <t>Geofencing Setup for Hemp Company</t>
  </si>
  <si>
    <t>Design and decorate my new house</t>
  </si>
  <si>
    <t>Re-Format Email Marketing Templates</t>
  </si>
  <si>
    <t>Spanish Beginning Graphics Designer</t>
  </si>
  <si>
    <t>Russian Proofreader for Menu Comparison</t>
  </si>
  <si>
    <t>Expert Shopify Developer &amp;amp; Consultant for Premium Eyewear eCommerce Store</t>
  </si>
  <si>
    <t>Vietnamese translator needed for mobile app</t>
  </si>
  <si>
    <t>Logo for: INSPIRE (INtervening on Self-harm and Policing to Increase Racial Equity)</t>
  </si>
  <si>
    <t>Set up TikTokShop US Account</t>
  </si>
  <si>
    <t>Help me edit Elementor Pro and Woocommerce Site</t>
  </si>
  <si>
    <t>Algebra expert</t>
  </si>
  <si>
    <t>Dynamic Project Manager Needed for Election Season Merchandise Campaign</t>
  </si>
  <si>
    <t>Event Planner Needed for April 2025 Wedding in Lisbon</t>
  </si>
  <si>
    <t>Looking for a experienced media buyer for META and PINTEREST ads</t>
  </si>
  <si>
    <t>Ugc video in German (Switzerland) language 150$</t>
  </si>
  <si>
    <t>Faceless video editor | celebrity niech</t>
  </si>
  <si>
    <t>AR/VR Specialist</t>
  </si>
  <si>
    <t>2.5 inches x 4inches private labels</t>
  </si>
  <si>
    <t>Mobile Application Developer for Online Service Marketplace</t>
  </si>
  <si>
    <t>Marketing Analyst</t>
  </si>
  <si>
    <t>SEO Optimization Expert Needed for Long-term Keyword Ranking Improvement</t>
  </si>
  <si>
    <t>English to Korean Translation for Advertising Campaign</t>
  </si>
  <si>
    <t>Word Press Expert</t>
  </si>
  <si>
    <t>Search Through Documents for clause regarding house paint</t>
  </si>
  <si>
    <t>Motion graphics and video editing manager</t>
  </si>
  <si>
    <t>Shopify buy in one click</t>
  </si>
  <si>
    <t>Thai-English Annotation Project</t>
  </si>
  <si>
    <t>UI Designer for Data Platform Chat App</t>
  </si>
  <si>
    <t>Expert UX/UI Designer</t>
  </si>
  <si>
    <t>Experienced Email Marketing &amp;amp; SMS Marketing Specialist Needed</t>
  </si>
  <si>
    <t>Document Formatting Specialist</t>
  </si>
  <si>
    <t>Looking for Par Time IT Project Manager</t>
  </si>
  <si>
    <t>B2B LinkedIn Lead Generation expert who can find Linkedin emails and valid contact info.</t>
  </si>
  <si>
    <t>.NET Developer for Web Application Enhancement</t>
  </si>
  <si>
    <t>Increase Domain Authority Specialist</t>
  </si>
  <si>
    <t>Graphic Designer - Shopify products</t>
  </si>
  <si>
    <t>Researcher for various tasks</t>
  </si>
  <si>
    <t>WordPress Plugin Developer for SAAS Product (Partial Assistance)</t>
  </si>
  <si>
    <t>USD 400 For Best Solution To Optimized www Argent com For Google Search</t>
  </si>
  <si>
    <t>Logo Designer for New Project</t>
  </si>
  <si>
    <t>Strapi recovery</t>
  </si>
  <si>
    <t>Japan ðŸ‡¯ðŸ‡µ Research - compile wholesale Florists database</t>
  </si>
  <si>
    <t>AI Project Assistance</t>
  </si>
  <si>
    <t>English to French Website Translation</t>
  </si>
  <si>
    <t>Online tutor</t>
  </si>
  <si>
    <t>UGC and Social Contnet</t>
  </si>
  <si>
    <t>Experienced Software Mobile App Developer Needed</t>
  </si>
  <si>
    <t>Logo for: ELEVATE (Eliminating Police Violence through Advocacy and Teen Empowerment)</t>
  </si>
  <si>
    <t>Creative YouTube Thumbnail Designer</t>
  </si>
  <si>
    <t>Looking for a video editor who can edit TV series videos</t>
  </si>
  <si>
    <t>Video editor and social media manager for new business</t>
  </si>
  <si>
    <t>Need advanced Google Sheets formula created</t>
  </si>
  <si>
    <t>Logo - 3 days deadline</t>
  </si>
  <si>
    <t>Senior Flutter Developer For Long Term</t>
  </si>
  <si>
    <t>Presentation of papers to residence permit it Spain</t>
  </si>
  <si>
    <t>Calculate customer attrition</t>
  </si>
  <si>
    <t>Dream Team Creator</t>
  </si>
  <si>
    <t>Script Writer needed for YouTube Finance Channel</t>
  </si>
  <si>
    <t>SWBX - Virtual Assistant - VA - Engineering Services Consultants</t>
  </si>
  <si>
    <t>Brochure Rework</t>
  </si>
  <si>
    <t>Website Development for Marble Products</t>
  </si>
  <si>
    <t>CPA - Accountant</t>
  </si>
  <si>
    <t>Android Kotlin App Developer</t>
  </si>
  <si>
    <t>Next.js and Tailwind CSS Developer for Education SaaS Platform</t>
  </si>
  <si>
    <t>Convert PNG files to Vector (cut) files for routing. Must use Adobe Illustrator</t>
  </si>
  <si>
    <t>Camtasia specialist required to edit in powerpoint presentation into an exiting video</t>
  </si>
  <si>
    <t>Operations and Supply Chain VA</t>
  </si>
  <si>
    <t>Bubble.io API Integration for WhatsApp Confirmation Messages</t>
  </si>
  <si>
    <t>French Website Development</t>
  </si>
  <si>
    <t>Graphic Designer for LinkedIn Carousels and Banners</t>
  </si>
  <si>
    <t>AI Integration for Car Web</t>
  </si>
  <si>
    <t>Expert Material Takeoff for Residential Project</t>
  </si>
  <si>
    <t>Part-Time Virtual + Executive Assistant in London</t>
  </si>
  <si>
    <t>Argocd on AKS and Kubernetes session</t>
  </si>
  <si>
    <t>Shopify VA &amp;amp; Product Upload</t>
  </si>
  <si>
    <t>Camera &amp;amp; Lighting Equipment Specialist for Youtube and Twitch</t>
  </si>
  <si>
    <t>Job/Gig Title: Fast typing, High accuracy required</t>
  </si>
  <si>
    <t>Data Mining Project</t>
  </si>
  <si>
    <t>Dentist</t>
  </si>
  <si>
    <t>Short-Term Rental Operations Manager</t>
  </si>
  <si>
    <t>Salesforce Professional</t>
  </si>
  <si>
    <t>Machine Learning Engineer - Retrieval-Augmented Generation &amp;amp; API Development</t>
  </si>
  <si>
    <t>Image Cropping, Light Image Editing, and Posting to Facebook</t>
  </si>
  <si>
    <t>Product Photography Model</t>
  </si>
  <si>
    <t>Customer Service Administrator</t>
  </si>
  <si>
    <t>Creative Content Specialist &amp;amp; Lead Engagement -  Lima Peru</t>
  </si>
  <si>
    <t>YouTube Automation Specialist</t>
  </si>
  <si>
    <t>Reverse-Engineering of Toyota Frame</t>
  </si>
  <si>
    <t>I need a book cover created based off of my initial idea</t>
  </si>
  <si>
    <t>One-time test payment â€” MBWay (via Skrill)</t>
  </si>
  <si>
    <t>Talented Web Developer &amp;amp; Designer Needed for Ongoing Projects</t>
  </si>
  <si>
    <t>Academic Manuscript Writer</t>
  </si>
  <si>
    <t>Zoho CRM and Zoho Creator Customization</t>
  </si>
  <si>
    <t>Piano teacher, professional, good character</t>
  </si>
  <si>
    <t>WordPress Developer Needed for WP Bakery Project</t>
  </si>
  <si>
    <t>Office 365 Setup and Migration Expert</t>
  </si>
  <si>
    <t>Recruiting native English speakers to participate in the recording - give 5 stars</t>
  </si>
  <si>
    <t>Instagram Social Media Manager</t>
  </si>
  <si>
    <t>Small Business Attorney / Commercial Finance Attorney / Merchant Services Attorney</t>
  </si>
  <si>
    <t>Crypto Virtual Assistant</t>
  </si>
  <si>
    <t>Develop a system to pull distressed home seller</t>
  </si>
  <si>
    <t>Payment Gateway Advisor for Gambling Payments Solutions</t>
  </si>
  <si>
    <t>Audiobook Narration To ACX Standard, (Word 80,649) British Female Human Narrator Required</t>
  </si>
  <si>
    <t>Seo and keyword research</t>
  </si>
  <si>
    <t>Trade Show Marketing Material</t>
  </si>
  <si>
    <t>VA to work with Canva and re-work marketing materials</t>
  </si>
  <si>
    <t>Cold Outreach specialist to find and close potential clients</t>
  </si>
  <si>
    <t>Digital Marketer to generate sales to my digital products website</t>
  </si>
  <si>
    <t>Financial Controllers/Accountants/CPAs</t>
  </si>
  <si>
    <t>Video editing feedback needed</t>
  </si>
  <si>
    <t>Wordpress Site Static Backup to Google Drive</t>
  </si>
  <si>
    <t>Need a sales closer to take meetings [Commission-Based]</t>
  </si>
  <si>
    <t>PROOFREADING English into German</t>
  </si>
  <si>
    <t>Verified GMB Profile</t>
  </si>
  <si>
    <t>Need a list of contacts with emails from AI companies (excluding service companies)</t>
  </si>
  <si>
    <t>UI-UX Expert for Entry Points, Switching, and Personalization</t>
  </si>
  <si>
    <t>SEO English content writing for VN, TH, UAE, and Jordan (Fintech, Cross-Border, Open Banking)</t>
  </si>
  <si>
    <t>Customer Care Representative Remote - Bilingual (Spanish/English)</t>
  </si>
  <si>
    <t>Video Background Change and Color Grading</t>
  </si>
  <si>
    <t>Spotify Playlist Advertising Expert</t>
  </si>
  <si>
    <t>Typography short videos - 1$ per video</t>
  </si>
  <si>
    <t>London Data Engineer (python + Databricks)</t>
  </si>
  <si>
    <t>Procurement officer in Kazakhstan or Uzbekistan</t>
  </si>
  <si>
    <t>Instagram Registration tool</t>
  </si>
  <si>
    <t>Document Design/Reformatting for Workshop Workbook</t>
  </si>
  <si>
    <t>Logo Design for Hospitality Business (Short Term Rentals for Workers)</t>
  </si>
  <si>
    <t>User Experience / Visual Designer for B2B Product Concept Validation and Website Product Images</t>
  </si>
  <si>
    <t>Raspberry Pi 4 with Coral AI Video based object detection</t>
  </si>
  <si>
    <t>Uiux re-design for current system</t>
  </si>
  <si>
    <t>Grant Writer (Grants.gov)</t>
  </si>
  <si>
    <t>Elegant UI/UX web app Design with Admin design (Mobile Responsive)</t>
  </si>
  <si>
    <t>HVAC system design</t>
  </si>
  <si>
    <t>Graphic design logo adjustment</t>
  </si>
  <si>
    <t>Seeking Sales Expert to Conduct and Close Webinar Sales Calls</t>
  </si>
  <si>
    <t>Convert PNG to Fully Layered Avatar</t>
  </si>
  <si>
    <t>1C integration with Google Map API</t>
  </si>
  <si>
    <t>Final Configuration of AdSense and google analytics for my sites.</t>
  </si>
  <si>
    <t>Skilled OF Chatter Wanted!</t>
  </si>
  <si>
    <t>Unity developer to fix some bugs in 2D puzzle game</t>
  </si>
  <si>
    <t>Logo design and branding ideas</t>
  </si>
  <si>
    <t>Legal Expert to Review Shareholders Agreement</t>
  </si>
  <si>
    <t>Legacy Google Analytics Account Help</t>
  </si>
  <si>
    <t>Shopify Developer for Ecommerce Website</t>
  </si>
  <si>
    <t>Content creator to create tutorial videos (Spanish videos)</t>
  </si>
  <si>
    <t>VB.Net Desktop App Using API with Tokens</t>
  </si>
  <si>
    <t>PHP Email Automation</t>
  </si>
  <si>
    <t>Visual Identity Finance Expert</t>
  </si>
  <si>
    <t>Zero value on product read &amp;quot;call for pricing&amp;quot;</t>
  </si>
  <si>
    <t>Looking For An Experienced YouTube Script Writer For An NFL channel (100 Scripts For $3,000)</t>
  </si>
  <si>
    <t>Graphic Designer needed to create merch</t>
  </si>
  <si>
    <t>Solana trading bot optimitation trading nodejs</t>
  </si>
  <si>
    <t>Looking for senior Recruiter for IT company</t>
  </si>
  <si>
    <t>UI/UX Designer for a software plugin - Need to create process flow and create a UX</t>
  </si>
  <si>
    <t>Fashion Video Editor</t>
  </si>
  <si>
    <t>Experienced business plan and financial model consultant for Real Estate Start-Up required.</t>
  </si>
  <si>
    <t>Bubble Dashboard Builder</t>
  </si>
  <si>
    <t>Simple editing that requires no prior experience</t>
  </si>
  <si>
    <t>US IT Recruiter for Java Developer Candidates</t>
  </si>
  <si>
    <t>Hubspot API - send email from .NET program</t>
  </si>
  <si>
    <t>Spanish Excel Data Analyst and Charting Specialist</t>
  </si>
  <si>
    <t>Basic AutoCAD drawing needed</t>
  </si>
  <si>
    <t>Graphic Designer for AI-generated Hero Images</t>
  </si>
  <si>
    <t>Flutter Developer, Mid-to Senior Level with .Net Experience</t>
  </si>
  <si>
    <t>Social Media Coordinator [Sprout Social]</t>
  </si>
  <si>
    <t>Content Creator for Video Reels</t>
  </si>
  <si>
    <t>High quality video editor</t>
  </si>
  <si>
    <t>VA I Film Content Videos I Canva Expert</t>
  </si>
  <si>
    <t>Social media management for small new business</t>
  </si>
  <si>
    <t>Entry-Level Administrative Assistant (Remote)</t>
  </si>
  <si>
    <t>Kajabi page</t>
  </si>
  <si>
    <t>Complete Simple Income&amp;amp; Expense Reports</t>
  </si>
  <si>
    <t>HubSpot Developer for WordPress Header Bar</t>
  </si>
  <si>
    <t>Seeking marketing support to find more contributors to our upcoming book.</t>
  </si>
  <si>
    <t>Gorgias Automate Setup for Shopify Store</t>
  </si>
  <si>
    <t>Cafe Menu Design</t>
  </si>
  <si>
    <t>Logo Rebrand Specialist</t>
  </si>
  <si>
    <t>Website Design Migration to Framer</t>
  </si>
  <si>
    <t>Notarized signed Documents an sent via Certified mail recorded in pdf (follow directions)</t>
  </si>
  <si>
    <t>Woocommerce tune up</t>
  </si>
  <si>
    <t>Pod Editor/Audio/Video/Producer</t>
  </si>
  <si>
    <t>150 Hospice Registered Nurse Leads in Virginia Beach, VA</t>
  </si>
  <si>
    <t>1 photo photoshop</t>
  </si>
  <si>
    <t>Modify My PHP Plugin</t>
  </si>
  <si>
    <t>HR Consultant for Multi-State SaaS Company</t>
  </si>
  <si>
    <t>Creative UI/UX Logo Designer</t>
  </si>
  <si>
    <t>Experienced Wedding Photographer for Civil Ceremony in Toronto</t>
  </si>
  <si>
    <t>Talented Web Developer Needed to Create Engaging Landing Page for Mobile App</t>
  </si>
  <si>
    <t>Microsoft 365 Expert with knowledge of cPanel email integration</t>
  </si>
  <si>
    <t>Freelance Writer Needed for Weekly Marketing Posts</t>
  </si>
  <si>
    <t>Experienced Web3 Copywriter for Engaging Opinion Pieces</t>
  </si>
  <si>
    <t>Hong Kong OFC Investment Manager</t>
  </si>
  <si>
    <t>Shopify Theme Customization expert</t>
  </si>
  <si>
    <t>English Transcription Service for 6 English Videos</t>
  </si>
  <si>
    <t>Experienced Content Writer for Birds and Wildlife Blog</t>
  </si>
  <si>
    <t>Website Build (AI Knowledge Required)</t>
  </si>
  <si>
    <t>I am looking for printing pattern/sewing pattern for basketball jerseys</t>
  </si>
  <si>
    <t>Virtual Assistant Project Management</t>
  </si>
  <si>
    <t>AI/ML Engineer Needed for Advanced Voice Cloning Project</t>
  </si>
  <si>
    <t>Packaging Design for D2C Baby Foods Brand</t>
  </si>
  <si>
    <t>Personal Assistant at Malik Brown Sales</t>
  </si>
  <si>
    <t>Developer for Restaurant Inventory Dashboard</t>
  </si>
  <si>
    <t>Creative and expert UI UX Designer, must have blockchain based project work experience</t>
  </si>
  <si>
    <t>Commercial Real Estate &amp;quot;Void Study&amp;quot;</t>
  </si>
  <si>
    <t>Experienced Forex or Futures Manual Traders needed</t>
  </si>
  <si>
    <t>Seeking Paranormal Shifter Romance Ghostwriters for Series Projects</t>
  </si>
  <si>
    <t>SEO for local business</t>
  </si>
  <si>
    <t>Create new website</t>
  </si>
  <si>
    <t>Personal Finance Assistant Needed</t>
  </si>
  <si>
    <t>React Website with AWS Lambda form Integration</t>
  </si>
  <si>
    <t>I   want   a   renko   chart   indicator  for   mt4      &amp;amp;   mt5. I  want  source  codes   also.</t>
  </si>
  <si>
    <t>3D Product Animation Specialist</t>
  </si>
  <si>
    <t>YouTube Roblox Video Editor</t>
  </si>
  <si>
    <t>Build custom payment method for WooCommerce</t>
  </si>
  <si>
    <t>Embark on an Editorial Adventure: New Bilingual Talents Needed to Edit Words into Perfection</t>
  </si>
  <si>
    <t>ðŸš¨Thumbnail Editor - Youtube -  Long TermðŸš¨</t>
  </si>
  <si>
    <t>Video editor for talking head, educational content</t>
  </si>
  <si>
    <t>Chat GPT - SurferSEO Autoblogger</t>
  </si>
  <si>
    <t>Logo Designer for Rental Cabin Rebranding</t>
  </si>
  <si>
    <t>Financial Guidance Needed</t>
  </si>
  <si>
    <t>UI/UX Designer for FAIR Digital Platform</t>
  </si>
  <si>
    <t>WordPress Designer / Developer</t>
  </si>
  <si>
    <t>Graphic designer for supplemenz lable and box</t>
  </si>
  <si>
    <t>Database Specialist, Clay Expert, and Campaign Manager</t>
  </si>
  <si>
    <t>Video and Photo Editor</t>
  </si>
  <si>
    <t>Redesign Big Commerce Online store-Page by page</t>
  </si>
  <si>
    <t>I require help with web scraping and circumventing anti-bot measures.</t>
  </si>
  <si>
    <t>Virtual Assistant for Online Research and Job Applications</t>
  </si>
  <si>
    <t>Landscape Cost Estimator Needed to Implement Cost Estimating Platform</t>
  </si>
  <si>
    <t>Seeking Shopify expert for premium theme configuration/customization</t>
  </si>
  <si>
    <t>Developing a file converter flutter app for ios</t>
  </si>
  <si>
    <t>Build a MySQL Stored Proecdure</t>
  </si>
  <si>
    <t>Graphic Website Assets Designer</t>
  </si>
  <si>
    <t>UGC Creator (Danish)</t>
  </si>
  <si>
    <t>Business plan</t>
  </si>
  <si>
    <t>Creative Webflow Expert for Wellness Website</t>
  </si>
  <si>
    <t>English Content Writing (Tech) (only native speakers, high-quality texts)</t>
  </si>
  <si>
    <t>Need Guest Post</t>
  </si>
  <si>
    <t>(German only) Newsletter-Texte DE mit Mailchimp und Help Center-Artikel DE mit Confluence</t>
  </si>
  <si>
    <t>Logo and Executive Summary Project Images</t>
  </si>
  <si>
    <t>Convert mt4 indicator to expert advisor</t>
  </si>
  <si>
    <t>Create two school projects for me</t>
  </si>
  <si>
    <t>AI, LLM expert</t>
  </si>
  <si>
    <t>Build responsive cold call prospect list in real estate field</t>
  </si>
  <si>
    <t>Marketing video creation for AI stock investing</t>
  </si>
  <si>
    <t>Azure SQL environment</t>
  </si>
  <si>
    <t>Oriented Medical Transcriptionist</t>
  </si>
  <si>
    <t>Looking someone to connect api with power bi and aconex</t>
  </si>
  <si>
    <t>Experienced Designer for Midjourney Designs</t>
  </si>
  <si>
    <t>Full Stack Developer for B2B SaaS Proof of Concept</t>
  </si>
  <si>
    <t>Transformation of an already existing dashboard in TailwindCSS</t>
  </si>
  <si>
    <t>Graphic Designer for 5 Facebook Ads ASAP</t>
  </si>
  <si>
    <t>Social Media Manager for Fitness Center (Instagram &amp;amp; Facebook)</t>
  </si>
  <si>
    <t>Exterior design of house 5-6 renders</t>
  </si>
  <si>
    <t>Professional Fullstack Developer</t>
  </si>
  <si>
    <t>Data Set Builder for GenAI Chatbot</t>
  </si>
  <si>
    <t>Custom Fabric Pattern Designer for Overseas Production</t>
  </si>
  <si>
    <t>2D Scientific Animation</t>
  </si>
  <si>
    <t>Hubspot Ad Management Setup and Troubleshooting</t>
  </si>
  <si>
    <t>Google and Facebook Ads Specialist to Grow Business</t>
  </si>
  <si>
    <t>Vector Illustrator image and Background</t>
  </si>
  <si>
    <t>We're Hiring a Trend-Savvy Designer!</t>
  </si>
  <si>
    <t>5 + year Credit Repair specialist</t>
  </si>
  <si>
    <t>ðŸ“¸ Delhaize Cold Tea Sampling: Share Your Feedback!</t>
  </si>
  <si>
    <t>Finding Clinical Trial Data</t>
  </si>
  <si>
    <t>Google Ad Expert for Setting Up Campaigns &amp;amp; Monthly Management</t>
  </si>
  <si>
    <t>Mobile/Web UX/UI Designer for a long term project in a California Based medical company</t>
  </si>
  <si>
    <t>Documentry vedio editing</t>
  </si>
  <si>
    <t>Shopify Expert -  Rebuild or revamp existing website</t>
  </si>
  <si>
    <t>Shopify Blog Post Publisher &amp;amp; Optimizer (using Bloggle)</t>
  </si>
  <si>
    <t>Assistente personale e marketing</t>
  </si>
  <si>
    <t>E-commerce Admin Assistant</t>
  </si>
  <si>
    <t>Research and Consultation on technology solution for my business</t>
  </si>
  <si>
    <t>Creative Web Designer Needed</t>
  </si>
  <si>
    <t>Edit my WordPress Website</t>
  </si>
  <si>
    <t>Web Scraping Expert to Identify Companies Using Specific CMS for Knowledge Bases</t>
  </si>
  <si>
    <t>Hospital social media marketing strategies and plan</t>
  </si>
  <si>
    <t>VFX editing</t>
  </si>
  <si>
    <t>Urgent. Today. 1 Graphic Image for Event (Music) Tomorrow</t>
  </si>
  <si>
    <t>SEO Assistant</t>
  </si>
  <si>
    <t>Video Editor for Explainer YouTube Channel</t>
  </si>
  <si>
    <t>Email Marketing for Marketing Agency</t>
  </si>
  <si>
    <t>SVG/Lottie animation needed - simple line art style</t>
  </si>
  <si>
    <t>Long-term Slovenian-Croatian-English translator</t>
  </si>
  <si>
    <t>SEO (Search Engine Optimization)</t>
  </si>
  <si>
    <t>[$250] Desktop - &amp;quot;Check for update&amp;quot; never actually shows option to update the Desktop app #44097 - Expensify</t>
  </si>
  <si>
    <t>Web design Landing page</t>
  </si>
  <si>
    <t>Fundraiser</t>
  </si>
  <si>
    <t>VA needed as inbox manager</t>
  </si>
  <si>
    <t>Folks with System.io experience to create a Landing page For Digital Marketing</t>
  </si>
  <si>
    <t>Website Redesign for iCoreFusion</t>
  </si>
  <si>
    <t>Tax Form Preparation for Real Estate LLC</t>
  </si>
  <si>
    <t>Freshdesk Initial Assessment, Automation Recommendations, and Report Setup</t>
  </si>
  <si>
    <t>Setting my intake paperwork</t>
  </si>
  <si>
    <t>Seeking Experienced Game Developer for Reskinning and New Game Development Project</t>
  </si>
  <si>
    <t>Experienced Shopify Developer Needed for Soccer-Related Store with Resistance Band Focus</t>
  </si>
  <si>
    <t>Shopify Website Developer for Children Clothing Brand</t>
  </si>
  <si>
    <t>Senior React.js &amp;amp; Node.js Developers needed</t>
  </si>
  <si>
    <t>YouTube Ad Creator for Hotel</t>
  </si>
  <si>
    <t>Kubernetes experts</t>
  </si>
  <si>
    <t>Illustrator needed for simple house drawing</t>
  </si>
  <si>
    <t>Creation/management of my Store</t>
  </si>
  <si>
    <t>Azure +  Databricks Data Engineer/ Developer</t>
  </si>
  <si>
    <t>NodeJS Expert for Multi-threading Optimization</t>
  </si>
  <si>
    <t>Ai tool</t>
  </si>
  <si>
    <t>[URGENT] 2D Animator Needed for AI News App Demo Video</t>
  </si>
  <si>
    <t>Sound Engineer (New Haven, CT)</t>
  </si>
  <si>
    <t>Revit LOD 400 Modelling and 4D, 5D Modelling</t>
  </si>
  <si>
    <t>3CX Expert needed for calls dropping</t>
  </si>
  <si>
    <t>Flip page book manager must have experience as a user</t>
  </si>
  <si>
    <t>Experienced Architect for Residential Home Plans</t>
  </si>
  <si>
    <t>Trial Video for Julia</t>
  </si>
  <si>
    <t>Experienced Math Tutor for Gifted 14-Year-Old, Specializing in Math Olympiad Prep (AMC10, AIME, JMO)</t>
  </si>
  <si>
    <t>PHP Laravel Expert Needed for Contract Templates</t>
  </si>
  <si>
    <t>Full Stack Developer for Web AI Application using Next.js, Flask and a custom API</t>
  </si>
  <si>
    <t>Python Backend Developer for Open Source Dating App Installation</t>
  </si>
  <si>
    <t>MailChimp Simple Template Designer</t>
  </si>
  <si>
    <t>Seeking Experienced Technical Recruiter for Blockchain &amp;amp; Software Development Company</t>
  </si>
  <si>
    <t>Brand Design and Logo for Startup</t>
  </si>
  <si>
    <t>621 Parrot Point</t>
  </si>
  <si>
    <t>Looking for a person who can translate text from English into the French</t>
  </si>
  <si>
    <t>Experienced VFX Artist/Compositor for Volumetric Smoke/Haze Effects</t>
  </si>
  <si>
    <t>Accounts security</t>
  </si>
  <si>
    <t>Stylist in Delhi for M (age:30)</t>
  </si>
  <si>
    <t>E-commerce Virtual Assistant Expert for Amazon, Shopify &amp;amp; Etsy store</t>
  </si>
  <si>
    <t>Social Media Content Writer for Health Care Company</t>
  </si>
  <si>
    <t>OF Chatter for Model with 139k followers.</t>
  </si>
  <si>
    <t>Banking Ledger Developer on Amazon Web Services Quantum Ledger Database</t>
  </si>
  <si>
    <t>Need to get real estate property photos virtually staged</t>
  </si>
  <si>
    <t>Tax Return for Expat (Employee and Self-Employed)</t>
  </si>
  <si>
    <t>Data Miner - Web Scraper</t>
  </si>
  <si>
    <t>Podcast Intro and Segment Music Composer</t>
  </si>
  <si>
    <t>AI Autonomous agents Implementation : Python expert, worked with Langchain , Microsoft Autogen etc</t>
  </si>
  <si>
    <t>Development of Text Analysis Intelligence for Sentiment Scoring of Consumer Comments</t>
  </si>
  <si>
    <t>Hubspot Consultant</t>
  </si>
  <si>
    <t>Virtual Renovations for Exterior of Home</t>
  </si>
  <si>
    <t>Expert XML Parser</t>
  </si>
  <si>
    <t>Join Our Team - Women Empowerment Project</t>
  </si>
  <si>
    <t>Spreadsheet for Cost Calculation</t>
  </si>
  <si>
    <t>Experienced Developer for Dropshipping Website and Account Creation</t>
  </si>
  <si>
    <t>Sailing outline Logo for Dad Cap</t>
  </si>
  <si>
    <t>Custom GPT/AI bot creator needed for a discovery session</t>
  </si>
  <si>
    <t>Spanish Writer for Summaries</t>
  </si>
  <si>
    <t>Looking for closers and appointment setters</t>
  </si>
  <si>
    <t>French expert for langua and editing</t>
  </si>
  <si>
    <t>Programmer for developing a click-bot.</t>
  </si>
  <si>
    <t>Looking for German Male and Female Voice Over talent with Different German Accents</t>
  </si>
  <si>
    <t>STM32 development</t>
  </si>
  <si>
    <t>Office Manager at My Digital World</t>
  </si>
  <si>
    <t>Squarespace to Shopify Website Integration Developer</t>
  </si>
  <si>
    <t>POC Task for Dynamic Angular Code Execution in CMS</t>
  </si>
  <si>
    <t>React and Material UI Developer for Payroll Software using AWS Serverless</t>
  </si>
  <si>
    <t>Talent Acquisition Pipeline Management</t>
  </si>
  <si>
    <t>Rendering for</t>
  </si>
  <si>
    <t>Experienced Video Editor for Creating Viral Content and Video Ads</t>
  </si>
  <si>
    <t>Fix all the Popup issues in my React js project</t>
  </si>
  <si>
    <t>Digital Creative Assistant</t>
  </si>
  <si>
    <t>Framer/Webflow Expert to Copy Live Website</t>
  </si>
  <si>
    <t>Website Development Project/writer/PR/SEO</t>
  </si>
  <si>
    <t>Build UX for Parental Control</t>
  </si>
  <si>
    <t>Reputation Management Required</t>
  </si>
  <si>
    <t>Need Freelancer deploymnt application play stor.</t>
  </si>
  <si>
    <t>Content and Community Development</t>
  </si>
  <si>
    <t>MailerLite Expert</t>
  </si>
  <si>
    <t>Mobile Site &amp;amp; App - photo capture to measure uses dress size</t>
  </si>
  <si>
    <t>SEO Writer Needed</t>
  </si>
  <si>
    <t>Product Photography</t>
  </si>
  <si>
    <t>Need NLP experts</t>
  </si>
  <si>
    <t>Install and test Airdrop App for $50</t>
  </si>
  <si>
    <t>Webflow Assistant with Client-First by Finsweet Expertise Needed for Marketing Agency</t>
  </si>
  <si>
    <t>Data entry/mining finding contacts</t>
  </si>
  <si>
    <t>Fundraising Consultant</t>
  </si>
  <si>
    <t>Graphic Artist Needed to Create 1 Image</t>
  </si>
  <si>
    <t>Google ads specialist</t>
  </si>
  <si>
    <t>SharePoint Consultant</t>
  </si>
  <si>
    <t>Looking for KOL/Influencer for Game Promotion on Steam with TikTok or Instagram</t>
  </si>
  <si>
    <t>Google Merchant Center</t>
  </si>
  <si>
    <t>Simple Google Chrome Extension Required</t>
  </si>
  <si>
    <t>IOS CSS Fixes for overlay</t>
  </si>
  <si>
    <t>Data cleansing/collation</t>
  </si>
  <si>
    <t>AI Design Tools / Market Reserach</t>
  </si>
  <si>
    <t>Extension/Plug-in Development for Popular Framework</t>
  </si>
  <si>
    <t>3D Model Design for Printable Comic Character</t>
  </si>
  <si>
    <t>Call Center Agent</t>
  </si>
  <si>
    <t>Game Sound Engineer</t>
  </si>
  <si>
    <t>Python automation expert</t>
  </si>
  <si>
    <t>Fix error in my python scraping project</t>
  </si>
  <si>
    <t>Administrative Assistant for Google Voice Phone Number Setup</t>
  </si>
  <si>
    <t>Simple edit cut</t>
  </si>
  <si>
    <t>Account management/ virtual assistant</t>
  </si>
  <si>
    <t>Graphic Designer for Instagram Post Visuals on Futures Trading</t>
  </si>
  <si>
    <t>Graphic Designer needed to help me create website design in Figma</t>
  </si>
  <si>
    <t>Create Tabulated Word Document or Sway Presentation for Easy Action and Goal Tracking</t>
  </si>
  <si>
    <t>Cost Segregation Report for Hotel &amp;amp; Apartment Construction Projects</t>
  </si>
  <si>
    <t>Omron PLC programming</t>
  </si>
  <si>
    <t>Videographer Request for 2-3Minute Talking Head Video</t>
  </si>
  <si>
    <t>Build responsive WordPress site</t>
  </si>
  <si>
    <t>Succession Planner</t>
  </si>
  <si>
    <t>Looking for a talented English Writer for 1500-word article to be submitted by tomorrow.</t>
  </si>
  <si>
    <t>Video Editor for Cashcow Videos</t>
  </si>
  <si>
    <t>Native Lithuanian speaker to assist in text proofreading task</t>
  </si>
  <si>
    <t>Experienced Bookkeeping Accountant Needed</t>
  </si>
  <si>
    <t>SEO and UI/UX Web Developer for Website Optimization</t>
  </si>
  <si>
    <t>Native Code Encryption And Unity Integration</t>
  </si>
  <si>
    <t>Couple Photoshoot at Mont Saint Michel July 1st, 2024. 1 hour photo shoot at 1:30pm.</t>
  </si>
  <si>
    <t>On-Site Video Editing Assistant (Premiere Pro &amp;amp; After Effects) in Atlanta/Rome Area</t>
  </si>
  <si>
    <t>Wordpress Site Maintenance and Optimization</t>
  </si>
  <si>
    <t>Create a Thunderball game website in Javascript</t>
  </si>
  <si>
    <t>Scrape Emails</t>
  </si>
  <si>
    <t>Lead generation from Social Media for website development</t>
  </si>
  <si>
    <t>Senior Civil Engineer Needed | TX PE LICENSE!</t>
  </si>
  <si>
    <t>Romance writer for a short cozy story</t>
  </si>
  <si>
    <t>Website Visibility Check in Squarespace</t>
  </si>
  <si>
    <t>Commercial Space Review for Construction Permitting</t>
  </si>
  <si>
    <t>Instagram Designer and Social Media Content Creator - English and Spanish</t>
  </si>
  <si>
    <t>Affiliate sales job</t>
  </si>
  <si>
    <t>Remove watermark from photo</t>
  </si>
  <si>
    <t>Construction Company Procedure Assistant</t>
  </si>
  <si>
    <t>Advance SEO - Read the description and then respond</t>
  </si>
  <si>
    <t>Spring Java Developer for API Development</t>
  </si>
  <si>
    <t>Photo editing expert needed</t>
  </si>
  <si>
    <t>Virtual Assistant for Designing Slides and Workbooks</t>
  </si>
  <si>
    <t>Google Ads specialist required for campaign setup and management</t>
  </si>
  <si>
    <t>Restore expired domains from wayback machine to wordpress</t>
  </si>
  <si>
    <t>Needing Video Editor for Instagram Reels, YouTube Shorts, TikTok</t>
  </si>
  <si>
    <t>Video ADS required for tomorrow</t>
  </si>
  <si>
    <t>Shopify Store Cloudflare Setup</t>
  </si>
  <si>
    <t>Chatbot Developer with Node.js and Express for Lead Management</t>
  </si>
  <si>
    <t>[$250] Tags settings â€“ Tag appears with delay in LHN if enable it second time #44452 - Expensify</t>
  </si>
  <si>
    <t>Laravel Application Development</t>
  </si>
  <si>
    <t>Sales Representative for Empty Capsule Shells in Vietnam</t>
  </si>
  <si>
    <t>Looking For An Experienced YouTube Voice Over Artist For An NFL Channel (100 Voice Overs For $1,500)</t>
  </si>
  <si>
    <t>[$250] [Critical] [UX Reliability] Input in the pushed in page moves around causing wrong message typed #43983 - Expensify</t>
  </si>
  <si>
    <t>Commercial FranÃ§ais en TÃ©lÃ©travail - High Ticket Sales Closer</t>
  </si>
  <si>
    <t>QA Automation</t>
  </si>
  <si>
    <t>Internet Researcher - Contact information for supermarkets in Germany</t>
  </si>
  <si>
    <t>Set up Multiple iPads to MDM</t>
  </si>
  <si>
    <t>Professional Online Part-Time Work Counsellor</t>
  </si>
  <si>
    <t>Help with Specification curve analysis (R Studio)</t>
  </si>
  <si>
    <t>Photoshop a picture; Change color</t>
  </si>
  <si>
    <t>Shopify Site Enhancements</t>
  </si>
  <si>
    <t>Need help setting up AutoGPT and AlphaFold</t>
  </si>
  <si>
    <t>Build React Native App with Supabase as Backend</t>
  </si>
  <si>
    <t>Edicion de videos</t>
  </si>
  <si>
    <t>Business Development Specialist - Appointment Setter</t>
  </si>
  <si>
    <t>TikTok and Instagram browser specialist to troubleshoot gmail sign up / auth not working in TT n IG</t>
  </si>
  <si>
    <t>Strategy for outreach to tech education curriculum advisors</t>
  </si>
  <si>
    <t>NFT Project Assistant</t>
  </si>
  <si>
    <t>Fix Add to cart and wishlist function</t>
  </si>
  <si>
    <t>Video Editor for Shortform and Long form Youtuibe Videos</t>
  </si>
  <si>
    <t>Presentation assistant for a college homework</t>
  </si>
  <si>
    <t>Web Form Testing Specialist</t>
  </si>
  <si>
    <t>Interior design</t>
  </si>
  <si>
    <t>Customer(Client) Search Specialist</t>
  </si>
  <si>
    <t>Thumbnail Designer Needed</t>
  </si>
  <si>
    <t>Performance Optimization and Production Readiness for React Native / Expo App</t>
  </si>
  <si>
    <t>Optimize Typebot on VPS to Prevent CPU Limit Shutdown</t>
  </si>
  <si>
    <t>Facebook Ads Specialist for Dropshipping Store</t>
  </si>
  <si>
    <t>Freelance Video Editor for Testimonial Video Project</t>
  </si>
  <si>
    <t>CalDav Senior developer - consulting ins and outs of Cal/Web Dav</t>
  </si>
  <si>
    <t>Proficient in magazine content composing</t>
  </si>
  <si>
    <t>Receive international calls in Sri Lanka with H3G sim.</t>
  </si>
  <si>
    <t>1 - 3  Minute YouTube Videos About Cash App</t>
  </si>
  <si>
    <t>Build highly efficient checkout pages</t>
  </si>
  <si>
    <t>Marketing/Social Media Manager</t>
  </si>
  <si>
    <t>Intermediate Java Developer</t>
  </si>
  <si>
    <t>Architecture renders out of final 3D drawings</t>
  </si>
  <si>
    <t>Videographer for Confidential Listing Video</t>
  </si>
  <si>
    <t>Senior Technical Interviewer for WordPress Developer Hiring</t>
  </si>
  <si>
    <t>Need help with quickbooks + gusto setup</t>
  </si>
  <si>
    <t>Part-Time English Writer/Graphic Designer for Non-Profit Organization</t>
  </si>
  <si>
    <t>Facebook Ads Manager For Home Improvement and Air Duct Cleaning Business</t>
  </si>
  <si>
    <t>Financial Analyst for Profitability Analysis</t>
  </si>
  <si>
    <t>3D Walk-through of Apartment</t>
  </si>
  <si>
    <t>Predictive Ordering App for a Retail business</t>
  </si>
  <si>
    <t>Fullstack Developer Needed for MERN Stack (Javascript-Based) Web Application</t>
  </si>
  <si>
    <t>HTML 5 / CSS3 Deveoper needed to install and customized PORTO Template</t>
  </si>
  <si>
    <t>NodeJS Technical Architect</t>
  </si>
  <si>
    <t>Proofreading of a website in Arabic</t>
  </si>
  <si>
    <t>Shopify Dtc / Dropshipping Research</t>
  </si>
  <si>
    <t>Experienced Bookkeeper for Restaurant Catch-Up Work</t>
  </si>
  <si>
    <t>Graphic Designer Needed for Video Development Position</t>
  </si>
  <si>
    <t>Stripe clone</t>
  </si>
  <si>
    <t>Tiktok/IG Reel Editor - Marketing Agency</t>
  </si>
  <si>
    <t>Design a PDF Cover for E-Book</t>
  </si>
  <si>
    <t>Ph.D. professors, students, candidates, or postdocs needed for MVP testing (hard sciences)</t>
  </si>
  <si>
    <t>Nukuâ€™alofa, Tonga - Field staff needed for Price collection survey</t>
  </si>
  <si>
    <t>Full Time UI/UX Designer (Figma) for a Web Design Studio</t>
  </si>
  <si>
    <t>Legal Assistant Argentina</t>
  </si>
  <si>
    <t>Need list build including business owners age</t>
  </si>
  <si>
    <t>French YouTube Video Editor</t>
  </si>
  <si>
    <t>Draftsman with CanIBuild Software Experience Needed</t>
  </si>
  <si>
    <t>Adobe Illustrator Needed to Recreate Vintage Type</t>
  </si>
  <si>
    <t>virtual medical assistant</t>
  </si>
  <si>
    <t>Hiring for HubSpot Technical Consultant with 5+ Years experience</t>
  </si>
  <si>
    <t>Review and select best footage for Final Cut Pro project</t>
  </si>
  <si>
    <t>Scrape 10,000 Influencer List</t>
  </si>
  <si>
    <t>Bengali native-speaker is needed to write text for iGaming niche</t>
  </si>
  <si>
    <t>Talented illustrator needed for children's book</t>
  </si>
  <si>
    <t>Customer support VA need for US brand.</t>
  </si>
  <si>
    <t>Screenplay for short film</t>
  </si>
  <si>
    <t>Content Designer for Kids' Language Learning YouTube Channel</t>
  </si>
  <si>
    <t>Map of Garden Wedding, 3D render</t>
  </si>
  <si>
    <t>Minimalist Female Logo Designer</t>
  </si>
  <si>
    <t>Increase Domain Authority</t>
  </si>
  <si>
    <t>Expivi 3D Configurator Set-Up and Printing Assistance</t>
  </si>
  <si>
    <t>Monthly social media manager job</t>
  </si>
  <si>
    <t>Shopify Specialist Needed</t>
  </si>
  <si>
    <t>Lead generation and cold emailing | Sales Representatives (wooden furniture)</t>
  </si>
  <si>
    <t>Book Formatting and Proofreading Specialist</t>
  </si>
  <si>
    <t>Web Analytics Expert Needed for Google Ads Conversion Tracking Issue</t>
  </si>
  <si>
    <t>Copy data in simple English language from different webpages and PDFs into excel and Word</t>
  </si>
  <si>
    <t>Market Research and Data Entry for Real Estate</t>
  </si>
  <si>
    <t>[$250] [Pending/Scanning] The count of pending card transactions on a report is not calculating correctly #42831 - Expensify</t>
  </si>
  <si>
    <t>React landing page to be done with Framer Motion/Animation Library</t>
  </si>
  <si>
    <t>HubSpot Assistant - Automation, Reports, and Dashboards</t>
  </si>
  <si>
    <t>Web Designer/Wordpress Developer</t>
  </si>
  <si>
    <t>Build Wordpress Chinese Website with Divi (Apply if you know Chinese)</t>
  </si>
  <si>
    <t>Swift Developer with Font Expertise Needed for Custom Font Variants Implementation!</t>
  </si>
  <si>
    <t>SEO Marketing Strategist</t>
  </si>
  <si>
    <t>Executive Assistant For A Creative Video Production Studio</t>
  </si>
  <si>
    <t>Experienced Video Editor for Technology YouTube Channel</t>
  </si>
  <si>
    <t>Spanish Article Writer for SMS Mailing</t>
  </si>
  <si>
    <t>Need assistance with R language</t>
  </si>
  <si>
    <t>New packaged food product testing / formulation / analysis</t>
  </si>
  <si>
    <t>Network Engineer to maintain/automate our infrastructure network</t>
  </si>
  <si>
    <t>Personal Assistant for Finance Executive</t>
  </si>
  <si>
    <t>Support and Refactor existed application</t>
  </si>
  <si>
    <t>2 Minute YouTube Videos About Cash App ( Voice Over + Video Editing)</t>
  </si>
  <si>
    <t>Develop Automated Webinars for Estate Planning Law Firm</t>
  </si>
  <si>
    <t>Vietnamese native-speaker is needed to write text for iGaming niche</t>
  </si>
  <si>
    <t>Referral System</t>
  </si>
  <si>
    <t>Create an appointment scheduler system for clinics</t>
  </si>
  <si>
    <t>Technical SEO for Shopify brands</t>
  </si>
  <si>
    <t>Video editor for faceless IG page</t>
  </si>
  <si>
    <t>Shopify Store Testing</t>
  </si>
  <si>
    <t>Amazon Specialist for Case Management, Stock Monitoring, and Product Optimization</t>
  </si>
  <si>
    <t>Start-up set up development for online website using Shopify for a online candy business</t>
  </si>
  <si>
    <t>Highlevel sales funnel webiste creation</t>
  </si>
  <si>
    <t>Wix Mobile Site Editing</t>
  </si>
  <si>
    <t>Experienced E-commerce Specialist in the Netherlands Needed</t>
  </si>
  <si>
    <t>Load testing for LMS portal</t>
  </si>
  <si>
    <t>Need Arabic Calligraphist</t>
  </si>
  <si>
    <t>I need a developer with experience with SkaDate script</t>
  </si>
  <si>
    <t>iOS Build for React Native Project</t>
  </si>
  <si>
    <t>Fractional CFO - Fund Raising - Long Term</t>
  </si>
  <si>
    <t>Alibaba assistant</t>
  </si>
  <si>
    <t>Translate Text File Contents from English to French</t>
  </si>
  <si>
    <t>Business Advisory Program Document</t>
  </si>
  <si>
    <t>ZMB</t>
  </si>
  <si>
    <t>Experienced Shopify Developer with strong Javascript/CSS skills</t>
  </si>
  <si>
    <t>Looking for IT Tech Support / Help Desk for budding MSP</t>
  </si>
  <si>
    <t>Marketing Rockstar</t>
  </si>
  <si>
    <t>Acrylic/Sharpie Artwork</t>
  </si>
  <si>
    <t>Graphic Designer for Poster Advertisement</t>
  </si>
  <si>
    <t>Mobile app</t>
  </si>
  <si>
    <t>Script Writer for Relationship Advice YouTube Channel</t>
  </si>
  <si>
    <t>Moving website from AWS lightsail server to a better hosting service</t>
  </si>
  <si>
    <t>Growth in revenue in education business. Strategy.</t>
  </si>
  <si>
    <t>Tradingview pinescript strategy  development with bybit trading account</t>
  </si>
  <si>
    <t>WordPress Website Designer for Customizing for Website</t>
  </si>
  <si>
    <t>Instagram marketing</t>
  </si>
  <si>
    <t>Custom Shopify App Developer for Event Hire Marketplace</t>
  </si>
  <si>
    <t>Photogrammetry + Laser Scan Processing</t>
  </si>
  <si>
    <t>Social media Canva Design Templet for roofing contractor</t>
  </si>
  <si>
    <t>Virtual Assistant for High Ticket Sales Closing</t>
  </si>
  <si>
    <t>Laravel Tailwind Blade Responsive Calendar Component</t>
  </si>
  <si>
    <t>Google Ads tracking setup and ads setup for shopify store</t>
  </si>
  <si>
    <t>Social Media manager and virtual assistant</t>
  </si>
  <si>
    <t>Looking for Hubspot Specialist to manage our hubspot (limited hours)</t>
  </si>
  <si>
    <t>Logo proof / Shop drawing</t>
  </si>
  <si>
    <t>Get your business ads from us</t>
  </si>
  <si>
    <t>Graphic Design for Facebook Boost Post</t>
  </si>
  <si>
    <t>Prepress specialist</t>
  </si>
  <si>
    <t>Assistance with process simulation using Python and Cantera</t>
  </si>
  <si>
    <t>Growth for Telegram Channel/Group of Fantasy Cricket Game</t>
  </si>
  <si>
    <t>Full-Stack Developer with GIS and Database Visualization Expertise</t>
  </si>
  <si>
    <t>Shopify app development</t>
  </si>
  <si>
    <t>Facebook Video Ad Scriptwriter and Video Editor for Dropshipping Products</t>
  </si>
  <si>
    <t>Looking for a Technical Writer</t>
  </si>
  <si>
    <t>Create Simple How-To-Tutorials</t>
  </si>
  <si>
    <t>Google Ads Account Creation and Upload</t>
  </si>
  <si>
    <t>Garment Technologist/ Inspector</t>
  </si>
  <si>
    <t>Framer website developer</t>
  </si>
  <si>
    <t>Receive international calls in Malaysia with UMOBILE sim</t>
  </si>
  <si>
    <t>Looking for music producer to write piano chords for afro house</t>
  </si>
  <si>
    <t>Appointment setter / lead generation.</t>
  </si>
  <si>
    <t>Troubleshooting and Optimising WordPress blog</t>
  </si>
  <si>
    <t>Product testing project- testing a skin patch</t>
  </si>
  <si>
    <t>Busco asesor financiero</t>
  </si>
  <si>
    <t>Experienced UI/UX Designer for Product Design</t>
  </si>
  <si>
    <t>Events manager</t>
  </si>
  <si>
    <t>Need help with Chart of Accounts</t>
  </si>
  <si>
    <t>Looking for an exp. Phaser dev for short-term game. This is a serious but light project, by 7/5/2024</t>
  </si>
  <si>
    <t>E-mail server Migration (Hosting to G-suite)</t>
  </si>
  <si>
    <t>TikTok/IG Rich Lifestyle Video Gatherer</t>
  </si>
  <si>
    <t>E-Commerce Integration and Marketing (SEO,PPC) Specialist  (Shopify, Amazon, Walmart)</t>
  </si>
  <si>
    <t>Appointment setting from call list</t>
  </si>
  <si>
    <t>Creative Cat Video Creator</t>
  </si>
  <si>
    <t>Sales Expert for Sustainable Sales</t>
  </si>
  <si>
    <t>Medical Expert quotes</t>
  </si>
  <si>
    <t>Branding Identity Design, Logo Design</t>
  </si>
  <si>
    <t>Online Part-time Career Opportunity - Achieve Work-Life Balance</t>
  </si>
  <si>
    <t>Need SurferSEO Expert Blog Article Writer, Humanize checked by ZeroGPT</t>
  </si>
  <si>
    <t>PHP and MySQL Web Developer for Municipality Management System</t>
  </si>
  <si>
    <t>RunwayML/Genmo: Experts/Artists (Advanced)</t>
  </si>
  <si>
    <t>Azure SQL expert needed for database migration</t>
  </si>
  <si>
    <t>eBay Ads Manager</t>
  </si>
  <si>
    <t>Data migration into zoho books</t>
  </si>
  <si>
    <t>Feed back</t>
  </si>
  <si>
    <t>Facebook Advertising Expert for Lead Generation</t>
  </si>
  <si>
    <t>Development of a website for Design Agency</t>
  </si>
  <si>
    <t>Recreate Character in High Res / Vector</t>
  </si>
  <si>
    <t>Experienced Designer for Accounting Web Application</t>
  </si>
  <si>
    <t>Business Presentation PPT</t>
  </si>
  <si>
    <t>Content Selection Specialist</t>
  </si>
  <si>
    <t>Customer Support Report</t>
  </si>
  <si>
    <t>Quiz Funnel Specialist</t>
  </si>
  <si>
    <t>Design Welcome Manual and Cleaning Checklist for Rental Arbitrage Business</t>
  </si>
  <si>
    <t>Logo for RC Drift Track</t>
  </si>
  <si>
    <t>New Logo Design</t>
  </si>
  <si>
    <t>Video Editor for Music and Travel Influencer</t>
  </si>
  <si>
    <t>SEO Admin / Content Admin</t>
  </si>
  <si>
    <t>Video Editing - Remove 10-15 Seconds from Zoom Video</t>
  </si>
  <si>
    <t>Advert Creative Post (1:1 and 9:16)</t>
  </si>
  <si>
    <t>5-7 logo ideas from myself that Iâ€™ve sketched and your unique perspective. urban, sleek basketball</t>
  </si>
  <si>
    <t>Shopify Website Modification Expert</t>
  </si>
  <si>
    <t>Full-stack Web Developer</t>
  </si>
  <si>
    <t>Experienced Philippine Content Writer</t>
  </si>
  <si>
    <t>Setting up Firebase project</t>
  </si>
  <si>
    <t>Writing a deposition letter</t>
  </si>
  <si>
    <t>Product Research Expert for Amazon UAE and Noon.com</t>
  </si>
  <si>
    <t>Social Media Influencers in Fashion, lifestyle and travel</t>
  </si>
  <si>
    <t>Administrative / Executive Assistant</t>
  </si>
  <si>
    <t>Digital Sales Part-time: You're the one we need!</t>
  </si>
  <si>
    <t>Shopify Product Uploader</t>
  </si>
  <si>
    <t>Prevailing Wage Consulting/Training</t>
  </si>
  <si>
    <t>Recruiting Coordinator / Sourcer</t>
  </si>
  <si>
    <t>Amazon Store Optimization and Management</t>
  </si>
  <si>
    <t>Investment Analysis - Real Estate Acquisition and Underwriting</t>
  </si>
  <si>
    <t>Presentation for reality TV show</t>
  </si>
  <si>
    <t>Adobe After Effects.</t>
  </si>
  <si>
    <t>Integration of new Ubiquiti APs to network</t>
  </si>
  <si>
    <t>Eco Concious Graphic Designer for Blog posts</t>
  </si>
  <si>
    <t>Merge Shopify and Simplybook User Logins</t>
  </si>
  <si>
    <t>Instagram joecrew.co</t>
  </si>
  <si>
    <t>Full-Time Cold Caller</t>
  </si>
  <si>
    <t>Experienced Community Manager for Thriving Gaming Community</t>
  </si>
  <si>
    <t>Have a customer mindset, Problem Solver and have Shopify Ecommerce experience? This is for you!</t>
  </si>
  <si>
    <t>30 Second Video Editing for Kindle Book Advertisement</t>
  </si>
  <si>
    <t>Convert to HTML - E Signature for Gmail</t>
  </si>
  <si>
    <t>Reformat font on a manuscript for KDP paperback</t>
  </si>
  <si>
    <t>Video Editor needed to edit a simple YouTube Talk Shoe</t>
  </si>
  <si>
    <t>Busco Media Buyer para diferentes Proyectos</t>
  </si>
  <si>
    <t>Convert 21-page Contract to Word Document</t>
  </si>
  <si>
    <t>Video Editor for Social Ads</t>
  </si>
  <si>
    <t>Convert Unbounce page into HTML/CSS and setup on our site</t>
  </si>
  <si>
    <t>Icon for farm house enterance</t>
  </si>
  <si>
    <t>Recreate simple logos</t>
  </si>
  <si>
    <t>Creating Cryptocurrency blockchain</t>
  </si>
  <si>
    <t>WordPress Developer Needed!</t>
  </si>
  <si>
    <t>Web Development for IT Consulting Firm</t>
  </si>
  <si>
    <t>Implementation of AMD xapp1234 on vivado 2020.2.</t>
  </si>
  <si>
    <t>Pitch deck and logo for an AI service</t>
  </si>
  <si>
    <t>HTML form submission google cloud function</t>
  </si>
  <si>
    <t>DevOps Expert (No Agency)</t>
  </si>
  <si>
    <t>I need creative for my business on Instagram</t>
  </si>
  <si>
    <t>Influencer / Affiliate Marketing (TikTok Shop) for Healthy CPG Food Brand</t>
  </si>
  <si>
    <t>Virtual Assistant with Strong Communication and Organizational Skills</t>
  </si>
  <si>
    <t>Expert in Lapidary Services, Company Formation, and Real Estate Acquisition in Belgium - with $3,000</t>
  </si>
  <si>
    <t>Savvy QuickBooks Expert Streamlining Shopify Integrations for multiple E-commerce Businesses</t>
  </si>
  <si>
    <t>Checking the internet speed. Mongolia</t>
  </si>
  <si>
    <t>Farm House Icon Design</t>
  </si>
  <si>
    <t>Website Designer and Host</t>
  </si>
  <si>
    <t>Expert in Virology</t>
  </si>
  <si>
    <t>Bilingual Interpreter for SMS Mailing</t>
  </si>
  <si>
    <t>Australian Commercial Law Specialist</t>
  </si>
  <si>
    <t>Experienced Fashion Photographer Needed for Boutique Brand Photoshoot in NYC</t>
  </si>
  <si>
    <t>Python scrapy/selenium developer</t>
  </si>
  <si>
    <t>Music Promotion Manager Needed for New Artist</t>
  </si>
  <si>
    <t>Interior/Architecture App Beta Test for Mac</t>
  </si>
  <si>
    <t>Backlinks for addiction treatment websites</t>
  </si>
  <si>
    <t>Comerciantes do Brasil</t>
  </si>
  <si>
    <t>Social media Ad targeting</t>
  </si>
  <si>
    <t>Angular UI Designer</t>
  </si>
  <si>
    <t>Data Entry Specialist for E-Commerce App</t>
  </si>
  <si>
    <t>ADA Compliant Bathroom Recreation</t>
  </si>
  <si>
    <t>Odoo invoice template error</t>
  </si>
  <si>
    <t>Edit 5 family photos</t>
  </si>
  <si>
    <t>Web Developer for Law Firm Website</t>
  </si>
  <si>
    <t>Quick Design Enhancement</t>
  </si>
  <si>
    <t>OMNISEND Email Marketing Specialist Needed</t>
  </si>
  <si>
    <t>Commission-Based Appointment Setter and Cold DM Specialist</t>
  </si>
  <si>
    <t>Dating App Developer</t>
  </si>
  <si>
    <t>Doodle Art</t>
  </si>
  <si>
    <t>Full stack NextJs Developer with Supabase experience</t>
  </si>
  <si>
    <t>CAD designer required for new product</t>
  </si>
  <si>
    <t>eCommerce Store Prototype Development</t>
  </si>
  <si>
    <t>Rename scanned images based on its contents</t>
  </si>
  <si>
    <t>Build A Tiktok SEO keyword tool</t>
  </si>
  <si>
    <t>Graphic Designer for Canva Logo</t>
  </si>
  <si>
    <t>Create an &amp;quot;editor's pick&amp;quot; badge for a media</t>
  </si>
  <si>
    <t>Website SEO Solution Proposal</t>
  </si>
  <si>
    <t>Cold Outreach Campaign Setup</t>
  </si>
  <si>
    <t>Assistant  to therapist</t>
  </si>
  <si>
    <t>Tooling Development Engineer</t>
  </si>
  <si>
    <t>Webflow Landing Page Build - Urgent</t>
  </si>
  <si>
    <t>Looking for a personal assistant</t>
  </si>
  <si>
    <t>Publicist</t>
  </si>
  <si>
    <t>Excel Formula Assistance</t>
  </si>
  <si>
    <t>Coded Constant Contact Email for Personal Training Programs</t>
  </si>
  <si>
    <t>Book Editor for Love Stories from Classical Composers</t>
  </si>
  <si>
    <t>Distributor Research in Indonesia</t>
  </si>
  <si>
    <t>QuickBooks Bank Reconciliation Tutor and Support</t>
  </si>
  <si>
    <t>Social Media Content Creator/AppointmentSetter</t>
  </si>
  <si>
    <t>Agencts  Data Base</t>
  </si>
  <si>
    <t>I am searching a market analyst</t>
  </si>
  <si>
    <t>Telemarketing / Cold Call Voicemails - Pre record voicemails using a template</t>
  </si>
  <si>
    <t>Automations Expert for Agency (Zapier, Make etc)</t>
  </si>
  <si>
    <t>Book Proposal and chapter editor</t>
  </si>
  <si>
    <t>Pharma Company in need of Hubspot Marketing Pro</t>
  </si>
  <si>
    <t>Graphic designer needed to design a Bookcover</t>
  </si>
  <si>
    <t>Scrape Dealer locater of website to get stockist info and put in to excel spreadsheet</t>
  </si>
  <si>
    <t>Python &amp;amp; Quant Developer needed for Enhancements for Investment Modeling Microservice</t>
  </si>
  <si>
    <t>EDDM postcard</t>
  </si>
  <si>
    <t>Expert Guesty Integrator for Seamless Short-Term Rental Management</t>
  </si>
  <si>
    <t>Designs UX and Graphic Design</t>
  </si>
  <si>
    <t>Neighboorhood Isometric Illustration</t>
  </si>
  <si>
    <t>Video Editor for High-Quality Faceless YT Videos</t>
  </si>
  <si>
    <t>VC Partner</t>
  </si>
  <si>
    <t>Managing tool for several X UI panels ( or alternative)</t>
  </si>
  <si>
    <t>Seeking Specialist to Identify and Apply to Top Affiliate/CPA Programs</t>
  </si>
  <si>
    <t>Commercial Interior Designer in NYC</t>
  </si>
  <si>
    <t>Google Reviews and Removal of Fake Negative Reviews</t>
  </si>
  <si>
    <t>Taboola Native Ads Expert Needed</t>
  </si>
  <si>
    <t>Content Writer Tax Preparation Course</t>
  </si>
  <si>
    <t>Real Estate Book Keeper Required</t>
  </si>
  <si>
    <t>Salesforce Flow Creation Assistance</t>
  </si>
  <si>
    <t>Virtual Assistant for Social Media Management</t>
  </si>
  <si>
    <t>Script for Automated Table of Contents (ToC) in Google Slide</t>
  </si>
  <si>
    <t>Website Redesign and Optimization for Google</t>
  </si>
  <si>
    <t>Terrace ROOF design</t>
  </si>
  <si>
    <t>Video Editor for Social Media</t>
  </si>
  <si>
    <t>Animated workflow lottie</t>
  </si>
  <si>
    <t>Short Video Editor Piano Tutorial Tiktok, youtube IG</t>
  </si>
  <si>
    <t>Logo Design New Family Entertainment Building w Food, Drinks, Golf and Bowling</t>
  </si>
  <si>
    <t>CAD Designer with Audio-Visual Design Experience</t>
  </si>
  <si>
    <t>Software Explainer Promo 30second Video</t>
  </si>
  <si>
    <t>Word Search Mobile Game Developer</t>
  </si>
  <si>
    <t>SUPER PRO Research Specialist for Furniture Partnerships</t>
  </si>
  <si>
    <t>E-commerce product blog</t>
  </si>
  <si>
    <t>Experienced Mobile App Developer Needed for Fitness Tracking App</t>
  </si>
  <si>
    <t>HubSpot and Salesforce Integration Specialist</t>
  </si>
  <si>
    <t>Blog outreach for linkbuilding Saas Edtech website</t>
  </si>
  <si>
    <t>Bookkeeper and Virtual Assistant</t>
  </si>
  <si>
    <t>False positive drugtest case</t>
  </si>
  <si>
    <t>Fitness App Strings Translation - English to Arabic</t>
  </si>
  <si>
    <t>Klaviyo Email Marketing/Conversion Optimisation Specialist</t>
  </si>
  <si>
    <t>Youtube, IG &amp;amp; TikTok expert to produce and publish reels &amp;amp; shorts</t>
  </si>
  <si>
    <t>Lead gen specialist for Shopify Websites / Shopify Sellers in the USA</t>
  </si>
  <si>
    <t>Redesign and develop the app web3</t>
  </si>
  <si>
    <t>Android Developer for Enhancing Kotlin and Jetpack Compose App</t>
  </si>
  <si>
    <t>I need copywriter to create the script for a vsl video for my agency</t>
  </si>
  <si>
    <t>Charitable giving</t>
  </si>
  <si>
    <t>Create a program to visualize a scene based on data</t>
  </si>
  <si>
    <t>Social Engineering</t>
  </si>
  <si>
    <t>Seeking Editors for Video Transcripts</t>
  </si>
  <si>
    <t>Dutch Customer Service Representative</t>
  </si>
  <si>
    <t>Busco experto(a) que me haga las historias en instagram</t>
  </si>
  <si>
    <t>Amazon Influencers and Video Ad</t>
  </si>
  <si>
    <t>CAD Designer Needed Immediately for 8' x 12' Space</t>
  </si>
  <si>
    <t>Template of contract in English</t>
  </si>
  <si>
    <t>Redesign this Banner to make it more modern</t>
  </si>
  <si>
    <t>All-Rounder Digital Marketer Needed For Online Gaming Project in India</t>
  </si>
  <si>
    <t>Large data set translation ENG-FR using AI</t>
  </si>
  <si>
    <t>Comprehensive Performance and Growth Tracking Dashboard (Google Sheet)</t>
  </si>
  <si>
    <t>I want to Promote my payment gateway app</t>
  </si>
  <si>
    <t>Google Ad Expert to join our Start-Up!</t>
  </si>
  <si>
    <t>For an author: advice on legal terms of an IP contract in the UK</t>
  </si>
  <si>
    <t>Experienced Website Designer Needed for Wordpress/Elementor Website with Envato Template Kit</t>
  </si>
  <si>
    <t>Powerful PowerPoint Pitch Deck Designer</t>
  </si>
  <si>
    <t>Grow my Instagram Following</t>
  </si>
  <si>
    <t>Looking for a talented frontend developer</t>
  </si>
  <si>
    <t>Newsletter</t>
  </si>
  <si>
    <t>Implement python script to modify the xml files</t>
  </si>
  <si>
    <t>CPA, Tax Attorney Consultation on Non-Profit plus US Solar Tax Credits</t>
  </si>
  <si>
    <t>FULL TIME Video Editor - Short Form</t>
  </si>
  <si>
    <t>SAP EWM Consultant</t>
  </si>
  <si>
    <t>Quick Video Edit - place logo watermark over the golf argument portion of the Trump Biden debate</t>
  </si>
  <si>
    <t>Looking for a social media manager</t>
  </si>
  <si>
    <t>PCI Compliance Plesk Server Linux</t>
  </si>
  <si>
    <t>YouTube Channel Growth and Monetization with Editor</t>
  </si>
  <si>
    <t>Full Time Executive Assistant for Entrepreneur</t>
  </si>
  <si>
    <t>Spanish Language Trainer and Client Communication Specialist</t>
  </si>
  <si>
    <t>Design a spinning 3D mockup of our pretzel packaging</t>
  </si>
  <si>
    <t>Experienced Ghostwriter for Sports Psychology Books</t>
  </si>
  <si>
    <t>Site Refresh - Web Dev Required</t>
  </si>
  <si>
    <t>Experienced WordPress Developer Needed for Custom Website Redesign</t>
  </si>
  <si>
    <t>ðŸ“š ðŸ‡«ðŸ‡· Correcteur/Relecteur de Contenus en FranÃ§ais ðŸ“š</t>
  </si>
  <si>
    <t>Digital Marketing and Website Developer Expert</t>
  </si>
  <si>
    <t>Ãœbersetzung von Texten Deutsch / Ungarisch</t>
  </si>
  <si>
    <t>Creative Scriptwriter for Tiktok and Facebook Ad</t>
  </si>
  <si>
    <t>Experienced Real Estate Cold Caller English/Spanish Speaker</t>
  </si>
  <si>
    <t>Google Analytics EXPERT Needed to Backup Historical Universal Analytics Data</t>
  </si>
  <si>
    <t>Singing Lessons for a beginner</t>
  </si>
  <si>
    <t>Website Designer for Online Shoe Store</t>
  </si>
  <si>
    <t>Google Review Writer</t>
  </si>
  <si>
    <t>Brand and Product Packaging</t>
  </si>
  <si>
    <t>Unreal Engine water animations are needed</t>
  </si>
  <si>
    <t>Update the branding on 18 Health Reports</t>
  </si>
  <si>
    <t>3D Building Placement and Animation for Drone Footage</t>
  </si>
  <si>
    <t>Problem with Images loading on site - lazy loading issue?</t>
  </si>
  <si>
    <t>Java algorithm to solve problem of placing rectangle on to material</t>
  </si>
  <si>
    <t>Setup Wireguard VPN with GUI on Azure</t>
  </si>
  <si>
    <t>Graphic designer needed to design multiple creatives for ad campaigns</t>
  </si>
  <si>
    <t>Photoshop 4 PDFs: Modify title, add subtitle, convert MAD to USD at 0.10 rate. Data provided, easy</t>
  </si>
  <si>
    <t>Email Marketing mailchimp</t>
  </si>
  <si>
    <t>ORM... Trustpilot, Google</t>
  </si>
  <si>
    <t>Talent Acquisition Website with Magazine section</t>
  </si>
  <si>
    <t>Google Ads GA4 Troubleshooting and Sales Attribution Setup</t>
  </si>
  <si>
    <t>Android : Upgrade My App to Target Android 14 (API 34)</t>
  </si>
  <si>
    <t>HR Executive Assistant</t>
  </si>
  <si>
    <t>T-shirt graphic design</t>
  </si>
  <si>
    <t>Animated designer needed to create animations for user guide, must be created using Figma prototype</t>
  </si>
  <si>
    <t>Need a compelling magazine print ad with powerful call to action!</t>
  </si>
  <si>
    <t>Logo Design and branding kit</t>
  </si>
  <si>
    <t>Custom CMS Website with Member Area</t>
  </si>
  <si>
    <t>Need Phone Numbers of a Certain Age Range</t>
  </si>
  <si>
    <t>I Needed Android Development</t>
  </si>
  <si>
    <t>Graphic Designer Needed To Create Flyers For Social Media Posts</t>
  </si>
  <si>
    <t>Shopify Website Designer</t>
  </si>
  <si>
    <t>Expert job proposal specialist</t>
  </si>
  <si>
    <t>Customer Order Confirmation</t>
  </si>
  <si>
    <t>Logo Design, based on current logo</t>
  </si>
  <si>
    <t>Experienced 3D Animator for 15 Second Product Video</t>
  </si>
  <si>
    <t>I'm looking for a Virtual Assistant - Must speak perfect English</t>
  </si>
  <si>
    <t>Shopify Coder</t>
  </si>
  <si>
    <t>Remote Office Manager- CPA Firm</t>
  </si>
  <si>
    <t>Talented Flutter Developer Wanted for Innovative Health Tech Startup</t>
  </si>
  <si>
    <t>Google Cloud Function Developer</t>
  </si>
  <si>
    <t>3D and VFX animation of cloth</t>
  </si>
  <si>
    <t>QuickBooks Accountant for Short Rental Properties</t>
  </si>
  <si>
    <t>Floor plan for an addition to an existing house</t>
  </si>
  <si>
    <t>Klaviyo Email Marketing</t>
  </si>
  <si>
    <t>Research Assistant for PhD Study on Excellence Factors of Private Kindergarten</t>
  </si>
  <si>
    <t>Portuguese content creators wanted for short language videos</t>
  </si>
  <si>
    <t>Golang expert for Web3 projects</t>
  </si>
  <si>
    <t>Virtual Assistant/Social Media Manager</t>
  </si>
  <si>
    <t>Graphic Artist - For Vectorizing logo's</t>
  </si>
  <si>
    <t>Looking for Social Media Marketing Strategist</t>
  </si>
  <si>
    <t>Business Card for Personal Development Industry</t>
  </si>
  <si>
    <t>Audio Book Narrator</t>
  </si>
  <si>
    <t>Landscape photographer for art illustration</t>
  </si>
  <si>
    <t>App video ad</t>
  </si>
  <si>
    <t>Instagram reels script writer</t>
  </si>
  <si>
    <t>Profit and Loss statement needed and QB setup</t>
  </si>
  <si>
    <t>Talented Videographers Needed for Captivating Factory and Workshop Footage</t>
  </si>
  <si>
    <t>Email Signature Creation and Integration</t>
  </si>
  <si>
    <t>Legal Research:  due 7/8/24</t>
  </si>
  <si>
    <t>Ad For GoOribi Inc</t>
  </si>
  <si>
    <t>Botswana to English</t>
  </si>
  <si>
    <t>Content Manager need for Digital Marketing regularly</t>
  </si>
  <si>
    <t>Web Developer for Garments Business Site</t>
  </si>
  <si>
    <t>Klaviyo Expert for Shopify</t>
  </si>
  <si>
    <t>App Developer for Food and Beverage Service Industry</t>
  </si>
  <si>
    <t>Linked In Data Extraction Expert</t>
  </si>
  <si>
    <t>Portfolio Website Webflow</t>
  </si>
  <si>
    <t>Review Sales, Marketing &amp;amp; Finance online mini course</t>
  </si>
  <si>
    <t>Developer needed for Reactjs, Nextjs, Nodejs tasks</t>
  </si>
  <si>
    <t>SQL Query Optimization and Integration Expert</t>
  </si>
  <si>
    <t>Certified Resume Writer for Operations and Sales Manager Positions</t>
  </si>
  <si>
    <t>Sewing and embroidery</t>
  </si>
  <si>
    <t>Experienced Web developer</t>
  </si>
  <si>
    <t>Mobile app developer is required</t>
  </si>
  <si>
    <t>Experienced Data Engineer / Architect</t>
  </si>
  <si>
    <t>Painting Estimator w/ Engineering Background</t>
  </si>
  <si>
    <t>Website Redesign using webflow</t>
  </si>
  <si>
    <t>Cosmetics</t>
  </si>
  <si>
    <t>Tableau Dashboard Developer</t>
  </si>
  <si>
    <t>Cloud Engineer/DevOps Engineer - AWS Expert Needed</t>
  </si>
  <si>
    <t>Help in writing a proposal in Financial Technology</t>
  </si>
  <si>
    <t>Amazon Expert Required For Keywords Research, Listing Creation and Optimization</t>
  </si>
  <si>
    <t>Data Scrape and presentation</t>
  </si>
  <si>
    <t>Conversion Rate Optimization (CRO) Specialist for E-commerce Website</t>
  </si>
  <si>
    <t>Snowflake optimized table merge and regression</t>
  </si>
  <si>
    <t>Summarize docs with AI</t>
  </si>
  <si>
    <t>[$250] Address - Country field reverts to the previous selection after selecting a new state #44957 - Expensify</t>
  </si>
  <si>
    <t>Experienced YouTube Editor for Video Monetization and Growth</t>
  </si>
  <si>
    <t>Statistician/Dissertation Editor</t>
  </si>
  <si>
    <t>Job Title: Senior React Native Mobile App Developer</t>
  </si>
  <si>
    <t>[$250] Expense - Missing report title in report details page after the expense is paid #44959 - Expensify</t>
  </si>
  <si>
    <t>Facebook content/ image specialist to help create compelling posts</t>
  </si>
  <si>
    <t>Android App Design Update</t>
  </si>
  <si>
    <t>Personal Injury Law Firm - Bilingual Paralegal (Spanish/English)</t>
  </si>
  <si>
    <t>Wedding Videographer</t>
  </si>
  <si>
    <t>Divi WordPress Website</t>
  </si>
  <si>
    <t>Need a one page wix website</t>
  </si>
  <si>
    <t>Google Ads and SEO Optimization</t>
  </si>
  <si>
    <t>Woocommerce Expert for Secure Online Content Delivery</t>
  </si>
  <si>
    <t>Database Expert required RDS</t>
  </si>
  <si>
    <t>Social Media Content Strategist</t>
  </si>
  <si>
    <t>Amazon KDP Keyword Researcher</t>
  </si>
  <si>
    <t>Configuration Assistance for React Native Project</t>
  </si>
  <si>
    <t>Excel Expert for Forecasting Work</t>
  </si>
  <si>
    <t>Promote product on Instagram</t>
  </si>
  <si>
    <t>Supplement Brand Logo &amp;amp; Label Designer Needed for Startup</t>
  </si>
  <si>
    <t>Danish Proofreader for Quick T-Shirt Text Review (130 Characters)</t>
  </si>
  <si>
    <t>Customer Service Virtual Assistant (E-Commerce Brand)</t>
  </si>
  <si>
    <t>Sign Design for New Building</t>
  </si>
  <si>
    <t>Website Redesign using Elementor and Wordpress</t>
  </si>
  <si>
    <t>Clean malware and update plugins to Wordpress and WooCommerce websites</t>
  </si>
  <si>
    <t>Editor/Videographer with Voiceover Skills for Real Estate Marketing</t>
  </si>
  <si>
    <t>Motion Designer for Realistic Knitting Animation</t>
  </si>
  <si>
    <t>Custom indicator with pine script for trading view</t>
  </si>
  <si>
    <t>SEO Specialist for Local Window Cleaning Website</t>
  </si>
  <si>
    <t>German-speaking Executive Assistant for startup founders</t>
  </si>
  <si>
    <t>Looking for an Amazon Listing Expert &amp;amp; VA - Full Time</t>
  </si>
  <si>
    <t>Law Firm - Bilingual Paralegal (Spanish/English)</t>
  </si>
  <si>
    <t>Help with Ontario Small Claims Case</t>
  </si>
  <si>
    <t>Apollo List Building Expert</t>
  </si>
  <si>
    <t>Insrtructional Designer / Storyboard Developer for E-Learning</t>
  </si>
  <si>
    <t>Update / change Product packaging artwork from current files</t>
  </si>
  <si>
    <t>Make simple chess html5 game scalable and adding sound.</t>
  </si>
  <si>
    <t>Certbot Container for Automatic SSL, Reproducible Deployment</t>
  </si>
  <si>
    <t>Forex day trader account manager</t>
  </si>
  <si>
    <t>Part time Canva designer</t>
  </si>
  <si>
    <t>Add Pages to Website</t>
  </si>
  <si>
    <t>Repurposing videos for YouTube using AI tools</t>
  </si>
  <si>
    <t>Create an Automation with Zapier (Clickup + Spreadsheet + Quickbooks Online)</t>
  </si>
  <si>
    <t>Looking for Videographer based in Maine</t>
  </si>
  <si>
    <t>LinkedIn/Email Lead Generation Expert</t>
  </si>
  <si>
    <t>Amazon product videos for home goods product line</t>
  </si>
  <si>
    <t>Telegram Expert (Buy Buttons &amp;amp; Hide Group Members</t>
  </si>
  <si>
    <t>Create Similar Abstract Video</t>
  </si>
  <si>
    <t>Webflow Designer to Finish Existing Project</t>
  </si>
  <si>
    <t>Seeking CPA for Small Business Tax Filing</t>
  </si>
  <si>
    <t>Find static IP of a device that is on a different IP range</t>
  </si>
  <si>
    <t>Skin Care App Developer</t>
  </si>
  <si>
    <t>WordPress Web Developer</t>
  </si>
  <si>
    <t>Create High Resolution Logo from Image</t>
  </si>
  <si>
    <t>Creative Video Editor for E-Commerce Brand</t>
  </si>
  <si>
    <t>RV Sites Data Scraping</t>
  </si>
  <si>
    <t>3D Modeling and Rendering of Bent Tubes from Drawing</t>
  </si>
  <si>
    <t>Branding and Logo Design Specialist</t>
  </si>
  <si>
    <t>Boost Site SEO for Google &amp;amp; Pinterest</t>
  </si>
  <si>
    <t>MINIMALIST Wix Website for Women's Nonprofit Organization</t>
  </si>
  <si>
    <t>PHP developer to add a bulk email membership function on my website (and link it to ad sense)</t>
  </si>
  <si>
    <t>Food Court Restaurant Design</t>
  </si>
  <si>
    <t>Coordination Activity Support (FRENCH SPEAKING ONLY)</t>
  </si>
  <si>
    <t>Java Expert to Export a Java Eclipse Runnable File (there's a bug)</t>
  </si>
  <si>
    <t>Need several simple wordpress sites designed</t>
  </si>
  <si>
    <t>Maintaining products prices and availability on Shopify</t>
  </si>
  <si>
    <t>Update HTML footer in WHMCS email template</t>
  </si>
  <si>
    <t>Turn drawing into vector in illustrator (pen tool)</t>
  </si>
  <si>
    <t>E-Foiling t-shirt design (Personal Use)</t>
  </si>
  <si>
    <t>Full Stack Developer needed to build out features (NextJS, TailwindCSS, Supabase)</t>
  </si>
  <si>
    <t>Instructional Designers to develop storyline files</t>
  </si>
  <si>
    <t>Figma to Webflow Autolayout Conversion</t>
  </si>
  <si>
    <t>SCADA/PLC Programming</t>
  </si>
  <si>
    <t>Revise existing technical drawings &amp;amp; 3D Print files of docking station/stand for 10&amp;quot; Android Tablet</t>
  </si>
  <si>
    <t>Simple fix of WordPress Navigation Issueâ€“(Blog Page not showing Posts)</t>
  </si>
  <si>
    <t>Android developer</t>
  </si>
  <si>
    <t>Amazon eBook Writer for &amp;quot;Thriving with Multiple Sclerosis: A Comprehensive Guide&amp;quot;</t>
  </si>
  <si>
    <t>Ghostwriter and Illustrator for Custom Children's Stories</t>
  </si>
  <si>
    <t>Looking For An Experienced YouTube Script Writer For A history stories  channel</t>
  </si>
  <si>
    <t>Design flyer for wheel spacers</t>
  </si>
  <si>
    <t>Google Ads and Automation Expert Needed</t>
  </si>
  <si>
    <t>DM inspired Male Fantasy voice over for board game trailer</t>
  </si>
  <si>
    <t>Azure IoT Operations preview install and test</t>
  </si>
  <si>
    <t>Full-Stack developer for AI project</t>
  </si>
  <si>
    <t>Looking for a WordPress + Elementor expert to help with client work</t>
  </si>
  <si>
    <t>Flyer for beach bar music festival</t>
  </si>
  <si>
    <t>Google sheet inventory tracker for consignment with boutiques</t>
  </si>
  <si>
    <t>Customer Service Rep.</t>
  </si>
  <si>
    <t>German assistant to conduct interviews</t>
  </si>
  <si>
    <t>Full-stack Developer needed for large scale, global project</t>
  </si>
  <si>
    <t>Photograph + Studio for a photo shoot in Warsaw, Poland. 2 days</t>
  </si>
  <si>
    <t>Instagram Account Recovery Expert</t>
  </si>
  <si>
    <t>Paris On-site French &amp;amp; English Translator (Sept. 05-09)</t>
  </si>
  <si>
    <t>Website sales page needs speeding up then whole website (wordpress/memberpress)</t>
  </si>
  <si>
    <t>Legal Professional for MOU Review and Risk Assessment</t>
  </si>
  <si>
    <t>Marketing Specialist for Mono Chloro Acetic Acid Consumers</t>
  </si>
  <si>
    <t>Experienced PHP Developer for Custom Web Solutions</t>
  </si>
  <si>
    <t>Estimator to provide labour quote for residential construction project</t>
  </si>
  <si>
    <t>Fix bugs in my current website. The job is to develop the site on Webflow.</t>
  </si>
  <si>
    <t>Looking For A YouTube Thumbnail Designer For Factory Process Channel (1000 Thumbnails For $5000)</t>
  </si>
  <si>
    <t>Web Platform Developer</t>
  </si>
  <si>
    <t>VFX Compositor for 2D Anime Teaser</t>
  </si>
  <si>
    <t>Sourcing High-Quality Japanese Matcha for Private Label</t>
  </si>
  <si>
    <t>Excel Dashboard Builder</t>
  </si>
  <si>
    <t>LLM Data Engineer</t>
  </si>
  <si>
    <t>Experienced Google Ads Expert Needed for Construction Firm</t>
  </si>
  <si>
    <t>Google sheets Expert needed for Automated profit &amp;amp; Loss statement</t>
  </si>
  <si>
    <t>Niche Specific Document Repository &amp;amp; Info Database</t>
  </si>
  <si>
    <t>Instagram Brand Strategy and Growth- Semi Permanent Makeup Business</t>
  </si>
  <si>
    <t>Seeking African American Women UGC Creators for Video Recreation</t>
  </si>
  <si>
    <t>I want someone in Kenya to convert my simple bank statements into financial statements.</t>
  </si>
  <si>
    <t>Facebook Post and Engagement Specialist</t>
  </si>
  <si>
    <t>Freelance Digital Marketing Copywriter</t>
  </si>
  <si>
    <t>Amazon Ads media buyer</t>
  </si>
  <si>
    <t>Pitch deck revision and business plan development</t>
  </si>
  <si>
    <t>Graphic Design in PowerPoint</t>
  </si>
  <si>
    <t>Comic book lettering expert needed for upcoming historical fiction comic series</t>
  </si>
  <si>
    <t>Presentation and Document Specialist</t>
  </si>
  <si>
    <t>Seeking a Writer for Amazon Kindle E-Book</t>
  </si>
  <si>
    <t>Javascript Dashboard</t>
  </si>
  <si>
    <t>WordPress Website Development for Security Guard Business</t>
  </si>
  <si>
    <t>Financial operation specialist</t>
  </si>
  <si>
    <t>Real Estate Researcher Required</t>
  </si>
  <si>
    <t>Front-end developer(copy website)</t>
  </si>
  <si>
    <t>Urgent Hiring for Virtual Assistant - 5 min Job</t>
  </si>
  <si>
    <t>Replicate TikTok slide video's, find pictures on pinterest</t>
  </si>
  <si>
    <t>Photograph for a photo shoot in Sofia, Bulgari. 2 days</t>
  </si>
  <si>
    <t>Get API Data from Website [Python]</t>
  </si>
  <si>
    <t>HVAC Technical Content Editor</t>
  </si>
  <si>
    <t>Need Flyer Made For Pickleball Tournament</t>
  </si>
  <si>
    <t>SEO pro to help get higher ranking on Google</t>
  </si>
  <si>
    <t>UI Designer for Application and Desktop</t>
  </si>
  <si>
    <t>Webflow Developer experienced with Lotties</t>
  </si>
  <si>
    <t>New Landing Pages</t>
  </si>
  <si>
    <t>Account Restatement</t>
  </si>
  <si>
    <t>Skilled Figma UI Designer with some Design/Brand background required to upgrade existing Figma</t>
  </si>
  <si>
    <t>Financial and Labor Projection Dashboard Creation</t>
  </si>
  <si>
    <t>UI/UX designer for Innovative healthcare app</t>
  </si>
  <si>
    <t>Customer Service and  Virtual Assistant ZH-EN</t>
  </si>
  <si>
    <t>Social Media Manager for Football Jersey Shop</t>
  </si>
  <si>
    <t>UX/UI Designer needed to design mobile app and Webapp Dashboard for Android and IOS</t>
  </si>
  <si>
    <t>Cold Email Expert Needed</t>
  </si>
  <si>
    <t>Sales Data analyst</t>
  </si>
  <si>
    <t>T-Shirt Graphic Creator</t>
  </si>
  <si>
    <t>Illustrator Needed for Simple Line Art</t>
  </si>
  <si>
    <t>Xero Account Reconciliation</t>
  </si>
  <si>
    <t>Backend Developer (Javascript) | APIs</t>
  </si>
  <si>
    <t>Help with FlutterFlow Issue</t>
  </si>
  <si>
    <t>Instagram Reels Videographer in Delhi</t>
  </si>
  <si>
    <t>We need a Virtual Assistance</t>
  </si>
  <si>
    <t>Magento 2 Plugin Developer</t>
  </si>
  <si>
    <t>Create a compelling investor pitch deck for our company Trellis Consulting</t>
  </si>
  <si>
    <t>SFX for youtube videos (Comedy)</t>
  </si>
  <si>
    <t>Flirt Chat Moderator</t>
  </si>
  <si>
    <t>E-commerce Virtual Assistant</t>
  </si>
  <si>
    <t>5 Sec Green-Screen Production</t>
  </si>
  <si>
    <t>Chinese Calligraphy Logo/Family Crest Designer</t>
  </si>
  <si>
    <t>Professional Video Editor Needed for Ongoing Projects</t>
  </si>
  <si>
    <t>litrary Analysis</t>
  </si>
  <si>
    <t>Website Development Assistant</t>
  </si>
  <si>
    <t>Experienced Bookkeeper for QuickBooks Online</t>
  </si>
  <si>
    <t>Optimise Amazon Store &amp;amp; Products + Amazon Ads</t>
  </si>
  <si>
    <t>Lead Gen on LinkedIn</t>
  </si>
  <si>
    <t>Seeking Mental Health Writers</t>
  </si>
  <si>
    <t>I need leads on small/medium sized podcasts</t>
  </si>
  <si>
    <t>Writer for Comprehensive Book on Middle Eastern History</t>
  </si>
  <si>
    <t>Make.com + Glide app Developer</t>
  </si>
  <si>
    <t>Forex account manager with achievements</t>
  </si>
  <si>
    <t>Tax Liability Preparation and Accounting Assistance</t>
  </si>
  <si>
    <t>Blender 3D modeling. Realistic</t>
  </si>
  <si>
    <t>I need a twitter ghost writer</t>
  </si>
  <si>
    <t>Ireland Marketing Country Manager (freelance) for immigrants community</t>
  </si>
  <si>
    <t>Social Media Manager / Content Creator</t>
  </si>
  <si>
    <t>Fractional CIOS</t>
  </si>
  <si>
    <t>Linkedin lead generation</t>
  </si>
  <si>
    <t>RAG AI chatbot</t>
  </si>
  <si>
    <t>Desktop Publishing using PowerPoint</t>
  </si>
  <si>
    <t>Video &amp;amp; Motion Graphics Artist Needed</t>
  </si>
  <si>
    <t>Ecommerce Catalog Analyst for Car Parts</t>
  </si>
  <si>
    <t>Create eBay listings using my photos at $.30/listing.</t>
  </si>
  <si>
    <t>Blog writer</t>
  </si>
  <si>
    <t>Electrical Engineer - HDMI/Display Port Cable Replacement Chip Design</t>
  </si>
  <si>
    <t>Experienced Copywriter Needed for Website Projects, SEO Content, and Advertising Copy</t>
  </si>
  <si>
    <t>Background Artist for AnimeTeaser</t>
  </si>
  <si>
    <t>ASAP: Experienced Healthcare Referral Coordinator - Pacific/Central time based only</t>
  </si>
  <si>
    <t>Austrian Regsitry Researcher for getting company details from Registry</t>
  </si>
  <si>
    <t>Software Quality Assurance Tester</t>
  </si>
  <si>
    <t>Fix Mixup in Logs Where Members of 1 group is showing up in another group</t>
  </si>
  <si>
    <t>Scriptwriter for Basketball YouTube Videos</t>
  </si>
  <si>
    <t>Marketing all rounder needed</t>
  </si>
  <si>
    <t>Oracle DBA</t>
  </si>
  <si>
    <t>Instagram Mass DM</t>
  </si>
  <si>
    <t>Experienced Shopify Developer for Theme Update and Integration</t>
  </si>
  <si>
    <t>CAD Designer and Renderer Needed</t>
  </si>
  <si>
    <t>Cost Analysis of Diesel Locomotives (It is NOT a data analysis job)</t>
  </si>
  <si>
    <t>Quick turnaround newsletter help</t>
  </si>
  <si>
    <t>Highly targeted B2B email list</t>
  </si>
  <si>
    <t>Ghost Writer and Content Creator</t>
  </si>
  <si>
    <t>Illustrator needed to redraw images based off of Tattoos or reference image</t>
  </si>
  <si>
    <t>Landing Page Creator &amp;amp; Copywriter for AI &amp;amp; Automation Company</t>
  </si>
  <si>
    <t>Split, A/B Test Conversion Rate Optimization (CRO) Specialist Needed</t>
  </si>
  <si>
    <t>Python Stock Trader</t>
  </si>
  <si>
    <t>Google Ads Conversion Set-Up</t>
  </si>
  <si>
    <t>Female model UGC Content Creator for TikTok &amp;amp; Social Media Video</t>
  </si>
  <si>
    <t>Linkdn Expert Needed</t>
  </si>
  <si>
    <t>Freelance Job Seeker</t>
  </si>
  <si>
    <t>Ethical hacker to preform a comprehensive security assessment of our social media software</t>
  </si>
  <si>
    <t>ASAP: Full time Medical Doctor (MD) Virtual Assistant</t>
  </si>
  <si>
    <t>VA for property management in Tulum</t>
  </si>
  <si>
    <t>Web Developer - Recruitment Website</t>
  </si>
  <si>
    <t>2d Animation anime style</t>
  </si>
  <si>
    <t>Mobile app developer (Flutter)</t>
  </si>
  <si>
    <t>Hiring Mobile Subscription Tester in Costa Rica (ICE operator)</t>
  </si>
  <si>
    <t>Landscape design Backyard</t>
  </si>
  <si>
    <t>Psychologist sessions (Therapy)</t>
  </si>
  <si>
    <t>Experienced Developer Needed to Create a Comprehensive Gaming, Gambling, and Fantasy Sports App</t>
  </si>
  <si>
    <t>Assistant(e) virtuel(le) pour prospection et gestion d'un business</t>
  </si>
  <si>
    <t>Looking for a Senior Game Designer who is a match-2 or match-3 maestro</t>
  </si>
  <si>
    <t>English Speaking Publicist/PR Specialist</t>
  </si>
  <si>
    <t>Write documentation on building a covered call options backtesting implementation</t>
  </si>
  <si>
    <t>Designer for everyday activewear brand</t>
  </si>
  <si>
    <t>Ferterlizer Bag Packaging</t>
  </si>
  <si>
    <t>Experienced Facebook and google Ads Media Buyer For Home improvement niche</t>
  </si>
  <si>
    <t>Fashion Design Project</t>
  </si>
  <si>
    <t>VMware Consultant for Remote Installation, Configuration, Migration</t>
  </si>
  <si>
    <t>Creation of a landing page from Figma to Webflow</t>
  </si>
  <si>
    <t>Graphic Designer Needed for Training Manual Redesign</t>
  </si>
  <si>
    <t>Looking for Simultaneous Interpreter (Japanese-English) (AXREPQ240510D1-03)</t>
  </si>
  <si>
    <t>Shopify Product Management and Social Media Advertising</t>
  </si>
  <si>
    <t>Google Marketing</t>
  </si>
  <si>
    <t>Funnel Builder for Digital Marketing Agency (GoHighLevel Specialist)</t>
  </si>
  <si>
    <t>Build a reponsive Deposit and withdrawal button in our website</t>
  </si>
  <si>
    <t>VSP Tracker Passive Income opportunity for  Engineering professionals</t>
  </si>
  <si>
    <t>Superstar Mighty Networks Developer To Set Up New Community</t>
  </si>
  <si>
    <t>Panarama360 - Set Centre point</t>
  </si>
  <si>
    <t>Sourcing agent Chinese manufacturers for Watches!</t>
  </si>
  <si>
    <t>Creative Director for creative marketing agency</t>
  </si>
  <si>
    <t>Looking for an Experienced YouTube Scriptwriter</t>
  </si>
  <si>
    <t>Market Research - travel toothbrush</t>
  </si>
  <si>
    <t>E-Mail Marketing Graphic Designer</t>
  </si>
  <si>
    <t>Need Website Developer with knowledge in Affiliate links</t>
  </si>
  <si>
    <t>Join Our Team As A Virtual Assistant</t>
  </si>
  <si>
    <t>Front-end Two complex web pages with new bootstrap design applying to Asp.net MVC</t>
  </si>
  <si>
    <t>Advanced Credit Dispute Specialist</t>
  </si>
  <si>
    <t>Amazon PPC audit for AmazonAE store</t>
  </si>
  <si>
    <t>Web Hosting Support Specialist</t>
  </si>
  <si>
    <t>Ecommerce + shipping integration</t>
  </si>
  <si>
    <t>DevOps Engineer Support</t>
  </si>
  <si>
    <t>Social Media Content Creator for Chicago Bars</t>
  </si>
  <si>
    <t>Create a word document from a screenshot</t>
  </si>
  <si>
    <t>Skillfully Inserting 3d Item into Photo Scene</t>
  </si>
  <si>
    <t>Video Project Capturing Student Experiences</t>
  </si>
  <si>
    <t>Mechanical design and production engineer</t>
  </si>
  <si>
    <t>WordPress E-commerce Developer for Indonesian Wooden Furniture Online Shop</t>
  </si>
  <si>
    <t>3D Blender modelling and commercial short clip production</t>
  </si>
  <si>
    <t>Project Manager (Custom Software - Ecommerce)</t>
  </si>
  <si>
    <t>VA needed for short-term project(Product Launching)</t>
  </si>
  <si>
    <t>QuickBooks Bookkeeper to split 263 transactions, need done ASAP</t>
  </si>
  <si>
    <t>Facebook Pixel Conversions API Expert Needed for Skedda Booking Page Tracking</t>
  </si>
  <si>
    <t>WordPress Developer for Customizing WP Residence Real Estate Platform</t>
  </si>
  <si>
    <t>Flutter App Push Notifications Implementation</t>
  </si>
  <si>
    <t>Social Media Manager for Hospitality Group</t>
  </si>
  <si>
    <t>Website Developer for Multi-Website Management</t>
  </si>
  <si>
    <t>Laundry room design with Home Depot stock cabinets</t>
  </si>
  <si>
    <t>Korean Tutor Needed</t>
  </si>
  <si>
    <t>Logo Branding for Small Business</t>
  </si>
  <si>
    <t>SolidWorks Specialist Needed for Display Enclosures</t>
  </si>
  <si>
    <t>Delete Bots from Instagram account</t>
  </si>
  <si>
    <t>UI Path Studio Project Optimization</t>
  </si>
  <si>
    <t>Virtual Assistant (Spanish Mexico Speaker)</t>
  </si>
  <si>
    <t>Art Logo for my Travel Business</t>
  </si>
  <si>
    <t>Python Developer for Airtable and Spotify Integration</t>
  </si>
  <si>
    <t>Experienced Video Editor for Geopolitics Youtube Channel</t>
  </si>
  <si>
    <t>Filter Bot Traffic in Facebook campaign</t>
  </si>
  <si>
    <t>Resume Builder</t>
  </si>
  <si>
    <t>Google Ads Expert needed for a proven-to-sell product!</t>
  </si>
  <si>
    <t>I want a full team of developers to manage my application</t>
  </si>
  <si>
    <t>Scrape Freelancer.com freelancers whatsapp numbers</t>
  </si>
  <si>
    <t>Twitch Gaming - Video Editor</t>
  </si>
  <si>
    <t>Architectural design</t>
  </si>
  <si>
    <t>Virtual executive administrative assistant for a Construction Project Manager</t>
  </si>
  <si>
    <t>Shopify Dropshipping / E-commerce Product Manager (Research and List)</t>
  </si>
  <si>
    <t>Amazon Account manager</t>
  </si>
  <si>
    <t>Amazon Product Affiliate Content Creator using AI</t>
  </si>
  <si>
    <t>Mathematician needed for new table game.</t>
  </si>
  <si>
    <t>Looking for new Logo designer</t>
  </si>
  <si>
    <t>Amazon PPC Expert for Supplement Store</t>
  </si>
  <si>
    <t>Wordpress Website Building for Auto Body Shop in California</t>
  </si>
  <si>
    <t>HIRING IN NEXT 20 MINUTES! TRANSFER WORDPRESS SITE FROM ONE DOMAIN TO ANOTHER!l</t>
  </si>
  <si>
    <t>Edit objects in this machine photoshop</t>
  </si>
  <si>
    <t>Voice recording for Turkish people</t>
  </si>
  <si>
    <t>VA/ Lead Generation  Czech/Slovak Market</t>
  </si>
  <si>
    <t>AI Text humanizer</t>
  </si>
  <si>
    <t>T-Shirt Brand Sourcing Consultant for Mexican Drop Shipping</t>
  </si>
  <si>
    <t>JavaScript Developer for Deploying Next.js App on Azure Cloud</t>
  </si>
  <si>
    <t>Thumbnail Designer for Youtube</t>
  </si>
  <si>
    <t>Amazon U.K. Account Reactivation Specialist</t>
  </si>
  <si>
    <t>All In One Copy writer / Split test lover needed to regularly A/B test our funnels</t>
  </si>
  <si>
    <t>Urgent need for YouTube thumbnail</t>
  </si>
  <si>
    <t>Poetry Collection Review and/or Critique</t>
  </si>
  <si>
    <t>Administrative control panel php</t>
  </si>
  <si>
    <t>Wordpress Expert Needed for Clothing Website</t>
  </si>
  <si>
    <t>Appointment Setter - Book meetings with Deans of nursing schools in the Philippines</t>
  </si>
  <si>
    <t>Website Development for Geospatial Consulting Company</t>
  </si>
  <si>
    <t>Design Google Display Ad banners</t>
  </si>
  <si>
    <t>Promotional Video</t>
  </si>
  <si>
    <t>JPG Lookbook/ Sales Presentation</t>
  </si>
  <si>
    <t>Shopify Store Go Live</t>
  </si>
  <si>
    <t>Experienced Medical/Health Blog Writer for Pillar Pages</t>
  </si>
  <si>
    <t>I need a strong android developer to solve this code challenge</t>
  </si>
  <si>
    <t>Experienced Data Entry Specialist Needed to Clean Up CRM Contact List</t>
  </si>
  <si>
    <t>Looking for white male english speaking to record a video and follow script</t>
  </si>
  <si>
    <t>YouTube Video Shorts/Longs Consultant - Script, Thumbnail, Concept/Idea</t>
  </si>
  <si>
    <t>ProductOptimizePicker</t>
  </si>
  <si>
    <t>Graphic Designer for Automotive Shop Poster</t>
  </si>
  <si>
    <t>Compile contact list from databases surch as Linkedin (French speaking)</t>
  </si>
  <si>
    <t>Sales Manager - Restaurant Equipment Co.</t>
  </si>
  <si>
    <t>US Accountant to help us clarify a question regarding an LLC and its non-US members</t>
  </si>
  <si>
    <t>Branding Package for Freelance / Boutique Consultancy Company</t>
  </si>
  <si>
    <t>A4 Sales Flyer Design for LinkedIn</t>
  </si>
  <si>
    <t>Build Webflow website with custom functionality and utilizing provided UI</t>
  </si>
  <si>
    <t>Need an eBook on &amp;quot;The Benefits of Intermittent Fasting</t>
  </si>
  <si>
    <t>WIX website developer</t>
  </si>
  <si>
    <t>React feature upgrade</t>
  </si>
  <si>
    <t>Inject JavaScript into iOS WebView</t>
  </si>
  <si>
    <t>FPGA Circuit Designer for Data Backup</t>
  </si>
  <si>
    <t>Easy Content Writing Job - Start Now</t>
  </si>
  <si>
    <t>Help with rtl8812au register settings for transmit power in monitor mode</t>
  </si>
  <si>
    <t>Research and Identify Major Steel, Tubes, and Injection Molding Manufacturers in Mexico</t>
  </si>
  <si>
    <t>Research List Collection for Various South Pacific Countries (Niue, Tuvalu, Nauru, Cook Islands etc)</t>
  </si>
  <si>
    <t>UI/UX designer required for Job posting website</t>
  </si>
  <si>
    <t>Scrape site for Company Data</t>
  </si>
  <si>
    <t>Go High Level Shopping Cart</t>
  </si>
  <si>
    <t>2D CAD Drawing for Storage Shelving Units</t>
  </si>
  <si>
    <t>Proxy Expert Needed for Multi-Location Streaming Access</t>
  </si>
  <si>
    <t>Marketing Job for a Medical Company</t>
  </si>
  <si>
    <t>Design Brand Guide For Existing Brand</t>
  </si>
  <si>
    <t>WordPress developer needed for continuous work</t>
  </si>
  <si>
    <t>Need an Amazon Brand Agency Contract</t>
  </si>
  <si>
    <t>Web Developer Needed for System Development</t>
  </si>
  <si>
    <t>Create PSD file from PDF</t>
  </si>
  <si>
    <t>3D Product Renderer for Presidential Bust Sculptures</t>
  </si>
  <si>
    <t>Tutorial Video Creators</t>
  </si>
  <si>
    <t>Senior Elixir Developer</t>
  </si>
  <si>
    <t>PowerPoint Presentations + Visual Designs</t>
  </si>
  <si>
    <t>Digital Marketing Sales Specialist Needed</t>
  </si>
  <si>
    <t>Experienced UI/UX Designer for Video Generation and Editing Software</t>
  </si>
  <si>
    <t>Website for Investment Firm</t>
  </si>
  <si>
    <t>Make a Spinning Shoe Animation (while scrolling) Using Photos for Webflow</t>
  </si>
  <si>
    <t>Freelance Consultant for Etsy Shop Launch</t>
  </si>
  <si>
    <t>Mailchimp - 2 Hours of Work [Needed Today]</t>
  </si>
  <si>
    <t>Use ChatGPT API to analyze images</t>
  </si>
  <si>
    <t>ALGO Trading Python Expert</t>
  </si>
  <si>
    <t>Small Presentation Needed</t>
  </si>
  <si>
    <t>Audio Engineering, Audio Editing Project</t>
  </si>
  <si>
    <t>Architectural Design and 3d md rendering of House</t>
  </si>
  <si>
    <t>Expert WordPress Developer with Technical SEO Expertise</t>
  </si>
  <si>
    <t>Functional webpage for mass insertion into other websites</t>
  </si>
  <si>
    <t>Photo editor to</t>
  </si>
  <si>
    <t>Custom Software Developer for Xray Report Generation</t>
  </si>
  <si>
    <t>Custom javascript for landing page</t>
  </si>
  <si>
    <t>Need someone to create a logo for my esc0rt website</t>
  </si>
  <si>
    <t>We need Finance officer agencies with Big4 experience</t>
  </si>
  <si>
    <t>Starting a US Salesforce Artificial Intelligence (Einstein) Agency - Need a technical co founder!</t>
  </si>
  <si>
    <t>Tinder Profile Automation and Instagram Conversion</t>
  </si>
  <si>
    <t>Setter</t>
  </si>
  <si>
    <t>Figma job</t>
  </si>
  <si>
    <t>Attention: Experienced Logo Designers</t>
  </si>
  <si>
    <t>Goland Developer</t>
  </si>
  <si>
    <t>Short, 40-second to a-minute video to edit for a beauty salon to show the interior and details.</t>
  </si>
  <si>
    <t>Career Coaching Guidebook Development</t>
  </si>
  <si>
    <t>Beginner writers for summaries</t>
  </si>
  <si>
    <t>I want video spokeperson</t>
  </si>
  <si>
    <t>Course Syllabus Content, readings, handouts, exam</t>
  </si>
  <si>
    <t>Audio File Sound (Speaker) Augmentation</t>
  </si>
  <si>
    <t>PowerPoint Rebuild/Rebrand</t>
  </si>
  <si>
    <t>Criteo Campaign Advertising</t>
  </si>
  <si>
    <t>Remote Writers for Summaries</t>
  </si>
  <si>
    <t>Tiktok videos production</t>
  </si>
  <si>
    <t>Restyling Wordpress DIVI Webiste by new company logo colors.</t>
  </si>
  <si>
    <t>Need for Research and Compile a List of 100 Interior Designers in Australia</t>
  </si>
  <si>
    <t>Expert in Lead Generation and internet research</t>
  </si>
  <si>
    <t>Customize Zoho CRM for Lead &amp;amp; Client Management</t>
  </si>
  <si>
    <t>Experienced PowerPoint Designer for Company Presentation</t>
  </si>
  <si>
    <t>Experienced WordPress/WooCommerce Developer Needed</t>
  </si>
  <si>
    <t>Email List building and Data entry specialist</t>
  </si>
  <si>
    <t>Proposal for Third-Party Sales Agency to Sell Vadil Seva Services</t>
  </si>
  <si>
    <t>Node JS Expert</t>
  </si>
  <si>
    <t>Azure Devops</t>
  </si>
  <si>
    <t>Need Talent to edit 5 logo for my start-up company</t>
  </si>
  <si>
    <t>Quickbooks, Book keeping, reconciliation and system clean up</t>
  </si>
  <si>
    <t>Seeking Blonde Female UGC Creator</t>
  </si>
  <si>
    <t>Optimize gitlab pipeline</t>
  </si>
  <si>
    <t>Viral Video Finder</t>
  </si>
  <si>
    <t>Graphics Merchandiser</t>
  </si>
  <si>
    <t>Experienced iOS Game Developer Needed</t>
  </si>
  <si>
    <t>Photographer for Corporate Event at Palmer House in Chicago</t>
  </si>
  <si>
    <t>Machine Learning Expert for Plagiarism Detection Model</t>
  </si>
  <si>
    <t>Join Our Team! | VA for Facebook Cold Outreach | Potential for Long-Term Work</t>
  </si>
  <si>
    <t>[$250] Distance - Amount does not update after selecting a different workspace with different rate #45479 - Expensify</t>
  </si>
  <si>
    <t>Photographer for Jewelry E-commerce Business</t>
  </si>
  <si>
    <t>Manhwa recap writer</t>
  </si>
  <si>
    <t>Photo Text Editing</t>
  </si>
  <si>
    <t>Website Development for Car Rental Business</t>
  </si>
  <si>
    <t>Experienced Employment Paralegal or Attorney for Offer/Document Review (Virginia)</t>
  </si>
  <si>
    <t>Generate Articles in Portuguese-BR using Page Optimizer Pro / Surfer SEO</t>
  </si>
  <si>
    <t>Neurodiverse Aware Virtual Assistant</t>
  </si>
  <si>
    <t>Need help connecting IG profile to Meta business account ASAP</t>
  </si>
  <si>
    <t>Market Neutral HFT Strategy for US Equities</t>
  </si>
  <si>
    <t>Chatbot Training for Effective Customer Relations and Social Media Interactions</t>
  </si>
  <si>
    <t>Looking for a COO, Operations Management, Technology Integrations</t>
  </si>
  <si>
    <t>Amazon listing Expert</t>
  </si>
  <si>
    <t>A remote Product Analyst with strong analytical skills</t>
  </si>
  <si>
    <t>Turn a hand drawn art piece into a digas vector jpeg file</t>
  </si>
  <si>
    <t>Develop Scalable LinkedIn Scraping Tool with Anti-Detection Measures</t>
  </si>
  <si>
    <t>Lms development</t>
  </si>
  <si>
    <t>Web Data Processing</t>
  </si>
  <si>
    <t>LED Facade lighting expert</t>
  </si>
  <si>
    <t>Illustration and Animation Designer</t>
  </si>
  <si>
    <t>Insert instagram feed into Onepage.io</t>
  </si>
  <si>
    <t>Shopify Fixes &amp;amp; Mods to Existing Dawn Theme Store</t>
  </si>
  <si>
    <t>Tik tok ad Accounts for Large Scale Marketing Campaigns</t>
  </si>
  <si>
    <t>Refined the designs for our HealthTech Project's new website</t>
  </si>
  <si>
    <t>Need help with shopify button going to cart</t>
  </si>
  <si>
    <t>Spanish Article Writing Assistant</t>
  </si>
  <si>
    <t>Google Local Maps Business Profile</t>
  </si>
  <si>
    <t>Real Estate video editing</t>
  </si>
  <si>
    <t>Setup a blog</t>
  </si>
  <si>
    <t>Shopify e-commerce website developer (African Art)</t>
  </si>
  <si>
    <t>Remote Home Assistant Web Development</t>
  </si>
  <si>
    <t>Check Website Translation Quality (DE, ES, FR, IT, JA, KO, NL, SV)</t>
  </si>
  <si>
    <t>Small Power App Developer</t>
  </si>
  <si>
    <t>MBA ESG Climate Course Syllabus Content, slides, readings, handouts, exam</t>
  </si>
  <si>
    <t>Account manager and Customer Support for SEO Agency</t>
  </si>
  <si>
    <t>PowerBI Report based on Project for the Web</t>
  </si>
  <si>
    <t>Accounts Payable and Receivable Reconciliation Specialist</t>
  </si>
  <si>
    <t>iOS account creator</t>
  </si>
  <si>
    <t>Build a responsive website using html,css,js and django</t>
  </si>
  <si>
    <t>Trim, edit and add in background content as needed for a FB Ad video</t>
  </si>
  <si>
    <t>Need a simple website that packs a punch!</t>
  </si>
  <si>
    <t>Power BI or Looker data visualization</t>
  </si>
  <si>
    <t>Full Stack Developer w/AI Interest based in Latam</t>
  </si>
  <si>
    <t>Online work</t>
  </si>
  <si>
    <t>Tour Guide in Yerevan - Persian (Farsi) required</t>
  </si>
  <si>
    <t>Spanish Virtual Content Written Assistant</t>
  </si>
  <si>
    <t>Looking for a copywriter for luxury fashion articles</t>
  </si>
  <si>
    <t>Telegram bot (Laravel)</t>
  </si>
  <si>
    <t>Process Taxes Return for small business &amp;amp; non-profit</t>
  </si>
  <si>
    <t>Expert WordPress developer Needed</t>
  </si>
  <si>
    <t>WordPress Expert Needed to Replicate Website/Web Design</t>
  </si>
  <si>
    <t>Call Center Software Buildout</t>
  </si>
  <si>
    <t>Suspended business profile on google maps -  help me restore</t>
  </si>
  <si>
    <t>HubSpot expert needed for workflows and custom objects</t>
  </si>
  <si>
    <t>Need advertising specialist who will help advertise a book and a cartoon based on the book</t>
  </si>
  <si>
    <t>Minimalistic Logo Designer</t>
  </si>
  <si>
    <t>Shopify Expert Needed for Order Tagging Customization</t>
  </si>
  <si>
    <t>Saving dropdown menu selection</t>
  </si>
  <si>
    <t>Indian Restaurant Menu</t>
  </si>
  <si>
    <t>Paris guide</t>
  </si>
  <si>
    <t>Pmta dovecot smtp server setup</t>
  </si>
  <si>
    <t>Experienced Medical Transcriptionist Needed</t>
  </si>
  <si>
    <t>Flutter Developer Needed for a project</t>
  </si>
  <si>
    <t>Designer Wanted for Sexual Wellness Brand Identity and Character Design</t>
  </si>
  <si>
    <t>Freelance Ad Marketing and Meta Specialist</t>
  </si>
  <si>
    <t>MEP Virtual Administrative Assistant</t>
  </si>
  <si>
    <t>Multiple Full Stack Developers for Digital Agency</t>
  </si>
  <si>
    <t>VA required with social media, graphic design, and editing skills for natural health professional</t>
  </si>
  <si>
    <t>Google Business Listing Removal</t>
  </si>
  <si>
    <t>Artwork adaptation and mockup</t>
  </si>
  <si>
    <t>Shopify A-Z Store developer, Marketer, Ecommerce Expert for Chooclate Bar brand</t>
  </si>
  <si>
    <t>Fix wordpress admin panel not working</t>
  </si>
  <si>
    <t>SOLIDWORKS Mechanism Animation Expert Needed</t>
  </si>
  <si>
    <t>Lead Designer for one of the leading merch companies in the U.S.</t>
  </si>
  <si>
    <t>Google Customer Reviews Added to Merchant Center</t>
  </si>
  <si>
    <t>Looking for Editor For YouTube Videos</t>
  </si>
  <si>
    <t>Professional YouTube Shorts Editor &amp;amp; Storyteller - Mr. Beast Quality!</t>
  </si>
  <si>
    <t>Vacation Rental Manager</t>
  </si>
  <si>
    <t>US College Admissions Strategy Consultant</t>
  </si>
  <si>
    <t>Internship Opportunity: Creative Content Manager &amp;amp; Social Media Marketing Manager</t>
  </si>
  <si>
    <t>Business formation and tax compliance</t>
  </si>
  <si>
    <t>Looking for a US Tiktok Shop Affiliate Account for sale</t>
  </si>
  <si>
    <t>Sketchup modeling of outdoor pergola</t>
  </si>
  <si>
    <t>Software Developer for Torah Learning App</t>
  </si>
  <si>
    <t>Web App with AI</t>
  </si>
  <si>
    <t>Political Satire Comic</t>
  </si>
  <si>
    <t>Lead Generation Specialist for Law Firm</t>
  </si>
  <si>
    <t>[$250] Android - Track expense - Error displayed when track distance expense in self DM #45605 - Expensify</t>
  </si>
  <si>
    <t>Experienced Prezi Designer for Sales Presentation</t>
  </si>
  <si>
    <t>A little fix</t>
  </si>
  <si>
    <t>Shader tutor requested - help me write vert and frag shaders</t>
  </si>
  <si>
    <t>WordPress Webmaster</t>
  </si>
  <si>
    <t>Seeking Expert to Catch Perpetrator and Remove Stolen Intimate Photos from Social Media</t>
  </si>
  <si>
    <t>Rewrite Some Pdf Content and Create In Canva</t>
  </si>
  <si>
    <t>Digital Marketing Designer for 1-Month Project in India</t>
  </si>
  <si>
    <t>WordPress plugin for stripe</t>
  </si>
  <si>
    <t>Seeking a Skilled Script Editor for a Faith-Based, Coming-of-age, Drama Feature Film Script.</t>
  </si>
  <si>
    <t>UX Design of 4 Sections for Shopwise Website &amp;amp; Creation of 5 motion graphics</t>
  </si>
  <si>
    <t>PowerPoint Designer for Song Lyrics</t>
  </si>
  <si>
    <t>Research Paper Writing</t>
  </si>
  <si>
    <t>Report Print Template</t>
  </si>
  <si>
    <t>AWS gateway API connection</t>
  </si>
  <si>
    <t>Create Magazine Ad using logo and image</t>
  </si>
  <si>
    <t>Flutter Developer for E-hailing Carpool App</t>
  </si>
  <si>
    <t>Copywriter for SaaS &amp;amp; Landing Pages</t>
  </si>
  <si>
    <t>Church Website Content Copying</t>
  </si>
  <si>
    <t>English to Spanish Link Checker</t>
  </si>
  <si>
    <t>Build Restful Api with node</t>
  </si>
  <si>
    <t>TikTok, Instagram Reels, &amp;amp; YouTube Shorts editor &amp;amp; motion graphics designer</t>
  </si>
  <si>
    <t>Experienced Bookkeeper Needed for Dental Business</t>
  </si>
  <si>
    <t>Word Press Plugin/Theme/Security Updates</t>
  </si>
  <si>
    <t>Logo Design and Visual Guideline Creation</t>
  </si>
  <si>
    <t>UI/UX design for a construction project management app</t>
  </si>
  <si>
    <t>Basic Video Editing: Create 60 second Reels/Shorts from 60 min keynote</t>
  </si>
  <si>
    <t>Translate English web app texts to Japanese</t>
  </si>
  <si>
    <t>Full-Stack Developer for LinkedIn Automation Tool Development</t>
  </si>
  <si>
    <t>Freelance Online English teacher</t>
  </si>
  <si>
    <t>Shopify Expert for Product Uploading (chi chi london)</t>
  </si>
  <si>
    <t>Create a modern logo for my company</t>
  </si>
  <si>
    <t>Edit a Video Commercial around a pre-existing 1:50 Audio</t>
  </si>
  <si>
    <t>E-commerce Product Research Expert Needed for Shopify Store</t>
  </si>
  <si>
    <t>Wholesale Government Contract Consultant</t>
  </si>
  <si>
    <t>Kick ass mailchimp newsletter</t>
  </si>
  <si>
    <t>Digital Marketing Expert â€“ Google Ads, SEO, Shopify, Facebook, TikTok, X</t>
  </si>
  <si>
    <t>Jewelry CAD renders</t>
  </si>
  <si>
    <t>Event planner Brussels and/or Paris</t>
  </si>
  <si>
    <t>Financial Modeling Associate</t>
  </si>
  <si>
    <t>Creative support</t>
  </si>
  <si>
    <t>3D Animator (1 video reel)</t>
  </si>
  <si>
    <t>Professional After Effects Video editor</t>
  </si>
  <si>
    <t>Need someone to do design edits ASAP - easy, fast job. Most be available for next 2 hours</t>
  </si>
  <si>
    <t>UGC video creator for our trading software</t>
  </si>
  <si>
    <t>Experienced React Developer Needed for Frontend UI Refresh with Ant Design</t>
  </si>
  <si>
    <t>Ai Engineer</t>
  </si>
  <si>
    <t>Pharmacist for part-time teaching</t>
  </si>
  <si>
    <t>Healthcare Intake Coordinator (Offshore)</t>
  </si>
  <si>
    <t>Retail Pro Prism</t>
  </si>
  <si>
    <t>Thinkific Course Website</t>
  </si>
  <si>
    <t>Looking for K*** A** Remote Bathroom Designer</t>
  </si>
  <si>
    <t>Industrial Real Estate Flyer Designer</t>
  </si>
  <si>
    <t>Join Our Dynamic Copywriting Team!</t>
  </si>
  <si>
    <t>Google Ads Assistant</t>
  </si>
  <si>
    <t>Upgrade an old android app to run on newer versions in just 2 days</t>
  </si>
  <si>
    <t>Creation and Editing of 2-D Videos in Vyond</t>
  </si>
  <si>
    <t>PHP Laravel Web App Optimization</t>
  </si>
  <si>
    <t>Autocad - Duplicate one page electrical schematic.</t>
  </si>
  <si>
    <t>Python Expert</t>
  </si>
  <si>
    <t>Technical drawings for UK garden room construction</t>
  </si>
  <si>
    <t>Redesign the home page of a puzzle website in Figma</t>
  </si>
  <si>
    <t>Website Development for Cleaning Company</t>
  </si>
  <si>
    <t>HTML/CSS Designer for Modern Real Estate Email Template with Data Visualizations</t>
  </si>
  <si>
    <t>Macros Project</t>
  </si>
  <si>
    <t>Rental Property Manager (Europe/United states)</t>
  </si>
  <si>
    <t>Create an image in AI based on my example</t>
  </si>
  <si>
    <t>extract URL addresses from website</t>
  </si>
  <si>
    <t>High DR No Follow Backlinks Wanted</t>
  </si>
  <si>
    <t>Looking for expert to assist with Google Ads account</t>
  </si>
  <si>
    <t>ASAP: Medical Scheduling Virtual Assistant</t>
  </si>
  <si>
    <t>Send Telegram &amp;amp; Whatsapp Invite via DM to New Leads (airtable or similar)</t>
  </si>
  <si>
    <t>Interior Designer (residential &amp;amp; commercial ) for French Market</t>
  </si>
  <si>
    <t>Experienced 3D Modeler for Fakemon Game</t>
  </si>
  <si>
    <t>UI Designer Needed to Reskin Mobile app</t>
  </si>
  <si>
    <t>Part-Time AND LONG TERM copy editorial strategist. Edit Our INC BLOGS.</t>
  </si>
  <si>
    <t>Marketing Strategist</t>
  </si>
  <si>
    <t>Android 7 app with simple UART rx &amp;amp; tx logs</t>
  </si>
  <si>
    <t>One Page Brochure</t>
  </si>
  <si>
    <t>Real Estate Virtual Assistant/Cold Caller</t>
  </si>
  <si>
    <t>Google Analytics Audit and Optimization</t>
  </si>
  <si>
    <t>Social Media Video Creator - After Effects and Premiere</t>
  </si>
  <si>
    <t>Detailed Review of Spanish (Spain) Content for SaaS Platform URGENT</t>
  </si>
  <si>
    <t>2d Game Art Illustrations</t>
  </si>
  <si>
    <t>Help with my Google.com taskbar fault</t>
  </si>
  <si>
    <t>Regents Tower Logo and Stationary Design</t>
  </si>
  <si>
    <t>Email &amp;amp; Community Marketing Consultant</t>
  </si>
  <si>
    <t>Python expert to write a python code to generate a matrix out of some data</t>
  </si>
  <si>
    <t>Cloud Security Specialist</t>
  </si>
  <si>
    <t>Dynamic Entry Level Project Manager for Growing Team</t>
  </si>
  <si>
    <t>AWS DevOps Professional : Certified Only</t>
  </si>
  <si>
    <t>Sketch up model needed</t>
  </si>
  <si>
    <t>Backend Developer Consultant Advisor</t>
  </si>
  <si>
    <t>Social Media Assistant | Expert | Manager</t>
  </si>
  <si>
    <t>Setup sync between on Site Domain to offsite 365 domain</t>
  </si>
  <si>
    <t>Zoho CRM Fixes</t>
  </si>
  <si>
    <t>Looking to speak with Managers/Decision Makers At Small - Medium Sized Banks/Credit Unions (CA/USA)</t>
  </si>
  <si>
    <t>Video editing:</t>
  </si>
  <si>
    <t>Video Advertisements for Commercial Interior Company</t>
  </si>
  <si>
    <t>Animated Infographic Explainer for Static Var Generators</t>
  </si>
  <si>
    <t>WordPress Checkout Page Responsiveness Fix</t>
  </si>
  <si>
    <t>Accountant / Bookkeeper Proficient in ComputerEase</t>
  </si>
  <si>
    <t>Join a low-code agency as a FlutterFlow Developer</t>
  </si>
  <si>
    <t>Programmer to make Reddit Bot</t>
  </si>
  <si>
    <t>Help me with my google ads call campaign</t>
  </si>
  <si>
    <t>Modern farmhouse plan and renderings</t>
  </si>
  <si>
    <t>Fashion Lifestyle Photographer (Long Term)</t>
  </si>
  <si>
    <t>Looking for experienced cover designer for an eBook</t>
  </si>
  <si>
    <t>Design Buyer slides</t>
  </si>
  <si>
    <t>3D Modelling for 3D printing</t>
  </si>
  <si>
    <t>Need help creating financial model in under 1.5 hours live</t>
  </si>
  <si>
    <t>Urgent 2 hours for simple deck presentation re-design</t>
  </si>
  <si>
    <t>Social Media &amp;amp; Design Manager</t>
  </si>
  <si>
    <t>Clean an excel file</t>
  </si>
  <si>
    <t>Front End Vue Developer</t>
  </si>
  <si>
    <t>Video Editor For Youtube</t>
  </si>
  <si>
    <t>Simple 1 page squarespace or Wordpress site</t>
  </si>
  <si>
    <t>Logos re-design</t>
  </si>
  <si>
    <t>WIX Specialist / Expert to help with some custom development edits</t>
  </si>
  <si>
    <t>Photographer &amp;amp; Videographer for event in Kampala Uganda (East Africa)</t>
  </si>
  <si>
    <t>Submitting an App to Facebook Developers (Advanced Permissions)</t>
  </si>
  <si>
    <t>YouTube Video Promotion Specialist</t>
  </si>
  <si>
    <t>UI/UX design for web design company</t>
  </si>
  <si>
    <t>Full Stack Developer - Python, Django, React JS</t>
  </si>
  <si>
    <t>Event planner for Boston Gala, June 20</t>
  </si>
  <si>
    <t>API Developer for Low-Code Apps</t>
  </si>
  <si>
    <t>LLM Expert and Uncensored LLAMA3 Training</t>
  </si>
  <si>
    <t>Dropshipping Product Research and Automation</t>
  </si>
  <si>
    <t>Video Editor for Movie Recap YouTube Channel</t>
  </si>
  <si>
    <t>Physical Design Engineer using Open Source Tools</t>
  </si>
  <si>
    <t>Google Forms Script Expert</t>
  </si>
  <si>
    <t>Post deals on deal sites</t>
  </si>
  <si>
    <t>Microsoft Azure Health Data Services Workshop - Challenge 11</t>
  </si>
  <si>
    <t>Test chain link rigidity</t>
  </si>
  <si>
    <t>Flexible Part-Time Opportunity: Join Our Online Team Today!</t>
  </si>
  <si>
    <t>Creative Advertising Content for Ai. Powered site</t>
  </si>
  <si>
    <t>6 Various Part-time Online available Jobseekers apply</t>
  </si>
  <si>
    <t>Link Grabbing from Site</t>
  </si>
  <si>
    <t>Multiple choice questions fordata structure</t>
  </si>
  <si>
    <t>Investigador de temÃ¡ticas de actualidad y negocios</t>
  </si>
  <si>
    <t>Text extraction</t>
  </si>
  <si>
    <t>Large Task for a Spanish</t>
  </si>
  <si>
    <t>Exterior Home Design Consultant CAD Designer</t>
  </si>
  <si>
    <t>Tasteingitor Theme Developer (Laravel)</t>
  </si>
  <si>
    <t>Need help deploying FastAPI to AWS EBS</t>
  </si>
  <si>
    <t>Long Term Video Editor for Educational YouTube Channel (1-2 videos per week)</t>
  </si>
  <si>
    <t>SEO Specialist with Google Search Console Experience</t>
  </si>
  <si>
    <t>Looking for VA</t>
  </si>
  <si>
    <t>Canva Design Expert Needed for LinkedIn Templates</t>
  </si>
  <si>
    <t>Global Map of Advertising Agencies</t>
  </si>
  <si>
    <t>Experienced ECL Developer for IFRS 9</t>
  </si>
  <si>
    <t>Rebar Takeoffâ€™s</t>
  </si>
  <si>
    <t>Draft a Letter to California Franchise Tax Board</t>
  </si>
  <si>
    <t>Make a Motion Design Video for my Company</t>
  </si>
  <si>
    <t>TRanslation Indonesian</t>
  </si>
  <si>
    <t>BLE Firmware Engineer with Zephyr experience</t>
  </si>
  <si>
    <t>Social Media Marketer for Funeral Insurance Business</t>
  </si>
  <si>
    <t>Start and Run a Shopify Business</t>
  </si>
  <si>
    <t>Experienced B2B Tech Business Development Associate Needed</t>
  </si>
  <si>
    <t>Salesforce Developer for Customization Project</t>
  </si>
  <si>
    <t>Shopify Website Technical Support</t>
  </si>
  <si>
    <t>Mikrotik Scripts Developer</t>
  </si>
  <si>
    <t>Sunshine Sauce drops Sriracha off at the retirement home</t>
  </si>
  <si>
    <t>Google API Indexing Cron Job</t>
  </si>
  <si>
    <t>Scriptwriter and Voiceover Artist for YouTube Videos</t>
  </si>
  <si>
    <t>Designer to create new brand Identity for our B2B IT Services Agency</t>
  </si>
  <si>
    <t>Title: Social Media Influencer - Product Demonstrator (Paid Per Acquisition + Residuals)</t>
  </si>
  <si>
    <t>Network Design and Requirements Specification</t>
  </si>
  <si>
    <t>URGENT: Rank our site on top of Google</t>
  </si>
  <si>
    <t>Editing/Formatting Expert</t>
  </si>
  <si>
    <t>Graphic Designer for Song Cover Art</t>
  </si>
  <si>
    <t>Sales and business development specialist</t>
  </si>
  <si>
    <t>Potting Soil Machine</t>
  </si>
  <si>
    <t>UX Design Help</t>
  </si>
  <si>
    <t>Re create images onto t shirt for printing</t>
  </si>
  <si>
    <t>Write 1:07, bouncy, joyful, pop song</t>
  </si>
  <si>
    <t>Android/iOS ReactNative Developer</t>
  </si>
  <si>
    <t>For study and you deesion you say to me any job</t>
  </si>
  <si>
    <t>Children's Financial Literacy Activity Workbook Creator</t>
  </si>
  <si>
    <t>Electrical, fire And HVAC estimator</t>
  </si>
  <si>
    <t>Translate A Few French Letters from 1871</t>
  </si>
  <si>
    <t>Dietary supplement</t>
  </si>
  <si>
    <t>Video Editor For WWE YouTube Channel</t>
  </si>
  <si>
    <t>Need Shopify tech expert</t>
  </si>
  <si>
    <t>Professional Tender or Grant Writer for marketing position</t>
  </si>
  <si>
    <t>Company Search</t>
  </si>
  <si>
    <t>Website and App build- Register &amp;amp; waiting list</t>
  </si>
  <si>
    <t>App Development Bubble.io for Constructors with Project Management, Contact Management and more</t>
  </si>
  <si>
    <t>Mailwizz Server SQL Optimization and Performance Tuning (hosted with WHM/Cpanel)</t>
  </si>
  <si>
    <t>Small Task For Italian Writers</t>
  </si>
  <si>
    <t>Odoo basic consulting</t>
  </si>
  <si>
    <t>Flutter/React Native Developer for AirTaxi Startup</t>
  </si>
  <si>
    <t>Scrapping Website</t>
  </si>
  <si>
    <t>Affiliate Marketing Media Buyers - Facebook Ads, Google Ads, Redtrack, Medicare, VSL, MVA, Auto Ins.</t>
  </si>
  <si>
    <t>I need REAL followers for twitter/instagram</t>
  </si>
  <si>
    <t>Computer Science small project (Assign*ment) in Haskell/Lisp</t>
  </si>
  <si>
    <t>Update Puppeteer Script with TypeScript for Cloudflare reCAPTCHA</t>
  </si>
  <si>
    <t>Indonesian UGC for Mobile Game</t>
  </si>
  <si>
    <t>PowerPoint presentation on website optimization and migration to Shopify</t>
  </si>
  <si>
    <t>Digital Marketing - Media Buying for consulting</t>
  </si>
  <si>
    <t>Logo Designer for Startup</t>
  </si>
  <si>
    <t>Markup for jeans</t>
  </si>
  <si>
    <t>Style collective</t>
  </si>
  <si>
    <t>Redevelop and Create a New Fossil and Archeology Mod Revival for Minecraft 1.20.1</t>
  </si>
  <si>
    <t>Video talent</t>
  </si>
  <si>
    <t>Script corrector</t>
  </si>
  <si>
    <t>Solana Smart Contract Developer for Token Transfer Hook Implementation</t>
  </si>
  <si>
    <t>Real Parent Testers</t>
  </si>
  <si>
    <t>Blockchain Business Integration Specialist</t>
  </si>
  <si>
    <t>Wiseone.ai chatbot Developer for Telegram and Discord</t>
  </si>
  <si>
    <t>UIUX Enhancement</t>
  </si>
  <si>
    <t>3D Sewage Piping Design for Private Houses</t>
  </si>
  <si>
    <t>Create 8 line icons</t>
  </si>
  <si>
    <t>Midwestern Female Voice Actor for Business Voicemail Greetings</t>
  </si>
  <si>
    <t>French-English Simultaneous Interpretation</t>
  </si>
  <si>
    <t>B2B representative for a Software Company [Only Native Turkish People]</t>
  </si>
  <si>
    <t>Need Graphic Designer for YT banner+logo</t>
  </si>
  <si>
    <t>Cisco CGNAT logging</t>
  </si>
  <si>
    <t>Graphic design of signboards (indoor and outdoor)</t>
  </si>
  <si>
    <t>Build a website using squarespace</t>
  </si>
  <si>
    <t>Infographic Graphic Designer</t>
  </si>
  <si>
    <t>Social Media Content Creator for Local Hairdresser</t>
  </si>
  <si>
    <t>Blog Post Featured Image Creation (Euro 2024 - Sports)</t>
  </si>
  <si>
    <t>MySQL Server Troubleshooting in XAMPP</t>
  </si>
  <si>
    <t>Creative Artist Needed for Detailed YouTube Banner Art/Poster Design</t>
  </si>
  <si>
    <t>Reescrever e melhorar 75 artigos de um site Wordpress com ChatGPT | VA  Portugal  Brasil</t>
  </si>
  <si>
    <t>Phone Sales</t>
  </si>
  <si>
    <t>setting up Paypal credit</t>
  </si>
  <si>
    <t>Shopify Website optimization and design</t>
  </si>
  <si>
    <t>Branding and stationary for Respiratory and sleep doctor</t>
  </si>
  <si>
    <t>Linkdin/EMAIL MARKETING/VIRTUAL ASISTANT</t>
  </si>
  <si>
    <t>Create a script to download video from blob</t>
  </si>
  <si>
    <t>Business Formation Lawyer in India</t>
  </si>
  <si>
    <t>Nederlandse advertentiemanager Meta Facebook en Instagram</t>
  </si>
  <si>
    <t>Excel Sales and Commission Manager</t>
  </si>
  <si>
    <t>American Male Voice Required</t>
  </si>
  <si>
    <t>Wordpress Design &amp;amp; Dev</t>
  </si>
  <si>
    <t>3 Various part-time online available Jobseekers apply</t>
  </si>
  <si>
    <t>Professional Tender or Grant Writer for marketing position for .gov</t>
  </si>
  <si>
    <t>Next.js, Tailwind nest.js, graphql Typescript developer</t>
  </si>
  <si>
    <t>Need a website developer for a law firm</t>
  </si>
  <si>
    <t>Remote Technical Support for providing technical support to our editorial team.</t>
  </si>
  <si>
    <t>Treuhand / Buchhaltung fÃ¼r Schweizer Startup (GmbH)</t>
  </si>
  <si>
    <t>Quick Logo Icon Creation for Resume</t>
  </si>
  <si>
    <t>Website Comparison Portal Development</t>
  </si>
  <si>
    <t>Medium Task for a Arabic</t>
  </si>
  <si>
    <t>Audio/video storyteller/correspondent</t>
  </si>
  <si>
    <t>Design a pitch deck</t>
  </si>
  <si>
    <t>IoT Expert Needed to Provide List and Prices of Components for Connected Device Project</t>
  </si>
  <si>
    <t>Backend dev for extracting API data</t>
  </si>
  <si>
    <t>Virtual Assistant for Printing and Signage Company</t>
  </si>
  <si>
    <t>PDF to MS Word Conversion</t>
  </si>
  <si>
    <t>French SEO Expert</t>
  </si>
  <si>
    <t>Bookkeeping Expert Needed for Xero and MYOB</t>
  </si>
  <si>
    <t>Web Scrapping Expert</t>
  </si>
  <si>
    <t>Mobile Application Penetration Test</t>
  </si>
  <si>
    <t>Ecommerce Executive Assistant Opportunity</t>
  </si>
  <si>
    <t>Grapic designer / Illustrator for kids board game (6-12 years old)</t>
  </si>
  <si>
    <t>AI/ML Vendor Collaboration</t>
  </si>
  <si>
    <t>Video slideshow for graduation event</t>
  </si>
  <si>
    <t>B2B solar lead generation</t>
  </si>
  <si>
    <t>Arabic Social Media Content Creator</t>
  </si>
  <si>
    <t>Complete Google Sheets Application</t>
  </si>
  <si>
    <t>Microsoft Dynamics 365 CRM</t>
  </si>
  <si>
    <t>Social media  expert build up my personal stock library</t>
  </si>
  <si>
    <t>Remove background from product picture</t>
  </si>
  <si>
    <t>DP in Venice one day may 31</t>
  </si>
  <si>
    <t>Add Play Integrity API- laravel android java</t>
  </si>
  <si>
    <t>Iran. Usability testing of site and mobile app.</t>
  </si>
  <si>
    <t>Create a vibrant and hip Brand Identity for a digital agency</t>
  </si>
  <si>
    <t>Professional Graphic Designer for Book Cover Designing</t>
  </si>
  <si>
    <t>Brand Design and Label Creation for Kombucha Probiotic Drink</t>
  </si>
  <si>
    <t>Film Daily Videos-  No Experience Required (US Based)</t>
  </si>
  <si>
    <t>Experienced Wordpress Website Developer</t>
  </si>
  <si>
    <t>Youtube Video Editor News Channel</t>
  </si>
  <si>
    <t>Cold Caller (Hourly + Commission)</t>
  </si>
  <si>
    <t>Simple Landing Page Website</t>
  </si>
  <si>
    <t>Branding and stationary for respiratory and sleep doctor</t>
  </si>
  <si>
    <t>Product Description Rewrite with Visual Appeal - Dutch</t>
  </si>
  <si>
    <t>Native UK English Proofreader for iGaming website</t>
  </si>
  <si>
    <t>Klaviyo Expert Wanted</t>
  </si>
  <si>
    <t>Hijabi or Niqabi: test fashion app</t>
  </si>
  <si>
    <t>CV Update for Transition from UX/UI Designer&amp;amp;Developer to CTO</t>
  </si>
  <si>
    <t>SEO Article Writer with Gemini AI experience</t>
  </si>
  <si>
    <t>Accounting bookkeeping - quickbooks</t>
  </si>
  <si>
    <t>[Germany] UGC content creator for a cosmetic brand + dark post boosting</t>
  </si>
  <si>
    <t>Create a jingle</t>
  </si>
  <si>
    <t>YouTube Video Publisher</t>
  </si>
  <si>
    <t>Mobile App Tester for Turkey</t>
  </si>
  <si>
    <t>Logo for design company</t>
  </si>
  <si>
    <t>Check if website is compliant and make the necessary edits.</t>
  </si>
  <si>
    <t>Tax advice for Jahresabschluss and Tax submission for 2 idle UGs</t>
  </si>
  <si>
    <t>Shopify Website</t>
  </si>
  <si>
    <t>ClickUp Process Automation + Documentation</t>
  </si>
  <si>
    <t>Connect Tally QUIZ to Kartra via Zapier</t>
  </si>
  <si>
    <t>Expert - Frontend Developer (Responsive website)</t>
  </si>
  <si>
    <t>Talented Graphic Design Artist Wanted</t>
  </si>
  <si>
    <t>Wordpress Developer for endless tasks</t>
  </si>
  <si>
    <t>Remove malware/virus on zencart website</t>
  </si>
  <si>
    <t>Source deprecated &amp;quot;Retirement Quant&amp;quot; software</t>
  </si>
  <si>
    <t>Hiring Remote High Quality Graphics Designer - Thumbnails/Graphics/Logos &amp;amp; More</t>
  </si>
  <si>
    <t>Graphic artist needed for line drawing of house</t>
  </si>
  <si>
    <t>We respect talents in employment and look forward to your joining.</t>
  </si>
  <si>
    <t>Children's Book</t>
  </si>
  <si>
    <t>Linked in set up / automation set up/ expandi</t>
  </si>
  <si>
    <t>ReCreate Canva Graphic</t>
  </si>
  <si>
    <t>Audio Book</t>
  </si>
  <si>
    <t>Short Story Writer</t>
  </si>
  <si>
    <t>React native mobile app developer</t>
  </si>
  <si>
    <t>Social Media Specialist for Online Deals Website (3 million monthly visitors)</t>
  </si>
  <si>
    <t>Video editor for YouTube</t>
  </si>
  <si>
    <t>Recreate site for me as a Solana Version</t>
  </si>
  <si>
    <t>Nvidia GPU Full Stack NVIDIA FFmpeg Transcoding Guide</t>
  </si>
  <si>
    <t>Ads for sales agents</t>
  </si>
  <si>
    <t>Graphics updates for newsletter and website</t>
  </si>
  <si>
    <t>Medical Content Writer (Nurse or Pharmacist or Doctor) for Blogs and Product Pages</t>
  </si>
  <si>
    <t>Criminal and Civil Complaint Attorney/Legal Expert</t>
  </si>
  <si>
    <t>E-commerce Website Development</t>
  </si>
  <si>
    <t>Designer needed for nonprofit deck</t>
  </si>
  <si>
    <t>Digital Marketing Specialist - SEO Expert</t>
  </si>
  <si>
    <t>Google Analytics Timestamp Tracking Expert</t>
  </si>
  <si>
    <t>Amazon Expert for Question Assistance</t>
  </si>
  <si>
    <t>Arabic Calligraphy Logo Design with Creative Name Integration&amp;quot;</t>
  </si>
  <si>
    <t>Looking for an iPad Artist proficient in Procreate or Fresco</t>
  </si>
  <si>
    <t>Update Formulas of Existing Spreadsheet</t>
  </si>
  <si>
    <t>English to Uzbek Translation Project</t>
  </si>
  <si>
    <t>Website Hourly Hotel/Rooms</t>
  </si>
  <si>
    <t>Seeking Mid Website Designer</t>
  </si>
  <si>
    <t>Content Creator - Bedding &amp;amp; Home Decor Specialist</t>
  </si>
  <si>
    <t>Email Marketing Expert for Klaviyo</t>
  </si>
  <si>
    <t>AI Generated Thumbnail Maker</t>
  </si>
  <si>
    <t>Online Part-Time Recruitment for Females Over 25</t>
  </si>
  <si>
    <t>Real Estate Bookkeeper</t>
  </si>
  <si>
    <t>JavaScript Web Scraping Tool</t>
  </si>
  <si>
    <t>Video editor needed to complete very simple education project</t>
  </si>
  <si>
    <t>Script Writer for New Home Builder Design Appointments</t>
  </si>
  <si>
    <t>YouTube Monetization Expert</t>
  </si>
  <si>
    <t>Lead Generation Specialist for University Admissions Consultancy</t>
  </si>
  <si>
    <t>Content Writer for Maileg Brand Blog Post</t>
  </si>
  <si>
    <t>Near Shore Call Center Representative</t>
  </si>
  <si>
    <t>Arabic Speaking Instagram Account Manager</t>
  </si>
  <si>
    <t>Videographer in South Africa</t>
  </si>
  <si>
    <t>I need a short form video editor for my spongebob channel</t>
  </si>
  <si>
    <t>Thumbnail Designer - History Storytelling Related Faceless YouTube Channel</t>
  </si>
  <si>
    <t>Xamarin App Development and Deployment</t>
  </si>
  <si>
    <t>C++, Pascal Developer to Rewrite Pascal Windows XP App in C++ to support Windows 10 &amp;amp; 11</t>
  </si>
  <si>
    <t>UX/UI Rework of Fintech Application + Front End Implementation</t>
  </si>
  <si>
    <t>Skilled and reliable WordPress developer to build and maintain a recruitment agency website</t>
  </si>
  <si>
    <t>Convert this jpg into excel in chinese</t>
  </si>
  <si>
    <t>E-commerce Store creation for small business.</t>
  </si>
  <si>
    <t>Website seo for local tow truck business</t>
  </si>
  <si>
    <t>Build a fully responsive wordpress site</t>
  </si>
  <si>
    <t>WordPress Website Developer for Recruiting Agency</t>
  </si>
  <si>
    <t>Create video ad for Facebook and IG</t>
  </si>
  <si>
    <t>Build Database of specific businesses in Auckland New Zealand.</t>
  </si>
  <si>
    <t>logo design</t>
  </si>
  <si>
    <t>Logo Design for Crochet Business</t>
  </si>
  <si>
    <t>Create Landing Page for Website</t>
  </si>
  <si>
    <t>Voice-Over Artists Needed in 16 Languages</t>
  </si>
  <si>
    <t>Customer support representative</t>
  </si>
  <si>
    <t>Proofread/sub-edit a completed e-book</t>
  </si>
  <si>
    <t>Social Media Manager for Organic Growth on Instagram and Facebook</t>
  </si>
  <si>
    <t>Blockchain Message Storage Developer</t>
  </si>
  <si>
    <t>Fractional MLRO (AMLRO) Money Laundering Reporting Officer in Canada</t>
  </si>
  <si>
    <t>Create a comprehensive product guide for our end users</t>
  </si>
  <si>
    <t>AI Expert for Cartoon Character Image Dataset and Model Training LoRA or other Stable Diffusion</t>
  </si>
  <si>
    <t>Marketing Researcher for PPC Campaigns</t>
  </si>
  <si>
    <t>Media Buyer (High Ticket Coaches)</t>
  </si>
  <si>
    <t>Agentic AI / LLM Small POC</t>
  </si>
  <si>
    <t>Looking for someone who can help to create logo</t>
  </si>
  <si>
    <t>Retail Banking Software Implementation and Maintenance</t>
  </si>
  <si>
    <t>Virtual Assistant in Jakarta</t>
  </si>
  <si>
    <t>Android and IOS App Developer | Flutter</t>
  </si>
  <si>
    <t>Part-time Online Researcher (China)</t>
  </si>
  <si>
    <t>Actress for 30 sec video lip-sync</t>
  </si>
  <si>
    <t>React Landing Page Builder</t>
  </si>
  <si>
    <t>Experienced DevOps Engineer with AWS and Azure</t>
  </si>
  <si>
    <t>Full Stack React/C#/PostgreSQL/AWS/Docker developer needed</t>
  </si>
  <si>
    <t>Developer willing to work with lowcode tools</t>
  </si>
  <si>
    <t>Experienced SEO Expert for Long-Term Work</t>
  </si>
  <si>
    <t>Advertising Manager for MORE.</t>
  </si>
  <si>
    <t>Experienced Accountant and ERP Software Admin for Telecommunication Industry</t>
  </si>
  <si>
    <t>VA for Ecommerce</t>
  </si>
  <si>
    <t>Create an &amp;quot;AI For Beginners&amp;quot; Video Instruction Course</t>
  </si>
  <si>
    <t>Graphic Editor Needed</t>
  </si>
  <si>
    <t>Jewelry Cad Designer/ Business Consultant needed</t>
  </si>
  <si>
    <t>Hardware design</t>
  </si>
  <si>
    <t>User Flow Diagram Creation for Website Frontend</t>
  </si>
  <si>
    <t>Product procurement in Bulgaria</t>
  </si>
  <si>
    <t>AI Engineers at all levels (Junior, Mid, Senior profiles)</t>
  </si>
  <si>
    <t>Set up coming soon page on shopify which has email capture</t>
  </si>
  <si>
    <t>Build a responsive site for a new IT Consultancy firm</t>
  </si>
  <si>
    <t>CorrecciÃ³n de Texto CatÃ³lico</t>
  </si>
  <si>
    <t>Recherche GÃ©nÃ©rateur de Lead Pay Per Lead</t>
  </si>
  <si>
    <t>Linkedin Business Manager for Organic Social Postings for Recruitment Agency</t>
  </si>
  <si>
    <t>Content VA for Social Media</t>
  </si>
  <si>
    <t>WooCommerce Developer for B2B and B2C E-commerce Store Configuration</t>
  </si>
  <si>
    <t>Graphic Designer: Origami Diagram Creation</t>
  </si>
  <si>
    <t>Front-End Engineer (Angular)</t>
  </si>
  <si>
    <t>Amazon A+ Content and Marketing Expert</t>
  </si>
  <si>
    <t>YouTube Paint Video Editor</t>
  </si>
  <si>
    <t>Passionate Organic SEO Professional</t>
  </si>
  <si>
    <t>Experienced SEO Specialist, English &amp;amp; Arabic languages</t>
  </si>
  <si>
    <t>Lead Scraping Specialist</t>
  </si>
  <si>
    <t>PERFEX CRM Customization for Multiple Companies</t>
  </si>
  <si>
    <t>Website redesign to work with odoo</t>
  </si>
  <si>
    <t>Nonprofit experts and sponsorships</t>
  </si>
  <si>
    <t>Fullstack Web Developer Needed</t>
  </si>
  <si>
    <t>Work with servers in the rack in DC Serverius (Dronten)</t>
  </si>
  <si>
    <t>Industrial/Product Designer for Exceptional SUP Board Design</t>
  </si>
  <si>
    <t>Recruiter needed for E-commerce brand hiring in the Philippines</t>
  </si>
  <si>
    <t>Junior Line Editor: Perfecting Written Content with Attention to Detail.</t>
  </si>
  <si>
    <t>Blockchain Developer ( Ethereum Smart Contract Developer )</t>
  </si>
  <si>
    <t>Flooring Estimator for Building Project</t>
  </si>
  <si>
    <t>POS Software</t>
  </si>
  <si>
    <t>Logo Designer for Luxury Footwear Shop</t>
  </si>
  <si>
    <t>Mobile App Developer for Skin Analysis , telemedicine and E-commerce App</t>
  </si>
  <si>
    <t>Server management</t>
  </si>
  <si>
    <t>Help me build a figma wireframe for my webapp</t>
  </si>
  <si>
    <t>Back-end Developer with Database Administrator</t>
  </si>
  <si>
    <t>Convert Simple Excel VBA Macro for Web Compatibility</t>
  </si>
  <si>
    <t>Product managerial expertise required</t>
  </si>
  <si>
    <t>Probability Analysis of Blackjack Hands</t>
  </si>
  <si>
    <t>Expanding healthcare practice</t>
  </si>
  <si>
    <t>AI Agent using RAG for API Webhooks Integration</t>
  </si>
  <si>
    <t>Socia Media Content Creator</t>
  </si>
  <si>
    <t>Find Influencer Contact Info</t>
  </si>
  <si>
    <t>Fact Checker - Finance</t>
  </si>
  <si>
    <t>Redevelop one wix page</t>
  </si>
  <si>
    <t>Experienced Web Content Writer for Home Renovation Websites</t>
  </si>
  <si>
    <t>Telegram member scrapper expert</t>
  </si>
  <si>
    <t>Senior Frontend Developer</t>
  </si>
  <si>
    <t>Squarespace and Google Workspace Integration</t>
  </si>
  <si>
    <t>Develop something</t>
  </si>
  <si>
    <t>Apply for Certificate of Compliance for Sale of home  and File Taxes for Multiple Years Ontario</t>
  </si>
  <si>
    <t>Looking for a Senior Java Engineer</t>
  </si>
  <si>
    <t>Threads/ Twitter writer</t>
  </si>
  <si>
    <t>LinkedIn profile scraping from search criteria</t>
  </si>
  <si>
    <t>Figma to React Conversion Specialist</t>
  </si>
  <si>
    <t>Taking Pictures of Nature in France</t>
  </si>
  <si>
    <t>Zoho CRM Configuration for Gardening Business</t>
  </si>
  <si>
    <t>Cloud-based System for Freelance Trainers</t>
  </si>
  <si>
    <t>Urgent Need for Google Analytics 4 Expert to Fix Installation Issue</t>
  </si>
  <si>
    <t>Recover a Permanently Disabled Personal Facebook Account</t>
  </si>
  <si>
    <t>Outline for a Vampire Novel</t>
  </si>
  <si>
    <t>VA/customer service/ lead generation</t>
  </si>
  <si>
    <t>Social media and newsletter management for Music Loop Label Business</t>
  </si>
  <si>
    <t>Website Development for Medical Practices</t>
  </si>
  <si>
    <t>Technological Innovations Expert</t>
  </si>
  <si>
    <t>AI Expert Needed</t>
  </si>
  <si>
    <t>Looking for video editors</t>
  </si>
  <si>
    <t>I need help marketing my journal. Iâ€™m a social media mess.</t>
  </si>
  <si>
    <t>Motion Graphics Designer</t>
  </si>
  <si>
    <t>Optimize WordPress Page Speed and Performance</t>
  </si>
  <si>
    <t>3d Realistic Animation of Small Product</t>
  </si>
  <si>
    <t>Personal assistant and administrator</t>
  </si>
  <si>
    <t>Vector file logo</t>
  </si>
  <si>
    <t>Product Sourcing Agent in China -  Sample Run - Jewelry Brand</t>
  </si>
  <si>
    <t>Wordpress and Shopify Expert developer only</t>
  </si>
  <si>
    <t>Zepto Personalizer App on Shopify</t>
  </si>
  <si>
    <t>Web Design Lead Generation Expert</t>
  </si>
  <si>
    <t>Graphic Designer for Art Webshop Mock Ups</t>
  </si>
  <si>
    <t>Design my resume</t>
  </si>
  <si>
    <t>Reddit Assistant for Posting</t>
  </si>
  <si>
    <t>Multi-platform Short Form Videos Creation</t>
  </si>
  <si>
    <t>Custom Chromium build for web scraping</t>
  </si>
  <si>
    <t>ClickFunnels Landing Page Conversion</t>
  </si>
  <si>
    <t>Graphic Designer Needed for Website Background Design</t>
  </si>
  <si>
    <t>Video Download Specialist</t>
  </si>
  <si>
    <t>Monthly Bookkeeper and Tax Preparer</t>
  </si>
  <si>
    <t>Expression of Interest Writer for Aboriginal Employee Group</t>
  </si>
  <si>
    <t>3 x Jewellery CAD designs</t>
  </si>
  <si>
    <t>Email Deliverability Specialist - Go High LEvel</t>
  </si>
  <si>
    <t>Flyer Design Specialist</t>
  </si>
  <si>
    <t>Amazon Seller Central Expert for Shopify Syncing and Inventory Management</t>
  </si>
  <si>
    <t>YouTube Videos</t>
  </si>
  <si>
    <t>Cryptocurrency Press Release Distribution Specialist</t>
  </si>
  <si>
    <t>WIX Website Redesign</t>
  </si>
  <si>
    <t>Graphic designer for tshirts</t>
  </si>
  <si>
    <t>GoHighLevel Snapshot Customization Expert</t>
  </si>
  <si>
    <t>Airbnb - Cohost</t>
  </si>
  <si>
    <t>Experienced 3D Dynamic Designer Needed</t>
  </si>
  <si>
    <t>Seeking AI Professionals for Survey on Model Sensitivity Audits</t>
  </si>
  <si>
    <t>Declaration Statement Interviewer</t>
  </si>
  <si>
    <t>Excel Data Analysis and Forecasting Expert</t>
  </si>
  <si>
    <t>Organic YouTube Subscribe Monetization</t>
  </si>
  <si>
    <t>Affiliate Program Expert</t>
  </si>
  <si>
    <t>E-commerce accounting consultant for Germany</t>
  </si>
  <si>
    <t>SOCIAL MEDIA GROWTH WITH PR, PRODUCTS, and Across Channel Strategy. Have Huge Following and Trust</t>
  </si>
  <si>
    <t>Ghostwriter for paranormal novels (werewolves, vampires, etc.) and dark mafia romances</t>
  </si>
  <si>
    <t>Financial Planning (Excel)</t>
  </si>
  <si>
    <t>YouTube Strategist for Rap Channel</t>
  </si>
  <si>
    <t>Image Background Removal Service in PDF</t>
  </si>
  <si>
    <t>Airbnb - host cancellation penalty removal</t>
  </si>
  <si>
    <t>Looking for indexhibit coding help with webpage</t>
  </si>
  <si>
    <t>Tiktok and Snapchat Ad Manager - Needed for Growing Haircare Brand Based in the UK</t>
  </si>
  <si>
    <t>Apply Changes made to an android app, to an IOS app</t>
  </si>
  <si>
    <t>English to Swahili</t>
  </si>
  <si>
    <t>JS fix in Shopify - Add to cart not working properly</t>
  </si>
  <si>
    <t>Build Flutter Plugin POC Project Using Local AAR Dependency</t>
  </si>
  <si>
    <t>HR Talent Recruiter for eCommerce Company (PH only)</t>
  </si>
  <si>
    <t>Experienced Video Editor for US Based YouTube Creators</t>
  </si>
  <si>
    <t>Looking for an Ebook designer - $5/10/hr Long Term</t>
  </si>
  <si>
    <t>Company Investigation in Panama</t>
  </si>
  <si>
    <t>I want to make a bot wich forwards messages from telegram channels i like</t>
  </si>
  <si>
    <t>Accountant to Amend French Tax Returns for 2023 to Utilize Renovation Costs prior to sale</t>
  </si>
  <si>
    <t>Gusto HR/Payroll/Benefit Consultant</t>
  </si>
  <si>
    <t>Multiple Book Genres Need Dependable Beta Reviewers.</t>
  </si>
  <si>
    <t>I need a developer with a console for app uploading</t>
  </si>
  <si>
    <t>Technical content writer needed</t>
  </si>
  <si>
    <t>Music Producer / Phonk, Brazilian Funk, House &amp;amp; Gym Music</t>
  </si>
  <si>
    <t>SaaS Website Copywriter</t>
  </si>
  <si>
    <t>Graphic Designer Needed for XavierFitness Logo - $10 Budget</t>
  </si>
  <si>
    <t>Remote Multi-lingual Beginner Freelancer</t>
  </si>
  <si>
    <t>Sewing business website</t>
  </si>
  <si>
    <t>Seeking a graphic designer to help me create designs for my vintage hat brand.</t>
  </si>
  <si>
    <t>Graphic Designer (Figma Expert)</t>
  </si>
  <si>
    <t>Looking For A Video Editor</t>
  </si>
  <si>
    <t>Android app publishing guidance</t>
  </si>
  <si>
    <t>GRE Tutor</t>
  </si>
  <si>
    <t>HTI</t>
  </si>
  <si>
    <t>I am looking for United States Top Rated Developers</t>
  </si>
  <si>
    <t>Interactive Promo Video for Software Agency</t>
  </si>
  <si>
    <t>SalesForce Setup Support for Real Estate Company</t>
  </si>
  <si>
    <t>Squarespace Graphic Designer &amp;amp; Web Developer</t>
  </si>
  <si>
    <t>Consultations on building an LMS</t>
  </si>
  <si>
    <t>Marketing Specialist&amp;quot;Creative strategist igniting brands with impact.&amp;quot;</t>
  </si>
  <si>
    <t>Facebook Video Ad Creator for Smart Home Company in the United Arab Emirates</t>
  </si>
  <si>
    <t>SEO-Friendly Website Development</t>
  </si>
  <si>
    <t>3D male and female model for rubber mold making</t>
  </si>
  <si>
    <t>Amazon Seller Account Manager</t>
  </si>
  <si>
    <t>Azure Developer with experience on Notification Hub Web Push</t>
  </si>
  <si>
    <t>ERPNext Compounded Discount Feature</t>
  </si>
  <si>
    <t>Android Developer for App Upload Task</t>
  </si>
  <si>
    <t>3D artist needed for three simple low poly renders</t>
  </si>
  <si>
    <t>3d animator</t>
  </si>
  <si>
    <t>Set up Tiktok Shop Us account</t>
  </si>
  <si>
    <t>Migration Expert - Shopify Migration</t>
  </si>
  <si>
    <t>Social Media Creator For Beverage Brand - Facebook &amp;amp; Instagram</t>
  </si>
  <si>
    <t>Webdesigner for IT Company</t>
  </si>
  <si>
    <t>Probate Lawyer for Closing Submissions</t>
  </si>
  <si>
    <t>Experienced Fashion and Beauty Writer for Hair Extensions Blog</t>
  </si>
  <si>
    <t>photorealistic sneakers AI images</t>
  </si>
  <si>
    <t>Social Media Manager and Marketing Specialist</t>
  </si>
  <si>
    <t>Telegram crypto-bot like &amp;quot;TonCoin&amp;quot;, &amp;quot;Bloom&amp;quot;, &amp;quot;Hamster Kombat&amp;quot;</t>
  </si>
  <si>
    <t>Looking for Back End Developer</t>
  </si>
  <si>
    <t>Job Site Layout - one pager</t>
  </si>
  <si>
    <t>SaaS Like SAP, Salesforce partner list extraction work</t>
  </si>
  <si>
    <t>Looking for USA English Spokesperson</t>
  </si>
  <si>
    <t>Web3 Project development</t>
  </si>
  <si>
    <t>A graphic designer is needed to improve the company logo, which is for a contracting company</t>
  </si>
  <si>
    <t>Expert Ad Video Editor</t>
  </si>
  <si>
    <t>Virtual Assistant for Simple Data Entry from Facebook Groups</t>
  </si>
  <si>
    <t>Quick and Easy design of Monochrome T-Shirt</t>
  </si>
  <si>
    <t>Google Ads, Bing Ads &amp;amp; Facebook Ads certified senior PPC for B2C and B2B.</t>
  </si>
  <si>
    <t>VA Needed for Top-Rated Plus Agency!</t>
  </si>
  <si>
    <t>Klaviyo E-mail Marketing for Cannabis Retail Store</t>
  </si>
  <si>
    <t>Looking for franchise businesses to bring to Malta</t>
  </si>
  <si>
    <t>Wordpress &amp;amp; Elementor Webpage Creation</t>
  </si>
  <si>
    <t>Translator for kids game (Englishâ†’Korean)</t>
  </si>
  <si>
    <t>On DIVI / WordPress - The user clicks on a text link to sort posts (blog module) by date.  Need Fast</t>
  </si>
  <si>
    <t>Categorize banking transactions</t>
  </si>
  <si>
    <t>School Counselor</t>
  </si>
  <si>
    <t>Database of Archived News Researcher</t>
  </si>
  <si>
    <t>Translation English to Czech</t>
  </si>
  <si>
    <t>Freelance Marketing Designer</t>
  </si>
  <si>
    <t>Video Editor for Motivation Youtube Channel</t>
  </si>
  <si>
    <t>Online Personal Branding Training for Executive Team</t>
  </si>
  <si>
    <t>Merchandise Website Crawler</t>
  </si>
  <si>
    <t>Experienced Content Writers for Dental Website</t>
  </si>
  <si>
    <t>Experto en crecimiento de ventas para tiendas ecommerce</t>
  </si>
  <si>
    <t>Video Animation from Figma Assets</t>
  </si>
  <si>
    <t>Wordpress Widgets Not Working</t>
  </si>
  <si>
    <t>Website uplift</t>
  </si>
  <si>
    <t>Architectural and Engineering Services for Cat Cafe</t>
  </si>
  <si>
    <t>Looking for Web Designer/Developer</t>
  </si>
  <si>
    <t>Job Placement Assistance</t>
  </si>
  <si>
    <t>Intelligent Building Design and Maintenance Assistant (IBDMA)</t>
  </si>
  <si>
    <t>Create a simple dashboard for our new software</t>
  </si>
  <si>
    <t>Revit Designer/Drafter for Residential Modeling and Structural Detailing</t>
  </si>
  <si>
    <t>Branding and Email Signature Design</t>
  </si>
  <si>
    <t>Fashion Designer for Charity Clothing Line</t>
  </si>
  <si>
    <t>Logo Design for KreativLogics</t>
  </si>
  <si>
    <t>Experienced Web Designer for Clean WordPress Website</t>
  </si>
  <si>
    <t>WordPress Website Designer with Hostinger</t>
  </si>
  <si>
    <t>Instagram Shoutouts Specialist for Real Estate &amp;amp; Section 8 Housing</t>
  </si>
  <si>
    <t>Podcast Editor and Audio Engineer</t>
  </si>
  <si>
    <t>Front end developer - specialist needed CSS HTML 5 Some Animation (no full stack)</t>
  </si>
  <si>
    <t>Easy Gig for US Based Freelancer - No Experience Required.</t>
  </si>
  <si>
    <t>VA needed for Comments on Facebook Ads</t>
  </si>
  <si>
    <t>Google Ads Expert to Fine Tune Performance Max Campaign</t>
  </si>
  <si>
    <t>Design logo</t>
  </si>
  <si>
    <t>Graphic Designer for Ebook</t>
  </si>
  <si>
    <t>API / Data Sync Development Specialist</t>
  </si>
  <si>
    <t>Creative Video Creator for Unique Footwear Brand</t>
  </si>
  <si>
    <t>Virtual Assistant for AI Blockchain Company</t>
  </si>
  <si>
    <t>Virtual Assistant for website content</t>
  </si>
  <si>
    <t>Lead Generation and Social Media Marketing Specialist</t>
  </si>
  <si>
    <t>Easy Photoshop/Image Retouching</t>
  </si>
  <si>
    <t>Shopify website terms and conidtions</t>
  </si>
  <si>
    <t>Adobe Illustrator - Improve 3 Event Fliers</t>
  </si>
  <si>
    <t>Eastern European UGC Creators Needed</t>
  </si>
  <si>
    <t>LinkedIn Marketing Specialist</t>
  </si>
  <si>
    <t>Conversational Dutch Voices for AI Applications</t>
  </si>
  <si>
    <t>Google Review Removal Specialist</t>
  </si>
  <si>
    <t>Audio Editing for Podcast</t>
  </si>
  <si>
    <t>Legal Writer for Lawyer and Attorney Websites</t>
  </si>
  <si>
    <t>Automate downloading from multiple external corporate Sharepoint to an internal corporate Dropbox</t>
  </si>
  <si>
    <t>Transportation Planner / Outreach Specialist (Located in GA, USA)</t>
  </si>
  <si>
    <t>Web Designer Needed for a vibrant, creative website</t>
  </si>
  <si>
    <t>Desktop Wallpaper Design for IT Consultancy Firm</t>
  </si>
  <si>
    <t>SMTP Server Setup on VPS</t>
  </si>
  <si>
    <t>Turinio raÅ¡ymas Å¾vejybos prekiÅ³ parduotuvei</t>
  </si>
  <si>
    <t>IT Recruiter - Freelance</t>
  </si>
  <si>
    <t>Full UI/UX Design For Crypto Payment Processor</t>
  </si>
  <si>
    <t>Wordpress desginer</t>
  </si>
  <si>
    <t>Business website</t>
  </si>
  <si>
    <t>GitLab Terraform Pipeline Expert</t>
  </si>
  <si>
    <t>Simulation on SimPy (Python)</t>
  </si>
  <si>
    <t>Warm Reddit accounts for r/smallbusiness and r/quickbooks</t>
  </si>
  <si>
    <t>Looking for a Thumbnail designer that can reproduce MrBeast style Thumbnails</t>
  </si>
  <si>
    <t>Freelancer app deploy play stor</t>
  </si>
  <si>
    <t>Monthly SEO and SMM Specialist for kitspl.com</t>
  </si>
  <si>
    <t>Figma and Webflow Designer</t>
  </si>
  <si>
    <t>Low Power LoraWAN</t>
  </si>
  <si>
    <t>Native Dutch writer wanted</t>
  </si>
  <si>
    <t>Software Developer for Amazon eCommerce Agency</t>
  </si>
  <si>
    <t>WordPress Developer Needed for Final Touches on kitspl.com</t>
  </si>
  <si>
    <t>Microsoft Certified Trainer to deliver AI-102 class in GMT+8 timezone</t>
  </si>
  <si>
    <t>Native English writer for Blog Page Articles for SEO</t>
  </si>
  <si>
    <t>Tamil To English Translator Needed - Long term</t>
  </si>
  <si>
    <t>Add a Convertkit Form in my Shopify Homepage</t>
  </si>
  <si>
    <t>Music Video Animation</t>
  </si>
  <si>
    <t>Edit 6 very simple and short videos/trending reels</t>
  </si>
  <si>
    <t>Piezoelectric crystal EMP device</t>
  </si>
  <si>
    <t>Locksmith google ads with location extension turned on.</t>
  </si>
  <si>
    <t>Need to uplod application ply store</t>
  </si>
  <si>
    <t>Domain &amp;amp; Inbox Setup</t>
  </si>
  <si>
    <t>Text to short video ad design</t>
  </si>
  <si>
    <t>WebGL Animation Developer</t>
  </si>
  <si>
    <t>UK English native - Email Copywriting</t>
  </si>
  <si>
    <t>Company Website Wireframe Designer</t>
  </si>
  <si>
    <t>Web Design for Breathwork</t>
  </si>
  <si>
    <t>Odoo Developer For Qweb Reporting and Module Customization</t>
  </si>
  <si>
    <t>Excel pro to help format an existing file into one that is readable by Quickbooks</t>
  </si>
  <si>
    <t>Sync villatheme order tracking plugin to hubspot woocommerce plugin for order tracking info</t>
  </si>
  <si>
    <t>Need someone to fix PC Error - Windows 10 BTHUSB Error Event 16</t>
  </si>
  <si>
    <t>Logo and Labelling Design for Products</t>
  </si>
  <si>
    <t>Seeking Input from Tech Leaders and Data Professionals on Data &amp;amp; Gen AI Integration Challenges</t>
  </si>
  <si>
    <t>Whitehat Backlink Strategist</t>
  </si>
  <si>
    <t>VFX Physics simulation expert</t>
  </si>
  <si>
    <t>Fix my wordpress issue</t>
  </si>
  <si>
    <t>Create robust Power Apps/Power Automate environment</t>
  </si>
  <si>
    <t>Design Wordpress Website</t>
  </si>
  <si>
    <t>UX/UI Designer with social media content creation experience</t>
  </si>
  <si>
    <t>Excel - I need some formula assistance</t>
  </si>
  <si>
    <t>Klaviyo Email Workflow and templates set up for Activewear/fashion ecommerce on shopify</t>
  </si>
  <si>
    <t>Unity Game Design and Development</t>
  </si>
  <si>
    <t>AI Voice Call Integration Specialist</t>
  </si>
  <si>
    <t>Org Chart done in Lucid charts</t>
  </si>
  <si>
    <t>Telemarketer for Commercial Insurance</t>
  </si>
  <si>
    <t>Auto-verification Program for Laboratory Information System Middleware</t>
  </si>
  <si>
    <t>Zoho Form Development for CRM Integration</t>
  </si>
  <si>
    <t>Report Building Expert for E Clinical Works</t>
  </si>
  <si>
    <t>Math Teacher</t>
  </si>
  <si>
    <t>Next.js / Chakra UI front end developer</t>
  </si>
  <si>
    <t>Research and Cold Email Specialist</t>
  </si>
  <si>
    <t>Create SQL Cheat Sheet</t>
  </si>
  <si>
    <t>Create a Company Logo for an Elevator Company</t>
  </si>
  <si>
    <t>Custom Website Design</t>
  </si>
  <si>
    <t>TikTok and Video Content Creator</t>
  </si>
  <si>
    <t>In need of a developer for lending website</t>
  </si>
  <si>
    <t>Small edits to three e-publications.</t>
  </si>
  <si>
    <t>Korean/English Translations (Long-Term Opportunity)</t>
  </si>
  <si>
    <t>Need help fixing angular code</t>
  </si>
  <si>
    <t>Review abandoned AR Airspace Rights patent app.</t>
  </si>
  <si>
    <t>Female Model for Youtube Channel</t>
  </si>
  <si>
    <t>Create a bot to make reservations for me on Booking.</t>
  </si>
  <si>
    <t>Rendering for M36 catalogue</t>
  </si>
  <si>
    <t>Instagram ads account setup &amp;amp; ad optimization</t>
  </si>
  <si>
    <t>Urgent Wordpress Business website</t>
  </si>
  <si>
    <t>Facebook and instagram  advertising Expert</t>
  </si>
  <si>
    <t>Residential Deck Design</t>
  </si>
  <si>
    <t>Conduct Research on English Loan Words</t>
  </si>
  <si>
    <t>Add Leaf Graphic Into Text Logo</t>
  </si>
  <si>
    <t>Spokesperson for my product</t>
  </si>
  <si>
    <t>Walmart Business Expansion Specialist</t>
  </si>
  <si>
    <t>Tattoo Artist for Full Left Arm Outer Sleeve</t>
  </si>
  <si>
    <t>Commercial Contact List</t>
  </si>
  <si>
    <t>Cold Callers / Closers EspaÃ±a</t>
  </si>
  <si>
    <t>Server-Side Tracking and E-commerce Implementation Expert</t>
  </si>
  <si>
    <t>Scholarship and Grant Researcher</t>
  </si>
  <si>
    <t>Integromat Integration Specialist</t>
  </si>
  <si>
    <t>Full-stack Engineer to help update computer vision data embeddings in S3</t>
  </si>
  <si>
    <t>Linkedin and Fitness Industry Connections and Bookings</t>
  </si>
  <si>
    <t>Patent Filing Assistant</t>
  </si>
  <si>
    <t>Web3 Crypto Native X Twitter Ghost Writer and Social Media Manager</t>
  </si>
  <si>
    <t>Notion Expert needed</t>
  </si>
  <si>
    <t>Python + PyQt5 developer needed to assist with GUI works</t>
  </si>
  <si>
    <t>GoHighLevel Expert - Email Configuration</t>
  </si>
  <si>
    <t>Aircraft Purchase Agreement Review</t>
  </si>
  <si>
    <t>Content creation for getuyourguide</t>
  </si>
  <si>
    <t>Virtual Assistant - Project Manager</t>
  </si>
  <si>
    <t>Medical Device Inside Sales Lead Generation</t>
  </si>
  <si>
    <t>Hubspot Consultant needed</t>
  </si>
  <si>
    <t>Need a Graphic &amp;amp; Animation Designer for SaaS</t>
  </si>
  <si>
    <t>Terminales de publicidad</t>
  </si>
  <si>
    <t>Outlook email set up in Azure</t>
  </si>
  <si>
    <t>[$250] Expense - Tapping back button after deleting expense leads to not here page #44199 - Expensify</t>
  </si>
  <si>
    <t>I'm looking for a Developer with a Console to upload and host my Android App</t>
  </si>
  <si>
    <t>Write-up in Tamil, about Socratic Approach in Improving Speaking Skills</t>
  </si>
  <si>
    <t>Daily YouTube Video Script Expert Needed</t>
  </si>
  <si>
    <t>Basic Premiere Pro Video Editing</t>
  </si>
  <si>
    <t>Social Media Post Designer for Start-up Company</t>
  </si>
  <si>
    <t>Optimize costs of AWS EC2 GPU Clusters and fix python queue script for load balancing</t>
  </si>
  <si>
    <t>Online English Teacher/Tutor</t>
  </si>
  <si>
    <t>Oriented Administrative Support our  team</t>
  </si>
  <si>
    <t>Lead Manager for German Market (B2B Sales - Electric Mobility) | Fixed + Commission</t>
  </si>
  <si>
    <t>Google Ads Specialist for Ecommerce Campaigns</t>
  </si>
  <si>
    <t>Podcast Advertising Sales Specialist</t>
  </si>
  <si>
    <t>Looking for UK-Based TikTok Creators to Showcase Hair Product</t>
  </si>
  <si>
    <t>Riverside Podcast Shorts For Social Media &amp;amp; Website</t>
  </si>
  <si>
    <t>Excel VBA Tool Creation</t>
  </si>
  <si>
    <t>Create PowerPoint Presentation That Includes a Video Edit</t>
  </si>
  <si>
    <t>Emails bouncing back (outlook)</t>
  </si>
  <si>
    <t>Marketing Video Producer in Spanish</t>
  </si>
  <si>
    <t>Wordpress Woocommerce Expert to Enhance + Maintain Existing Customer Portal</t>
  </si>
  <si>
    <t>Our Partners Page</t>
  </si>
  <si>
    <t>Zoom Integration with Snowflake</t>
  </si>
  <si>
    <t>Kids Learning Card Product Review and UGC Videos</t>
  </si>
  <si>
    <t>looking for workers in Chinese websites</t>
  </si>
  <si>
    <t>Build an App</t>
  </si>
  <si>
    <t>Three app illustrations</t>
  </si>
  <si>
    <t>Audio Collage Creation for Birthday Gift</t>
  </si>
  <si>
    <t>Kitchen Appliance Staging for Four Pictures</t>
  </si>
  <si>
    <t>Application tester</t>
  </si>
  <si>
    <t>Virtual Assistant Needed (Madagascar) | Assistant Virtuel RecherchÃ© (Madagascar)</t>
  </si>
  <si>
    <t>Cleaning Service Website Development</t>
  </si>
  <si>
    <t>Website Designer for Fashion E-commerce Site.</t>
  </si>
  <si>
    <t>Full Stack Developer for SaaS App</t>
  </si>
  <si>
    <t>Video Editor Needed - short projects</t>
  </si>
  <si>
    <t>Java Workflow Developer for Drafts App</t>
  </si>
  <si>
    <t>QuickBase - Create Tables and Relationships</t>
  </si>
  <si>
    <t>Growth Consultant for Fashion Media Company</t>
  </si>
  <si>
    <t>2 logos designs plus slogans</t>
  </si>
  <si>
    <t>Virtual Assistant for Email List Cleanup</t>
  </si>
  <si>
    <t>Graphic Designer for Customizable Product Variations and Mock Up Images on Etsy</t>
  </si>
  <si>
    <t>UX/UI Designer Needed</t>
  </si>
  <si>
    <t>GMB Expert</t>
  </si>
  <si>
    <t>Full-Time Designer Specializing In Amazon Listings and Product Design</t>
  </si>
  <si>
    <t>Discord Setup Notifications</t>
  </si>
  <si>
    <t>I need a photo and video website to be created and allow people to download they photos and video</t>
  </si>
  <si>
    <t>Proposal Writer</t>
  </si>
  <si>
    <t>Rocket League Tournament Host Needed</t>
  </si>
  <si>
    <t>[$250] Message - Send button not response in mobile view and after returning to normal view #43650 - Expensify</t>
  </si>
  <si>
    <t>Ongoing copywriting for website agency</t>
  </si>
  <si>
    <t>QA/DevOps Engineer for Biotech Software</t>
  </si>
  <si>
    <t>Front Elevation Rendering</t>
  </si>
  <si>
    <t>Looking for UI/UX designer</t>
  </si>
  <si>
    <t>Transfer wpbakery to elementor</t>
  </si>
  <si>
    <t>Voice AI Integration for GoHighLevel</t>
  </si>
  <si>
    <t>Webflow Expert needed for fixing issues</t>
  </si>
  <si>
    <t>Experta/o in CANVA/ Creadora de Contenido / Asistente virtual / community  Manager</t>
  </si>
  <si>
    <t>Private Investigator to determine names and contacts associated with residential addresses</t>
  </si>
  <si>
    <t>Website Development and Management</t>
  </si>
  <si>
    <t>Squarespace Website, Marketing, SEO</t>
  </si>
  <si>
    <t>Intro and outro for mindfulness course</t>
  </si>
  <si>
    <t>Ecommerce Product Listing Scraping</t>
  </si>
  <si>
    <t>Custom Design for Photo Booth Event</t>
  </si>
  <si>
    <t>Shopify Website Update</t>
  </si>
  <si>
    <t>R Programmer for Replicating Code from Paper with Tables and Performing Regression Analysis</t>
  </si>
  <si>
    <t>Resume worker needed to update and perfect resume for entry-level job</t>
  </si>
  <si>
    <t>Simple HTML + CSS development</t>
  </si>
  <si>
    <t>Migrate community content from Skool to Circle</t>
  </si>
  <si>
    <t>Create booking system app with Bubble.io for Podcast Recording Studio</t>
  </si>
  <si>
    <t>Ad-hoc Front End Developer for Java Script application</t>
  </si>
  <si>
    <t>Entry Level BI Developer for Part Time Work</t>
  </si>
  <si>
    <t>Looking for Webflow Designer</t>
  </si>
  <si>
    <t>Trustpilot, Sitejabber, Reputation management</t>
  </si>
  <si>
    <t>Puzzle Game App Uplod to Ply Store</t>
  </si>
  <si>
    <t>Video Editing and SEO for Youtube Channel</t>
  </si>
  <si>
    <t>3D video and images for 2 High-end Watches</t>
  </si>
  <si>
    <t>Prototype website needed for original game based on sports</t>
  </si>
  <si>
    <t>Content Multilingual  Writer</t>
  </si>
  <si>
    <t>Create three Youtube thumbnails</t>
  </si>
  <si>
    <t>Need help restoring website from archive.org</t>
  </si>
  <si>
    <t>I need a PitchDeck  for Hair Oil Product</t>
  </si>
  <si>
    <t>TradingView Signal Integration with Interactive Brokers</t>
  </si>
  <si>
    <t>Biology tutor</t>
  </si>
  <si>
    <t>Build 2 Websites with unique copy in Kenyan and UK English using Elementor</t>
  </si>
  <si>
    <t>Model house and plot in 3D using Sketchup</t>
  </si>
  <si>
    <t>Fractional Customer Success Manager</t>
  </si>
  <si>
    <t>Experienced Virtual Assistant</t>
  </si>
  <si>
    <t>Prestashop to Shopify Connector</t>
  </si>
  <si>
    <t>Private and Government contracts bidding</t>
  </si>
  <si>
    <t>ðŸ”¥ Video Ad Creator Needed Asap (Spanish)ðŸŽ¥</t>
  </si>
  <si>
    <t>Seeking Experienced Medical Billing Advocate for Medical Device Pricing Dispute</t>
  </si>
  <si>
    <t>Admin Needed for Custom Apparel Company</t>
  </si>
  <si>
    <t>Gospel Afrobeats Musician Needed</t>
  </si>
  <si>
    <t>Manuscript Editor Needed for Finalised Non-Fiction Book</t>
  </si>
  <si>
    <t>[$250]  mweb - Login - Sign in page scroll to bottom when sign in from public room #43664 - Expensify</t>
  </si>
  <si>
    <t>Bilingual Paralegal for U.S. Immigration Work in Colombia</t>
  </si>
  <si>
    <t>Legal Advisor for Software Copyright and Patent</t>
  </si>
  <si>
    <t>Lead Content Project Manager</t>
  </si>
  <si>
    <t>Custom Cursor for PDF file presentations</t>
  </si>
  <si>
    <t>Find Icons and images for TIKTOK Brainrot Terms</t>
  </si>
  <si>
    <t>Amazon Virtual assistant OA</t>
  </si>
  <si>
    <t>Meta &amp;amp; Bing Ads Expert</t>
  </si>
  <si>
    <t>Versatile Proofreading Specialist Required There is zero need for experience- Join us now!</t>
  </si>
  <si>
    <t>IAEA Contract Consultant</t>
  </si>
  <si>
    <t>[Urgent] Algorand blockchain integration to flutter/dart app (iOS &amp;amp; Android)</t>
  </si>
  <si>
    <t>2-Minute &amp;quot;How To&amp;quot; Video About Cash App</t>
  </si>
  <si>
    <t>Stable Diffusion YouTube Thumbnail Designer</t>
  </si>
  <si>
    <t>Full Stack Game Developer</t>
  </si>
  <si>
    <t>Im looking for someone to build me a website</t>
  </si>
  <si>
    <t>E-commerce and Subscription-Based Platform Development - preferably Wix but open to other platforms</t>
  </si>
  <si>
    <t>Lead Manager Need For Real Estate Investment Firm</t>
  </si>
  <si>
    <t>Autocad Designer for Bitcoin Miner Wall Mount</t>
  </si>
  <si>
    <t>Voice Assistant Wake Word Testing</t>
  </si>
  <si>
    <t>PHP script for automatic pdf generation and e-mailing</t>
  </si>
  <si>
    <t>Cold email outreach setup - Instantly and Mailgun</t>
  </si>
  <si>
    <t>Need a female VOA with a pure Australian Accent.</t>
  </si>
  <si>
    <t>Georgian translator needed</t>
  </si>
  <si>
    <t>WordPress and Elementor Expert for Design Adjustments</t>
  </si>
  <si>
    <t>Automated Response System for Instagram Profile</t>
  </si>
  <si>
    <t>Professional on social media and content creator</t>
  </si>
  <si>
    <t>Ireland based Accountant needed</t>
  </si>
  <si>
    <t>Video Editor for 2 x 1 Minute Company Marketing Videos</t>
  </si>
  <si>
    <t>WordPress Popup Removal and Prevention Expert</t>
  </si>
  <si>
    <t>Seeking for a WebGL expert</t>
  </si>
  <si>
    <t>Design and create manufacturing-ready packaging for a 5&amp;quot;x27&amp;quot; cylinder product</t>
  </si>
  <si>
    <t>Affiliate Marketing Ad Creative Design and Ad Management</t>
  </si>
  <si>
    <t>Full Stack JS Developer for long-term SaaS project</t>
  </si>
  <si>
    <t>Solana web3 Dev - Transaction issue fix</t>
  </si>
  <si>
    <t>Creative Talent Sourcer</t>
  </si>
  <si>
    <t>PayPal Dispute Resolution Expert</t>
  </si>
  <si>
    <t>Front-End Developer for an Expert Shopify Agency Needed for Ongoing Work (For US Timezone)</t>
  </si>
  <si>
    <t>AI Artist versed in using Krea.ai and Runway ML</t>
  </si>
  <si>
    <t>Coding Troubleshooting</t>
  </si>
  <si>
    <t>Microsoft Access Importing CSV and Exporting</t>
  </si>
  <si>
    <t>Amazon Section 3 Account Deactivation Specialist</t>
  </si>
  <si>
    <t>Legal Consultant for State-specific Data Research in India</t>
  </si>
  <si>
    <t>Video Editor for Ads on Social</t>
  </si>
  <si>
    <t>Photography Assistant for Picture Editing</t>
  </si>
  <si>
    <t>Editing on proposal</t>
  </si>
  <si>
    <t>Appointment Setter for an digital marketing company</t>
  </si>
  <si>
    <t>FFMPEG Expert Needed for Video Transition Implementation in VideoEditor Project</t>
  </si>
  <si>
    <t>Creative video editor</t>
  </si>
  <si>
    <t>Operations Manager for Beauty / Oral Care Company</t>
  </si>
  <si>
    <t>Personal Coach for Silicon Valley CEO</t>
  </si>
  <si>
    <t>Seeking Insights on Sensitivity and Robustness in Numerical Solutions</t>
  </si>
  <si>
    <t>Children's Book Marketer Needed</t>
  </si>
  <si>
    <t>Testing payment methods // Vietnam</t>
  </si>
  <si>
    <t>Paralegal for Fraud Prosecution</t>
  </si>
  <si>
    <t>TCG card template creator</t>
  </si>
  <si>
    <t>Market Research and Sales Deck Creator</t>
  </si>
  <si>
    <t>iOS Developer needed for Face Photo Editor app</t>
  </si>
  <si>
    <t>Windows Server Issue Fixer</t>
  </si>
  <si>
    <t>SMM for X (Twitter) account</t>
  </si>
  <si>
    <t>Change vector image</t>
  </si>
  <si>
    <t>Need Audio mix Engineer</t>
  </si>
  <si>
    <t>Edit existing video and create three stories and three instagram posts</t>
  </si>
  <si>
    <t>Rebuild shopify landing page Figma design</t>
  </si>
  <si>
    <t>Video editing for / Start-up Image Video</t>
  </si>
  <si>
    <t>Remove layer of Dots/text from .cdr Files. Export main image. More work coming</t>
  </si>
  <si>
    <t>Beauty Brand Marketing and Creative Director Contact Research</t>
  </si>
  <si>
    <t>Fix WordPress Mobile Display (showing desktop version)</t>
  </si>
  <si>
    <t>Elementor developer</t>
  </si>
  <si>
    <t>Rstudio data/regression analysis</t>
  </si>
  <si>
    <t>SImulation of neurons in brain using Matlab</t>
  </si>
  <si>
    <t>Metahuman Clothing</t>
  </si>
  <si>
    <t>Automation Email Workflow</t>
  </si>
  <si>
    <t>Account Manager - Content Management Agency</t>
  </si>
  <si>
    <t>Facility Management Maintenance Coordinator</t>
  </si>
  <si>
    <t>Design a &amp;quot;Thumb Up&amp;quot; Badge - Official Tricolor Emblem Style for T-Shirt Printing</t>
  </si>
  <si>
    <t>Videographer looking for video editor</t>
  </si>
  <si>
    <t>Bookkeeper needed to do bank reconciliations and financial update. Sage software</t>
  </si>
  <si>
    <t>Amazon Seller Expert for Product Optimization and PPC Management</t>
  </si>
  <si>
    <t>Etsy Account Suspension Assistance</t>
  </si>
  <si>
    <t>Mobile App Developer for Healthcare App</t>
  </si>
  <si>
    <t>Azure Devops pipeline variable groups update using Excel</t>
  </si>
  <si>
    <t>Experienced Sales Navigator Expert</t>
  </si>
  <si>
    <t>Level 2 IT Support Technician</t>
  </si>
  <si>
    <t>AI Developer for Influencer Platform Game Campaigns</t>
  </si>
  <si>
    <t>React Native Developer</t>
  </si>
  <si>
    <t>Wordpress Developer who has worked on Zapier Zoho CRM and also on API integrations of Facebook</t>
  </si>
  <si>
    <t>Content Editorial Manager or Coordinator</t>
  </si>
  <si>
    <t>Convert PDF Plan to AutoCAD</t>
  </si>
  <si>
    <t>English to Maltese translation Services</t>
  </si>
  <si>
    <t>Factory/Supplier Auditor needed for Signage Manufacturer</t>
  </si>
  <si>
    <t>API Integration for website</t>
  </si>
  <si>
    <t>Experienced Administrative Assistant Needed</t>
  </si>
  <si>
    <t>You tube Thumbnail</t>
  </si>
  <si>
    <t>Experienced Web Developer Needed for Full-Featured eCommerce Website</t>
  </si>
  <si>
    <t>Strategic Plan Development for Multinational Company</t>
  </si>
  <si>
    <t>Political fundraising</t>
  </si>
  <si>
    <t>Amazon Consultant</t>
  </si>
  <si>
    <t>Product Photoshoot for Protein Smoothie Launch</t>
  </si>
  <si>
    <t>Online Female Fitness Coach</t>
  </si>
  <si>
    <t>[$250] Search - Transaction thread from paying someone is different when opening from DM and Search #43912 - Expensify</t>
  </si>
  <si>
    <t>Looking for someone that can perform Business/Software Valuation</t>
  </si>
  <si>
    <t>A Website Optimization Project Needs an SEO Specialist</t>
  </si>
  <si>
    <t>Solar PV specalist needed for Fusion 2000 tuning</t>
  </si>
  <si>
    <t>Remote Sales Closer</t>
  </si>
  <si>
    <t>Logo and Icon Designer</t>
  </si>
  <si>
    <t>Lon term Video Editing project for Sport Niche (500$)</t>
  </si>
  <si>
    <t>API Integration Research Interviewer</t>
  </si>
  <si>
    <t>Literature Review - Few Edits and Fine Tunning</t>
  </si>
  <si>
    <t>Print File Layout Designer</t>
  </si>
  <si>
    <t>Tictok Shop Manager to identify products to sell and manage marketing</t>
  </si>
  <si>
    <t>Enable Onvif for Hikvision PTZ cameras</t>
  </si>
  <si>
    <t>C++ developer with good Algoeirhm and data structures skills</t>
  </si>
  <si>
    <t>Cold Calling Sales Person with tenacity required</t>
  </si>
  <si>
    <t>Automated Photo Insertion into Mockups</t>
  </si>
  <si>
    <t>Web and Mobile Application Developer for Pharmaceutical Products Selling</t>
  </si>
  <si>
    <t>Customer Onboarding and CRM Management Specialist</t>
  </si>
  <si>
    <t>Affiliate Marketers needed</t>
  </si>
  <si>
    <t>Logo resize for vectored printing</t>
  </si>
  <si>
    <t>WordPress Developer Needed for Widget and Menu Changes</t>
  </si>
  <si>
    <t>1000 + LaTeX Question Upload</t>
  </si>
  <si>
    <t>Need to create a professional WordPress Portfolio Website</t>
  </si>
  <si>
    <t>Video Production for SaaS Product</t>
  </si>
  <si>
    <t>Best Highly Experienced Tiktok Creative Video editor (for advertising) wanted!</t>
  </si>
  <si>
    <t>Contract Amendment</t>
  </si>
  <si>
    <t>Slide Presentation to be updated with logo and color changes</t>
  </si>
  <si>
    <t>Building and managing webapp scraping sports betting data</t>
  </si>
  <si>
    <t>Full Stack Developer - Laravel and Vue</t>
  </si>
  <si>
    <t>Estimator - heavy construction</t>
  </si>
  <si>
    <t>Kaseya EDR and Endpoint Backup Distribution Specialist</t>
  </si>
  <si>
    <t>Magento some changes</t>
  </si>
  <si>
    <t>Brand Identity and Logo Designer for Fitness Business</t>
  </si>
  <si>
    <t>Civil Rights Attorney Needed</t>
  </si>
  <si>
    <t>Graphic Designer Needed for Logo Creation (with potential for ongoing branding work)</t>
  </si>
  <si>
    <t>Create a list of all property managers in eastern Maricopa county, Arizona.</t>
  </si>
  <si>
    <t>Need Asp.net developer expertise with Angular JS for existing  web application</t>
  </si>
  <si>
    <t>Unity Developer for Online Fighting Game project using UFE</t>
  </si>
  <si>
    <t>Secretary</t>
  </si>
  <si>
    <t>Video editor and graphic designer required for social media content</t>
  </si>
  <si>
    <t>Videographer for Filming 5 Hours of Video in Coquitlam, BC Canada</t>
  </si>
  <si>
    <t>Oracle ERP Report Developer - STP</t>
  </si>
  <si>
    <t>Graphic Designer for Social Media Templates at Heart Drumbeat</t>
  </si>
  <si>
    <t>Brand strategist needed for vision statement, logo refresh, graphic design and Amazon modules</t>
  </si>
  <si>
    <t>Turn the model of a museum done by architects into a Blender model ready for Unreal Engine</t>
  </si>
  <si>
    <t>Liechtenstein</t>
  </si>
  <si>
    <t>Google Developer Account Rarely used account</t>
  </si>
  <si>
    <t>Content and Branding Manager</t>
  </si>
  <si>
    <t>Urgent: Video Editing - Blur entire person</t>
  </si>
  <si>
    <t>Video editor 8 min videoâ€™s (only images)</t>
  </si>
  <si>
    <t>Full Stack Native App &amp;amp; Web Developer</t>
  </si>
  <si>
    <t>MERN Project Error Fixing</t>
  </si>
  <si>
    <t>Develop Single Player OSRS Private Server</t>
  </si>
  <si>
    <t>Long Term Virtual Assistant</t>
  </si>
  <si>
    <t>Senior Fullstack Developer for a Marketplace App</t>
  </si>
  <si>
    <t>B2B Lead Generation Expert</t>
  </si>
  <si>
    <t>Create the logo attached</t>
  </si>
  <si>
    <t>Photoshop Image Editing</t>
  </si>
  <si>
    <t>Virtual Assistant for Clothing Business with Chinese Supplier</t>
  </si>
  <si>
    <t>Graphic Art and Word Art Design</t>
  </si>
  <si>
    <t>Science Teacher/Tutor for Olympiad Question Development</t>
  </si>
  <si>
    <t>Web Data Mining</t>
  </si>
  <si>
    <t>Finalize product label</t>
  </si>
  <si>
    <t>Concept and Environment Artist</t>
  </si>
  <si>
    <t>Redraw Graphics</t>
  </si>
  <si>
    <t>Web site development for Mosque</t>
  </si>
  <si>
    <t>Online Chatting needed</t>
  </si>
  <si>
    <t>Projektarbeit - Bearbeitung von Kundenrezensionen</t>
  </si>
  <si>
    <t>Webflow Developer Needed to Convert Figma Design into Webflow Page</t>
  </si>
  <si>
    <t>Front-End Developer for Magento E-Commerce Site</t>
  </si>
  <si>
    <t>Professional Vehicle Wholesaler</t>
  </si>
  <si>
    <t>We need a list of 150 Cannabis influencers in Phuket and Samui Thailand</t>
  </si>
  <si>
    <t>Need graphic designer for a GIF</t>
  </si>
  <si>
    <t>Hi, I I am looking for an experienced mobile developer to developer an app for a supermarket.</t>
  </si>
  <si>
    <t>Pakistani Shopify App Developer Required</t>
  </si>
  <si>
    <t>Create a Canva birthday card for a friend</t>
  </si>
  <si>
    <t>Graphic Designer needed to create Customer Journey playbook</t>
  </si>
  <si>
    <t>Ecommerce</t>
  </si>
  <si>
    <t>Writer for well-researched long-form articles</t>
  </si>
  <si>
    <t>Experienced Kitchen Appliance Writer</t>
  </si>
  <si>
    <t>Excel financial calculators</t>
  </si>
  <si>
    <t>Need digital marketer for my shopify store</t>
  </si>
  <si>
    <t>3D Product Render Creator</t>
  </si>
  <si>
    <t>Experienced Personal Assistant Needed</t>
  </si>
  <si>
    <t>Sketch artist wanted for Courtroom Scene</t>
  </si>
  <si>
    <t>Expert in Agora web RTC for optimizing video call in Flutter</t>
  </si>
  <si>
    <t>Female Singer for Crowdfunder</t>
  </si>
  <si>
    <t>Administrative Assistant for Daily Online  &amp;amp; Phone Tasks</t>
  </si>
  <si>
    <t>Create a 3D rendering for Kitchen Interior</t>
  </si>
  <si>
    <t>Seeking a Spanish-Speaking Scriptwriter for Dental Marketing Content for Reels up to 90 Seconds</t>
  </si>
  <si>
    <t>Improve shopify website</t>
  </si>
  <si>
    <t>Travel Video Highlights Editor</t>
  </si>
  <si>
    <t>Urgent Help Needed to Fix Spring Project</t>
  </si>
  <si>
    <t>Google Sheets Manifestation Tracker Creation and Design</t>
  </si>
  <si>
    <t>On page Content Writer for US based Baby Gift Ecommerce Site</t>
  </si>
  <si>
    <t>Expert IT Technician for Mac Computers and Network Issues</t>
  </si>
  <si>
    <t>First Sentence Writer Based on LinkedIn Profile</t>
  </si>
  <si>
    <t>React JS Developer for Educational Web Product</t>
  </si>
  <si>
    <t>Web Developer Required to Update Bootstrap from 4.6.0 to 5.3.3 and Ensure System Compatibility</t>
  </si>
  <si>
    <t>Web Developer for Crypto Casino/Skin Gambling Site Setup &amp;amp; Guidance</t>
  </si>
  <si>
    <t>3D Digital Cityscape Creation</t>
  </si>
  <si>
    <t>Webflow Template Customization</t>
  </si>
  <si>
    <t>Amazon SP-API data visualization preferably with Python and Power BI</t>
  </si>
  <si>
    <t>Expert Flutter Developer Needed to Fix iOS Crash Issue</t>
  </si>
  <si>
    <t>English/Japanese Translate - Localizing website</t>
  </si>
  <si>
    <t>UGC Creators! Create faceless videos for us!</t>
  </si>
  <si>
    <t>Separate Text to Colums in Excel</t>
  </si>
  <si>
    <t>Help with existing funnel / LP revision</t>
  </si>
  <si>
    <t>Video Ad Variation and Graphic Design</t>
  </si>
  <si>
    <t>Website Maintenance Assistance</t>
  </si>
  <si>
    <t>Bilingual English &amp;amp; Spanish Web Designer and Video Editor</t>
  </si>
  <si>
    <t>ERC404 Contract and Mint Site Developer</t>
  </si>
  <si>
    <t>LinkedIn Marketing Expert</t>
  </si>
  <si>
    <t>WordPress SEO</t>
  </si>
  <si>
    <t>Architect to Create 2D Render for Luxury Home front View</t>
  </si>
  <si>
    <t>Concept &amp;amp; Design for New House with Pool - AutoCAD</t>
  </si>
  <si>
    <t>estimator - Heavy civil</t>
  </si>
  <si>
    <t>Salesforce CG Cloud Implementation Specialist</t>
  </si>
  <si>
    <t>Senior React Frontend Developer</t>
  </si>
  <si>
    <t>Urgently hiring bilingual (English and French) Junior Sales/Appointment Setter</t>
  </si>
  <si>
    <t>UI/UX and Conversion Rate Optimization Specialist</t>
  </si>
  <si>
    <t>Back-End Java Developer for Peer-to-Peer Transfer Feature Enhancement</t>
  </si>
  <si>
    <t>Mac IT Support</t>
  </si>
  <si>
    <t>Growth Marketing Executive - Real Estate Industry</t>
  </si>
  <si>
    <t>Flyer and infographic design</t>
  </si>
  <si>
    <t>Website Maintenance Specialist</t>
  </si>
  <si>
    <t>Fraudulent Google Review Removals</t>
  </si>
  <si>
    <t>Website Developer and Graphics Designer</t>
  </si>
  <si>
    <t>Virtual Sales Assistant / Appointment setter</t>
  </si>
  <si>
    <t>Develop 10 White Papers</t>
  </si>
  <si>
    <t>Frontend developer Flutter/Dart, React Native, React JS, GraphQL</t>
  </si>
  <si>
    <t>Brand Logo</t>
  </si>
  <si>
    <t>English Kid Teacher</t>
  </si>
  <si>
    <t>Educational Leadership Specialist</t>
  </si>
  <si>
    <t>Shopify Developer needed for Header Modifications</t>
  </si>
  <si>
    <t>WPML + WooCommerce Consulting</t>
  </si>
  <si>
    <t>Short-Form Video Editor Needed</t>
  </si>
  <si>
    <t>PHP and Wordpress Expert  Hunt Code Internal Attack, Extra tasks $15 per hour and fixed price tasks</t>
  </si>
  <si>
    <t>Influencer Outreach on IG, Tiktok</t>
  </si>
  <si>
    <t>Amazon KDP campaign optimization</t>
  </si>
  <si>
    <t>Arabic-Speaking Virtual Assistant</t>
  </si>
  <si>
    <t>Website Developer for Social Media Management and Events Business</t>
  </si>
  <si>
    <t>Full-Stack, Core PHP Developer Needed for SaaS Platform Work</t>
  </si>
  <si>
    <t>ðŸ’°ONLYFANS SALES TRAINERS WANTED! Big OPPORTUNITIES! ðŸ’°</t>
  </si>
  <si>
    <t>Create Sandwich transaction MEV Bot for SOL meme-coins</t>
  </si>
  <si>
    <t>Full-Service Virtual Assistant with Social Media and E-commerce Expertise</t>
  </si>
  <si>
    <t>Create a 3-minute explainer video (ASAP)</t>
  </si>
  <si>
    <t>Book Ideas Researcher</t>
  </si>
  <si>
    <t>Adding exercises and solutions to studying platform</t>
  </si>
  <si>
    <t>Experienced Freelance Writer Needed</t>
  </si>
  <si>
    <t>Looking for an Intermediate book cover designer</t>
  </si>
  <si>
    <t>Landing page builder | Shopify | Ecommerce | CRO</t>
  </si>
  <si>
    <t>Looking for Marketing Expert who Can Create Facebook Ads</t>
  </si>
  <si>
    <t>Experienced Outbound Content Writer for IT and Software Technology</t>
  </si>
  <si>
    <t>Telegram bot payment connection</t>
  </si>
  <si>
    <t>looking for an experienced AWS professional</t>
  </si>
  <si>
    <t>Good Manufacturing Practices (GMP) Modular Clean Room sourcing and quoting</t>
  </si>
  <si>
    <t>Need a Google Sheets expert to create a custom dashboard</t>
  </si>
  <si>
    <t>Cancer Calculator Design</t>
  </si>
  <si>
    <t>Delta 8 Vape Website Development</t>
  </si>
  <si>
    <t>High end liquor beverage Instagram Planning and Design</t>
  </si>
  <si>
    <t>Planning platform using AI</t>
  </si>
  <si>
    <t>Data Scraping for Retail Store Database</t>
  </si>
  <si>
    <t>Webapp and apps from Sigma wireframes</t>
  </si>
  <si>
    <t>Interview (Arabic Language) Participants Needed in Saudi Arabia - OTT Platform Users such as Netflix</t>
  </si>
  <si>
    <t>IBM spss</t>
  </si>
  <si>
    <t>Subtle Political T-Shirt Design</t>
  </si>
  <si>
    <t>Boutique Social Media Manager Needed</t>
  </si>
  <si>
    <t>Customer Testimonial Video (4-5min duration)</t>
  </si>
  <si>
    <t>Content and SEO Specialist for Real Estate and Smart Agriculture, and Consulting Websites</t>
  </si>
  <si>
    <t>Experienced Web Designer Needed for Portfolio Website Enhancements</t>
  </si>
  <si>
    <t>Recruiter needed for 4+ open positions</t>
  </si>
  <si>
    <t>Payment Processor Developer with Crypto Conversion Expertise</t>
  </si>
  <si>
    <t>Virtual Assistant for Cold Calling and Follow-Up Emails</t>
  </si>
  <si>
    <t>ESP32 Program Developer</t>
  </si>
  <si>
    <t>Brand Designer for SE Michigan Startup Business Brokerage Company</t>
  </si>
  <si>
    <t>Expert Part-Time/Contract Photo Editor</t>
  </si>
  <si>
    <t>Website for medical supplies</t>
  </si>
  <si>
    <t>Lead generation and closer</t>
  </si>
  <si>
    <t>Print Advertising - Hospitality Furniture</t>
  </si>
  <si>
    <t>HubSpot Report Builder</t>
  </si>
  <si>
    <t>Backend Developer - GraphQL, TypeScript, PostgreSQL</t>
  </si>
  <si>
    <t>Create a website from existing example</t>
  </si>
  <si>
    <t>Seeking graphic designer with advanced Amazon experience for content creation and account management</t>
  </si>
  <si>
    <t>Experienced Memberpress and Learndash Expert Needed</t>
  </si>
  <si>
    <t>Construction Industry Presentation</t>
  </si>
  <si>
    <t>Photo Editor for Wedding Photograph</t>
  </si>
  <si>
    <t>Paywall A/B test iOS | Promo offer | APPHUD</t>
  </si>
  <si>
    <t>Google ads and google business listing set up</t>
  </si>
  <si>
    <t>Icon Designer for Website</t>
  </si>
  <si>
    <t>Vietnam Based English Speaking Social Media Manager</t>
  </si>
  <si>
    <t>Ghostwriter needed for exercise eBook</t>
  </si>
  <si>
    <t>Build website similar to the one shared</t>
  </si>
  <si>
    <t>TikTok Ad for New York App</t>
  </si>
  <si>
    <t>Research for KDP keywords for top ranking</t>
  </si>
  <si>
    <t>Contact List - Database</t>
  </si>
  <si>
    <t>Need Reinforcement Learning Pro - tf_agents</t>
  </si>
  <si>
    <t>Virtual Assistant for Short Term Rental &amp;amp; Real estate Business</t>
  </si>
  <si>
    <t>WIX Website Creation Specialist</t>
  </si>
  <si>
    <t>Write 3 short stories adapted for A1 language level (up to 1500 words in total)</t>
  </si>
  <si>
    <t>Podcast booking agent</t>
  </si>
  <si>
    <t>Experienced Business Writer Needed for VIMG Australia Properties Group</t>
  </si>
  <si>
    <t>Create HTML email template</t>
  </si>
  <si>
    <t>Sales Executive (Remote)</t>
  </si>
  <si>
    <t>30-second pack shot video</t>
  </si>
  <si>
    <t>Alex Hormozi/Iman Gadzhi TikTok/Reels Editor</t>
  </si>
  <si>
    <t>Icelandic Audio Transcription Project</t>
  </si>
  <si>
    <t>Need to create a custom die</t>
  </si>
  <si>
    <t>Video Editor for Paid Advertising Agency</t>
  </si>
  <si>
    <t>Wordpress based content posting and SEO optimisation</t>
  </si>
  <si>
    <t>Scrum Master cum Product Manager</t>
  </si>
  <si>
    <t>3D Animator for Spider Animation</t>
  </si>
  <si>
    <t>Looking for an expert Menu Designer</t>
  </si>
  <si>
    <t>Solidity Dev Needed For Creating A Swap Contract For A Erc404 Token</t>
  </si>
  <si>
    <t>Visionary Full-Stack Programmer Needed for Advanced WordPress Food Ordering Website</t>
  </si>
  <si>
    <t>On-Demand Native US Speaking Expert Proof-reader/Copywriter for Engaging Content</t>
  </si>
  <si>
    <t>Graphic des</t>
  </si>
  <si>
    <t>Virtual Assistant in Malaysia</t>
  </si>
  <si>
    <t>Help grow TikTok (new) account</t>
  </si>
  <si>
    <t>UK based Accountant for Tax Preparation / Self Assessment</t>
  </si>
  <si>
    <t>Grafik-Design</t>
  </si>
  <si>
    <t>Executive Assistant &amp;amp; Social Media Content Creator, Scheduler</t>
  </si>
  <si>
    <t>Urban Planner to Assist with Resiliency and Hazard Mitigation Plans</t>
  </si>
  <si>
    <t>Create a graphic for apparel</t>
  </si>
  <si>
    <t>Instagram Growth Specialist for Real Estate Agency</t>
  </si>
  <si>
    <t>Write architectural research paper for top architectural journals with good impact factor</t>
  </si>
  <si>
    <t>Image Annotation Specialist</t>
  </si>
  <si>
    <t>UGC Video showcasing our brand Men's T-shirt</t>
  </si>
  <si>
    <t>Business Analyst required for process mapping and requirements analysis</t>
  </si>
  <si>
    <t>Printify Setup and Shopify Integration</t>
  </si>
  <si>
    <t>Pinterest ads expert</t>
  </si>
  <si>
    <t>On-page optimization</t>
  </si>
  <si>
    <t>Create short and informative videos of our Ayurvedic products.</t>
  </si>
  <si>
    <t>Amazon Listing Specialist with Listing SEO Expertise</t>
  </si>
  <si>
    <t>Architect or Interior Designer Needed for Floor Plan Drawings of Apartments and Shops in Cairo</t>
  </si>
  <si>
    <t>German Language YouTube Business Documentary Video Editor</t>
  </si>
  <si>
    <t>Write the best Quora Answer and Get $200</t>
  </si>
  <si>
    <t>WordPress Web Design and Development</t>
  </si>
  <si>
    <t>Intune and M365 Administrator</t>
  </si>
  <si>
    <t>Animation video in AE/Animate</t>
  </si>
  <si>
    <t>Payroll Consultant | Peru</t>
  </si>
  <si>
    <t>Professional Photographer Needed in Cairo for Restaurant and Apartment Photography</t>
  </si>
  <si>
    <t>German-speaking assistant for our Marketing Agency [full-time position - 40h per week]</t>
  </si>
  <si>
    <t>Logo brand designer</t>
  </si>
  <si>
    <t>Listen to audio and evaluate the voice</t>
  </si>
  <si>
    <t>Social Media Content Creator and Podcast Producer</t>
  </si>
  <si>
    <t>Looking for a new logo</t>
  </si>
  <si>
    <t>Full-Stack Developer (TypeScript/JavaScript)</t>
  </si>
  <si>
    <t>Copywriter to create pages for real estate coaching website</t>
  </si>
  <si>
    <t>Data specialist</t>
  </si>
  <si>
    <t>Utilization Review Coordinator</t>
  </si>
  <si>
    <t>Online Learning Facilitator for Diversity and Inclusion</t>
  </si>
  <si>
    <t>Framer, BuildShip and custom JS + integrations /w code review (sorry) for website phase 1</t>
  </si>
  <si>
    <t>Experienced Content Writer for DTF Printing Industry</t>
  </si>
  <si>
    <t>Simple Logo Design</t>
  </si>
  <si>
    <t>Illustrations for  motion graphics</t>
  </si>
  <si>
    <t>Logo and Website Design for Educational Support Center</t>
  </si>
  <si>
    <t>[$250] Settings - The timezone list returns to the top of the list when holding down Tab #44245 - Expensify</t>
  </si>
  <si>
    <t>Website Traffic Generation</t>
  </si>
  <si>
    <t>AI crypto trading bot</t>
  </si>
  <si>
    <t>Digital Marketing Manager for In-House Team</t>
  </si>
  <si>
    <t>Photo Background Removal and Image Cleanup for Brochure</t>
  </si>
  <si>
    <t>Create profile picture with colour background</t>
  </si>
  <si>
    <t>GoHighLevel Expert Assitance and Guidance Needed</t>
  </si>
  <si>
    <t>IONOS Hosting Server Expert</t>
  </si>
  <si>
    <t>Social Media Manager needed for digital agency</t>
  </si>
  <si>
    <t>Marketing Specialist Needed for Translation Company</t>
  </si>
  <si>
    <t>Seeking Skilled 3D Artist</t>
  </si>
  <si>
    <t># .NET Developer</t>
  </si>
  <si>
    <t>Experienced Business Data Analyst</t>
  </si>
  <si>
    <t>Need a Data Engineer | Collaboration Opportunity for Data Engineering Projects</t>
  </si>
  <si>
    <t>Proofreading of a Short Letter</t>
  </si>
  <si>
    <t>Spanish Writer for SMS Mailing</t>
  </si>
  <si>
    <t>Technical Marketing Writer to Elevate Our Brand</t>
  </si>
  <si>
    <t>Emotionally Compelling Copywriter</t>
  </si>
  <si>
    <t>Video Editor (Premiere Pro) - Direct Response Video Ads</t>
  </si>
  <si>
    <t>Looking for an Experienced Twitter Virtual Assistant</t>
  </si>
  <si>
    <t>A2P 10DLC for Go High Level - Twilio</t>
  </si>
  <si>
    <t>App and Website Developer</t>
  </si>
  <si>
    <t>Experienced Director of Property Management Needed</t>
  </si>
  <si>
    <t>Searching for Animator for Music Video</t>
  </si>
  <si>
    <t>Browser App</t>
  </si>
  <si>
    <t>Write and Create Blog Posts</t>
  </si>
  <si>
    <t>English-Lithuanian Translator</t>
  </si>
  <si>
    <t>Detail-Oriented Adobe Photoshop/PSD Specialist with Rapid Turnaround</t>
  </si>
  <si>
    <t>Looking for experienced SEO content writers for CNC machining services</t>
  </si>
  <si>
    <t>Flutter developer needed for a fintech ios and Android app</t>
  </si>
  <si>
    <t>Word press - educational website</t>
  </si>
  <si>
    <t>Remove fake followers from Tik Tok page</t>
  </si>
  <si>
    <t>Small error with wordpress</t>
  </si>
  <si>
    <t>Experienced General virtual Assistant wanted</t>
  </si>
  <si>
    <t>Money Transffer Full Solution Web and Mobile App</t>
  </si>
  <si>
    <t>Fast: Dutch translation, subtitles/ SRT maker for 3 x 5min videos</t>
  </si>
  <si>
    <t>OCR AI Real Estate Location Recognizer - Google Maps</t>
  </si>
  <si>
    <t>Expert PowerPoint Designer Needed to Create Business Slide Using Our Template</t>
  </si>
  <si>
    <t>Proofread Japanese text for graphic t-shirt</t>
  </si>
  <si>
    <t>Conduct a Business Verification in Mandaluyong, Philippines</t>
  </si>
  <si>
    <t>UX Designer expert in Figma Components and Auto-layout</t>
  </si>
  <si>
    <t>czech UGC couple video</t>
  </si>
  <si>
    <t>Character Rigger (MAYA)</t>
  </si>
  <si>
    <t>Scraping 5400 Ecommerce Leads (Health &amp;amp; Beauty Niche)</t>
  </si>
  <si>
    <t>Video Editor for Hajj Compilation Videos</t>
  </si>
  <si>
    <t>Google Ads Search Campaign Manager</t>
  </si>
  <si>
    <t>Databricks developer</t>
  </si>
  <si>
    <t>Senior React Front-End Developer</t>
  </si>
  <si>
    <t>[Hiring] Freelance Writer</t>
  </si>
  <si>
    <t>Experienced Node.js Developer Needed</t>
  </si>
  <si>
    <t>Bookkeeper with vast experience in QuickBooks</t>
  </si>
  <si>
    <t>Web Application Data Automation</t>
  </si>
  <si>
    <t>Social Media / Content Marketing &amp;amp; Copywriting</t>
  </si>
  <si>
    <t>we need data mining  data scraping to crawling  College Mathematics Test Question Data</t>
  </si>
  <si>
    <t>Dental Biller | Dental Front Desk | Dental Office Support</t>
  </si>
  <si>
    <t>Task for Current Shopify Employees</t>
  </si>
  <si>
    <t>Cybersecurity Program Developer for Medical Office</t>
  </si>
  <si>
    <t>Create professional PowerPoint presentation</t>
  </si>
  <si>
    <t>Clinical Research Associate</t>
  </si>
  <si>
    <t>Wix Website Builder</t>
  </si>
  <si>
    <t>Teach me to create a zoho creator rebrand app on iOS and android</t>
  </si>
  <si>
    <t>Translate short survey from English to Romanian</t>
  </si>
  <si>
    <t>Virtual Recruitment Assistant</t>
  </si>
  <si>
    <t>Document Conversion and PDF Merge Expert</t>
  </si>
  <si>
    <t>Historian &amp;amp; Scriptwriter needed for a History YouTube Channel</t>
  </si>
  <si>
    <t>Looking video editors for creating 1 to 3 minutes long YouTube videos</t>
  </si>
  <si>
    <t>Tiktok Shop US</t>
  </si>
  <si>
    <t>Social Media Giveaway Campaign Setup</t>
  </si>
  <si>
    <t>Top Upholstery Fabric Pattern Designer in Saudi Arabia</t>
  </si>
  <si>
    <t>If you can sharply spot errors in articles and correct them, Join us! We need your skill.</t>
  </si>
  <si>
    <t>Required 50 candidate for Business opportunity</t>
  </si>
  <si>
    <t>YouTube Content Video Editor Needed</t>
  </si>
  <si>
    <t>Copywriting and Web Design Expert</t>
  </si>
  <si>
    <t>Viral Content/ Topic Researcher for police bodycams YT videos.</t>
  </si>
  <si>
    <t>GSuite Laptop Binding Assistance</t>
  </si>
  <si>
    <t>VGRO mobile app and pending deployment(apple)</t>
  </si>
  <si>
    <t>Video Editor for Social Media Paid Campaigns</t>
  </si>
  <si>
    <t>Graphic Designer to create Knitting-themed Merchandise</t>
  </si>
  <si>
    <t>Selenium / Playwright Automation Developer</t>
  </si>
  <si>
    <t>I need someone to help me build facebook ads for my website</t>
  </si>
  <si>
    <t>Remote - DevSecops Engineer - Full time contract</t>
  </si>
  <si>
    <t>MT4/MT5 EA Developer with Ichimoku and News Filtering</t>
  </si>
  <si>
    <t>Translation of Children's Book,  consisting of around 450-600 words in French</t>
  </si>
  <si>
    <t>Need sourcing agent to Verify supplier.</t>
  </si>
  <si>
    <t>Experienced Java Developer for Bug Fixing and Functionality Enhancement</t>
  </si>
  <si>
    <t>Experienced React JS Developer for Cloud Based EHR Application Development</t>
  </si>
  <si>
    <t>SEO Specialist Needed for GMB Profile Optimization and Technical SEO</t>
  </si>
  <si>
    <t>Real Estate/ Lifestyle youtube channel.  editing, thumbnails, growth</t>
  </si>
  <si>
    <t>Aerial Map of Residential Developments in Florida</t>
  </si>
  <si>
    <t>Someone that excels in making reels for social media.</t>
  </si>
  <si>
    <t>Youtube Ads - X1 Clip</t>
  </si>
  <si>
    <t>Restaurant Website with Ordering</t>
  </si>
  <si>
    <t>After web 2.0 links and others</t>
  </si>
  <si>
    <t>SEO Performance analysis and growth opportunities</t>
  </si>
  <si>
    <t>AI Assisted UI/UX designer available today / now for Figma Project</t>
  </si>
  <si>
    <t>Video Editor for a YouTube Channel</t>
  </si>
  <si>
    <t>Photo Editor for removing objects and adding new objects</t>
  </si>
  <si>
    <t>Simple video editing for my youtube channel, starting today!</t>
  </si>
  <si>
    <t>Spine Animation Expert for Unity Game - 1-Hour Consultation Session</t>
  </si>
  <si>
    <t>Motion Designer with After Effects Expertise</t>
  </si>
  <si>
    <t>Full time SEO Specialist</t>
  </si>
  <si>
    <t>PHD Legal Consultant for UK Pub Company</t>
  </si>
  <si>
    <t>Budget Tracking App Development</t>
  </si>
  <si>
    <t>Compile contact list from existing, publicly-available database.</t>
  </si>
  <si>
    <t>Gtmetrix score optimize for wordpress site</t>
  </si>
  <si>
    <t>Seeking Sophisticated Female Actor for Church Testimony Role</t>
  </si>
  <si>
    <t>HiSet Essay tutor</t>
  </si>
  <si>
    <t>Experienced  Bilingual VA</t>
  </si>
  <si>
    <t>Chrome extension, inspired from ublock origin to block elements from page + webpage</t>
  </si>
  <si>
    <t>.NET Core Developer for Cryptocurrency Exchange Integration</t>
  </si>
  <si>
    <t>Need a custom website project with Nuxt or any similiar platform</t>
  </si>
  <si>
    <t>B2B Writer for Blogs and Articles for USA and Canadian Companies</t>
  </si>
  <si>
    <t>We need an Insurance Broker, land development projects in California</t>
  </si>
  <si>
    <t>Need Video Editor for Video Editing Agency</t>
  </si>
  <si>
    <t>Copy Editor needed for a 90k Word Thriller/Horror Fiction Novel</t>
  </si>
  <si>
    <t>Social Media &amp;amp; Mailchimp</t>
  </si>
  <si>
    <t>PineScript / Trading Indicator Development</t>
  </si>
  <si>
    <t>MacOS VPN application fix</t>
  </si>
  <si>
    <t>Google MyBusiness, Blogs, LI service page</t>
  </si>
  <si>
    <t>IG Reels editor to help me create lifestyle Reels for my personal brand</t>
  </si>
  <si>
    <t>IMMEDIATE: Full time Medical Doctor (MD) Virtual Assistant</t>
  </si>
  <si>
    <t>eBay Research Assistant long term PC work Fully equipped with manuals</t>
  </si>
  <si>
    <t>Low Latency 360 VR Video Streaming  to VR goggle</t>
  </si>
  <si>
    <t>Logo design for Board Game Cafe</t>
  </si>
  <si>
    <t>Google Analytics</t>
  </si>
  <si>
    <t>Fractional Marketing Support Specialist</t>
  </si>
  <si>
    <t>Virtual Admin For a Mobile Health Care Business (Canada/US)</t>
  </si>
  <si>
    <t>Youtube Thumbnail Creation</t>
  </si>
  <si>
    <t>Create a 2 moving bar toggles on my website with calculations off to the side</t>
  </si>
  <si>
    <t>[$250] LHN shows own name for every chat until refreshed #44783 - Expensify</t>
  </si>
  <si>
    <t>US Based Technical Project Manager</t>
  </si>
  <si>
    <t>Outlook 365 to Google Workspace Email Migration</t>
  </si>
  <si>
    <t>Presale Engineer - Network Infrastructure Projects in Qatar</t>
  </si>
  <si>
    <t>Videographer, Photographer, Video Editor MELBOURNE</t>
  </si>
  <si>
    <t>AI developer with RAG and fine-tuning experience</t>
  </si>
  <si>
    <t>Telegram Whatsapp Bot Programer</t>
  </si>
  <si>
    <t>WooCommerce Developer Needed</t>
  </si>
  <si>
    <t>Part time/ Full time Virtual Project Assistant Manager for IT projects</t>
  </si>
  <si>
    <t>1 page landing page in WordPress</t>
  </si>
  <si>
    <t>Petition for termination of parental rights (USA SC) uncontested</t>
  </si>
  <si>
    <t>Screenshare | GTM Server Side CAPI implementation for Pinterest</t>
  </si>
  <si>
    <t>Portuguese Speaking Video Editor (Basic English Required)</t>
  </si>
  <si>
    <t>Need odds calculations on a new system I developed for the casino game Craps</t>
  </si>
  <si>
    <t>Estimates - take-offs and labor for a construction project</t>
  </si>
  <si>
    <t>Website Design and Creation (Bento Style)</t>
  </si>
  <si>
    <t>Product Sourcing Assistant</t>
  </si>
  <si>
    <t>Social Media Specialist (Twitter Marketing)</t>
  </si>
  <si>
    <t>Data Entry from Dockets to Excel</t>
  </si>
  <si>
    <t>Input Contract signatures Ruby on Rails</t>
  </si>
  <si>
    <t>Expert Graphic Designer Needed for Image Branding and Mockup Creation</t>
  </si>
  <si>
    <t>AI assistant</t>
  </si>
  <si>
    <t>E-commerce page for Wordpress website</t>
  </si>
  <si>
    <t>ZÃ¼rich // Mystery Shopper in Store</t>
  </si>
  <si>
    <t>1182.Australian interpreters with american accent</t>
  </si>
  <si>
    <t>Content Marketing Agency Seeking Experienced Content Writers with SEO Expertise</t>
  </si>
  <si>
    <t>Chater especializado en ventas para plataforma de suscriptores</t>
  </si>
  <si>
    <t>College Admissions Essay Editor and Personal Statement Writer</t>
  </si>
  <si>
    <t>Logo Generation (Creative Help)</t>
  </si>
  <si>
    <t>Cybersecurity Recruiter Needed for 60 Minute Info Session</t>
  </si>
  <si>
    <t>HTML5 Banner Ad Creation</t>
  </si>
  <si>
    <t>Setup Facebook Marketplace Ad for electronics business</t>
  </si>
  <si>
    <t>Looking Content Writer | Copywriter for Media, Real Estate, and Crypto | Research Analyst</t>
  </si>
  <si>
    <t>Spanish Speaking Video Editor (English Required)</t>
  </si>
  <si>
    <t>Add automated mobile texting feature for my web customers</t>
  </si>
  <si>
    <t>Real Estate Agency - Admin Assistant - Urgent Hire</t>
  </si>
  <si>
    <t>Female Graphic Designer Needed</t>
  </si>
  <si>
    <t>DiseÃ±ador de Contenido Visual y Video para Redes Sociales</t>
  </si>
  <si>
    <t>Animated Flow Diagram Designer</t>
  </si>
  <si>
    <t>Need Script/Marco for an old mmorpg (PC) Called Rappelz</t>
  </si>
  <si>
    <t>Change to my logo so it stands out more but still looks elegant</t>
  </si>
  <si>
    <t>Facebook Ads (Lead Generation) Specialist In Australia</t>
  </si>
  <si>
    <t>Paid Ad Specialist using AI tools</t>
  </si>
  <si>
    <t>3D Image Editing</t>
  </si>
  <si>
    <t>Graphic Designer for Shopify Apparel Brand</t>
  </si>
  <si>
    <t>Dating coach</t>
  </si>
  <si>
    <t>Meta Ads Expert for Lead Capture</t>
  </si>
  <si>
    <t>Facebook and Instagram ad Expert</t>
  </si>
  <si>
    <t>Retargeting Campaign Specialist</t>
  </si>
  <si>
    <t>Contractor Firm for Web Application Development in REACT</t>
  </si>
  <si>
    <t>VFX Artist, Tattoo removal off talent</t>
  </si>
  <si>
    <t>Photoshop designer for bits and bobs tasks</t>
  </si>
  <si>
    <t>e-Commerce Wizard</t>
  </si>
  <si>
    <t>Tradestation Radarscreen Easy Language coding</t>
  </si>
  <si>
    <t>Logo Design for PEAKAY Communications</t>
  </si>
  <si>
    <t>I am looking for somebody to video review our product.</t>
  </si>
  <si>
    <t>Central Kalimantan, Indonesia | Palm Collection |</t>
  </si>
  <si>
    <t>Influencer Marketing Campaign Manager In Music Industry</t>
  </si>
  <si>
    <t>Differential Relay Setting Explanation</t>
  </si>
  <si>
    <t>[$250] Categories - The subtitle under &amp;quot;Members must categorize all expenses&amp;quot; contains &amp;quot;undefined&amp;quot; #44826 - Expensify</t>
  </si>
  <si>
    <t>AI Artist: Video, Image, Motion Graphics</t>
  </si>
  <si>
    <t>Convert JPG to GIF</t>
  </si>
  <si>
    <t>Upgrade React Native App From 0.70 to 0.74</t>
  </si>
  <si>
    <t>iOS and Web Application Development for developing a Yoga app</t>
  </si>
  <si>
    <t>Swift script to update location in background of the app on firestore</t>
  </si>
  <si>
    <t>Flutterflow App Development with Supabase and Mapbox</t>
  </si>
  <si>
    <t>Telecaller for real estate dubai</t>
  </si>
  <si>
    <t>NEED TODAY - Need Simple API Call Script Fixed To Pass Security</t>
  </si>
  <si>
    <t>WhatsApp Business API Developer for Multi-Tenant Reservation System</t>
  </si>
  <si>
    <t>Solid Works Designer for Custom Forged Wheels</t>
  </si>
  <si>
    <t>Scriptwriter for sports youtube channel</t>
  </si>
  <si>
    <t>GOOGLE PPC Specialist and Facebook ADS Specialist For Growing Mortgage Company in CO, TX, and FL</t>
  </si>
  <si>
    <t>Dropshipping Supplier</t>
  </si>
  <si>
    <t>UX UI Designer with Content Creation Skills</t>
  </si>
  <si>
    <t>Data Engineer for Financial Data</t>
  </si>
  <si>
    <t>React Native Developer for Reusable Extension Creation (goapply.app)</t>
  </si>
  <si>
    <t>Social Media Manager Wizard</t>
  </si>
  <si>
    <t>Salesforce Apex Programmer Ad-Hoc Tasks</t>
  </si>
  <si>
    <t>Studio Lights Setup Assistant</t>
  </si>
  <si>
    <t>Performance Marketing Specialist for Shopify Dropshipping Business</t>
  </si>
  <si>
    <t>LinkedIn Recruiter Needed</t>
  </si>
  <si>
    <t>Looking for Fiction Editor (English)</t>
  </si>
  <si>
    <t>Fix Design of Focus item in Mautic</t>
  </si>
  <si>
    <t>Graphic Designer To Create 10 Page Lead Magnet/E-book</t>
  </si>
  <si>
    <t>Buildship Expert To Build Workflows</t>
  </si>
  <si>
    <t>Experienced Cold Caller from USA &amp;amp; Canada</t>
  </si>
  <si>
    <t>Sr. Technical Recruiter Experienced with LinkedIn Jobs to Contact HR Managers  (On-going)</t>
  </si>
  <si>
    <t>Bubble/Adalo/Thunkable - App Builder Expert Needed for Cool Points of Interest Map App! ðŸŒŸ</t>
  </si>
  <si>
    <t>Create high quality logo in x2 different colours</t>
  </si>
  <si>
    <t>Looking for graphic designer for hat designs</t>
  </si>
  <si>
    <t>Python framework leveraging BioCypher to merge 2 existing Knowledge Graphs</t>
  </si>
  <si>
    <t>Youtube video editor to create content for cashcow channel</t>
  </si>
  <si>
    <t>Social Media and Email Marketing Specialist for Amazon Book Marketing</t>
  </si>
  <si>
    <t>Video Edit - Weekly Basketball highlights package</t>
  </si>
  <si>
    <t>Experienced Copy Editor for KR-EN Book Translation</t>
  </si>
  <si>
    <t>Graphic Designer for Book Covers</t>
  </si>
  <si>
    <t>Web Scraper Script for Discount Code Sites</t>
  </si>
  <si>
    <t>Create a peanut D2C Brand Identity</t>
  </si>
  <si>
    <t>AI Bible Video Editor, Midjourney/Dalle/Stable diffusion</t>
  </si>
  <si>
    <t>Brand Founder - Marketing Expert - Ads</t>
  </si>
  <si>
    <t>3D Character model TODAY</t>
  </si>
  <si>
    <t>1500 Lead Generation</t>
  </si>
  <si>
    <t>Need an ENGINEER PUZZLE NINJA for book projects</t>
  </si>
  <si>
    <t>Investing researcher passionate about the stock market</t>
  </si>
  <si>
    <t>Social Media Marketing Works</t>
  </si>
  <si>
    <t>Website Design and Development for Office</t>
  </si>
  <si>
    <t>Dictation typist needed for stock chart observations Sundays 12:00 pm New York Time</t>
  </si>
  <si>
    <t>I need someone to edit Motivational Video Essays With Anime Clips</t>
  </si>
  <si>
    <t>Creative video advertising development for podcast agency</t>
  </si>
  <si>
    <t>MikMak, Destini, PriceSpider and Pear client list</t>
  </si>
  <si>
    <t>Looking for AI crypto expert</t>
  </si>
  <si>
    <t>Construction Management Cost Estimator</t>
  </si>
  <si>
    <t>Amazon Creative Assets Needed - Product Images, A+, Brand Story, Brand Store</t>
  </si>
  <si>
    <t>Experienced Upwork proposal writer and profile optimizer needed, ASAP</t>
  </si>
  <si>
    <t>Squarespace Website Design and Updates</t>
  </si>
  <si>
    <t>Brand Style Guideline for Hair Brush Brand</t>
  </si>
  <si>
    <t>Need Email Marketing Expert</t>
  </si>
  <si>
    <t>Finding and Closing Sponsorships for AI newsletter</t>
  </si>
  <si>
    <t>Seeking Video Editor for African Tale Channel</t>
  </si>
  <si>
    <t>3D Floor Plan Creation</t>
  </si>
  <si>
    <t>Shopify Developer for Interactive Product Page Enhancements</t>
  </si>
  <si>
    <t>Resume and Cover Letter Writer for Government Job Application</t>
  </si>
  <si>
    <t>Logo Design: Digital Tech Omnichannel company</t>
  </si>
  <si>
    <t>VPN setup</t>
  </si>
  <si>
    <t>Reddit, LinkedIn, X(Twitter) Expert needed</t>
  </si>
  <si>
    <t>Create  an Excel spreadsheet to consolidate time and budget data from a Project management tool</t>
  </si>
  <si>
    <t>We are looking for a Native Turkish Speaker for Proofread for several websites in Turkish</t>
  </si>
  <si>
    <t>Mid-Senior Level Backend Developer For AI x Sales Startup</t>
  </si>
  <si>
    <t>Business strategy and marketing strategy for UK private inhalation sedation for children</t>
  </si>
  <si>
    <t>UGC video CDMX</t>
  </si>
  <si>
    <t>Packaging Designer for Skincare Business</t>
  </si>
  <si>
    <t>Attorney for Construction Contract Law</t>
  </si>
  <si>
    <t>Android User test- India</t>
  </si>
  <si>
    <t>Brand and Marketing Kit Creation</t>
  </si>
  <si>
    <t>PR and Media Outreach Specialist for European Union</t>
  </si>
  <si>
    <t>True Crime Script Writer</t>
  </si>
  <si>
    <t>AI and Society Book Ghostwriter Needed (JB)</t>
  </si>
  <si>
    <t>Product Development Specialist - Furniture (Soft Goods)</t>
  </si>
  <si>
    <t>Faceless YouTube Script Writer (Read Description)</t>
  </si>
  <si>
    <t>Development of Management System to optimize business operations and streamline project management.</t>
  </si>
  <si>
    <t>Looking for i7 drivers for an interview study</t>
  </si>
  <si>
    <t>Full-Time Digital Marketing Specialist</t>
  </si>
  <si>
    <t>Powerbi setup integration with MYOB and Aroflow</t>
  </si>
  <si>
    <t>Website and Mobile App Developer for Fitness Business</t>
  </si>
  <si>
    <t>I need to build a loan approving app.</t>
  </si>
  <si>
    <t>Help to set up SSH</t>
  </si>
  <si>
    <t>Writing and part-time jobs for all freelancers.</t>
  </si>
  <si>
    <t>Seeking dynmic Technical Agencies with Bitrix24 Expertise</t>
  </si>
  <si>
    <t>Google/Facebook Ads campaign, SEO and blogging for a website</t>
  </si>
  <si>
    <t>Need help setting up WordPress Website</t>
  </si>
  <si>
    <t>Facebook Ads Audit and Optimization Recommendations</t>
  </si>
  <si>
    <t>Web Data Scraper</t>
  </si>
  <si>
    <t>Wix development</t>
  </si>
  <si>
    <t>build a 3D model of 3 2D drawings</t>
  </si>
  <si>
    <t>Free lance graphic designer</t>
  </si>
  <si>
    <t>Graphic Designer for Custom Sticker Design</t>
  </si>
  <si>
    <t>Design a label for some products used for teaching Learning Materials (TLM)</t>
  </si>
  <si>
    <t>Need consultation on Xbee + ESP32</t>
  </si>
  <si>
    <t>SQL Server Stored Procedure Conversion to PySpark</t>
  </si>
  <si>
    <t>Black Hat PPC Agency and/or Media Buyer Wanted</t>
  </si>
  <si>
    <t>Krakow-based Assistant For Physical Work</t>
  </si>
  <si>
    <t>Unity 2D Game Optimization for Android</t>
  </si>
  <si>
    <t>Non-Profit Training Institute looks for long term low volume support</t>
  </si>
  <si>
    <t>OSINT Research Analyst (Chinese Language Specialist)</t>
  </si>
  <si>
    <t>X3D Based 3D App Developer 3D Modelling</t>
  </si>
  <si>
    <t>Video Creator for Faceless YouTube Channels</t>
  </si>
  <si>
    <t>Help sorting routing</t>
  </si>
  <si>
    <t>Video Presentation Specialist</t>
  </si>
  <si>
    <t>Online Operations Manager</t>
  </si>
  <si>
    <t>Administrative Specialist</t>
  </si>
  <si>
    <t>Simple Web Based App for Historical Church Audio Tour</t>
  </si>
  <si>
    <t>Tekla Structure</t>
  </si>
  <si>
    <t>Expert Sports Video Editing Services</t>
  </si>
  <si>
    <t>Urgent rainclone modeller needed</t>
  </si>
  <si>
    <t>Art &amp;amp; comic strips for a financial education course</t>
  </si>
  <si>
    <t>Website Developer Needed for Revamping SaaS Website</t>
  </si>
  <si>
    <t>Branding and Logo Designer for Jewelry and Wine Business</t>
  </si>
  <si>
    <t>Writing an article</t>
  </si>
  <si>
    <t>Flyer Design for Company</t>
  </si>
  <si>
    <t>Mobile Application Developer for Lifetime Free After-Sales Service</t>
  </si>
  <si>
    <t>Integration Specialist - FileCloud SMTP with Microsoft Entra</t>
  </si>
  <si>
    <t>Contractor Firm for Digital Marketing and Web Application Development in REACT</t>
  </si>
  <si>
    <t>Receptionist AI Software SaaS - Answer &amp;amp; Dispatch Calls</t>
  </si>
  <si>
    <t>TikTok Shop Manager</t>
  </si>
  <si>
    <t>UI/UX Designer for Sports Event Management App</t>
  </si>
  <si>
    <t>Product Background Removal Expert</t>
  </si>
  <si>
    <t>TikTok Creator</t>
  </si>
  <si>
    <t>Needing Wordpress Updated ASAP In Next 1-2 Hours</t>
  </si>
  <si>
    <t>Logo Design for New Orleans Tour Company</t>
  </si>
  <si>
    <t>URGENT: Create parade map</t>
  </si>
  <si>
    <t>Graphic Design Need</t>
  </si>
  <si>
    <t>IG post</t>
  </si>
  <si>
    <t>Using squarespacec add Facebook and instagram icons to website and link to Fb &amp;amp; IG pages.</t>
  </si>
  <si>
    <t>Full Time - Senior Office Manager</t>
  </si>
  <si>
    <t>SellerCloud Inventory Management Specialist</t>
  </si>
  <si>
    <t>Native speakers of German: Record 70 Short Phrases (HN)</t>
  </si>
  <si>
    <t>Data Entry Specialist (July '24)</t>
  </si>
  <si>
    <t>Need to build a simple presentation website</t>
  </si>
  <si>
    <t>Experienced Squarespace Web Developer needed</t>
  </si>
  <si>
    <t>YouTube Content Creator and Video Editor</t>
  </si>
  <si>
    <t>Chatter on OnlyFans</t>
  </si>
  <si>
    <t>Live Score Project</t>
  </si>
  <si>
    <t>SolidWorks Schematics for Packaging Machine</t>
  </si>
  <si>
    <t>YouTube Script Writer For Our Channel ($30 Per Video)</t>
  </si>
  <si>
    <t>Logistic Regression Calculator - Shiny App + Monte Carlo Simulation</t>
  </si>
  <si>
    <t>Residential renders</t>
  </si>
  <si>
    <t>Full Stack Developer - Project update</t>
  </si>
  <si>
    <t>Structural Engineer for Plancheck in Morro Bay, CA</t>
  </si>
  <si>
    <t>Independent Experienced iOS and Android Native Developers</t>
  </si>
  <si>
    <t>Freelance Graphic designer - Marketing</t>
  </si>
  <si>
    <t>tik tok shop VA</t>
  </si>
  <si>
    <t>Data Analysts Required for My Agency</t>
  </si>
  <si>
    <t>Proofreader to check and correct learning app content</t>
  </si>
  <si>
    <t>Content Strategy Manager</t>
  </si>
  <si>
    <t>Aegean Macedonian to English Translator for Transcription/Translation Project</t>
  </si>
  <si>
    <t>Green Screen Keying and Replacement with a Video Background for a Fan Edit Project</t>
  </si>
  <si>
    <t>EXPERIENCED YouTube Video Editor Needed</t>
  </si>
  <si>
    <t>Therapy Practice Marketing Specialist</t>
  </si>
  <si>
    <t>Product Packaging Rendering</t>
  </si>
  <si>
    <t>Native English Content Writer with SEO Writing Experience (for a long-term commitment)</t>
  </si>
  <si>
    <t>Graphic Designer for Desain Project</t>
  </si>
  <si>
    <t>Digital Marketing Project Manager for Health Supplement Company</t>
  </si>
  <si>
    <t>Virtual Assistant for Admin Work</t>
  </si>
  <si>
    <t>Email/Text Marketing Project</t>
  </si>
  <si>
    <t>Writing/ Reading Engglish Tutor</t>
  </si>
  <si>
    <t>Create 3d Model for two bathrooms</t>
  </si>
  <si>
    <t>E-commerce Marketplace Website Development with Referral System</t>
  </si>
  <si>
    <t>Motion track Phone and Tablet Stock Green Screen Clips *URGENT*</t>
  </si>
  <si>
    <t>Web App Prototype Design</t>
  </si>
  <si>
    <t>Commercial Insurance Broker</t>
  </si>
  <si>
    <t>Link email to web contact form</t>
  </si>
  <si>
    <t>Wordpress Designer - UI/UX</t>
  </si>
  <si>
    <t>Customer Service Rep - Dutch Speaking (NL)</t>
  </si>
  <si>
    <t>Sigma Dashboard **Urgent Need**</t>
  </si>
  <si>
    <t>SFCC Developer with DevOps Expertise</t>
  </si>
  <si>
    <t>Backtesting and Simulation Tool Development for Structured Note Combinations</t>
  </si>
  <si>
    <t>Need designer to create futuristic dog mascot for social media</t>
  </si>
  <si>
    <t>Transfer videos to other hosting service and update membership pages</t>
  </si>
  <si>
    <t>React Native Freelancing Developer</t>
  </si>
  <si>
    <t>Develop Android webview apps for igaming</t>
  </si>
  <si>
    <t>Creative Video Editor</t>
  </si>
  <si>
    <t>Project Manager / Handler for Finance Influencer</t>
  </si>
  <si>
    <t>Voice over artist for youtube video</t>
  </si>
  <si>
    <t>[$250] JS console error message displayed for chronos #44660 - Expensify</t>
  </si>
  <si>
    <t>Google Ads Superstar</t>
  </si>
  <si>
    <t>PER</t>
  </si>
  <si>
    <t>Company Logo and Business Card Design</t>
  </si>
  <si>
    <t>Build responsive WordPress site with booking/registration functionality</t>
  </si>
  <si>
    <t>Party Branding Specialist</t>
  </si>
  <si>
    <t>Need Haitian Creole translator  to translate manuscripts into Haitian Creole From English</t>
  </si>
  <si>
    <t>Senior Python Django Developer with Algorithm &amp;amp; Machine Learning Experience to Join Travel SaaS</t>
  </si>
  <si>
    <t>Set Up Google Ads Campaign for My E-Commerce Business</t>
  </si>
  <si>
    <t>Cold Outreach Specialist Needed for Re-engaging Old Prospects</t>
  </si>
  <si>
    <t>Experienced YouTube Channel Growth Editor</t>
  </si>
  <si>
    <t>Start new business with CRM and Marketing Stack - need help optimizing the right solutions</t>
  </si>
  <si>
    <t>Videographer/Editor for LinkedIn Video Content - Continuous Work Needed</t>
  </si>
  <si>
    <t>Spotify Band Promotion Specialist</t>
  </si>
  <si>
    <t>Squarespace SEO Specialist Needed to Fix Canonical URL Issues</t>
  </si>
  <si>
    <t>Netsuite Franchise Partner On- and Offboarding</t>
  </si>
  <si>
    <t>CPA preferred- Bookkeeping Manager</t>
  </si>
  <si>
    <t>Graphic Designer for Dynamic Digital Frame</t>
  </si>
  <si>
    <t>Expert Needed to Build RAG Pipeline/LLM Interface for Article Writing</t>
  </si>
  <si>
    <t>Outreach Virtual Assistant for Home Service Industry</t>
  </si>
  <si>
    <t>Website Design: Relume Import to Webflow</t>
  </si>
  <si>
    <t>I need team members for a social media marketing agency</t>
  </si>
  <si>
    <t>US Citizenship  Attorney</t>
  </si>
  <si>
    <t>SEO Content marketeer</t>
  </si>
  <si>
    <t>Apply for jobs and projects on my behalf</t>
  </si>
  <si>
    <t>Looking For A VIP Crypto Group For Futures Signals</t>
  </si>
  <si>
    <t>Furniture Export Business Consultancy</t>
  </si>
  <si>
    <t>Ideation for Documentary YouTube Channel</t>
  </si>
  <si>
    <t>Wo commerce Expert</t>
  </si>
  <si>
    <t>VAT Registration at Germany for Non-Germany Company</t>
  </si>
  <si>
    <t>Blockchain that utilizes p2e game</t>
  </si>
  <si>
    <t>Quick Photo Shop Edit</t>
  </si>
  <si>
    <t>Packaging design</t>
  </si>
  <si>
    <t>Senior Software Developer for Kotlin</t>
  </si>
  <si>
    <t>Marketing Specialist for Photo Booth Company</t>
  </si>
  <si>
    <t>Commission + Incentive Based Sales</t>
  </si>
  <si>
    <t>Website Content Scraping and Document Creation</t>
  </si>
  <si>
    <t>Looking for a blog writer for wedding photography website</t>
  </si>
  <si>
    <t>Voiceover recording in your native language</t>
  </si>
  <si>
    <t>Animation Video Creator for Children</t>
  </si>
  <si>
    <t>Professional Resume Builder for Safety Engineering/HSE Position</t>
  </si>
  <si>
    <t>Brand Strategist Job Referral</t>
  </si>
  <si>
    <t>Seeking AI and Programming Language Experts</t>
  </si>
  <si>
    <t>Financial Model Builder</t>
  </si>
  <si>
    <t>Make logo</t>
  </si>
  <si>
    <t>Facebook Ads Specialist for Real Estate Project</t>
  </si>
  <si>
    <t>Structural Engineering - creation of Specific Engineered Design for NZ construction project.</t>
  </si>
  <si>
    <t>Web application development</t>
  </si>
  <si>
    <t>Experienced Reviewer and Proofreader for Book Publishing</t>
  </si>
  <si>
    <t>Recruitment Specialist for Young Professionals</t>
  </si>
  <si>
    <t>Create an elementor website</t>
  </si>
  <si>
    <t>Oxygen Builder Page Creation/Improvement</t>
  </si>
  <si>
    <t>API Integration on Bigcommerce</t>
  </si>
  <si>
    <t>Gujarati to English Translation Project</t>
  </si>
  <si>
    <t>Content Outreach Coordinator</t>
  </si>
  <si>
    <t>Marketing Expert - Apps</t>
  </si>
  <si>
    <t>API bubble click send and mailchimp</t>
  </si>
  <si>
    <t>Amazon and Online Store Builder</t>
  </si>
  <si>
    <t>Wordpress Dev for New Website</t>
  </si>
  <si>
    <t>Developer needed to develope Android app for Android</t>
  </si>
  <si>
    <t>[DC] Require Dialogue Writers for Story-Based Game</t>
  </si>
  <si>
    <t>Create Transparent Circle Virtual Item for App</t>
  </si>
  <si>
    <t>2D Animator Needed - Animated Film, Action/Adventure/Comedy</t>
  </si>
  <si>
    <t>Video Editor for Space Niche YouTube Channel</t>
  </si>
  <si>
    <t>Executive Assistant for Real Estate Investor/Developer</t>
  </si>
  <si>
    <t>Final adjustment of a website using WIX and publishing</t>
  </si>
  <si>
    <t>Build Graph that Auto Inputs Google Analytic Data</t>
  </si>
  <si>
    <t>Administrative assistant for Commercial Insurance agency</t>
  </si>
  <si>
    <t>LinkedIn &amp;amp; SEO Marketing</t>
  </si>
  <si>
    <t>Flutter Expert for Project Adjustments and CI/CD Pipeline Setup</t>
  </si>
  <si>
    <t>Node.js developer with advanced experience in Agora</t>
  </si>
  <si>
    <t>Edit woocom confirmation mail</t>
  </si>
  <si>
    <t>E-commerce product editing for amazon and online stores</t>
  </si>
  <si>
    <t>FOOD BRAND LOGO design</t>
  </si>
  <si>
    <t>Paid Media Specialist in Meta and TikTok</t>
  </si>
  <si>
    <t>Looking for a web developer</t>
  </si>
  <si>
    <t>Administration Perfect English Admin Tasks</t>
  </si>
  <si>
    <t>Hi, I am looking for an Voice Over Artist For My Youtube Channel</t>
  </si>
  <si>
    <t>Create a professional RFP / RFQ template</t>
  </si>
  <si>
    <t>E-commerce Web Developer</t>
  </si>
  <si>
    <t>Charity Brochure</t>
  </si>
  <si>
    <t>Daily Autoblogger Creation for WordPress</t>
  </si>
  <si>
    <t>Find a lost contact via postcode in Malaysia</t>
  </si>
  <si>
    <t>Pre-wed photoshoot ( in/ around Ho Chi Minh Saigon )</t>
  </si>
  <si>
    <t>Website Re-design  &amp;amp; maintainace</t>
  </si>
  <si>
    <t>Visit the village in Chernivtsi Oblast</t>
  </si>
  <si>
    <t>Web Developer/Designer for Fintech Accounting Website</t>
  </si>
  <si>
    <t>App Reviewer</t>
  </si>
  <si>
    <t>Cassandra Database Architect for Retail/Ecommerce</t>
  </si>
  <si>
    <t>UI/UX Designer for a Mobile App with Expertise in Figma and Photoshop</t>
  </si>
  <si>
    <t>NFT creation site integrated with artificial intelligence..</t>
  </si>
  <si>
    <t>Code alteration</t>
  </si>
  <si>
    <t>BI Data Analyst</t>
  </si>
  <si>
    <t>Redesign a website on Tilda</t>
  </si>
  <si>
    <t>Graphic Designer required for quick turnaround of PDF amendment for print file</t>
  </si>
  <si>
    <t>Facebook and Google Ads specialist for KOOKAI</t>
  </si>
  <si>
    <t>[$250]  Profile - Zoom slider does not change position when moving to zoom an image #45164 - Expensify</t>
  </si>
  <si>
    <t>Copywriter, Corrector y Traductor para Pagina Web</t>
  </si>
  <si>
    <t>Ebay Integration withg Shopify using CED Commerce</t>
  </si>
  <si>
    <t>Backend Developer for Niche Job Board</t>
  </si>
  <si>
    <t>Next.js Frontend Developer for Wellness Platform Admin Portal</t>
  </si>
  <si>
    <t>Investor Outreach</t>
  </si>
  <si>
    <t>Need help with formatting/uploading content in Microsoft Word for self publishing assignment</t>
  </si>
  <si>
    <t>PW | Masterclass Writeup - Masterclass: On the Street with Alex Coghe: Mastering Street Photography</t>
  </si>
  <si>
    <t>Hi folks! Looking for someone who can update an existing Shopify website</t>
  </si>
  <si>
    <t>UGC video creator for mobile ad</t>
  </si>
  <si>
    <t>Blazor Developer to Convert MS Access System to Blazor</t>
  </si>
  <si>
    <t>Talented Children's Book Author Needed for Personalized Adventure Book (Dutch)</t>
  </si>
  <si>
    <t>Need a monthly SEO retainer $250/month</t>
  </si>
  <si>
    <t>Agile Project Manager VA (ClickUp Expert) - 1h/day Initially</t>
  </si>
  <si>
    <t>Executive Assistant for Busy Digital Marketing CEO</t>
  </si>
  <si>
    <t>Seeking WordPress Developer for Personal Website Creation</t>
  </si>
  <si>
    <t>Business plan writing and design</t>
  </si>
  <si>
    <t>Shopify Store theme creator</t>
  </si>
  <si>
    <t>Web Designer for Marketing Agency Website</t>
  </si>
  <si>
    <t>Cad2BIM</t>
  </si>
  <si>
    <t>CRO - Landing Page Designs</t>
  </si>
  <si>
    <t>Motion Animator for 2D Image</t>
  </si>
  <si>
    <t>German Geopolitical Research and Countermeasures Analysis</t>
  </si>
  <si>
    <t>PowerPoint Presentation Revision</t>
  </si>
  <si>
    <t>iOS Game and Sports App Developer</t>
  </si>
  <si>
    <t>Need a custom template for weekly reporing purpose</t>
  </si>
  <si>
    <t>QuickBooks Online Tutor</t>
  </si>
  <si>
    <t>Liferay developer</t>
  </si>
  <si>
    <t>Voice recording/female</t>
  </si>
  <si>
    <t>Cartoons needed</t>
  </si>
  <si>
    <t>Sales affiliate marketing</t>
  </si>
  <si>
    <t>Need an Inbound Marketing Specialist â€“ Needs to be able to go get leads</t>
  </si>
  <si>
    <t>Chess tutor</t>
  </si>
  <si>
    <t>Ai tweet writer</t>
  </si>
  <si>
    <t>Virtual Assistant for Marketing Agency</t>
  </si>
  <si>
    <t>Rockstar Amazon Operation Specialist with full of persistence</t>
  </si>
  <si>
    <t>Talent LMS Setup for Vocational Training Business</t>
  </si>
  <si>
    <t>Looking for graphic designer</t>
  </si>
  <si>
    <t>Polish Translator for Wedding Vows</t>
  </si>
  <si>
    <t>Tutorial: Displaying Song Titles using Azurcast and Restreamer</t>
  </si>
  <si>
    <t>Lead Generation Specialist for newsletter subscription website</t>
  </si>
  <si>
    <t>Backend Implementation for Flutter App</t>
  </si>
  <si>
    <t>YouTube Script Writer needed</t>
  </si>
  <si>
    <t>Marketing Operations Coordinator</t>
  </si>
  <si>
    <t>Game development</t>
  </si>
  <si>
    <t>Social media manger (engagement))</t>
  </si>
  <si>
    <t>One Page Website for Awards, Trophies, and Promotional Products Business</t>
  </si>
  <si>
    <t>Skilled Sales Closer for Auto Detailing and Auto Repair Google Ads Services</t>
  </si>
  <si>
    <t>Professional Closer for Auto Detailing and Auto Repair Marketing</t>
  </si>
  <si>
    <t>Lead Sourcing for Romanian Social Media Marketing Agency</t>
  </si>
  <si>
    <t>Need: Help Me Understand Our Traffic in ahrefs and Google Analytics</t>
  </si>
  <si>
    <t>Creative designer</t>
  </si>
  <si>
    <t>Freelance Writer for Women Empowerment Blog</t>
  </si>
  <si>
    <t>Configuration of Milestone CCTV Software with Hikvision Cameras</t>
  </si>
  <si>
    <t>UX Designer Expert in Miro to help immediately</t>
  </si>
  <si>
    <t>Logo Design for Spa Business</t>
  </si>
  <si>
    <t>Art Collector Lead gen</t>
  </si>
  <si>
    <t>Complete Front/back end Traveler information app</t>
  </si>
  <si>
    <t>Hiring Microsoft Azure Data engineer</t>
  </si>
  <si>
    <t>In Search of a Skilled Ghostwriter for Trope-based Romance Book Collaboration</t>
  </si>
  <si>
    <t>Graphic Design Layout Redesign</t>
  </si>
  <si>
    <t>Source Content for a Football (Soccer) Instagram account.</t>
  </si>
  <si>
    <t>UGC video for mobile game</t>
  </si>
  <si>
    <t>Free Gift For Website Tester eCommerce (Asia Only)</t>
  </si>
  <si>
    <t>Assistant Python Data Scientist for Masters Project in Healthcare</t>
  </si>
  <si>
    <t>Virtual Assistant to drive traffic and registration to webinars and livestreams</t>
  </si>
  <si>
    <t>Website developer/designer Wordpress/Shopify</t>
  </si>
  <si>
    <t>Manual QA Tester for SaaS Platform</t>
  </si>
  <si>
    <t>Amazon Expert to Start And Run Our Seller Central Account</t>
  </si>
  <si>
    <t>Senior UI/UX Designer web and mobile for FinTech</t>
  </si>
  <si>
    <t>Fix Wordpress Website ASAP (Woocomerce, ACF, Breakdance theme)</t>
  </si>
  <si>
    <t>Cartoon and Comic Illustrator</t>
  </si>
  <si>
    <t>Researching Contact Information for Federated Website Builders</t>
  </si>
  <si>
    <t>Expert Bookkeeper for Complex eCommerce Books</t>
  </si>
  <si>
    <t>Virtual Assistant for Influencer Marketing</t>
  </si>
  <si>
    <t>Ruotsinkielinen tuki asiakaslaskujen kerÃ¤Ã¤miseen ja palvelun tuottamiseen</t>
  </si>
  <si>
    <t>Seeking US residents to open TikTok Shop</t>
  </si>
  <si>
    <t>Compile contact list from databases for sales team - Web Scraping</t>
  </si>
  <si>
    <t>Graphic designer needed to design a comic book strip</t>
  </si>
  <si>
    <t>I need a designer to design the exterior of a cold plunge tub</t>
  </si>
  <si>
    <t>Company Logo Animation</t>
  </si>
  <si>
    <t>Modeling sculpture abstract woman</t>
  </si>
  <si>
    <t>Complete Refactoring of Authorization Logic (FlutterFlow)</t>
  </si>
  <si>
    <t>Create Powerpoint Template matching company website</t>
  </si>
  <si>
    <t>Need a Merchandise Designer - Creating merchandise that will start a movement</t>
  </si>
  <si>
    <t>VoiceOver Artist</t>
  </si>
  <si>
    <t>Website Content Writer for Electric Vehicle Charging Stations</t>
  </si>
  <si>
    <t>High Quality YouTube Thumbnails Designer</t>
  </si>
  <si>
    <t>Actor for a video ad for solar</t>
  </si>
  <si>
    <t>Are you a videographer in Italy?</t>
  </si>
  <si>
    <t>3D Model Revisions</t>
  </si>
  <si>
    <t>Website Storage</t>
  </si>
  <si>
    <t>Looking for talented illustration cartoon image designer</t>
  </si>
  <si>
    <t>Merging two images</t>
  </si>
  <si>
    <t>Shopify Designer And Landing Page Maker For Ecommerce Dropshipping</t>
  </si>
  <si>
    <t>Professional Needed to Create a Compelling Pitch Deck for Car Washing Subscription Startup</t>
  </si>
  <si>
    <t>I need help with a jerky packaging designs</t>
  </si>
  <si>
    <t>Google ads audit and optimization</t>
  </si>
  <si>
    <t>Remote Bookkeeper Needed for Ongoing project</t>
  </si>
  <si>
    <t>Bilingual Marketing Project Coordinator</t>
  </si>
  <si>
    <t>HR Consultation</t>
  </si>
  <si>
    <t>Full-Time Motion/Animation Designer (Remote)</t>
  </si>
  <si>
    <t>Experienced Media Buyer and Creative person for High-Volume Dropshipping Business (Full-Time)</t>
  </si>
  <si>
    <t>Automatic bot click on website</t>
  </si>
  <si>
    <t>Spanish Virtual Writer</t>
  </si>
  <si>
    <t>Need A Flyer made for a Pontoon Rental</t>
  </si>
  <si>
    <t>GoHighLevel pro needed to create full GHL setup</t>
  </si>
  <si>
    <t>Webflow Web Development</t>
  </si>
  <si>
    <t>Courses lead generation</t>
  </si>
  <si>
    <t>Developer content writer</t>
  </si>
  <si>
    <t>Recruit / Find Executive Admin</t>
  </si>
  <si>
    <t>Seeking MSFT PowerApps Development Team for Onboarding/Offboarding Application</t>
  </si>
  <si>
    <t>Bulk Photoshop Edits</t>
  </si>
  <si>
    <t>Build a website which can be also integrated with the other domains, have some software in it</t>
  </si>
  <si>
    <t>Female Salesperson Needed for E-commerce Store</t>
  </si>
  <si>
    <t>Vehicle Dealership System</t>
  </si>
  <si>
    <t>Firebase Messaging Feature Integration for React App</t>
  </si>
  <si>
    <t>telegram bot Ø¨ÙˆØª Ù„Ù„ØªØ­ÙƒÙ… Ø¨Ù‚Ù†ÙˆØ§Øª Ø§Ù„ØªÙŠÙ„Ø¬Ø±Ø§Ù…</t>
  </si>
  <si>
    <t>Repetitive WordPress Data entry and Post Publishing</t>
  </si>
  <si>
    <t>Assistance needed with vat filing on Belastingdienst portal</t>
  </si>
  <si>
    <t>React.js Developer Needed</t>
  </si>
  <si>
    <t>3D Clothes Designer with Roblox Knowledge</t>
  </si>
  <si>
    <t>Webflow specialist needed to build projects from Figma designs</t>
  </si>
  <si>
    <t>Voiceover Artist Wanted - Either Male/Female and American/British</t>
  </si>
  <si>
    <t>Graphics Design / Publication Text Layout Help Needed-B2</t>
  </si>
  <si>
    <t>Experienced Curriculum Designer for Accredited SEN Program</t>
  </si>
  <si>
    <t>Rockstar VA - start ASAP - must be a self-starter with strong logic</t>
  </si>
  <si>
    <t>AI &amp;amp; Machine Learning Engineer (Deep Neural Network, Deep Learning Modeling)</t>
  </si>
  <si>
    <t>WordPress Website Migration</t>
  </si>
  <si>
    <t>Download 140 YouTube videos and metadata</t>
  </si>
  <si>
    <t>Need help creating YouTube scripts for football documentaries channel</t>
  </si>
  <si>
    <t>Kickstarter Promotion Assistant</t>
  </si>
  <si>
    <t>CRM Implementation Specialist for Real Estate Rental Agency</t>
  </si>
  <si>
    <t>Evaluate airport transfer service from Lima International airport (LIM)</t>
  </si>
  <si>
    <t>PDF re-formatting of a book</t>
  </si>
  <si>
    <t>Looking for a WordPress Elementor expert to clone a few sections</t>
  </si>
  <si>
    <t>1 hour consultation from python developer</t>
  </si>
  <si>
    <t>Closer for Car Detailing and Auto Repair Marketing</t>
  </si>
  <si>
    <t>Wedding Collaterals Designing - 15 to 20</t>
  </si>
  <si>
    <t>Facebook Ads Designer for Kitchen Remodeling</t>
  </si>
  <si>
    <t>Python Script - Developer required. Update an existing script using Github repo</t>
  </si>
  <si>
    <t>Power Point Presentation Content Creator</t>
  </si>
  <si>
    <t>Digital Marketing Content Designer</t>
  </si>
  <si>
    <t>Need an expert Solidity Security research to debug a broken ERC20 contract</t>
  </si>
  <si>
    <t>Video Editor for YouTube Channel for Weekly YouTube Videos</t>
  </si>
  <si>
    <t>1303-1.  Speaker with columbian spanish dialect</t>
  </si>
  <si>
    <t>Event Coordinator for Local Events</t>
  </si>
  <si>
    <t>LONG TERM BUSINESS pay cash for cheques</t>
  </si>
  <si>
    <t>Need an Outbound Marketing Specialist â€“ Needs to be able to email and call a list</t>
  </si>
  <si>
    <t>Looking for someone in Budapest to drive me from the airport</t>
  </si>
  <si>
    <t>Cryptocurrency Exchange Consultant</t>
  </si>
  <si>
    <t>Ghostwriter needed for 30000 words e-book, human genetics  topic</t>
  </si>
  <si>
    <t>HR Consultant for Startup</t>
  </si>
  <si>
    <t>Photoshop Expert - Glitter Nail Polish</t>
  </si>
  <si>
    <t>Seeking Expertise of a Cosmetic Chemist for Beauty Cream Formulation</t>
  </si>
  <si>
    <t>Client Advocacy and Success Team</t>
  </si>
  <si>
    <t>CUSTOM CODING Video Elementor HOMEPAGE Header</t>
  </si>
  <si>
    <t>Transcribe sentences on provided graphics + add to Google doc</t>
  </si>
  <si>
    <t>SEO-Optimized YouTube Video Description Writer</t>
  </si>
  <si>
    <t>Social media sales assistant</t>
  </si>
  <si>
    <t>Web Developer needed for creating highly engaging and converting websites</t>
  </si>
  <si>
    <t>Need enterprise level,  responsive email signature with perfect deliverability and compatibility.</t>
  </si>
  <si>
    <t>Looking for Email Content Creator (Klaviyo)</t>
  </si>
  <si>
    <t>Improving Site Trustworthiness - Reputation Management (C_rt5000:nl-pl)</t>
  </si>
  <si>
    <t>[$250] Export to Onyx state not working #45232 - Expensify</t>
  </si>
  <si>
    <t>Need Accounting Expert for the Writing project</t>
  </si>
  <si>
    <t>Azure Cloud Mentor</t>
  </si>
  <si>
    <t>Logo &amp;amp; Brand Identity Designer</t>
  </si>
  <si>
    <t>Graphic designer for animate logo video</t>
  </si>
  <si>
    <t>Power Point Presentation Cleanup</t>
  </si>
  <si>
    <t>Handwritten Graphics Designer/Writer</t>
  </si>
  <si>
    <t>Tutorial to deploy Unity Game on Digital Ocean</t>
  </si>
  <si>
    <t>Seeking Talented Logo Designer and Branding Expert for New Web Hosting and Domain Business</t>
  </si>
  <si>
    <t>CRM Setup and Dashboard Reporting Expert</t>
  </si>
  <si>
    <t>Creating reels and building a platform on IG and TikTok for a ghostwriter/book editor</t>
  </si>
  <si>
    <t>Create a Comprehensive Sales KPI and Financial Overview Dashboard</t>
  </si>
  <si>
    <t>Hungarian copywriter for AI content generation + fact-checking and editing</t>
  </si>
  <si>
    <t>Commercial Photographer - Rapid City, SD</t>
  </si>
  <si>
    <t>Full Stack Developer for Event Management Platform</t>
  </si>
  <si>
    <t>Power BI Dashboard Designer</t>
  </si>
  <si>
    <t>Dog owner Project Philippines</t>
  </si>
  <si>
    <t>Mobile App Developer Needed for Innovative Multi-Category App</t>
  </si>
  <si>
    <t>Dream Realization Assistant</t>
  </si>
  <si>
    <t>Stock trader</t>
  </si>
  <si>
    <t>Local job in Puntland-Somalia</t>
  </si>
  <si>
    <t>UI and Branding Expert for IT Services Website</t>
  </si>
  <si>
    <t>Illustrator needed to create a logo quickly</t>
  </si>
  <si>
    <t>Klaviyo email marketing, Klaviyo campaign manager</t>
  </si>
  <si>
    <t>French Copywriter | French Content Writer , Editor, Proofreader</t>
  </si>
  <si>
    <t>Create Bulk Sports &amp;amp; Entertainment Canva Trivia Templates from CSV Files</t>
  </si>
  <si>
    <t>Ubertesters: Exiting opportunity for testers from Poland</t>
  </si>
  <si>
    <t>SAP SD Conaultant</t>
  </si>
  <si>
    <t>Looking for a French proofreader for 7-figure ecommerce webshop!</t>
  </si>
  <si>
    <t>Graphic Designer Needed for ongoing Marketing Materials</t>
  </si>
  <si>
    <t>Photoshop editor needed to superimpose my product on a stock image</t>
  </si>
  <si>
    <t>Research and Build Contact List</t>
  </si>
  <si>
    <t>Business Analyst with Experience in Transportation Industry</t>
  </si>
  <si>
    <t>Experienced Web Developer for Adventure Booking Website</t>
  </si>
  <si>
    <t>Legal Tech Specialist</t>
  </si>
  <si>
    <t>Business Card Email Signature Design</t>
  </si>
  <si>
    <t>Experienced Technical Editor for ESG Report</t>
  </si>
  <si>
    <t>Improving PageSpeed on Shopify e-commerce</t>
  </si>
  <si>
    <t>Script Donation System/Snow Car for my Roblox Game</t>
  </si>
  <si>
    <t>Data entry work for ecommerce company - Shopify SM</t>
  </si>
  <si>
    <t>Writer for SEO topics | Lots of work available | Must have knowledge of the SEO field</t>
  </si>
  <si>
    <t>Market Research, Cold Calling, Data Entry</t>
  </si>
  <si>
    <t>Mock Call Training Sessions</t>
  </si>
  <si>
    <t>Expert 5G NR V2X Federated Reinforcement Learning Developer</t>
  </si>
  <si>
    <t>Create step by step process - Complex business process mainly built on google sheets</t>
  </si>
  <si>
    <t>Green Card Adjustment of Status</t>
  </si>
  <si>
    <t>Resume Sourcing</t>
  </si>
  <si>
    <t>Need a Social Media Expert â€“ Needs to Specialize in growing accounts to 10K and above</t>
  </si>
  <si>
    <t>UGC Creator for Women's Dress Brand</t>
  </si>
  <si>
    <t>Contract Writer for Healthcare SaaS Application</t>
  </si>
  <si>
    <t>Vintage Tshirt Design - 90's Hip Hop Vibes</t>
  </si>
  <si>
    <t>Create social media content about Real Estate Investing in Dubai.</t>
  </si>
  <si>
    <t>Voice-Over and Text-to-Speech AI Expert</t>
  </si>
  <si>
    <t>STM32WL55 LoRa Communication Code</t>
  </si>
  <si>
    <t>Part-Time Website Management Assistant</t>
  </si>
  <si>
    <t>Business analysts</t>
  </si>
  <si>
    <t>Advertising Expert Needed for Large Project</t>
  </si>
  <si>
    <t>PDF Generation Expert Needed</t>
  </si>
  <si>
    <t>Clean up Audio &amp;amp; Plusives While Keeping High Video Quality -</t>
  </si>
  <si>
    <t>Need a set of labels converted to ai and the text to be converted to outlines, in  a timely manner.</t>
  </si>
  <si>
    <t>Turkish Writer Needed</t>
  </si>
  <si>
    <t>Blockchain Based Game using Proxy contracts and complex NFT interactions</t>
  </si>
  <si>
    <t>Video Editing and Production</t>
  </si>
  <si>
    <t>Google Sheets Expert Needed for Automated Data Import and Manipulation</t>
  </si>
  <si>
    <t>Looking for a videographer/ photographer to help our start-up</t>
  </si>
  <si>
    <t>Mobile App Marketing Specialist</t>
  </si>
  <si>
    <t>Friendly and Informative Voice-Over Artist</t>
  </si>
  <si>
    <t>Looking for EXPERIENCED Wedding Video Editor</t>
  </si>
  <si>
    <t>Golf Course Topographical Map</t>
  </si>
  <si>
    <t>Scriptwriter for youtube horror animation channel</t>
  </si>
  <si>
    <t>Visual Social Media Analytics Report (PowerPoint Presentation)</t>
  </si>
  <si>
    <t>Meta Ads Manager for minor edits</t>
  </si>
  <si>
    <t>Power BI Matrix Report Creator</t>
  </si>
  <si>
    <t>Pitch Deck Design using Google Slides and Figma</t>
  </si>
  <si>
    <t>Zapier and GoHighLevel Integration Specialist for WordPress Gravity Forms</t>
  </si>
  <si>
    <t>Experienced WordPress Web Developer</t>
  </si>
  <si>
    <t>Looking for an expert Salesforce.com data guru with NPSP Data import Experience.</t>
  </si>
  <si>
    <t>Provide Mobile Phone Numbers</t>
  </si>
  <si>
    <t>AWS Infrastructure Deployment Using Terraform for Web Application</t>
  </si>
  <si>
    <t>Offre de Doublage voix off  : OpportunitÃ© Ã  Court Terme, 2 $/min&amp;quot;</t>
  </si>
  <si>
    <t>Webinar Website Development</t>
  </si>
  <si>
    <t>CRM Developer for SMS enquiry Client data and Calendar Managaement</t>
  </si>
  <si>
    <t>Google business page</t>
  </si>
  <si>
    <t>Delaware LLC Tax expert</t>
  </si>
  <si>
    <t>Researcher to find Low-Toxin Outdoor Wood Stains</t>
  </si>
  <si>
    <t>Shopify Website Development for Petshop</t>
  </si>
  <si>
    <t>Hiring 2 Writers for Bible Based Church Childrenâ€™s Ministry Curriculum Company</t>
  </si>
  <si>
    <t>Sell Vehicle Information Form (how much would this cost?)</t>
  </si>
  <si>
    <t>Cloudflare Setup for Enhanced Security</t>
  </si>
  <si>
    <t>Convert Google Doc of Exercises and Video links to Reformatted CSV</t>
  </si>
  <si>
    <t>Content Producer and Writer For Marketing Agency Blog</t>
  </si>
  <si>
    <t>Laravel + React Developer (No Agencies)</t>
  </si>
  <si>
    <t>Klaviyo Email/SMS Marketer</t>
  </si>
  <si>
    <t>Grant writer</t>
  </si>
  <si>
    <t>Create Digital Artwork for Pest Control Company (Home Graphics)</t>
  </si>
  <si>
    <t>Photoshop Graphic Designer for Amazon A+ Content Wireframe Creation</t>
  </si>
  <si>
    <t>Looking for video editor for editing Short Form Content</t>
  </si>
  <si>
    <t>Social Media Posting (IG/Facebook) Maybe Tiktok</t>
  </si>
  <si>
    <t>Urgent: Shopify website updates</t>
  </si>
  <si>
    <t>Web Wallet Developer</t>
  </si>
  <si>
    <t>Experienced Editor for YA Novel Critique</t>
  </si>
  <si>
    <t>UGC Script App , Figma Prototype Design and Fullstack App Developement</t>
  </si>
  <si>
    <t>Research VA - Real Estate Database Compilation</t>
  </si>
  <si>
    <t>Loan bot that fetches query data from The Graph and checks if an event has happened</t>
  </si>
  <si>
    <t>PR and marketing for launch</t>
  </si>
  <si>
    <t>Website Development and Content Management</t>
  </si>
  <si>
    <t>Prep Guide for SANs GX-CS Exam</t>
  </si>
  <si>
    <t>Resume/CV Optimization and LinkedIn Profile Creation</t>
  </si>
  <si>
    <t>Personal Assistant for CEO of Import/Export Company</t>
  </si>
  <si>
    <t>Short Term Rental Property Acquisition Expert for Airbnb/STR Arbitrage</t>
  </si>
  <si>
    <t>Desktop App and Web App Cleanup and Ongoing Support</t>
  </si>
  <si>
    <t>Zoho and Zohobot Flows Programmer</t>
  </si>
  <si>
    <t>Illustrator to Make Coloring Pages for Kids</t>
  </si>
  <si>
    <t>Experienced WordPress Theme Designer Needed</t>
  </si>
  <si>
    <t>Python code debugging</t>
  </si>
  <si>
    <t>Need Already Monitize Youtube Channel</t>
  </si>
  <si>
    <t>create 4 to 5 Excel Sheets as workflow and link them together</t>
  </si>
  <si>
    <t>Writer - Web3(Crypto,Blockchain,etc)</t>
  </si>
  <si>
    <t>Creating a replica of a acceptance letter</t>
  </si>
  <si>
    <t>Cold Caller for Dental Marketing Agency</t>
  </si>
  <si>
    <t>Logo Designer for YouTube Channel</t>
  </si>
  <si>
    <t>Key Budget In Excel To Be Imported In Quickbooks</t>
  </si>
  <si>
    <t>Diagnose and fix Craft CMS Bug</t>
  </si>
  <si>
    <t>I need an Illustrator to design a few Characters for my business</t>
  </si>
  <si>
    <t>Looking for a big F1 fan that has experience in writing</t>
  </si>
  <si>
    <t>Create a Compelling Landing Page for Postcard Mailing Campaign</t>
  </si>
  <si>
    <t>Front-End Developer &amp;amp; Graphics Designer Needed</t>
  </si>
  <si>
    <t>Build an accurate lead list of UK brewery CEOs and Founders for email and linked in outreach.</t>
  </si>
  <si>
    <t>Translation Dutch/English to Papiamentu</t>
  </si>
  <si>
    <t>Instagram Sales Rep / Lead Getter</t>
  </si>
  <si>
    <t>Expert in Market Research, Business Plan, and Pitch Deck Creation for Healthy Beverage Startup</t>
  </si>
  <si>
    <t>Technical SEO audit for Adaface test page</t>
  </si>
  <si>
    <t>Bookkeeping / Management Reports - Xero integration &amp;amp; Setup</t>
  </si>
  <si>
    <t>Fix Google authentication on iOS for React Native Expo project</t>
  </si>
  <si>
    <t>Need an email signature for my my personal Gmail</t>
  </si>
  <si>
    <t>Designer to improve our existing webpage</t>
  </si>
  <si>
    <t>Web content manager / SEO support needed for website migration</t>
  </si>
  <si>
    <t>Experienced Closer for Auto Detailing and Auto Repair Digital Marketing</t>
  </si>
  <si>
    <t>Backend Deployment and Secure GET/POST Requests</t>
  </si>
  <si>
    <t>3D Real Estate Model Designer</t>
  </si>
  <si>
    <t>I want to recover my hacked snapchat account</t>
  </si>
  <si>
    <t>English to Norwegian Bokmal Translator</t>
  </si>
  <si>
    <t>Graphic Designer for Event Ticket Design</t>
  </si>
  <si>
    <t>Looking for logo design (photobooth business)</t>
  </si>
  <si>
    <t>Final Cut Pro editing help</t>
  </si>
  <si>
    <t>Basic Video Editing</t>
  </si>
  <si>
    <t>Plateform STM32F4WL    management TIMER and IO</t>
  </si>
  <si>
    <t>Community of Practice (CoP) on Covid-19 Vaccination Legacy</t>
  </si>
  <si>
    <t>Lead Qualification Specialist</t>
  </si>
  <si>
    <t>Looking for a plugin developer</t>
  </si>
  <si>
    <t>Help with Odoo</t>
  </si>
  <si>
    <t>Data Entry Specialist Required</t>
  </si>
  <si>
    <t>Voix Off FranÃ§aise</t>
  </si>
  <si>
    <t>Web developer for E-Commerce Shop</t>
  </si>
  <si>
    <t>Need to find 50 major events for entrepreneurs in the UAE</t>
  </si>
  <si>
    <t>Videographer Needed for filming Interview taping in Madison, Wisconsin</t>
  </si>
  <si>
    <t>Case Study Creation</t>
  </si>
  <si>
    <t>Zapier Expert for CLIO to MOTION App Zaps</t>
  </si>
  <si>
    <t>Construction Support Assistant (Spanish Speaking)</t>
  </si>
  <si>
    <t>WordPress Developer for Home Page Creation</t>
  </si>
  <si>
    <t>Videographer/Content Creator for Beauty Industry Clients</t>
  </si>
  <si>
    <t>Case Study Editing</t>
  </si>
  <si>
    <t>Experienced ETL engineer for building a web scraping solution and data integration pipeline</t>
  </si>
  <si>
    <t>Experienced WordPress Developer with Graphics and creating sites fast and landing pages</t>
  </si>
  <si>
    <t>Custom Wordpress Development</t>
  </si>
  <si>
    <t>3D Graphic Design</t>
  </si>
  <si>
    <t>Need Social Media Manager with Crypto Experience</t>
  </si>
  <si>
    <t>Children's Book Illustrator (cover and possibly more)</t>
  </si>
  <si>
    <t>Consultation regarding the choice of accounting software</t>
  </si>
  <si>
    <t>TON Blockchain Token Launcher - Already have a version in SOLIdITY/ETHEREUM, can copy the form</t>
  </si>
  <si>
    <t>Young People Wanted for Dream Realization</t>
  </si>
  <si>
    <t>booking website for cleaning company (I will also be selling some products, eventually)</t>
  </si>
  <si>
    <t>Urgently Need Packaging Designer for Ice Tea box Packaging &amp;amp; for Loose Tea  Bottles Labels .</t>
  </si>
  <si>
    <t>Brand Refresh for Regional Airlines in Maine</t>
  </si>
  <si>
    <t>Portuguese Content Blog Writer</t>
  </si>
  <si>
    <t>English to Japanese Interpreter for Fashion Expo in Tokyo</t>
  </si>
  <si>
    <t>Comprehensive SQA &amp;amp; Development for Admin Panel &amp;amp; QA Projects</t>
  </si>
  <si>
    <t>Full stack typescript developer</t>
  </si>
  <si>
    <t>Business Development expert</t>
  </si>
  <si>
    <t>Experienced GoHighlevel Specialist Needed</t>
  </si>
  <si>
    <t>2d/3d rendering sure plan Manoir hotel &amp;amp; event centre</t>
  </si>
  <si>
    <t>Video for website</t>
  </si>
  <si>
    <t>All-in-one SEO Expert</t>
  </si>
  <si>
    <t>Craete customized forms with creatomate</t>
  </si>
  <si>
    <t>On-page seo</t>
  </si>
  <si>
    <t>TikTok and course Video Editor Needed</t>
  </si>
  <si>
    <t>Hyperledger Besu Developer</t>
  </si>
  <si>
    <t>List A person into Forbes</t>
  </si>
  <si>
    <t>Online Retail Business Co-Partner Needed</t>
  </si>
  <si>
    <t>Canva Design and Website upload and ecxel</t>
  </si>
  <si>
    <t>3D Product Visualization &amp;amp; Animation - &amp;quot;Modular Product Assembly in 3D&amp;quot;</t>
  </si>
  <si>
    <t>FEA for Lorentz Magnetometer based on optomechannical structure.</t>
  </si>
  <si>
    <t>Professional Closer for Automotive Google Ads Services</t>
  </si>
  <si>
    <t>Unity game development prototype</t>
  </si>
  <si>
    <t>Tradingview Lightweight Charts</t>
  </si>
  <si>
    <t>Website Migration From Wordpress to Webflow</t>
  </si>
  <si>
    <t>UGC actor video reaction</t>
  </si>
  <si>
    <t>Video Content Creator - Reels Re-Creation (UK, LONDON BASED)</t>
  </si>
  <si>
    <t>Configuration and Product Import Template for Website (Affimax)</t>
  </si>
  <si>
    <t>Salesforce Strategic Advisory/Sourcing Consultant</t>
  </si>
  <si>
    <t>Instagram DM Appointment Setter - 3 Open Positions!</t>
  </si>
  <si>
    <t>FreeNAS/TrueNAS and OpenZFS Expert Needed for Data Recovery</t>
  </si>
  <si>
    <t>Web Support / Integrator CMS (prestashop, wordpress ...)</t>
  </si>
  <si>
    <t>Long-Term Video Editor for Facebook Ads</t>
  </si>
  <si>
    <t>Google Ads Display Advertising</t>
  </si>
  <si>
    <t>Website Text Reviewer in Shopify</t>
  </si>
  <si>
    <t>Virtual Call Center Agent</t>
  </si>
  <si>
    <t>Data Entry Specialist for MP3 Uploads to KnockCRM</t>
  </si>
  <si>
    <t>Photograph 4 Bags for an Amazon listing</t>
  </si>
  <si>
    <t>Virtual assistant needed to contact safari-goers on Instagram,</t>
  </si>
  <si>
    <t>Quizizz Gamification Course Developer</t>
  </si>
  <si>
    <t>Fix GA4 conversions</t>
  </si>
  <si>
    <t>WooCommerce to Shopify Migration Specialist for EV Parts Store</t>
  </si>
  <si>
    <t>Azure Functions/Azure Database Cleanup</t>
  </si>
  <si>
    <t>Python Developer - PDF to Excel Converter</t>
  </si>
  <si>
    <t>Get Default Divorce Granted California</t>
  </si>
  <si>
    <t>Require a business content creator to write content for our website</t>
  </si>
  <si>
    <t>Graphic Design_Display web banner creation</t>
  </si>
  <si>
    <t>System and Solutions Architect</t>
  </si>
  <si>
    <t>Sr. SQL Developer</t>
  </si>
  <si>
    <t>Photos/images wanted istock photo subscription holder</t>
  </si>
  <si>
    <t>Email Marketing Pro</t>
  </si>
  <si>
    <t>I need a Logo for an athletic company</t>
  </si>
  <si>
    <t>Facebook Advertising Specialist for Children's Event in Melbourne</t>
  </si>
  <si>
    <t>Product inspector in china needed</t>
  </si>
  <si>
    <t>Turn photos into video for Linkedin (with branding)</t>
  </si>
  <si>
    <t>Need an expert to develop a WordPress plugin.</t>
  </si>
  <si>
    <t>Short Form Video Editor for Social Media</t>
  </si>
  <si>
    <t>Contract Review, Breach Assessment &amp;amp; Pre-Litigation Support Needed B2B client (Lawyer Needed)</t>
  </si>
  <si>
    <t>Facebook Advertising and Canva Template Design</t>
  </si>
  <si>
    <t>Terraform Instructor</t>
  </si>
  <si>
    <t>Need a Facebook Ads Specialist for Gym Marketing AU</t>
  </si>
  <si>
    <t>Palo Alto Firewall Configuration</t>
  </si>
  <si>
    <t>I need a developer with a console for android app publish</t>
  </si>
  <si>
    <t>Cold callers on long term high profit share</t>
  </si>
  <si>
    <t>Monitors(screens) science content article writing</t>
  </si>
  <si>
    <t>Japanese Content Moderator</t>
  </si>
  <si>
    <t>2 Articles for website</t>
  </si>
  <si>
    <t>Urgent Needed CAKE PHP Developer Expert Only</t>
  </si>
  <si>
    <t>Finetune Azure OpenAI Model</t>
  </si>
  <si>
    <t>Odoo 17 POS and ecommerce job</t>
  </si>
  <si>
    <t>Make a Karaoke video with custom lyrics</t>
  </si>
  <si>
    <t>Draw a character for my car decal - anime style</t>
  </si>
  <si>
    <t>Convert Step File into SolidWorks Model for Laser Cutting</t>
  </si>
  <si>
    <t>Experienced SEO and Social Media Manager</t>
  </si>
  <si>
    <t>Finding female pitch competitions and opportunities</t>
  </si>
  <si>
    <t>UI/UX Designer for Gaming/Web3 Mobile and Web App</t>
  </si>
  <si>
    <t>Canva Designer presentation Templates</t>
  </si>
  <si>
    <t>Next.js Developer needed for landing page with animation</t>
  </si>
  <si>
    <t>Recruiter for CNAs</t>
  </si>
  <si>
    <t>Modelo de Teoria de Colas (Queuing theory and Semi-open queue)</t>
  </si>
  <si>
    <t>Need a logo updated</t>
  </si>
  <si>
    <t>Urgent Alteryx Help Required</t>
  </si>
  <si>
    <t>Needed urgently ATG developer</t>
  </si>
  <si>
    <t>User Generated Content Specialist</t>
  </si>
  <si>
    <t>Sales Caller</t>
  </si>
  <si>
    <t>Required Oracle Business Intelligence developer</t>
  </si>
  <si>
    <t>Maasai to English SRT Creation Project</t>
  </si>
  <si>
    <t>Voice Search Pays: Earn Money with Our Exclusive Testing Program [Somali]</t>
  </si>
  <si>
    <t>Voice Search Pays: Earn Money with Our Exclusive Testing Program [Fulah]</t>
  </si>
  <si>
    <t>Real Estate - high end video editor full time</t>
  </si>
  <si>
    <t>Design and Optimize Email and SMS Flows for MyDriveHero in OneSignal</t>
  </si>
  <si>
    <t>Upgrade of Java Microservice</t>
  </si>
  <si>
    <t>Rockstar Virtual Assistant for a growing SEO Agency in Melbourne</t>
  </si>
  <si>
    <t>Installation Manual</t>
  </si>
  <si>
    <t>Voice Search Pays: Earn Money with Our Exclusive Testing Program [Ewe]</t>
  </si>
  <si>
    <t>Online HR Specialist</t>
  </si>
  <si>
    <t>Native Spanish speaker (US based) to edit and proofread Law / legal content</t>
  </si>
  <si>
    <t>LONG-TERM COPYRIGHT FREE Highlight Video editor for MMA Youtube Channel</t>
  </si>
  <si>
    <t>Looking for native speakers from Sweden, Denmark and Norway to participate in English recording</t>
  </si>
  <si>
    <t>High-Quality SEO Expert Need</t>
  </si>
  <si>
    <t>The Wayback Machine Experience in Coding NEEDED</t>
  </si>
  <si>
    <t>iOS Developer for Custom Keyboard Development</t>
  </si>
  <si>
    <t>Creative Sports Writer Needed for 3 pages Presentation</t>
  </si>
  <si>
    <t>Graphic Designer for Airbnb Management Company</t>
  </si>
  <si>
    <t>WebRTC specialist to guide us for livekit.io implementation.</t>
  </si>
  <si>
    <t>Football Match Reports of Arabic League(s)</t>
  </si>
  <si>
    <t>PID Line Follower using Computer Vision.</t>
  </si>
  <si>
    <t>SEO rank pages n1</t>
  </si>
  <si>
    <t>Refonte site wordpress sous divi</t>
  </si>
  <si>
    <t>Company Data Entry</t>
  </si>
  <si>
    <t>Create similar photo to existing image</t>
  </si>
  <si>
    <t>Bank Reconciliation in QuickBooks Online</t>
  </si>
  <si>
    <t>PQ240408D2-04a - Looking for Mandarin Chinese Translator (English-Traditional Chinese)</t>
  </si>
  <si>
    <t>Job Search Assistant</t>
  </si>
  <si>
    <t>Facebook Marketplace Ads Specialist</t>
  </si>
  <si>
    <t>German-Speaking Customer Support Representative</t>
  </si>
  <si>
    <t>Image background removal 2</t>
  </si>
  <si>
    <t>SQL code tidy up</t>
  </si>
  <si>
    <t>2.5 hours of audio translation Kurdish (Kurmanji) to English with SRT</t>
  </si>
  <si>
    <t>Edit Canva logo so it is print quality</t>
  </si>
  <si>
    <t>Looking for an developer with Android and iOS experience</t>
  </si>
  <si>
    <t>Landing Page Redesign and Automation</t>
  </si>
  <si>
    <t>Contact safari guides on Instagram from an existing list</t>
  </si>
  <si>
    <t>Solar calculator on Convertcalculator.com</t>
  </si>
  <si>
    <t>Read and give an honest review for a large Scifi/Fantasy fiction book</t>
  </si>
  <si>
    <t>PWA through Code Sandbox</t>
  </si>
  <si>
    <t>Facebook Ads Expert for Sporting Goods</t>
  </si>
  <si>
    <t>Build out Unbounce landing page template</t>
  </si>
  <si>
    <t>Cloud Engineer for IAM Identity Access Management and Network Architecture</t>
  </si>
  <si>
    <t>Pump and water main sizing</t>
  </si>
  <si>
    <t>React.js Project</t>
  </si>
  <si>
    <t>F5 configuration specialist</t>
  </si>
  <si>
    <t>New Adwords Account Build Out</t>
  </si>
  <si>
    <t>Experienced 3D Character Modeler Needed</t>
  </si>
  <si>
    <t>Apple Watch App with a bit of AI involved</t>
  </si>
  <si>
    <t>Experienced Writer for Business Narrative Review/Editing</t>
  </si>
  <si>
    <t>Mergers and Acquisitions Lawyer</t>
  </si>
  <si>
    <t>Looking for SOC2 Consultant to assist with audit</t>
  </si>
  <si>
    <t>Creative Designer for Meta/Instagram Paid Ads for Agency</t>
  </si>
  <si>
    <t>Childrenâ€™s Book Illustrator Needed</t>
  </si>
  <si>
    <t>Foreign Asset Disclosure Non-Compliance Negotiation Expert</t>
  </si>
  <si>
    <t>Thumbnail Designer for CRIME Youtube Channel</t>
  </si>
  <si>
    <t>Web Design and Social Media Marketing Contractors for SMMA Company</t>
  </si>
  <si>
    <t>Google Ads and Facebook Ads specialist</t>
  </si>
  <si>
    <t>Website for Law Firm</t>
  </si>
  <si>
    <t>Costa Rica Company Registration Assistance</t>
  </si>
  <si>
    <t>Data Scrapping from a website 20k entries required</t>
  </si>
  <si>
    <t>Affiliate manager for an online course platform.</t>
  </si>
  <si>
    <t>Google Analytics Properly Track All Visit Sources and App Installations</t>
  </si>
  <si>
    <t>Business executive needed from South Africa</t>
  </si>
  <si>
    <t>3d Character creator except needed to create avatar from images.</t>
  </si>
  <si>
    <t>Content Writer Needed for News Blog in Hindi</t>
  </si>
  <si>
    <t>Looking for a Web Game Developer</t>
  </si>
  <si>
    <t>Virtual Secretary - Construction Company</t>
  </si>
  <si>
    <t>Need Small Brand Designer</t>
  </si>
  <si>
    <t>Shopify Business Builder for Sticker Shop</t>
  </si>
  <si>
    <t>Full-Stack Javascript Developer with AI/ML experience (Vue.js, AI / ML, Node.js, Supabase.js)</t>
  </si>
  <si>
    <t>Shopify Website Designer Needed</t>
  </si>
  <si>
    <t>Cloud Engineer required to setup my AWS server</t>
  </si>
  <si>
    <t>YouTube video editor</t>
  </si>
  <si>
    <t>E-commerce Product Sales Specialist</t>
  </si>
  <si>
    <t>Hiring A YouTube Video Editor ($20+ Per Video)</t>
  </si>
  <si>
    <t>Facebook ads for Realtors</t>
  </si>
  <si>
    <t>Catering Delivery Software</t>
  </si>
  <si>
    <t>Apex funding accounts</t>
  </si>
  <si>
    <t>University Student to record an entertaining video</t>
  </si>
  <si>
    <t>Reverse engineer 2 Fridge Handles from 3D scans (11206)</t>
  </si>
  <si>
    <t>Realistic Exterior renderings</t>
  </si>
  <si>
    <t>Senior SAP PP Functional Consultant for TKE project (f/m/d) - Spain</t>
  </si>
  <si>
    <t>Gen AI agent - python Developer - RAG openAI LLamaIndex</t>
  </si>
  <si>
    <t>Check speed and functionality for WordPress site</t>
  </si>
  <si>
    <t>FluttterFlow Project: Phone/Social Authentication and Push Notifications</t>
  </si>
  <si>
    <t>English to Korean Interview Translation</t>
  </si>
  <si>
    <t>Ghostwriter needed for 3 book contemporary romance project</t>
  </si>
  <si>
    <t>Implement Github-globe to Webflow Site</t>
  </si>
  <si>
    <t>Online Cash Flow Budgeting Tool Development</t>
  </si>
  <si>
    <t>Freelance Graphic Designer for Crowd-Funding Campaign Banner</t>
  </si>
  <si>
    <t>Experienced Virtual Assistant for Multiple Tasks</t>
  </si>
  <si>
    <t>AI Developer Needed</t>
  </si>
  <si>
    <t>Webflow Website Updates and Maintenance</t>
  </si>
  <si>
    <t>Structural Support Calculations for isolation valve</t>
  </si>
  <si>
    <t>email list of high school counselors in the United States</t>
  </si>
  <si>
    <t>Academic Ghost Writer</t>
  </si>
  <si>
    <t>Basic graphic design IN SPANISH</t>
  </si>
  <si>
    <t>Social Media Content Creator/Manager for Tech Company in Personal Finance</t>
  </si>
  <si>
    <t>Photographer for an outdoor event on June 1st</t>
  </si>
  <si>
    <t>Skilled Financial Analyst and Modeller</t>
  </si>
  <si>
    <t>Storeleads List Building</t>
  </si>
  <si>
    <t>Build Website and include relevant email addresses for new business in the construction sector</t>
  </si>
  <si>
    <t>SEO and Google AdWords Expert Needed</t>
  </si>
  <si>
    <t>Cold Calling Specialists Needed</t>
  </si>
  <si>
    <t>Graphic Designer for Bed Pillow Illustration</t>
  </si>
  <si>
    <t>Need bubble.io developer for generating mockups of designs that my app creates on hoodies/tshirt</t>
  </si>
  <si>
    <t>Video Editor,  Virtual Assistant, and Social Media Marketer</t>
  </si>
  <si>
    <t>High quality health insurance leads that haven't sold to others</t>
  </si>
  <si>
    <t>Animator for Short Cartoon Video</t>
  </si>
  <si>
    <t>Sales Funnel Expert with Graphic Design Skills for Go High Level/ClickFunnels</t>
  </si>
  <si>
    <t>Godaddy magento error opensourceph.com</t>
  </si>
  <si>
    <t>SuperHuman + Sheets + Zapier Email Parsing</t>
  </si>
  <si>
    <t>Salesperson for A.I Product</t>
  </si>
  <si>
    <t>Graphic Chart Illustrations Created</t>
  </si>
  <si>
    <t>Amazon listing optimization</t>
  </si>
  <si>
    <t>Quickbooks Bookkeeper - Security Sales</t>
  </si>
  <si>
    <t>UI/UX Design for iPhone App</t>
  </si>
  <si>
    <t>UI/UX Web Designer Expert in Figma</t>
  </si>
  <si>
    <t>Sharepoint site updates</t>
  </si>
  <si>
    <t>Full Stack Developer for eHealth Solutions</t>
  </si>
  <si>
    <t>CAD File Completion for Product</t>
  </si>
  <si>
    <t>Need a Talented Editor to Put Together A Quick Instagram Reel of Fitness Photos</t>
  </si>
  <si>
    <t>Create video ads</t>
  </si>
  <si>
    <t>Create Simple Illustrator Layers</t>
  </si>
  <si>
    <t>App Testing in Multiple Countries</t>
  </si>
  <si>
    <t>Looking for native Italian speakers to record and read simple phrases.</t>
  </si>
  <si>
    <t>Bangladesh Textile Industry: Market Research</t>
  </si>
  <si>
    <t>I am looking for affiliates who will receive a 50%  commission per day.</t>
  </si>
  <si>
    <t>Redesign a logo for short-term rental company</t>
  </si>
  <si>
    <t>SVG format of logo on white background</t>
  </si>
  <si>
    <t>Setup Zoho Marketing and CRM</t>
  </si>
  <si>
    <t>PPC Campaigns For Multiple Industries</t>
  </si>
  <si>
    <t>Shopify E-Commerce Website Expert Needed</t>
  </si>
  <si>
    <t>Edit resume &amp;amp; cover letter</t>
  </si>
  <si>
    <t>Lucy is looking for a Turkish voice-over artist</t>
  </si>
  <si>
    <t>3d product modeling and rendering</t>
  </si>
  <si>
    <t>PPC Expert - Google Ads Campaign Management (Web Design Services)</t>
  </si>
  <si>
    <t>Card Game 2D Concept Artist</t>
  </si>
  <si>
    <t>Expert in GA4, Google and Meta Tracking</t>
  </si>
  <si>
    <t>Social Media Manager | Content Creation | Email Marketing</t>
  </si>
  <si>
    <t>DevOps Projects</t>
  </si>
  <si>
    <t>Video Editor / Producer for Educational Coding Tutorials</t>
  </si>
  <si>
    <t>Chrome Extension Developer - Javascript Widget - Various Fixes</t>
  </si>
  <si>
    <t>Patent</t>
  </si>
  <si>
    <t>Eng to FR translator to localise SaaS</t>
  </si>
  <si>
    <t>Transfer 1 Airbnb Listing Pictures and Descriptions from 1 Airbnb Account to Another Airbnb Account</t>
  </si>
  <si>
    <t>Videographer Needed for 2 Day Shoot in San Diego</t>
  </si>
  <si>
    <t>Authorize.net ARB subscription synchronization, user payment profile in existing PHP web app.</t>
  </si>
  <si>
    <t>Book formatting for Amazon</t>
  </si>
  <si>
    <t>Banner creation</t>
  </si>
  <si>
    <t>Supplement specialist consultation and review of my current formula</t>
  </si>
  <si>
    <t>Marketing expert needed to manage social media for beauty blog</t>
  </si>
  <si>
    <t>Laravel frontend developer (adminLTE)</t>
  </si>
  <si>
    <t>Japanese HR Administrative Assistant</t>
  </si>
  <si>
    <t>Voice Artist Needed</t>
  </si>
  <si>
    <t>Lead generation for digital health companies</t>
  </si>
  <si>
    <t>POSE GUI development</t>
  </si>
  <si>
    <t>Short 2d Animation Work (long term)</t>
  </si>
  <si>
    <t>Ukrainian Linguist/ Proofreader</t>
  </si>
  <si>
    <t>Colouring and clean-up of 2D animation</t>
  </si>
  <si>
    <t>Google Ads Campaign Manager for Fluorescent Tubes and Compact Fluorescent Lamps in France</t>
  </si>
  <si>
    <t>Facebook Ad Account Specialist for Deck Rejuvenation</t>
  </si>
  <si>
    <t>[$250] Tags - When deleting all tags, blank UI is shown #42220 - Expensify</t>
  </si>
  <si>
    <t>PHP developer (Laravel)</t>
  </si>
  <si>
    <t>I need help to upload my IOS app</t>
  </si>
  <si>
    <t>MyCertif Connector</t>
  </si>
  <si>
    <t>looking for ugc creator from Slovenia 100$</t>
  </si>
  <si>
    <t>Need Embroidery digitizer for Digitizing</t>
  </si>
  <si>
    <t>Three SEO-optimized original blog posts</t>
  </si>
  <si>
    <t>Academic Research Assistant</t>
  </si>
  <si>
    <t>Punjabi Music Composer and Lyricist</t>
  </si>
  <si>
    <t>Open Call: Dynamic Actors &amp;amp; Models for 20-30 Second Video Shorts on an Innovative Mobile App</t>
  </si>
  <si>
    <t>Animator for explainer videos (Full Time)</t>
  </si>
  <si>
    <t>Chat Operator</t>
  </si>
  <si>
    <t>Need Someone to Chat for Only Fans Accounts</t>
  </si>
  <si>
    <t>Shopify Store Design, Development and Virtual Assistance</t>
  </si>
  <si>
    <t>AI model using GPT 4 creation advice</t>
  </si>
  <si>
    <t>Upwork Job Finder</t>
  </si>
  <si>
    <t>Party Photographer</t>
  </si>
  <si>
    <t>Immediate start: Simple help in sorting / ordering images required</t>
  </si>
  <si>
    <t>Experienced React Developer Needed</t>
  </si>
  <si>
    <t>I Have Bug On React Project About Focus Trap</t>
  </si>
  <si>
    <t>Youtube Ad Disapprovals Fix</t>
  </si>
  <si>
    <t>Simple Website &amp;amp; Marketing Docs - design &amp;amp; website implementation on Wordpress</t>
  </si>
  <si>
    <t>Application Testing</t>
  </si>
  <si>
    <t>Voice Search Pays: Earn Money with Our Exclusive Testing Program [Wolof]</t>
  </si>
  <si>
    <t>Development of timber manufacturing machine technical drawings</t>
  </si>
  <si>
    <t>Looking for American Accent Commission-Only Website Sales Rockstar!!</t>
  </si>
  <si>
    <t>Lead Nurturing and Appointment Setting Specialist</t>
  </si>
  <si>
    <t>In person videographer</t>
  </si>
  <si>
    <t>Product design (CAD, Solidworks etc)</t>
  </si>
  <si>
    <t>Canva designer</t>
  </si>
  <si>
    <t>Candidate sourcing for Head of Growth Marketing role</t>
  </si>
  <si>
    <t>Academic Administrative Assistant</t>
  </si>
  <si>
    <t>Need help with a Webflow template I'm using</t>
  </si>
  <si>
    <t>UI &amp;amp; UX Consultation - One off  1-2 hour Zoom Call - Current MVP already on the App Store.</t>
  </si>
  <si>
    <t>Proofread/edit articles in Spanish</t>
  </si>
  <si>
    <t>Seeking US-Based Creative Video Producer for Product Promotions</t>
  </si>
  <si>
    <t>Lead Magnet - E-Book Creation</t>
  </si>
  <si>
    <t>Easy Task!!! Picture Collecting [O]</t>
  </si>
  <si>
    <t>G o gle PlayConsole and Apple Console Re nn t</t>
  </si>
  <si>
    <t>Virtual Assistant Real Estate: Off-Market Deal Finder, Property Data Analyst, and Lead Skip Tracer</t>
  </si>
  <si>
    <t>Facebook Marketplace Expert Needed</t>
  </si>
  <si>
    <t>Html5 ads needed</t>
  </si>
  <si>
    <t>SEO Keyword Research for Casino Project - CASINO EXPERIENCE REQUIRED</t>
  </si>
  <si>
    <t>Editor needed for 30,000 word manuscript</t>
  </si>
  <si>
    <t>Experienced Script Writer for History Military YouTube channel</t>
  </si>
  <si>
    <t>Webull Trading Bot</t>
  </si>
  <si>
    <t>Clothing Designer Needde!!</t>
  </si>
  <si>
    <t>Update Wordpress Wesbites</t>
  </si>
  <si>
    <t>Figma design for a Pending Items Table component</t>
  </si>
  <si>
    <t>Grant Writer for Australia</t>
  </si>
  <si>
    <t>Remix and Produce a Song Using Meeting Comments</t>
  </si>
  <si>
    <t>German speaking IT Sales Specialist for Web Development (Contract Basis)</t>
  </si>
  <si>
    <t>Blender icons SVG export</t>
  </si>
  <si>
    <t>Immediate hire. Real estate Marketing Director/admin</t>
  </si>
  <si>
    <t>TikTok and Instagram Video Ads Content Creator</t>
  </si>
  <si>
    <t>Marketing Execution Expert for AI App</t>
  </si>
  <si>
    <t>Data Entry [Google Ads Experience Required]</t>
  </si>
  <si>
    <t>Hikvision expert to connect IVMS-4200 to MySQL</t>
  </si>
  <si>
    <t>Zoho CRM Process Flow and Reporting Expert</t>
  </si>
  <si>
    <t>Gradle Specialized Person Needed For Course Creation</t>
  </si>
  <si>
    <t>Linkedin video strategy specialist for edtech org</t>
  </si>
  <si>
    <t>Hubspot Pilot set up with Office 365 integration</t>
  </si>
  <si>
    <t>Yahoo Japan Business Cooperation</t>
  </si>
  <si>
    <t>Facebook Marketplace Setup for Furniture Business</t>
  </si>
  <si>
    <t>Reddit ads strategy</t>
  </si>
  <si>
    <t>Create a ghost logo</t>
  </si>
  <si>
    <t>Combine school level content presentations (Commandments &amp;amp; Beatitudes)</t>
  </si>
  <si>
    <t>Content video editor</t>
  </si>
  <si>
    <t>Report Template Design</t>
  </si>
  <si>
    <t>Website Animation of a Pepe</t>
  </si>
  <si>
    <t>Setup botstar chatbot for resturent on fb messenger</t>
  </si>
  <si>
    <t>Auction Expert For Memorabilia/Collectibles</t>
  </si>
  <si>
    <t>Adding 2 new products to my Kajabi 'Services' page</t>
  </si>
  <si>
    <t>Build and Market a health quoting site</t>
  </si>
  <si>
    <t>Update transcripts from audio file</t>
  </si>
  <si>
    <t>Basic Easy to workshop time tracker app</t>
  </si>
  <si>
    <t>YouTube Script Writer for Cartoon/Humor Topic Channel</t>
  </si>
  <si>
    <t>Full Stack Django Developer Needed For Simple Asset Dashboard</t>
  </si>
  <si>
    <t>Product Video Shooting - Compression Socks</t>
  </si>
  <si>
    <t>Machine Learning Expert Needed</t>
  </si>
  <si>
    <t>Tnt-verse mvp project</t>
  </si>
  <si>
    <t>Edit Medical Details in Medical Romance  Novel Plots and Outlines</t>
  </si>
  <si>
    <t>Web Developer Needed for Woocommerce E-commerce Account</t>
  </si>
  <si>
    <t>Wedding clothes designer</t>
  </si>
  <si>
    <t>English Copywriter</t>
  </si>
  <si>
    <t>Copywriting / Story telling for a new platform</t>
  </si>
  <si>
    <t>Python Serial USB Arduino Uno Debugging</t>
  </si>
  <si>
    <t>Freelance Photographer in Los Angeles for Company Portraits</t>
  </si>
  <si>
    <t>Create simple logo based on business card</t>
  </si>
  <si>
    <t>Looking for Google Shopping Consultant</t>
  </si>
  <si>
    <t>Airbnb Property Manager(Australia), Admin Virtual Assist</t>
  </si>
  <si>
    <t>someone to help with shopify tax setup for Autralian small business not registered for gst</t>
  </si>
  <si>
    <t>Create a Webpage in Squarespace</t>
  </si>
  <si>
    <t>Motivational Coach for Women and Men</t>
  </si>
  <si>
    <t>Create a Google Ads campaign</t>
  </si>
  <si>
    <t>TikTok Shop and Instagram Account Manager</t>
  </si>
  <si>
    <t>Figma MVP Prototype</t>
  </si>
  <si>
    <t>Seeking Assistance in Crafting a Sales Agenda for Cold Email Leads</t>
  </si>
  <si>
    <t>Digital Ad Creation</t>
  </si>
  <si>
    <t>Website Launch Project/Scrum Master</t>
  </si>
  <si>
    <t>Simple Logo Design Project</t>
  </si>
  <si>
    <t>Create Vector File Design</t>
  </si>
  <si>
    <t>Need access to amazon tools and zik analytics</t>
  </si>
  <si>
    <t>Online PDF Editor. only on front-end = only JS</t>
  </si>
  <si>
    <t>Need changes to Python (Flask) web application deployed on AWS ubuntu</t>
  </si>
  <si>
    <t>Backlink Building Expert</t>
  </si>
  <si>
    <t>Configure quicbooks for Dutch organisation</t>
  </si>
  <si>
    <t>Proof of Capability Document Developer</t>
  </si>
  <si>
    <t>Urgently Hiring: Part-Time Entry-Level Social Media Manager for TikTok and Instagram</t>
  </si>
  <si>
    <t>Seeking Talented Wordpress Developer</t>
  </si>
  <si>
    <t>Chatter Expert, 19+ (Experienced Only)</t>
  </si>
  <si>
    <t>Testing of payment methods (Ecuador)</t>
  </si>
  <si>
    <t>Need a 3d animator inside Blender</t>
  </si>
  <si>
    <t>Illustrator/editorial artist for childrenâ€™s book</t>
  </si>
  <si>
    <t>Translation and VO recording Marketing research materials into Mandarin for Mainland China</t>
  </si>
  <si>
    <t>Create a course on advanced excel in Moodle using Chatgpt</t>
  </si>
  <si>
    <t>QA - Testing online webapp</t>
  </si>
  <si>
    <t>Male / Female Voice Over Talent Auditions</t>
  </si>
  <si>
    <t>British English Female Voice Needed for story narration (4000 words)</t>
  </si>
  <si>
    <t>[$250] Search - Transaction report shows multiline title for expense with multiline description #41584 - Expensify</t>
  </si>
  <si>
    <t>Need a logo for a petcare app by tomorrow afternoon</t>
  </si>
  <si>
    <t>Remote Event Planner</t>
  </si>
  <si>
    <t>Outbound Business Development Rep</t>
  </si>
  <si>
    <t>Acquisition Expert - Real Estate Whole Selling - Closer - Remote</t>
  </si>
  <si>
    <t>Ecommerce manager</t>
  </si>
  <si>
    <t>Experienced Software Developer for API Integration Between ERP and Shopify</t>
  </si>
  <si>
    <t>Power BI Consultant</t>
  </si>
  <si>
    <t>Gen-AI Python Developers</t>
  </si>
  <si>
    <t>VA who we train to become gym-fitness trainer online, accountability and yoga teach [80 hours month]</t>
  </si>
  <si>
    <t>Looking for German speakers to participate in a simple recording - give a five-star rating</t>
  </si>
  <si>
    <t>AI Video Translation - 500 Videos 10 Courses - Greek to English</t>
  </si>
  <si>
    <t>Selenium with Google Sheet Integration Bot</t>
  </si>
  <si>
    <t>Cold Caller to set appointments for senior calls--call list provided to caller</t>
  </si>
  <si>
    <t>Website Development for Syntexsys, LLC</t>
  </si>
  <si>
    <t>Capture insights and analysis from 600 podcast episodes</t>
  </si>
  <si>
    <t>Web3 and Blockchain Developer for NFT Crypto Game</t>
  </si>
  <si>
    <t>User Generated Content Needed For Product Reviews</t>
  </si>
  <si>
    <t>Web Developer for Social Farming Platform for Astroon</t>
  </si>
  <si>
    <t>MESH TOOL Adobe Illustrator Specialist only!</t>
  </si>
  <si>
    <t>Soial Media Marketing Specialist</t>
  </si>
  <si>
    <t>My website needs some reconfiguring! (Wordpress)</t>
  </si>
  <si>
    <t>Data Extraction and GPT Model Fine-Tuning Expert</t>
  </si>
  <si>
    <t>Upwork Graph API pay bonuses - next.js, node.js</t>
  </si>
  <si>
    <t>Slack integration specialist</t>
  </si>
  <si>
    <t>Podcast Editor/Video and Audio Editor</t>
  </si>
  <si>
    <t>Amazon Ad Specialist Needed to manage multiple campaigns &amp;amp; increase performance</t>
  </si>
  <si>
    <t>Art Seps For Screen Printing</t>
  </si>
  <si>
    <t>Seeking Entry-Level Administrative Assistants for Document Review and Note Correction Duties.</t>
  </si>
  <si>
    <t>Spanish speaking Video Editor for YouTube soccer channel</t>
  </si>
  <si>
    <t>Personal stylist</t>
  </si>
  <si>
    <t>Financial Consultant for E-commerce Business (Focus on Tax Optimization and Cost Savings)</t>
  </si>
  <si>
    <t>Full Stack PHP Developer</t>
  </si>
  <si>
    <t>Plant Selection for a Garden</t>
  </si>
  <si>
    <t>Instagram Data Scraping and Spreadsheet Organization</t>
  </si>
  <si>
    <t>Shopify Website Developer for Hair Extension Business</t>
  </si>
  <si>
    <t>Need a Email Copywriter that work with online coaches that is ready to write converting emails</t>
  </si>
  <si>
    <t>fr-CA Translation of documents, word count 1552 (Internal ref: Additional SRU)</t>
  </si>
  <si>
    <t>UAE/USA Corporate Law Expert - Tech Start-up Structure Advisor</t>
  </si>
  <si>
    <t>Translation French to English</t>
  </si>
  <si>
    <t>Kickstarter / PPC</t>
  </si>
  <si>
    <t>English to Japanese Technical Translations</t>
  </si>
  <si>
    <t>Graphic Design Specialist</t>
  </si>
  <si>
    <t>Javascript and CSS Developer for Geolocation</t>
  </si>
  <si>
    <t>Brand and Logo</t>
  </si>
  <si>
    <t>Demand Letters (Personal Injury)</t>
  </si>
  <si>
    <t>WordPress Landing Page</t>
  </si>
  <si>
    <t>Update Rideshare App UI</t>
  </si>
  <si>
    <t>Need a Freelancer to List Build Municipal Contacts (Finance Directors)</t>
  </si>
  <si>
    <t>Architect Needed for Garage/Workshop Design</t>
  </si>
  <si>
    <t>Uptime Robot</t>
  </si>
  <si>
    <t>(Python) Help me run a pre-built web-scraping script</t>
  </si>
  <si>
    <t>Research paper review and edit</t>
  </si>
  <si>
    <t>Content Writer with SEO and Guest Blogging Expertise</t>
  </si>
  <si>
    <t>Marketing Campaign Designer and Manager</t>
  </si>
  <si>
    <t>Find A suitable Ph.D. scholarship and apply</t>
  </si>
  <si>
    <t>Help dividing the Continental United States into approximately 50 zones</t>
  </si>
  <si>
    <t>Executive Assistant - Part Time</t>
  </si>
  <si>
    <t>Real Estate Sales Representative - New Zealand</t>
  </si>
  <si>
    <t>DOM</t>
  </si>
  <si>
    <t>Resume writer to help me</t>
  </si>
  <si>
    <t>Instagram content creation &amp;amp; management</t>
  </si>
  <si>
    <t>Looking for someone with good English skills to reach out on LinkedIn to sell our services.</t>
  </si>
  <si>
    <t>Data Protection Officer for GDPR Compliance</t>
  </si>
  <si>
    <t>Graphic Designer for Coffee Shop Brand Kit</t>
  </si>
  <si>
    <t>Manual annotation of explanation quality</t>
  </si>
  <si>
    <t>Developer Wanted</t>
  </si>
  <si>
    <t>Social Media Manager for Growing Agency</t>
  </si>
  <si>
    <t>Increase Email deliverability &amp;amp; avoid spam with ActiveCampaign</t>
  </si>
  <si>
    <t>Stl file resizing for 3D Printing</t>
  </si>
  <si>
    <t>PowerPoint Presentation Formatting</t>
  </si>
  <si>
    <t>Next JS Dev</t>
  </si>
  <si>
    <t>Remote Desktop troubleshooting</t>
  </si>
  <si>
    <t>UK Personal / coperate tax implication advice</t>
  </si>
  <si>
    <t>Front-End Developer Needed for Successful AI Project</t>
  </si>
  <si>
    <t>Very Simple Drawing - house</t>
  </si>
  <si>
    <t>Human Resources Manager</t>
  </si>
  <si>
    <t>Customer Success Manager for a rapidly growing SaaS</t>
  </si>
  <si>
    <t>Shopify Product Upload Assistant</t>
  </si>
  <si>
    <t>Logo Design for New Clothing Brand</t>
  </si>
  <si>
    <t>TikTok  UGC content - App Video</t>
  </si>
  <si>
    <t>Flutterflow developer needed for UI changes in apps</t>
  </si>
  <si>
    <t>Social Media Marketer for Instagram and Facebook</t>
  </si>
  <si>
    <t>Instagram Account Purchase</t>
  </si>
  <si>
    <t>Expert Product Manager for an extremely complex SaaS platform</t>
  </si>
  <si>
    <t>Selenium Automation QA</t>
  </si>
  <si>
    <t>SMM Expert</t>
  </si>
  <si>
    <t>Videographer for Bat Mitzvah Event</t>
  </si>
  <si>
    <t>Video and Photo Shooting for Dancing</t>
  </si>
  <si>
    <t>IT/Smart Home Project Manager</t>
  </si>
  <si>
    <t>Website Development for Corporate Business</t>
  </si>
  <si>
    <t>Sound Masking Sales Boost Specialist</t>
  </si>
  <si>
    <t>Cookie Configuration Expert Needed for Website (OneTrust or Similar Service)</t>
  </si>
  <si>
    <t>Hindi Nursery rhyme lyricist, singer, composer required</t>
  </si>
  <si>
    <t>Script Writing</t>
  </si>
  <si>
    <t>Creating a Faceless Youtube Channel</t>
  </si>
  <si>
    <t>Senior React.JS Developer - FULL TIME</t>
  </si>
  <si>
    <t>Shopify Pre Ticked Hidden Subscription Box</t>
  </si>
  <si>
    <t>Draft a quotation</t>
  </si>
  <si>
    <t>Business Contact Information Collector</t>
  </si>
  <si>
    <t>Visualization for the plot</t>
  </si>
  <si>
    <t>Improve our On Page SEO</t>
  </si>
  <si>
    <t>Flutter Mobile Developer ( Only Egyptians )</t>
  </si>
  <si>
    <t>Machnery blog post</t>
  </si>
  <si>
    <t>Data Analytics Specialist</t>
  </si>
  <si>
    <t>Lottie Animation - Urgent for the next 24 hours</t>
  </si>
  <si>
    <t>Video Essay Editing for Internship Application</t>
  </si>
  <si>
    <t>Web Site Redesign</t>
  </si>
  <si>
    <t>Customer Service â€“ Online Chat Support (Work Remotely</t>
  </si>
  <si>
    <t>Website Copy Build</t>
  </si>
  <si>
    <t>Full Time Video Editing Position</t>
  </si>
  <si>
    <t>Experienced 3D Drafting Firm for MEP Systems</t>
  </si>
  <si>
    <t>Digital Marketing Manager Part-Time</t>
  </si>
  <si>
    <t>Creative Writer, Screenwriter, or Scriptwriter Needed in the topic of Liverpool FC/Liverpool FC News</t>
  </si>
  <si>
    <t>Shopify Web Performance Optimization and Bug Fixing</t>
  </si>
  <si>
    <t>Simple Software-Related CV</t>
  </si>
  <si>
    <t>Convert images to vector graphics and text and finalize in PowerPoint</t>
  </si>
  <si>
    <t>Commission HIGH TICKET CLOSER - Dental</t>
  </si>
  <si>
    <t>Digital Marketing Lead Generation Specialist</t>
  </si>
  <si>
    <t>Payment Integration for shopping carts</t>
  </si>
  <si>
    <t>Finish ODOO Modul: Website RFQ</t>
  </si>
  <si>
    <t>Angular-Symfony-Ionic Developer</t>
  </si>
  <si>
    <t>Need a Meditation teacher who could make youtube videos</t>
  </si>
  <si>
    <t>Comedy Writer for Twitter Meme Account</t>
  </si>
  <si>
    <t>AI Image editing</t>
  </si>
  <si>
    <t>We are now accepting applications for an editing assistant position.</t>
  </si>
  <si>
    <t>Architectural Design Consultant</t>
  </si>
  <si>
    <t>Duplicate a Song Mashup for Wedding</t>
  </si>
  <si>
    <t>Animations Needed for Jumbotron in Hockey Arena</t>
  </si>
  <si>
    <t>Simple one page website</t>
  </si>
  <si>
    <t>Copywriter - Business</t>
  </si>
  <si>
    <t>Website Builder with UX/UI Skills for Finance Clients</t>
  </si>
  <si>
    <t>Commercial Videographer for Medical Device Company</t>
  </si>
  <si>
    <t>Figma design for a web project</t>
  </si>
  <si>
    <t>Creative Graphic Designer Wanted for Mural Designs</t>
  </si>
  <si>
    <t>Place a Wiki bio page</t>
  </si>
  <si>
    <t>Translator Needed for Verifying Translation and Preserving Original Formatting - English -German</t>
  </si>
  <si>
    <t>Google Ads Manager for Toy Brand</t>
  </si>
  <si>
    <t>Experienced Web Developer Needed for Boutique Branding Agency</t>
  </si>
  <si>
    <t>.NET  Expert for Short-Term Project</t>
  </si>
  <si>
    <t>Layout for print a doc in Indesign 2 weeks</t>
  </si>
  <si>
    <t>WordPress Rent A Car  site</t>
  </si>
  <si>
    <t>Store flyer</t>
  </si>
  <si>
    <t>Software Tester for App and Website</t>
  </si>
  <si>
    <t>Instantly Email Marketing</t>
  </si>
  <si>
    <t>Need help asking questions to a forensic computer expert in court representing the prosecution</t>
  </si>
  <si>
    <t>Requirement for Video Recording Project English Language</t>
  </si>
  <si>
    <t>Content Creator for Children's YouTube Series</t>
  </si>
  <si>
    <t>Wordpress Expert Needed to Make Small Changes</t>
  </si>
  <si>
    <t>Graphic Designer needed to update events sales deck layout</t>
  </si>
  <si>
    <t>Remove late payment from credit report - credit repair</t>
  </si>
  <si>
    <t>Senior GoLang Backend Developer</t>
  </si>
  <si>
    <t>[$250] [HOLD for payment 2024-06-05] Investigate android com.facebook.jni.CppException crash #40699 - Expensify</t>
  </si>
  <si>
    <t>Picture frame producer</t>
  </si>
  <si>
    <t>Urgent: Web Deployment Assistance Needed</t>
  </si>
  <si>
    <t>PCB Board Design using KiCad</t>
  </si>
  <si>
    <t>LinkedIn and Resume Professional</t>
  </si>
  <si>
    <t>Web 3 Community Manager</t>
  </si>
  <si>
    <t>Australian Accountant / Business Lawyer Advice - Profit For Purpose Company</t>
  </si>
  <si>
    <t>Video Editing for Social Media</t>
  </si>
  <si>
    <t>Graphic Designer for Youtube Banner and Logo</t>
  </si>
  <si>
    <t>Compile Excel spreadsheet from data on screenshots</t>
  </si>
  <si>
    <t>Complete a UI/UX project on Figma and Design a New Project for a Summit/Conference Website</t>
  </si>
  <si>
    <t>Biography Writer for Brand Character</t>
  </si>
  <si>
    <t>Experienced Figma UI/UX Designer Needed</t>
  </si>
  <si>
    <t>Find specific do follow links for SEO</t>
  </si>
  <si>
    <t>Airbnb Host / Administrative Assistant Needed Immediately</t>
  </si>
  <si>
    <t>Local Operation Host for Robot Needed in Seychelles</t>
  </si>
  <si>
    <t>Influencer Finder for Twitter Scheduler SaaS</t>
  </si>
  <si>
    <t>New York / Chicago Best Sound Engineers / Designers to Record the Sounds of Breathing</t>
  </si>
  <si>
    <t>Website SDK to source private data securely</t>
  </si>
  <si>
    <t>Data Scientist for Education Video Course Review and Editing</t>
  </si>
  <si>
    <t>Social Media Assistant for TikTok and Instagram Needed!</t>
  </si>
  <si>
    <t>Improvements to existing Shopify site</t>
  </si>
  <si>
    <t>Graphic Designer and Arabic Content Writer</t>
  </si>
  <si>
    <t>UK Prospect List Builder for BTC Start-up</t>
  </si>
  <si>
    <t>WPF C# App with MVC</t>
  </si>
  <si>
    <t>Logo ReDesign</t>
  </si>
  <si>
    <t>Reuired  Java and React Full stack developer</t>
  </si>
  <si>
    <t>Salesforce Email Funnel Development</t>
  </si>
  <si>
    <t>Shopify Pinterest Rich Product Pin Expert</t>
  </si>
  <si>
    <t>Social Media integration with Shopify</t>
  </si>
  <si>
    <t>Experienced Product Lister - Shopify</t>
  </si>
  <si>
    <t>Local Citation Builder</t>
  </si>
  <si>
    <t>Blockchain architect consult</t>
  </si>
  <si>
    <t>Fun adult content image</t>
  </si>
  <si>
    <t>Video editor / Graphic Designer with Marketing Experience</t>
  </si>
  <si>
    <t>Mongolian Voice over artist (Kids 3-4 age group)</t>
  </si>
  <si>
    <t>IGaming Customer Support Specialist (Spanish(Argentina) or Portugal(Brazil))</t>
  </si>
  <si>
    <t>Looking for a expo developer for Apple and google login with firebase</t>
  </si>
  <si>
    <t>3D Graphics Designer</t>
  </si>
  <si>
    <t>Re design spare parts catalogue for a new company name a create a logo</t>
  </si>
  <si>
    <t>Social Media Content Curator (Motorsport)</t>
  </si>
  <si>
    <t>Package Design for Olive Oil Chocolate</t>
  </si>
  <si>
    <t>Bengali to English</t>
  </si>
  <si>
    <t>Python, Django, AuthO Developer</t>
  </si>
  <si>
    <t>Marketing Manager for Japanese Online Education/IQ site</t>
  </si>
  <si>
    <t>AML-TIB-003550-1 AML Laser Video Update</t>
  </si>
  <si>
    <t>Reddit Account Growth For New Model - Two Week Trial</t>
  </si>
  <si>
    <t>iFrame tracking expert to set-up iframe pixel</t>
  </si>
  <si>
    <t>Google results scraper</t>
  </si>
  <si>
    <t>Notion design expert - to help create beautiful notion pages and websites</t>
  </si>
  <si>
    <t>Power Automate Desktop and Teams Integration</t>
  </si>
  <si>
    <t>C# .NET Coding Tutor (Expert)</t>
  </si>
  <si>
    <t>Need Very Creative Graphic designer for digital marketing company</t>
  </si>
  <si>
    <t>Freelance Home Goods Product Designer</t>
  </si>
  <si>
    <t>Mobile developer</t>
  </si>
  <si>
    <t>refresh/revise/refine WordPress non-profit web site with payment functionality and CRM integration</t>
  </si>
  <si>
    <t>Analysis in Excel</t>
  </si>
  <si>
    <t>Personal assistant / Osebni asistent</t>
  </si>
  <si>
    <t>Experienced 3D Renderer Needed</t>
  </si>
  <si>
    <t>General Researcher for social media videos</t>
  </si>
  <si>
    <t>AI Email Routing Service Troubleshooting and Optimization</t>
  </si>
  <si>
    <t>AI-Powered Web App Development Team Members Needed for India's First Search Engine</t>
  </si>
  <si>
    <t>AI Developer with Image Manipulation Skills</t>
  </si>
  <si>
    <t>Wordpress site, plugin issue</t>
  </si>
  <si>
    <t>Create a Fundraising Strategy</t>
  </si>
  <si>
    <t>WordPress Restaurant Website Expert</t>
  </si>
  <si>
    <t>Email Marketing &amp;amp; Gmail Workspace Consultant Needed for Optimization and Improvements</t>
  </si>
  <si>
    <t>Laravel/core php bug fix/development</t>
  </si>
  <si>
    <t>English to Portuguese Translation Review</t>
  </si>
  <si>
    <t>Virtual Assistant for Landscape Company</t>
  </si>
  <si>
    <t>Amazon expert for selling portable homes.</t>
  </si>
  <si>
    <t>PSD/PDF to HTML/CSS Template Conversion</t>
  </si>
  <si>
    <t>Data Entry Specialist for Creating Excel File and Uploading Media</t>
  </si>
  <si>
    <t>BETA READERS for Dark Romance Needed!</t>
  </si>
  <si>
    <t>Convert HTML site to Bubble</t>
  </si>
  <si>
    <t>Brand Kit</t>
  </si>
  <si>
    <t>UI/UX designer needed for website overhaul</t>
  </si>
  <si>
    <t>Experienced Media Buyer</t>
  </si>
  <si>
    <t>Short reel video edit</t>
  </si>
  <si>
    <t>Online Compliance Training Website LMS - Fire, Health, Safeguarding, DCE, CPD - like iHasco.co.uk</t>
  </si>
  <si>
    <t>SEO Specialist for Redirect Management on Framer Site</t>
  </si>
  <si>
    <t>Title Transfer Follow-up Specialist</t>
  </si>
  <si>
    <t>Brazilian Chef Needed For Video Podcast</t>
  </si>
  <si>
    <t>Help finish up a simple react website</t>
  </si>
  <si>
    <t>Video editor for faceless channel</t>
  </si>
  <si>
    <t>Medical practice social media marketing</t>
  </si>
  <si>
    <t>Virtual assistant for a travel agent/content creator</t>
  </si>
  <si>
    <t>Sitecore Support Expert</t>
  </si>
  <si>
    <t>Technical Head &amp;amp; Sales Associate for Growing Web/App Development Company</t>
  </si>
  <si>
    <t>Female Yoga Trainers Needed</t>
  </si>
  <si>
    <t>Custom WooCommerce Website Development with Divi</t>
  </si>
  <si>
    <t>Redesigning a single page</t>
  </si>
  <si>
    <t>Script Writer for YouTube channel</t>
  </si>
  <si>
    <t>X  &amp;amp; LinkedIn Ghostwriter</t>
  </si>
  <si>
    <t>AI Developer for API Question-Answering System</t>
  </si>
  <si>
    <t>Java Game Programmer</t>
  </si>
  <si>
    <t>3d modelier to build Roblox Game Lobby</t>
  </si>
  <si>
    <t>Extend Python Script for Category-Based Web Scraping</t>
  </si>
  <si>
    <t>Flutter Development for an app (Figma and codebase will be provided)</t>
  </si>
  <si>
    <t>Technical Writing Review</t>
  </si>
  <si>
    <t>Real Estate Virtual Staging - 7 photos</t>
  </si>
  <si>
    <t>Project Manager for Marketing Agency</t>
  </si>
  <si>
    <t>Experienced 3D Modelling Expert for HVAC Project</t>
  </si>
  <si>
    <t>Event organiser, human resources &amp;amp; import manager (for houses)</t>
  </si>
  <si>
    <t>Animated Music Video</t>
  </si>
  <si>
    <t>Creative logo design for illustrator</t>
  </si>
  <si>
    <t>Data Entry from Rightmove to Google Sheets</t>
  </si>
  <si>
    <t>Netsuite: Write scripts to sync data between native and custom Segment Code fields.</t>
  </si>
  <si>
    <t>English proofreading and fixing</t>
  </si>
  <si>
    <t>Experienced Web Developer with JavaScript and React</t>
  </si>
  <si>
    <t>Front end Web app developer using React</t>
  </si>
  <si>
    <t>Property Research and Data Compilation</t>
  </si>
  <si>
    <t>MD licensed structural engineer needed for foundation and framing plan [Sealed + Approved]</t>
  </si>
  <si>
    <t>Help with Bootstrap theme (purchased Shopper theme)</t>
  </si>
  <si>
    <t>Urgent: 20,000 Bulk SMS Delivery</t>
  </si>
  <si>
    <t>Figma to wordpress design</t>
  </si>
  <si>
    <t>Symfony/PHP Project Deployment Assistant</t>
  </si>
  <si>
    <t>Research Supppliers Kitchen products and cooking gear in Europe</t>
  </si>
  <si>
    <t>Graphic Designer for Brain Healthy World</t>
  </si>
  <si>
    <t>First Line Editor for a 75k Novel</t>
  </si>
  <si>
    <t>Desktop &amp;amp; Mobile Optimized Video Embed on website</t>
  </si>
  <si>
    <t>[$250] Categories - All categories disappear instead of crossed out when deleted offline  #43127 - Expensify</t>
  </si>
  <si>
    <t>Rockstar Graphic Designer Needed ASAP</t>
  </si>
  <si>
    <t>Virtual Assistant experience in social media</t>
  </si>
  <si>
    <t>Graphics Programming with P5.js</t>
  </si>
  <si>
    <t>Real Estate Investor looking for VA</t>
  </si>
  <si>
    <t>Seeking Talented Web Developers for Specialized Construction and Trade Website Projects</t>
  </si>
  <si>
    <t>Experienced Tax Preparer for Real Estate Investments</t>
  </si>
  <si>
    <t>Replicate Shopify Stores</t>
  </si>
  <si>
    <t>I need help setting up fluent forms conditional logic on my website.</t>
  </si>
  <si>
    <t>Word Processing Expert</t>
  </si>
  <si>
    <t>Need to figure out why WordPress Elementor site isn't working</t>
  </si>
  <si>
    <t>Staff Accountant. eCommerce bike retailer</t>
  </si>
  <si>
    <t>Romanian SEO writing for Guest posts</t>
  </si>
  <si>
    <t>4 Articles in the EV industry</t>
  </si>
  <si>
    <t>Need help with migration from AWS</t>
  </si>
  <si>
    <t>Excel professional track-sheet</t>
  </si>
  <si>
    <t>Web Designer on Retainer</t>
  </si>
  <si>
    <t>WordPress Elementor Developer/Designer</t>
  </si>
  <si>
    <t>Photoshop expert needed to make same background for product photos</t>
  </si>
  <si>
    <t>Fashion Tech Pack Design</t>
  </si>
  <si>
    <t>Voiceover for Jewellery brand for average people</t>
  </si>
  <si>
    <t>Prepare Personal Profile on Wikipedia</t>
  </si>
  <si>
    <t>Put the finishing touches on a Javascript/ Python web app project</t>
  </si>
  <si>
    <t>WordPress Website design &amp;amp; landing page design</t>
  </si>
  <si>
    <t>Skilled OF chatters WANTED! HUGE ACCOUNTS!</t>
  </si>
  <si>
    <t>PostGreSQL DB Optimization Specialist</t>
  </si>
  <si>
    <t>Shopify Store Manager</t>
  </si>
  <si>
    <t>Content Editor &amp;amp; Social Media Assistant needed for Marketing Agency</t>
  </si>
  <si>
    <t>QA Tester - Website Evaluation</t>
  </si>
  <si>
    <t>Linkedin Expert to enhance the engagement &amp;amp; reach</t>
  </si>
  <si>
    <t>Spring 25</t>
  </si>
  <si>
    <t>Zapier Automation/Integration Expert</t>
  </si>
  <si>
    <t>Video editing for 10 x short corporate clips</t>
  </si>
  <si>
    <t>General Insurance Broker CRM Setup</t>
  </si>
  <si>
    <t>Fillable PDF or Word Doc Design</t>
  </si>
  <si>
    <t>Angular Expert</t>
  </si>
  <si>
    <t>Personal Remote Assistant</t>
  </si>
  <si>
    <t>Magento to BigCommerce Product/Category Migration</t>
  </si>
  <si>
    <t>PHP WordPress plugin performance optimize</t>
  </si>
  <si>
    <t>Simple PDF a series of word documents</t>
  </si>
  <si>
    <t>Talented T-Shirt Designer Needed</t>
  </si>
  <si>
    <t>AWS Setup for a small micro site</t>
  </si>
  <si>
    <t>Branding Pack Design Needed</t>
  </si>
  <si>
    <t>(Ohio) Virtual Mystery Shopper Needed</t>
  </si>
  <si>
    <t>TikTok Video Creator</t>
  </si>
  <si>
    <t>Pitch Deck Designer</t>
  </si>
  <si>
    <t>Figma to Bootstrap HTML Design Export</t>
  </si>
  <si>
    <t>quick registration check website. locally in Switzerland (only locally in Switzerland!)</t>
  </si>
  <si>
    <t>Webflow Website Design for Marketing Agency</t>
  </si>
  <si>
    <t>Policy  and Geopolitical Analyst</t>
  </si>
  <si>
    <t>Remote Homecare office coordinator</t>
  </si>
  <si>
    <t>Look for an Uber driver to help record the screen</t>
  </si>
  <si>
    <t>Meta Ads Specialist (Facebook and Instagram)</t>
  </si>
  <si>
    <t>Lightroom Specialist</t>
  </si>
  <si>
    <t>Create a custom application for my sports business</t>
  </si>
  <si>
    <t>You have to show your acting skills on camera</t>
  </si>
  <si>
    <t>Video Editor for Simple Voiceover Videos</t>
  </si>
  <si>
    <t>Need a native english copywriter for google ads content and landing page content</t>
  </si>
  <si>
    <t>ASMR Video Record for Youtube (Female only)</t>
  </si>
  <si>
    <t>Forex - Pine script Creator - Tradingview Indicator</t>
  </si>
  <si>
    <t>Etsy Dropshipping Stores Virtual Assistant</t>
  </si>
  <si>
    <t>Sound Person for Film Shoot JUNE 3!!!</t>
  </si>
  <si>
    <t>I need a social media manager for my IG account</t>
  </si>
  <si>
    <t>Long-Term Editor For Youtube Channel</t>
  </si>
  <si>
    <t>Ecommerce Website Clean Up</t>
  </si>
  <si>
    <t>Logo Frame Design</t>
  </si>
  <si>
    <t>Webflow Developer for Short-term Project</t>
  </si>
  <si>
    <t>Lead Generation Specialist Needed for Commission-Based Partnership</t>
  </si>
  <si>
    <t>Map sketch for product</t>
  </si>
  <si>
    <t>Technical SEO Expert for Website</t>
  </si>
  <si>
    <t>High end kitchen cabinetry designer</t>
  </si>
  <si>
    <t>Experienced Full Charge Accountant/Bookkeeper</t>
  </si>
  <si>
    <t>Business Logo Design</t>
  </si>
  <si>
    <t>Redesign a section in my Wix landing page</t>
  </si>
  <si>
    <t>Writing about Loans, Credit Cards, Debt, Finance &amp;amp; Credit Scores</t>
  </si>
  <si>
    <t>Virtual Assistant for Go High Level, Email Marketing, and WordPress</t>
  </si>
  <si>
    <t>Landscape Designer for HOA Clients</t>
  </si>
  <si>
    <t>Local Task in Cleveland - Retrieve and Mail Important Document</t>
  </si>
  <si>
    <t>Architectural Drawing and 3D Revit Modeling</t>
  </si>
  <si>
    <t>Youtube Video editor for History and Facts Channel</t>
  </si>
  <si>
    <t>Graphic Design-produce one flyer using attached draft</t>
  </si>
  <si>
    <t>Computer Vision Developer</t>
  </si>
  <si>
    <t>Etsy listings downloadable PDF file update</t>
  </si>
  <si>
    <t>3D Sculptor for Blender Human Body Sculpting</t>
  </si>
  <si>
    <t>Full Stack Developer - Library Management App</t>
  </si>
  <si>
    <t>Facebook and google ad manager</t>
  </si>
  <si>
    <t>HTML5 Animated Digital Ads Creation</t>
  </si>
  <si>
    <t>Technical Content Writer Needed Urgently for Blog</t>
  </si>
  <si>
    <t>DA Fani Willis - obtain sealed filing by in a now closed case</t>
  </si>
  <si>
    <t>PPC - FB, Instagram, TikTok</t>
  </si>
  <si>
    <t>QuickBooks Desktop Inventory Management Specialist</t>
  </si>
  <si>
    <t>Experienced eCommerce Consultant Needed for Online Retail Expansion</t>
  </si>
  <si>
    <t>We all start somwhere</t>
  </si>
  <si>
    <t>Need Marketing Consultant to Increase Online Sales</t>
  </si>
  <si>
    <t>Instagram Reels/Social Media Manager</t>
  </si>
  <si>
    <t>Executive Assistant for CPA</t>
  </si>
  <si>
    <t>Lead Generation, B2B and B2C sales</t>
  </si>
  <si>
    <t>Medical Chart Reviews</t>
  </si>
  <si>
    <t>Create a simple Wix Presentation Website</t>
  </si>
  <si>
    <t>Development of An app with browser view of my website.</t>
  </si>
  <si>
    <t>Android App that count people using tensor-flow</t>
  </si>
  <si>
    <t>Django Developer for Smart Building Equipment Integration with EasyWorkOrder</t>
  </si>
  <si>
    <t>Make my Wordpress Website Responsive</t>
  </si>
  <si>
    <t>Experienced Music Video Editor for Rednex - YouTube Shorts / Instagram Reels / Tiktok - Social Media</t>
  </si>
  <si>
    <t>Site Plan Takeoff Specialist Needed</t>
  </si>
  <si>
    <t>Social Media Content Creator for Renewable Energy</t>
  </si>
  <si>
    <t>Manuscript editing</t>
  </si>
  <si>
    <t>Straight forward web design project- coder, deisgner needed to make creative portfolio site.</t>
  </si>
  <si>
    <t>Pole Barn Structure with posts set in retaining wall on one end.</t>
  </si>
  <si>
    <t>Soundman</t>
  </si>
  <si>
    <t>Create Canvas templates base on existing jpg designs</t>
  </si>
  <si>
    <t>Photoshop and Illustration Wizard</t>
  </si>
  <si>
    <t>Landing Page Designer for using Wordpress and Elementor, website development</t>
  </si>
  <si>
    <t>Power Point Presentation UPDATE</t>
  </si>
  <si>
    <t>Looking for a Mobile Developer to Create a Custom App</t>
  </si>
  <si>
    <t>Development of a decision making tool for wheat sourcing scenario fed by an API</t>
  </si>
  <si>
    <t>Part-time Bookkeeper with QB Desktop and Amazon FBA Experience</t>
  </si>
  <si>
    <t>Part-time Bookkeeper for QB Desktop and Amazon FBA Processes</t>
  </si>
  <si>
    <t>Professional Chief of Staff for Web 3 Company</t>
  </si>
  <si>
    <t>Bid Drafter with Expertise in Erosion Control, Stormwater, and Water Supply Products</t>
  </si>
  <si>
    <t>Hungry, coachable, and results-driven Blog Writer (B2B Tech and SaaS niche)</t>
  </si>
  <si>
    <t>Framer Expert Needed</t>
  </si>
  <si>
    <t>Webflow landing page - minor updates</t>
  </si>
  <si>
    <t>Marketing Assistant for Reddit Marketing</t>
  </si>
  <si>
    <t>Meditation App - FlutterFlow</t>
  </si>
  <si>
    <t>Real Estate Cold Calling and Appointment Setting Specialist</t>
  </si>
  <si>
    <t>Product Price List Creation</t>
  </si>
  <si>
    <t>Next Js Website Frontend Development</t>
  </si>
  <si>
    <t>Australian Marketing Expert for iGaming Advertisement</t>
  </si>
  <si>
    <t>Technical Thesis writing</t>
  </si>
  <si>
    <t>Communication and Storytelling Strategy Designer</t>
  </si>
  <si>
    <t>Shopify Inventory Configuration and Checkout Page Customization</t>
  </si>
  <si>
    <t>Experienced Voice Over Artist for Dog Behaviour YouTube Channel</t>
  </si>
  <si>
    <t>Virtual Assistants in Hong Kong</t>
  </si>
  <si>
    <t>Audio Producer for Meditation Recordings</t>
  </si>
  <si>
    <t>Experienced Scriptwriter for Dog Behaviour YouTube Channel</t>
  </si>
  <si>
    <t>Set Up Zoho ERP and CRM</t>
  </si>
  <si>
    <t>Virtual Assistant for Marketing Lead Magnet Development</t>
  </si>
  <si>
    <t>I need a Proofreader/translator for English to Gujarati</t>
  </si>
  <si>
    <t>English to Khmer</t>
  </si>
  <si>
    <t>[$500] Chat - Emoji gets inserted in front of entered text #43312 - Expensify</t>
  </si>
  <si>
    <t>Shopify Technician</t>
  </si>
  <si>
    <t>Video transcription</t>
  </si>
  <si>
    <t>Youtube Shorts Video Editor</t>
  </si>
  <si>
    <t>Experienced Videographer for Short Film Project</t>
  </si>
  <si>
    <t>Research different Business phone systems</t>
  </si>
  <si>
    <t>Voice Over for Konkani Langauge</t>
  </si>
  <si>
    <t>Modifying a Previous Company Logo</t>
  </si>
  <si>
    <t>Looking for an Experienced Real Estate Bookkeeper</t>
  </si>
  <si>
    <t>Institute management web application php laravel</t>
  </si>
  <si>
    <t>Biz-dev employee for blockchain startup</t>
  </si>
  <si>
    <t>Data entt</t>
  </si>
  <si>
    <t>Illustrator Needed to Match Website Template</t>
  </si>
  <si>
    <t>SEO work for a casting company in NYC</t>
  </si>
  <si>
    <t>Design and build a ML model for prediction</t>
  </si>
  <si>
    <t>Native American Proofreading of ads text</t>
  </si>
  <si>
    <t>PHP Laravel Developer (API Backend development)</t>
  </si>
  <si>
    <t>Expert PowerPoint Presentation Designer</t>
  </si>
  <si>
    <t>English to Laotian</t>
  </si>
  <si>
    <t>Experienced Videographer Needed for Music Video</t>
  </si>
  <si>
    <t>Photographer needed for local store pictures</t>
  </si>
  <si>
    <t>Full Stack Developer with Perfect Design Experience</t>
  </si>
  <si>
    <t>Graphic Designer for SaaS Startup - Hospitality Industry</t>
  </si>
  <si>
    <t>High Ticket Closer</t>
  </si>
  <si>
    <t>I need a logo design, and animation design and also need some screens to redesign</t>
  </si>
  <si>
    <t>English to Hmong</t>
  </si>
  <si>
    <t>YouTube Channel Manager - Hollywood Movies Trailers</t>
  </si>
  <si>
    <t>Audio MP3 Editor with Mixing Skill Needed</t>
  </si>
  <si>
    <t>Searching for a English Tutorial Video Screen Recorder</t>
  </si>
  <si>
    <t>Looking for someone in the US to create and post on TikTok</t>
  </si>
  <si>
    <t>Guest Blogs Needed</t>
  </si>
  <si>
    <t>Webflow Developer for Directory Website Using Xano</t>
  </si>
  <si>
    <t>Web Scraper for Australian Vehicle Year Data</t>
  </si>
  <si>
    <t>Marketing Mailer Creation Specialist</t>
  </si>
  <si>
    <t>Sendgrid: Create email sequence for new users on our online marketing platform</t>
  </si>
  <si>
    <t>Virtual Receptionist/Assistant</t>
  </si>
  <si>
    <t>Excel Programming Task using Copilot</t>
  </si>
  <si>
    <t>Customised Survey Report Creator</t>
  </si>
  <si>
    <t>Twilio and Kartra integration</t>
  </si>
  <si>
    <t>Finding respondents for interviews</t>
  </si>
  <si>
    <t>Wordpress Website Development from Figma Design</t>
  </si>
  <si>
    <t>Build A Food Delivery App</t>
  </si>
  <si>
    <t>Marketing &amp;amp; Branding Specialist in Shenzhen, China</t>
  </si>
  <si>
    <t>Emergency Evacuation Diagram Design</t>
  </si>
  <si>
    <t>We need someone to build local citations</t>
  </si>
  <si>
    <t>Need a Business Development Lead for Software Consulting company</t>
  </si>
  <si>
    <t>Writer knowledgeable with minor league baseball. Entry level writer needed several hours a week.</t>
  </si>
  <si>
    <t>Help Creating Klaviyo Signup Form</t>
  </si>
  <si>
    <t>Modify python script</t>
  </si>
  <si>
    <t>I need a Facebook marketer for my online juice brand</t>
  </si>
  <si>
    <t>In need of a Technical Fashion Designer</t>
  </si>
  <si>
    <t>Website payment implementation</t>
  </si>
  <si>
    <t>Copy text data from several scanned PDFs into MS Word docs (Only 10-15 files in a day)</t>
  </si>
  <si>
    <t>1: Fullstack API Integration - (NodeJs, AWS, ReactJs)</t>
  </si>
  <si>
    <t>support to reactivate Meta/Facebook account disabled</t>
  </si>
  <si>
    <t>Data extraction from blockchain (Solana network)</t>
  </si>
  <si>
    <t>Website and artwork</t>
  </si>
  <si>
    <t>Python Web Developer for Occasional Site Upgrades</t>
  </si>
  <si>
    <t>Need a senior web dev for an affiliate website</t>
  </si>
  <si>
    <t>Psychological counselor: Human evaluation of AI psychotherapist</t>
  </si>
  <si>
    <t>ReactJs Support and Enhancement</t>
  </si>
  <si>
    <t>AI Scoring Feature Developer</t>
  </si>
  <si>
    <t>Airtable developer support for long term partnership</t>
  </si>
  <si>
    <t>Academic Paper Writer - Their Eyes Were Watching God</t>
  </si>
  <si>
    <t>[$250] Edit comment - Remaining text in the composer is highlighted after deleting text #43332 - Expensify</t>
  </si>
  <si>
    <t>Web base VoIP solutions, using voxbeam as backbone provider</t>
  </si>
  <si>
    <t>Review my Facebook Campaign and Improve them</t>
  </si>
  <si>
    <t>UI/UX for Social Management Platform</t>
  </si>
  <si>
    <t>Photo Cleaning and Preparation Specialist</t>
  </si>
  <si>
    <t>lookout for a specialist in electrical classic control  SLD (Single Line Diagram)</t>
  </si>
  <si>
    <t>express 3D modelling</t>
  </si>
  <si>
    <t>**CRM Setup and Automation:**</t>
  </si>
  <si>
    <t>Create 6 AI Voice Model</t>
  </si>
  <si>
    <t>Experienced Interior Designer for 1 Kanal House</t>
  </si>
  <si>
    <t>We seek INTERMEDIATE Part-time photo editor ONLY</t>
  </si>
  <si>
    <t>Move AWS workloads to GCP</t>
  </si>
  <si>
    <t>CodeIgniter Developer PHP 8.x, MySQL 8.x,</t>
  </si>
  <si>
    <t>Trade Show Sales Representative</t>
  </si>
  <si>
    <t>Customs clearance for different products in China é€šå…³æŠ¥å…³</t>
  </si>
  <si>
    <t>Business Process Improvement</t>
  </si>
  <si>
    <t>Viral Video Strategist</t>
  </si>
  <si>
    <t>eBay Research Assistant long term PC work</t>
  </si>
  <si>
    <t>Spanish Writers for SMS Mailing</t>
  </si>
  <si>
    <t>Short and unique content for different cities in India</t>
  </si>
  <si>
    <t>Part time YouTube thumbnail designer</t>
  </si>
  <si>
    <t>VB.Net source code is needed to add text to a PDF file using iTextSharp</t>
  </si>
  <si>
    <t>Facility operation plan</t>
  </si>
  <si>
    <t>Social Media Designer for Master Resell Rights Business</t>
  </si>
  <si>
    <t>Full Stack Development</t>
  </si>
  <si>
    <t>Logo/Brand Design for CEKA Solutions</t>
  </si>
  <si>
    <t>Brand creation with a illustrated logo</t>
  </si>
  <si>
    <t>Online Casino Game Developer</t>
  </si>
  <si>
    <t>Create BUSINESS LOGO</t>
  </si>
  <si>
    <t>Looking for an English-Chinese translator/copywriter with expertise in Shipping/Maritime</t>
  </si>
  <si>
    <t>Need a video creator for my project. MAKE MONEY NICHE.</t>
  </si>
  <si>
    <t>Decrypt files after hacking</t>
  </si>
  <si>
    <t>Voice Over Artist for 2 Small Video Explainers</t>
  </si>
  <si>
    <t>Presentation Slide Builder</t>
  </si>
  <si>
    <t>Targetologist facebook ad specialist needed for product launch</t>
  </si>
  <si>
    <t>UI icons for elegant and respectfull online shop</t>
  </si>
  <si>
    <t>Shopify Store Marketing Specialist</t>
  </si>
  <si>
    <t>UI &amp;amp; UX Designer</t>
  </si>
  <si>
    <t>Find 100 TikTok contacts (only Nigerian freelancers!)</t>
  </si>
  <si>
    <t>Belgium -Bancontact-Quick try and test a Crypto On Ramp product</t>
  </si>
  <si>
    <t>Video Editor for 30 Minute YouTube Video</t>
  </si>
  <si>
    <t>Front-End Developer - Restyling Legacy Web Application</t>
  </si>
  <si>
    <t>Video Surveillance/ Review/ Security</t>
  </si>
  <si>
    <t>Customize Wordpress/Breakdance Template Website</t>
  </si>
  <si>
    <t>Frontend UI Designer and Developer</t>
  </si>
  <si>
    <t>[$250] Small font updates for Search page #43512 - Expensify</t>
  </si>
  <si>
    <t>Vehicle damage recognition</t>
  </si>
  <si>
    <t>Facebook Page Setup and Ads Creation</t>
  </si>
  <si>
    <t>Casino Image Enhancement with Logo Integration (Real Photo)</t>
  </si>
  <si>
    <t>AR Rekognition app development</t>
  </si>
  <si>
    <t>Power BI Adjustments</t>
  </si>
  <si>
    <t>Reverse engineering for software</t>
  </si>
  <si>
    <t>Django Developer required to save data into database</t>
  </si>
  <si>
    <t>Affiliate Marketing Expert for BtoB Coaching, Training and Consulting</t>
  </si>
  <si>
    <t>Need Virtual Assistant to Manage Business and Personal Life</t>
  </si>
  <si>
    <t>Experienced Bookkeeper Needed for Part-Time Work with Australian Business</t>
  </si>
  <si>
    <t>Send font files</t>
  </si>
  <si>
    <t>Website improvement</t>
  </si>
  <si>
    <t>PrestaShop lead list</t>
  </si>
  <si>
    <t>I need someone that can create realistic animated backrounds</t>
  </si>
  <si>
    <t>Video Screening</t>
  </si>
  <si>
    <t>Personal Twitter Growth Strategist</t>
  </si>
  <si>
    <t>Excel forms and DB</t>
  </si>
  <si>
    <t>Need design help to create two ebooks that are already written</t>
  </si>
  <si>
    <t>We need to devloppe application mobile react native</t>
  </si>
  <si>
    <t>Angular Universal Configuration with MDBBootstrap</t>
  </si>
  <si>
    <t>WhatsApp bot in python</t>
  </si>
  <si>
    <t>Off-page seo</t>
  </si>
  <si>
    <t>Use Photoshop to edit series of photos into GIFs</t>
  </si>
  <si>
    <t>Experienced Web Developer for Website Build</t>
  </si>
  <si>
    <t>Experienced Entertainment Paralegal Needed</t>
  </si>
  <si>
    <t>Figma to Html</t>
  </si>
  <si>
    <t>Mautic Email Campaign Specialist</t>
  </si>
  <si>
    <t>CRO audit for our webshop</t>
  </si>
  <si>
    <t>Criador de ConteÃºdo video criativo</t>
  </si>
  <si>
    <t>Customized B2B Online Ordering Website and IOS and Android app</t>
  </si>
  <si>
    <t>Website UX audit to improve conversions</t>
  </si>
  <si>
    <t>Mobile content service tester in South Africa</t>
  </si>
  <si>
    <t>Experienced Meta Lead Generation Specialist - Software Company</t>
  </si>
  <si>
    <t>Blog Easy writing for all writers , just writing ,hiring everyone no experience necessary</t>
  </si>
  <si>
    <t>LinkedIn Contact Scraping for Marketing Campaign</t>
  </si>
  <si>
    <t>Google Ad Manager</t>
  </si>
  <si>
    <t>Quality Assurance Testers for Webcam Compatibility Testing</t>
  </si>
  <si>
    <t>Need a UK immigration Lawyer to appeal a visa application rejection</t>
  </si>
  <si>
    <t>Sales Development Representative (Recurring Pay-Per-Close)</t>
  </si>
  <si>
    <t>Graphic Desinger (needed today)</t>
  </si>
  <si>
    <t>Sales Navigator and Email Marketing Specialist</t>
  </si>
  <si>
    <t>Business Plan Development for Non-Profit Organization</t>
  </si>
  <si>
    <t>Professional high end retoucher for product lifestyle images</t>
  </si>
  <si>
    <t>AI developer with ASP.NET experience</t>
  </si>
  <si>
    <t>Strategic Planning and Resource Mobilisation Expert</t>
  </si>
  <si>
    <t>SEO and Google Shop Setup</t>
  </si>
  <si>
    <t>Film crew needed for 1/2 interview shoot in Chicago - June 14</t>
  </si>
  <si>
    <t>Split Testing/ Conversion Word Press Specialist</t>
  </si>
  <si>
    <t>Lead Generation and Data Entry Specialist for Australian Ecommerce</t>
  </si>
  <si>
    <t>Meta ads help</t>
  </si>
  <si>
    <t>Backlink Building for UAE Landscaping and Gardening Website</t>
  </si>
  <si>
    <t>Illustrative Slide Designer</t>
  </si>
  <si>
    <t>i want hack for website and enter database or Authentication Bypass - Reset Passwords Flaws</t>
  </si>
  <si>
    <t>Structural engineering for exterior deck</t>
  </si>
  <si>
    <t>Hiring Mobile App Developers For Agency</t>
  </si>
  <si>
    <t>Tele-marketing</t>
  </si>
  <si>
    <t>Build out custom Contentful CMS web pages and components as needed</t>
  </si>
  <si>
    <t>Research and Compile Garage Door Companies in Ontario</t>
  </si>
  <si>
    <t>Long Term UI/UX design for Web Agency Needed</t>
  </si>
  <si>
    <t>Lifestyle and Home Improvement Blog Writers Needed</t>
  </si>
  <si>
    <t>Website Design for Construction/Remodeling Company</t>
  </si>
  <si>
    <t>Experienced Designer Needed for Brand and Partner Marketing Asset Creation</t>
  </si>
  <si>
    <t>Sales Rep for Roofing Marketing Company</t>
  </si>
  <si>
    <t>Simple Memecoin Art</t>
  </si>
  <si>
    <t>Experienced Trades Sales Associate Needed</t>
  </si>
  <si>
    <t>TikTok Video Editor for Commercial Product Promotion</t>
  </si>
  <si>
    <t>Looking for EXTREMELY High Quality Geolayers Experienced Geopolitics YT Video Editor</t>
  </si>
  <si>
    <t>Experienced Video Editor Needed for Dynamic TikTok-Like Content Creation</t>
  </si>
  <si>
    <t>Crypto account fund recovery</t>
  </si>
  <si>
    <t>Simple recording task For native French speakers</t>
  </si>
  <si>
    <t>Data Lake Development</t>
  </si>
  <si>
    <t>Create an AI Customer Support Chatbot for an Event Organiser using Voiceflow.</t>
  </si>
  <si>
    <t>Verifying Outlier accounts</t>
  </si>
  <si>
    <t>Need contract attorney for Non Compete, and Shares Pledge contract</t>
  </si>
  <si>
    <t>Business Development Manager - Web &amp;amp; Cloud</t>
  </si>
  <si>
    <t>Create Logo and Website images</t>
  </si>
  <si>
    <t>Landing Page Builder</t>
  </si>
  <si>
    <t>Freelance Designer for Single-Family Home Plan Revisions</t>
  </si>
  <si>
    <t>Wix Website Redesign Expert Required</t>
  </si>
  <si>
    <t>Website Malware Removal Specialist</t>
  </si>
  <si>
    <t>Amazon Assistant</t>
  </si>
  <si>
    <t>Marketing Wizard Wanted</t>
  </si>
  <si>
    <t>YouTube Title and Thumbnail Strategist</t>
  </si>
  <si>
    <t>VA / CS Representative for E-Commerce</t>
  </si>
  <si>
    <t>Re touch of logo</t>
  </si>
  <si>
    <t>Credit Repair 4 Clients with delinquent and repossession</t>
  </si>
  <si>
    <t>Tech Solutions Engineer</t>
  </si>
  <si>
    <t>AI/Full Stack Developer for Product Similar to Nomi.AI</t>
  </si>
  <si>
    <t>Natural Voiceover Artist for YouTube Channel</t>
  </si>
  <si>
    <t>Product Photo Designer for Mercado Livre Ads</t>
  </si>
  <si>
    <t>Shopify edits/ maintenance</t>
  </si>
  <si>
    <t>AI Tool Analysis for Architectural Drawings</t>
  </si>
  <si>
    <t>Facebook Community Moderators</t>
  </si>
  <si>
    <t>Klayvio Email &amp;amp; SMS Marketing Expert</t>
  </si>
  <si>
    <t>CRO Experts Needed for Fashion Industry - Join Our Team!</t>
  </si>
  <si>
    <t>Web3 dapp react app UI/UX design</t>
  </si>
  <si>
    <t>Freelancer help me list my app on play consol</t>
  </si>
  <si>
    <t>Engineer to troubleshoot a High Voltage Pulsed Direct Current electrotherapy device</t>
  </si>
  <si>
    <t>Uipath Document Understanding Automation</t>
  </si>
  <si>
    <t>WordPress Website Designer</t>
  </si>
  <si>
    <t>Wordpress Woocommerce Elementor Developer</t>
  </si>
  <si>
    <t>Logo Redesign with Background and Size Options</t>
  </si>
  <si>
    <t>Professional 3D Modeler and designer</t>
  </si>
  <si>
    <t>Detail-Oriented Proofreader Needed for High-Quality Content Review!</t>
  </si>
  <si>
    <t>Web Server Integration with Garmin Wearables</t>
  </si>
  <si>
    <t>Expert AWS Cloud hosting to settle security group of my website</t>
  </si>
  <si>
    <t>Drug and Alcohol Billing and Authorization Specialist</t>
  </si>
  <si>
    <t>SEO Specialist for Home Renovation Company</t>
  </si>
  <si>
    <t>3-D Designer to edit website banners</t>
  </si>
  <si>
    <t>Visual Designer for Investment Pitch Deck from Word Content</t>
  </si>
  <si>
    <t>Graphic Designer and UI/UX Expert</t>
  </si>
  <si>
    <t>ViciDial &amp;amp; MySQL Expert Needed URGENT</t>
  </si>
  <si>
    <t>I need a logo. My Surname on windows of the company. No icons etc</t>
  </si>
  <si>
    <t>Web Page Development in Webflow</t>
  </si>
  <si>
    <t>Canva Presentation Template</t>
  </si>
  <si>
    <t>Data Miner Needed for Contact Information of Trade Show Exhibitors</t>
  </si>
  <si>
    <t>Web developer to fix error message on unresponsive website</t>
  </si>
  <si>
    <t>Web Scrapping Landing Pages and Making Screenshots</t>
  </si>
  <si>
    <t>Proofreading and translating a power point in Japanese</t>
  </si>
  <si>
    <t>Auditor for post incorporation process for a opc company</t>
  </si>
  <si>
    <t>3d SketchUp Model and Render of toilet Design</t>
  </si>
  <si>
    <t>Determine the best economic plants to be farmed in desert greenhouses</t>
  </si>
  <si>
    <t>Write articles for blog about Looker Studio</t>
  </si>
  <si>
    <t>Arabic UI/UX Layout</t>
  </si>
  <si>
    <t>Italian Coloring Book Creator</t>
  </si>
  <si>
    <t>Licensed MEP Engineer for Single Family Home - Permit Ready Plans</t>
  </si>
  <si>
    <t>Minimalistic Logo Design for Healthy Living B</t>
  </si>
  <si>
    <t>Graphic Design for Celebrity Gaming Company</t>
  </si>
  <si>
    <t>Namecheap api script</t>
  </si>
  <si>
    <t>Film poster</t>
  </si>
  <si>
    <t>Edit Documentary YouTube Videos for a Minecraft/Valorant Documentary Channel</t>
  </si>
  <si>
    <t>Publishing Manager for Amazon Seller Central</t>
  </si>
  <si>
    <t>Webapp SECURITY MONITOR DASHBOARD usng Firebase</t>
  </si>
  <si>
    <t>Blogger to write 2 x 2000 Word Articles in next 3 days</t>
  </si>
  <si>
    <t>Couple Needed for Conversation Question Game App - User Research</t>
  </si>
  <si>
    <t>Branding Designer,</t>
  </si>
  <si>
    <t>Linkedin Sales Navigator account needed</t>
  </si>
  <si>
    <t>Python Developer with Heroku, AI, and Machine Learning Experience</t>
  </si>
  <si>
    <t>US Health Insurance Expert - help select the right plan for family</t>
  </si>
  <si>
    <t>Single Page React Website Design and Development</t>
  </si>
  <si>
    <t>12 Announcer and interpreter from Philippines</t>
  </si>
  <si>
    <t>Google Ads optimization - open to giving someone newer a chance</t>
  </si>
  <si>
    <t>I'm looking for a cad draftsman based in Dubai</t>
  </si>
  <si>
    <t>Software Developer for Social Ecommerce Prototype</t>
  </si>
  <si>
    <t>React Native Devs</t>
  </si>
  <si>
    <t>Film yourself Hand Illustrating Quotes for my social media!</t>
  </si>
  <si>
    <t>Ad Setup (Facebook and Google) for IT Service Company</t>
  </si>
  <si>
    <t>Digital Marketing Professional for Paid Advertisement and Lead Generation</t>
  </si>
  <si>
    <t>I am looking for a virtual assistant that can save me time so I can spend on things I love</t>
  </si>
  <si>
    <t>TLS/SSL and HTTPS Setup on Firebase</t>
  </si>
  <si>
    <t>PH Recruiter</t>
  </si>
  <si>
    <t>Facebook bot for group chats (ðŸ‡®ðŸ‡³ candidates)</t>
  </si>
  <si>
    <t>Short Form Editor / UGC Video Editor / eCommerce Editor</t>
  </si>
  <si>
    <t>Leadpages Expert Needed to create high-converting landing page</t>
  </si>
  <si>
    <t>Project Manager/Client Communication</t>
  </si>
  <si>
    <t>Jotform Form Creation</t>
  </si>
  <si>
    <t>CAD Design for Manual Coffee Grinder</t>
  </si>
  <si>
    <t>Financial Modeler &amp;amp; Finance Adviser for Hot Sauce Company</t>
  </si>
  <si>
    <t>Snapchat Account Recovery Expert</t>
  </si>
  <si>
    <t>Assistance in Locating Divorce Document from US Consulate in Mexico</t>
  </si>
  <si>
    <t>Looking for Full Stack Developer Flutter Larabel</t>
  </si>
  <si>
    <t>Need a 10-15 page website built using Gutenberg page builder and Elementor pro theme builder.</t>
  </si>
  <si>
    <t>We need a Node.js Web Developer for AI Writing SaaS Deployment</t>
  </si>
  <si>
    <t>Product Research Expert</t>
  </si>
  <si>
    <t>Form Builder Developer</t>
  </si>
  <si>
    <t>Account Reconciliation Specialist</t>
  </si>
  <si>
    <t>Finnish Proofread and Female Voice-Over for Language Learning App</t>
  </si>
  <si>
    <t>Need some to apply for job for me</t>
  </si>
  <si>
    <t>Swept Path Analysis: Abnormal vehical</t>
  </si>
  <si>
    <t>Video Editing and Social Media Promotion</t>
  </si>
  <si>
    <t>Social Media Manager and Advanced Automation</t>
  </si>
  <si>
    <t>structural revision from wood to steel and Cold formed steel or light gauged steel (CFS)</t>
  </si>
  <si>
    <t>Fix javascript errors on Shopify website</t>
  </si>
  <si>
    <t>California Health Insurance Research</t>
  </si>
  <si>
    <t>Marketing Cloud Specialist</t>
  </si>
  <si>
    <t>SEO (Off Page) / backlink Builder</t>
  </si>
  <si>
    <t>Experienced Video Editor for Social Media Campaigns</t>
  </si>
  <si>
    <t>Looking for native Polish to proof an Email template</t>
  </si>
  <si>
    <t>Urgently need Django developer to fix api issue with mobile app</t>
  </si>
  <si>
    <t>SAS requirement</t>
  </si>
  <si>
    <t>Unbounce Expert Needed for Highly-Converting Landing Page</t>
  </si>
  <si>
    <t>Content Moderator for Dating App</t>
  </si>
  <si>
    <t>Virtual administrative assistant</t>
  </si>
  <si>
    <t>Experienced General Manager for Property Management Company</t>
  </si>
  <si>
    <t>Google Ads Conversion Tracking for Performance Max</t>
  </si>
  <si>
    <t>Policy and SOP manager with a heart for storytelling</t>
  </si>
  <si>
    <t>Design an outdoor Ice bath and Sauna Spa</t>
  </si>
  <si>
    <t>Mobile App Developer for Flutter App:  App and URL Blocking on IOS and Android</t>
  </si>
  <si>
    <t>Laravel Web Developer</t>
  </si>
  <si>
    <t>B2B Sales Rep.</t>
  </si>
  <si>
    <t>Implement Event Tracking for Meta, Microsoft UET, and Taboola on a WordPress Website</t>
  </si>
  <si>
    <t>Remote Supplement Salesperson</t>
  </si>
  <si>
    <t>PR Specialist Needed to Get Top Publisher</t>
  </si>
  <si>
    <t>Photoshop Logo Grid Layout</t>
  </si>
  <si>
    <t>Data Scraping Expert Needed to Grow Email List</t>
  </si>
  <si>
    <t>Kids Book Illustrator</t>
  </si>
  <si>
    <t>Help file a trademark</t>
  </si>
  <si>
    <t>Create Fish Logo for Me</t>
  </si>
  <si>
    <t>Wix Website Beat Store Development</t>
  </si>
  <si>
    <t>Need assistance with deploying Expo mobile app to both the android and ios</t>
  </si>
  <si>
    <t>Conversion API implementation</t>
  </si>
  <si>
    <t>Cybersecurity Implementation Vendor Needed</t>
  </si>
  <si>
    <t>Video Editor Needed For YouTube Channel (GPT-4 and CapCut Subscriptions Required)</t>
  </si>
  <si>
    <t>YouTube Short Form Content Creator</t>
  </si>
  <si>
    <t>2 Minute YouTube Video About Cash App (Voice Over + Video Editing)</t>
  </si>
  <si>
    <t>Microsoft interop Visio developer</t>
  </si>
  <si>
    <t>Python and R Developer</t>
  </si>
  <si>
    <t>Financial Modeling Tutor</t>
  </si>
  <si>
    <t>Digital Marketing SEO Specialist</t>
  </si>
  <si>
    <t>Google Ads for Small Manufacturer</t>
  </si>
  <si>
    <t>Lead Generation - Email list generation</t>
  </si>
  <si>
    <t>Facebook, Instagram, twitter posts</t>
  </si>
  <si>
    <t>Seeking Experienced DevOps Engineer for Long-Term Project</t>
  </si>
  <si>
    <t>Seeking Experienced Freelancer for NRF5280 Direction of Arrival Multi-Chip Antenna PCB Placement</t>
  </si>
  <si>
    <t>English to Korean Finance and Economy Translator</t>
  </si>
  <si>
    <t>Developing a Plotly-Dash visualization dashboard</t>
  </si>
  <si>
    <t>Graphic Designer for DeFi platform</t>
  </si>
  <si>
    <t>I need to create a salla page using css</t>
  </si>
  <si>
    <t>CCTV Camera Installation Specialist</t>
  </si>
  <si>
    <t>Experienced Script Writer for Mega Projects YouTube channel</t>
  </si>
  <si>
    <t>Go High Level Expert for Real Estate Investing Business (Workflow, Email, and SMS Bot Specialist</t>
  </si>
  <si>
    <t>Unannounced Audits: Florida, USA</t>
  </si>
  <si>
    <t>Market Research and Presentation on Athletic Trainer Market for School Sports</t>
  </si>
  <si>
    <t>Hazel &amp;amp; Conor Wedding Film Highlights</t>
  </si>
  <si>
    <t>ðŸš¨Professional Young American Voice Over ArtistðŸš¨</t>
  </si>
  <si>
    <t>Customer Service Representative for Real Estate Brokerage</t>
  </si>
  <si>
    <t>Write a series of emails for my company (fitness niche)</t>
  </si>
  <si>
    <t>10 Images for Amazon</t>
  </si>
  <si>
    <t>Proficient Script Writer for Mystery niche</t>
  </si>
  <si>
    <t>Shopify Web Developer</t>
  </si>
  <si>
    <t>I am looking for a video editor for a 4 min video for my agency</t>
  </si>
  <si>
    <t>Quarterly Planning Consultant in IT infrastructure project Field</t>
  </si>
  <si>
    <t>Looking for a Music Producer, Composer, Beat Maker for our agency</t>
  </si>
  <si>
    <t>Filing a non-provisional patent application</t>
  </si>
  <si>
    <t>Create worksheets for Math Grade 3</t>
  </si>
  <si>
    <t>Video Editing - Background Noise Removal</t>
  </si>
  <si>
    <t>Polish language voiceover</t>
  </si>
  <si>
    <t>Long Term Marketing and Design / Dev Partner Needed</t>
  </si>
  <si>
    <t>I am looking for someone who can finish the task asap</t>
  </si>
  <si>
    <t>Need a virtual assistant to help with online research and data entry</t>
  </si>
  <si>
    <t>Website spec doc writer</t>
  </si>
  <si>
    <t>Anthropic integration to Manychats</t>
  </si>
  <si>
    <t>Looking for a high quality Non-Fiction Ghostwriter to write a  book on Self-Help and Wellness</t>
  </si>
  <si>
    <t>GoHighLevel Expert for Small Task</t>
  </si>
  <si>
    <t>Looking for a supplier</t>
  </si>
  <si>
    <t>Help me set a custom timeframe for my FullCalendar page</t>
  </si>
  <si>
    <t>Graphic Designer for Bookkeeping Business Ad</t>
  </si>
  <si>
    <t>Need a Data Architect</t>
  </si>
  <si>
    <t>Ecom banner ads</t>
  </si>
  <si>
    <t>Sales Representative for SaaS Company (Expert in GoHighLevel)</t>
  </si>
  <si>
    <t>Talented Artist Needed for a Children's Coloring Book</t>
  </si>
  <si>
    <t>Sync Jobber API with Microsoft PowerBi</t>
  </si>
  <si>
    <t>âœ… Very simple Job - Need to switch domain name</t>
  </si>
  <si>
    <t>Product Listings | Dropshipping E-Commerce</t>
  </si>
  <si>
    <t>Commission-Based Recruiter</t>
  </si>
  <si>
    <t>[$250] Chrome tab crashes when exporting large number of reports #44744 - Expensify</t>
  </si>
  <si>
    <t>Looking for Experienced Copywriter to Refactor Content for Website (6 Pages)</t>
  </si>
  <si>
    <t>Write chapter on ESG policy in sub saharan africa</t>
  </si>
  <si>
    <t>Figma design</t>
  </si>
  <si>
    <t>Lightsail User Data</t>
  </si>
  <si>
    <t>Video Content Creator for Security Software Provider</t>
  </si>
  <si>
    <t>Need automation expert to streamline business</t>
  </si>
  <si>
    <t>Link Vendor</t>
  </si>
  <si>
    <t>Google Ads Expert | Potential for long term collaboration</t>
  </si>
  <si>
    <t>Convert sites from Laravel to Wordpress and connect calculator via API</t>
  </si>
  <si>
    <t>Static Website Builder with SEO Knowledge</t>
  </si>
  <si>
    <t>Convert the PHP script to a Golang script or fix the bug in the PHP script.</t>
  </si>
  <si>
    <t>Machine learning based research work</t>
  </si>
  <si>
    <t>Post Online Reviews</t>
  </si>
  <si>
    <t>VC Funding Researcher</t>
  </si>
  <si>
    <t>Full Stack Mobile Developer - Flutter</t>
  </si>
  <si>
    <t>Download weather and air quality data from apple Weather</t>
  </si>
  <si>
    <t>Short Video Clip Creation</t>
  </si>
  <si>
    <t>Auth0.com configuration advance</t>
  </si>
  <si>
    <t>Vectorizing Company Logo</t>
  </si>
  <si>
    <t>Web Developer with Ecwid and QuickBooks Experience</t>
  </si>
  <si>
    <t>HubSpot Database Builder</t>
  </si>
  <si>
    <t>PRODUCT VIDEO: For Reed Diffusers</t>
  </si>
  <si>
    <t>Malayalam proficient speaker Required</t>
  </si>
  <si>
    <t>Simple potfolio website with Django</t>
  </si>
  <si>
    <t>Chrome Extension Developer needed for Transcription and Translation Plugin</t>
  </si>
  <si>
    <t>Lead Scrape and Verification Specialist</t>
  </si>
  <si>
    <t>Product engineer</t>
  </si>
  <si>
    <t>Cold Callers</t>
  </si>
  <si>
    <t>Comedy writing for standup</t>
  </si>
  <si>
    <t>SBIR Grant writing and compliance expert</t>
  </si>
  <si>
    <t>Accounting Assistant</t>
  </si>
  <si>
    <t>Next.js Developer for E-commerce Product Search Platform MVP</t>
  </si>
  <si>
    <t>Someone to create and post content on my social media</t>
  </si>
  <si>
    <t>Security Engineer</t>
  </si>
  <si>
    <t>Amazon Ads Optimization Specialist</t>
  </si>
  <si>
    <t>YouTube Thumbnail Artist In The Bodycam Niche</t>
  </si>
  <si>
    <t>Illustrate a Book Cover</t>
  </si>
  <si>
    <t>Design a packaging box for desserts</t>
  </si>
  <si>
    <t>Ghostwriter required for cryptocurrency book</t>
  </si>
  <si>
    <t>ERP System Specialist</t>
  </si>
  <si>
    <t>Bitrix24 integration in icecream company</t>
  </si>
  <si>
    <t>TikTok Video Editor for Ad Creation</t>
  </si>
  <si>
    <t>Squarespace expert for fast turn around website refresh</t>
  </si>
  <si>
    <t>Full-time Figma UI UX Designer for Mobile App Projects</t>
  </si>
  <si>
    <t>Fix issues on a React/Nextjs website</t>
  </si>
  <si>
    <t>Social Media Poster (Ideally owns iPhone X or newer)</t>
  </si>
  <si>
    <t>Experienced HARO Link Builder (With Possible Long-Term Engagement)</t>
  </si>
  <si>
    <t>Shopify Site Fix and Design</t>
  </si>
  <si>
    <t>Bill loading and onboarding administration</t>
  </si>
  <si>
    <t>Kajabi Website Builder and Landing Page Designer</t>
  </si>
  <si>
    <t>HR data analyst</t>
  </si>
  <si>
    <t>Recruitment Lead Generation from Indeed &amp;amp; LinkedIn</t>
  </si>
  <si>
    <t>Experienced Bookkeeper for Monthly Financial Reporting</t>
  </si>
  <si>
    <t>Marketing strategist needed for equipment auctions</t>
  </si>
  <si>
    <t>SAP Customer Story Analyst</t>
  </si>
  <si>
    <t>Spanish Content Writers</t>
  </si>
  <si>
    <t>Experienced Flutter Developer Needed for High-Demand Application</t>
  </si>
  <si>
    <t>Solar and/or Roofing Appointment Setters Wanted!</t>
  </si>
  <si>
    <t>Python Engineers to join our Open Data Portal delivery team</t>
  </si>
  <si>
    <t>Build a WordPress Website showcasing services</t>
  </si>
  <si>
    <t>Tax Consultant/CPA Signed Third Party report verifying IRS Investment Tax Credit Energy Community</t>
  </si>
  <si>
    <t>I need a lawyer from Mohali who represent consumer complaint</t>
  </si>
  <si>
    <t>Senior .Net Engineer w/ Azure Integrations</t>
  </si>
  <si>
    <t>Shopify Expert and CRO Specialist</t>
  </si>
  <si>
    <t>Improve existing case study</t>
  </si>
  <si>
    <t>Human Resources: Need a Subject Matter Expert to Review Test Syllabus &amp;amp; Questions</t>
  </si>
  <si>
    <t>Senior marketing executive</t>
  </si>
  <si>
    <t>Social Media Video and Slideshow Content Creator / Profile Manager</t>
  </si>
  <si>
    <t>Seeking Seo expert Semrush and Ahefs reports</t>
  </si>
  <si>
    <t>Creative Graphic Designer to Design Font for T-Shirt (2 Designs)</t>
  </si>
  <si>
    <t>Testimonial and Review Scraping/Importing</t>
  </si>
  <si>
    <t>Writing Specialist Needed</t>
  </si>
  <si>
    <t>Aviator Game Prediction Tool Developer</t>
  </si>
  <si>
    <t>Copywriting (writing professional texts for seo web-site)</t>
  </si>
  <si>
    <t>Course Creator Assistance</t>
  </si>
  <si>
    <t>Gen_AI Developer Needed</t>
  </si>
  <si>
    <t>There has to be more to life... right?!</t>
  </si>
  <si>
    <t>Creating Original Anime Videos (10-15 mins)</t>
  </si>
  <si>
    <t>Word Document Rebranding</t>
  </si>
  <si>
    <t>thumbnail designer for Youtube (easy with template)</t>
  </si>
  <si>
    <t>WordPress Plugin Installation</t>
  </si>
  <si>
    <t>Need help finishing an Excel spreadsheet</t>
  </si>
  <si>
    <t>Google Penalty Recovery - my site got hit</t>
  </si>
  <si>
    <t>Photographer for 3D Printed Light Fixtures Shoot</t>
  </si>
  <si>
    <t>Excel VBA Developer for Spreadsheet Automation</t>
  </si>
  <si>
    <t>Professional Logo Designer</t>
  </si>
  <si>
    <t>Private 1 on 1 Chinese Tutor (HSK 4-7)</t>
  </si>
  <si>
    <t>Real Estate Virtual Assistant / Real Estate Investor Assistant</t>
  </si>
  <si>
    <t>PQ240408D2-04a Looking for Taiwan Creators on YouTube for Online Focus Group Discussion</t>
  </si>
  <si>
    <t>TradingView Alerts Automation &amp;amp; Management Developer</t>
  </si>
  <si>
    <t>Videographer needed for Founder Spotlights w. a Venture Capital firm</t>
  </si>
  <si>
    <t>Digitize Word Designs For Embroidery using Inkscape</t>
  </si>
  <si>
    <t>Extraordinary AI Engineer for Document Classification, Detection and Extraction</t>
  </si>
  <si>
    <t>Need DevOps Engineer - AWS EC2</t>
  </si>
  <si>
    <t>Metabase Expert with BI Knowledge</t>
  </si>
  <si>
    <t>Small PCB design and sample order from PCBWay</t>
  </si>
  <si>
    <t>French Grammar Expert to Check Video Clips</t>
  </si>
  <si>
    <t>Laravel based website bug</t>
  </si>
  <si>
    <t>Create a location based App</t>
  </si>
  <si>
    <t>UI/UX Frontend and Backend Developer for Wordpress Ecommerce Store</t>
  </si>
  <si>
    <t>DMX Light Control Configuration Expert</t>
  </si>
  <si>
    <t>Expert content writer needed for ghostwriting in insurance industry</t>
  </si>
  <si>
    <t>Problem finding in MATLAB/GAMS code for the optimization of battery swapping station of Bus fleet.</t>
  </si>
  <si>
    <t>List of recruiters email addresses</t>
  </si>
  <si>
    <t>Magazine Publishing and Design</t>
  </si>
  <si>
    <t>Scrape telegram users from telegram channel</t>
  </si>
  <si>
    <t>Quick task in writing</t>
  </si>
  <si>
    <t>Virtual Assistant Needed for Easy Task</t>
  </si>
  <si>
    <t>OpenVPN server setup on Debian</t>
  </si>
  <si>
    <t>Tiktok content/creator rewards program</t>
  </si>
  <si>
    <t>Graphic/Web Designer</t>
  </si>
  <si>
    <t>Office Assistant &amp;amp; Customer Service Representative</t>
  </si>
  <si>
    <t>Children's Book Illustrator for simple 14-page storybook</t>
  </si>
  <si>
    <t>Long-Term Thumbnail Designer Needed for Travel Channel Videos</t>
  </si>
  <si>
    <t>Tech-focused Writer for AI and Creator Economy Blogs</t>
  </si>
  <si>
    <t>OpenSolar Setup</t>
  </si>
  <si>
    <t>Railcar Graffiti Artist</t>
  </si>
  <si>
    <t>A Senior Front-End developer is needed to build a Bootstrap template</t>
  </si>
  <si>
    <t>Google Performance Max Ad Setup for Small Business</t>
  </si>
  <si>
    <t>3D Architektual Rendering</t>
  </si>
  <si>
    <t>USA Amazon Product introduction video, simple unpacking video, product review video. unboxing video</t>
  </si>
  <si>
    <t>English Voiceover artist, neutral accent - Female</t>
  </si>
  <si>
    <t>3d car need to ne made</t>
  </si>
  <si>
    <t>Accountant/Bookkeeper with customer support</t>
  </si>
  <si>
    <t>WP Developer</t>
  </si>
  <si>
    <t>Tube and Shell HX Design</t>
  </si>
  <si>
    <t>Professional Video Editor for Small Background Image Fix</t>
  </si>
  <si>
    <t>Illustrator/Designer for Create and Realize Customizable Books</t>
  </si>
  <si>
    <t>Experienced Product Sourcing Agent Based in China</t>
  </si>
  <si>
    <t>Upgrade Cross Reference Wordpress Login</t>
  </si>
  <si>
    <t>Experienced 3D Digital Artist Needed</t>
  </si>
  <si>
    <t>React navbar redesign</t>
  </si>
  <si>
    <t>Integrate API into laravel website</t>
  </si>
  <si>
    <t>Korean Language Video  recording</t>
  </si>
  <si>
    <t>Doodle design for the phrase on my website</t>
  </si>
  <si>
    <t>Photoshop Exterior of House</t>
  </si>
  <si>
    <t>Full time Graphic Designer</t>
  </si>
  <si>
    <t>QuickBooks Expert Needed for Transaction Reconciliation and Re-categorization</t>
  </si>
  <si>
    <t>Family Dental Office Content Creation</t>
  </si>
  <si>
    <t>Marketing &amp;amp; Personal Assistant</t>
  </si>
  <si>
    <t>Build Custom LLM Model - Machine Learning AI Developer</t>
  </si>
  <si>
    <t>React and Python Developer Needed who can complete the project</t>
  </si>
  <si>
    <t>looking for creative Reels/Shorts Team</t>
  </si>
  <si>
    <t>Banner Design for Business</t>
  </si>
  <si>
    <t>Create a script to rename folder names in zipped files on Amazon S3</t>
  </si>
  <si>
    <t>SEO Expert To Manage Ecom Site, Blogs, Keywords, Strategy &amp;amp; Plan</t>
  </si>
  <si>
    <t>Little corrections in a php VUE platform</t>
  </si>
  <si>
    <t>Quantitative Investment Strategy Researcher</t>
  </si>
  <si>
    <t>Marketing Manager - TradrLab - UK FinTech Startup</t>
  </si>
  <si>
    <t>Development of E-commerce Website for Customizable Books</t>
  </si>
  <si>
    <t>Experienced UMBRACO and AEM Developer needed</t>
  </si>
  <si>
    <t>ECommerce Looker Studio</t>
  </si>
  <si>
    <t>Young People Recruitment</t>
  </si>
  <si>
    <t>Google PPC Expert for Campaign Management</t>
  </si>
  <si>
    <t>Looking for Grant Writer for Import/Export Canada / Ecom</t>
  </si>
  <si>
    <t>Illustrator EPS File Conversion</t>
  </si>
  <si>
    <t>International Tax Consultant for Business Start-Up</t>
  </si>
  <si>
    <t>Google Sheets Automation Expert</t>
  </si>
  <si>
    <t>Marketing Manager for a Dental Software Company</t>
  </si>
  <si>
    <t>Need someone to design digital brochures</t>
  </si>
  <si>
    <t>Book + ePub (Loekie)</t>
  </si>
  <si>
    <t>looking for Landing page designer</t>
  </si>
  <si>
    <t>Ebay Expert</t>
  </si>
  <si>
    <t>Looking for automation expert (experience with is required zapier / Make.com platform is required )</t>
  </si>
  <si>
    <t>Stabilize interview footage in After Effects and/or Catalyst Browse</t>
  </si>
  <si>
    <t>Seamstresses Needed for Costume Fittings</t>
  </si>
  <si>
    <t>Video Editor for Tamil Classic Movie Reels and Shorts</t>
  </si>
  <si>
    <t>Structural Engineer Needed</t>
  </si>
  <si>
    <t>Ad-Hoc Content Writer For Music Industry Website</t>
  </si>
  <si>
    <t>Help With Shein API In Python</t>
  </si>
  <si>
    <t>Email list of Doctors USA</t>
  </si>
  <si>
    <t>Web Designer for Custom Website</t>
  </si>
  <si>
    <t>Develop One Pager Website on WP using Already Made Figma File</t>
  </si>
  <si>
    <t>Wordpress Enfold theme sidebar navigation style</t>
  </si>
  <si>
    <t>ASP.NET Developer</t>
  </si>
  <si>
    <t>I need guest post backlinks</t>
  </si>
  <si>
    <t>Hypebeast Streetwear T-Shirt Designer</t>
  </si>
  <si>
    <t>Creative Visionary</t>
  </si>
  <si>
    <t>Ghostwriter for Contemporary Steamy Romance Books</t>
  </si>
  <si>
    <t>Nutrition / Dietitian Internship</t>
  </si>
  <si>
    <t>Seeking a Copywriter for Video Sales Letters</t>
  </si>
  <si>
    <t>Financial audit for our company</t>
  </si>
  <si>
    <t>Form Building and Formatting Expert</t>
  </si>
  <si>
    <t>Female Customer Surveyor in India</t>
  </si>
  <si>
    <t>Ecommerce Jewellery Engagement Ring website</t>
  </si>
  <si>
    <t>Facebook Pixel Tracking Setup Expert</t>
  </si>
  <si>
    <t>Cold Calling for Merchant Services</t>
  </si>
  <si>
    <t>Accountant - Need to transfer from Sage to Xero</t>
  </si>
  <si>
    <t>Developer code scrolling a page</t>
  </si>
  <si>
    <t>Conduct a thorough patent search on condoms constructed with Polyisoprene polymer.</t>
  </si>
  <si>
    <t>QA wanted to chatting company</t>
  </si>
  <si>
    <t>LLM developer needed</t>
  </si>
  <si>
    <t>Full-Stack Web Application Developer</t>
  </si>
  <si>
    <t>Email Deliverability Expert Needed to Solve Deliverability Problem</t>
  </si>
  <si>
    <t>Improve eBay API code</t>
  </si>
  <si>
    <t>Creative Video Editor proficient in After Effects</t>
  </si>
  <si>
    <t>TikTok, FB, YT Chinchilla Episode Video Creator</t>
  </si>
  <si>
    <t>Experienced Video Creator/Editor for Youtube Inspirational Videos</t>
  </si>
  <si>
    <t>401k Loan Questions</t>
  </si>
  <si>
    <t>: Need Help Configuring LearnDash Courses on a BuddyBoss Site!</t>
  </si>
  <si>
    <t>Gold Microsoft Windows 11 Image Development</t>
  </si>
  <si>
    <t>Recherche femmes pour vidÃ©o publicitaire</t>
  </si>
  <si>
    <t>Survey Monkey - Survey Developer Needed</t>
  </si>
  <si>
    <t>Trial Photo Data Labeling Project (2,000 Labels)</t>
  </si>
  <si>
    <t>SharePoint Template Creation for Bookkeeping Business</t>
  </si>
  <si>
    <t>Expert Needed to Fix Mobile Web Experience on Homepage</t>
  </si>
  <si>
    <t>Customer Service Representative to provide information about our products and services</t>
  </si>
  <si>
    <t>iOS Developer for Intermittent Work but long term</t>
  </si>
  <si>
    <t>Create wordpress plugin</t>
  </si>
  <si>
    <t>running a timer among all PowerPoint slides</t>
  </si>
  <si>
    <t>Zoho expert</t>
  </si>
  <si>
    <t>Video Editor For Masculinity Channel</t>
  </si>
  <si>
    <t>Create buttons on pictures as discussed in ux blocks wordpress</t>
  </si>
  <si>
    <t>Need a social media manager to maintain an existing website and social media pages</t>
  </si>
  <si>
    <t>Digital Asset Designer for College Student Targeting</t>
  </si>
  <si>
    <t>Unmsqd Skincare Brand and Product Launch</t>
  </si>
  <si>
    <t>Website Design and Development | Hybrid Dev</t>
  </si>
  <si>
    <t>AI Api WhatsApp Bot - Long Term - Immediate hiring!</t>
  </si>
  <si>
    <t>Experienced Framer Developer Needed to Complete Website</t>
  </si>
  <si>
    <t>Tshirt design recreate a design</t>
  </si>
  <si>
    <t>Penalization of a round PCB design</t>
  </si>
  <si>
    <t>Lead Generation expert that can find leads for a web development agency</t>
  </si>
  <si>
    <t>Ad expert for agency</t>
  </si>
  <si>
    <t>GoHighLevel Webhooks into BigQuery Consultation</t>
  </si>
  <si>
    <t>Sales Script Writer</t>
  </si>
  <si>
    <t>Change logo color</t>
  </si>
  <si>
    <t>Urgent excel vba help</t>
  </si>
  <si>
    <t>Chromium dev needed</t>
  </si>
  <si>
    <t>Voice-Over Artist for AI Conversational Dataset Recording</t>
  </si>
  <si>
    <t>Website Design and Domain Set Up</t>
  </si>
  <si>
    <t>Unity Developer for iOS Game w/ Dice Mechanics</t>
  </si>
  <si>
    <t>Logo Design for New Online Company</t>
  </si>
  <si>
    <t>Personal Virtual Assistant for a German Publishing Business</t>
  </si>
  <si>
    <t>SEO for newly created website</t>
  </si>
  <si>
    <t>Luxury Brand looking for AI PHOTO EXPERT - Replacing real photoshoot with AI generated img</t>
  </si>
  <si>
    <t>Experienced SEO Expert - For Restaurants (With Room To Grow)</t>
  </si>
  <si>
    <t>Find native English speakers for simple recording tasks. --Give a 5-star review.</t>
  </si>
  <si>
    <t>Amazon FBA Wholesale Product Research</t>
  </si>
  <si>
    <t>Trending Meme Specialist</t>
  </si>
  <si>
    <t>Floor Plan and 3D Imaging of Kitchens</t>
  </si>
  <si>
    <t>Closer for Law Firm</t>
  </si>
  <si>
    <t>Expert Copywriter for High-Converting Cold Email Campaigns</t>
  </si>
  <si>
    <t>Expert Operations Assistant</t>
  </si>
  <si>
    <t>Wordpres</t>
  </si>
  <si>
    <t>Website Design and Development for Vocational College</t>
  </si>
  <si>
    <t>Reliable Italian writer needed to write articles about technology</t>
  </si>
  <si>
    <t>SmartSheets Project - Setting up a commissions work flow</t>
  </si>
  <si>
    <t>Unity Game App Developer</t>
  </si>
  <si>
    <t>Flashing Cyton and Daisy Board</t>
  </si>
  <si>
    <t>Marketing for American Female Founders.</t>
  </si>
  <si>
    <t>WordPress Website and SEO</t>
  </si>
  <si>
    <t>WordPress Website Lead using Salient theme - needs to be completed in the next 4 hours</t>
  </si>
  <si>
    <t>Creative Virtual Assistant (Canva Pro) for Design Projects</t>
  </si>
  <si>
    <t>Implement AI plugin for email drafting</t>
  </si>
  <si>
    <t>Wordpress Website Development for Custom Build PC Business</t>
  </si>
  <si>
    <t>Videographers needed for two-day corporate event</t>
  </si>
  <si>
    <t>Looking for App/Game UI/UX expert for wireframing our clients jobs</t>
  </si>
  <si>
    <t>Clinical Navigator for Cancer Center</t>
  </si>
  <si>
    <t>Virtual Assistant for Email List Building</t>
  </si>
  <si>
    <t>Legal Consultant for Contracts, Company Structure, and Insurance Policy</t>
  </si>
  <si>
    <t>LA based PR Specialist needed for Artist Tania Salha</t>
  </si>
  <si>
    <t>FiveM Server Mod Auto Installer Application Developer</t>
  </si>
  <si>
    <t>SemRush Expert | Number of Visits</t>
  </si>
  <si>
    <t>Creative Writer and Editor</t>
  </si>
  <si>
    <t>Remote Patient Intake Coordinator</t>
  </si>
  <si>
    <t>Rewrite Wordpress Content Using AI</t>
  </si>
  <si>
    <t>Social Media Expansion</t>
  </si>
  <si>
    <t>Experienced Media Buyer with Graphics Editing Skills for Car Dealership Niche</t>
  </si>
  <si>
    <t>Experienced Full-stack developer for a CMS platform needed</t>
  </si>
  <si>
    <t>Make.com to wordpress connection</t>
  </si>
  <si>
    <t>TRAVEL Writers Needed for TheCollector</t>
  </si>
  <si>
    <t>Fitness Sales Closer (High Commission)</t>
  </si>
  <si>
    <t>Looking for virtual assistant - US hours</t>
  </si>
  <si>
    <t>Montenegro concierge service</t>
  </si>
  <si>
    <t>Leave system erp</t>
  </si>
  <si>
    <t>Urgent: Looking for a Python/Django Developer</t>
  </si>
  <si>
    <t>Trademark Consultation</t>
  </si>
  <si>
    <t>Experienced Content Writer for Ebook on Research Survey</t>
  </si>
  <si>
    <t>Love's Gentle Tide</t>
  </si>
  <si>
    <t>PowerBi expert who's dealing with data via Redshift</t>
  </si>
  <si>
    <t>Bookkeeper / Accountant needed for a startup print on demand e-commerce business.</t>
  </si>
  <si>
    <t>UI/UX Designer for Modern E-commerce Website and Sellers Portal</t>
  </si>
  <si>
    <t>Timebase Expert</t>
  </si>
  <si>
    <t>Mobile Web App Developer</t>
  </si>
  <si>
    <t>Web Designer to work on our platform for freelancers</t>
  </si>
  <si>
    <t>VA with Email Marketing &amp;amp; Some Coding Experience for Agency</t>
  </si>
  <si>
    <t>Pitch Deck Copywriting and Slide Design for Technology Consulting Startup</t>
  </si>
  <si>
    <t>Beauty Product Shoot Content Creator</t>
  </si>
  <si>
    <t>SEO Specialist Needed to Improve Website Ranking on Google</t>
  </si>
  <si>
    <t>Faire and amazon store expert</t>
  </si>
  <si>
    <t>Build interactive, beautiful website for my realtor business</t>
  </si>
  <si>
    <t>Bulk app icon creation for a mobile games</t>
  </si>
  <si>
    <t>OpenAI + Data Analysis + Assistant</t>
  </si>
  <si>
    <t>Birth-to-Five Classroom Curriculum Writing</t>
  </si>
  <si>
    <t>Talanted community manager for big crypto project</t>
  </si>
  <si>
    <t>Custom Website Builder</t>
  </si>
  <si>
    <t>Deploy Chat Server Using Prosody</t>
  </si>
  <si>
    <t>UGC/actor to record 2 versions of marketing scripts</t>
  </si>
  <si>
    <t>Certified Engineer needed for Pavilion Project</t>
  </si>
  <si>
    <t>Experienced Web Designer Needed for Suit Business Landing Page</t>
  </si>
  <si>
    <t>Video Editor to work on creating videos about platform for freelancers</t>
  </si>
  <si>
    <t>Telecaller for Lead Generation and Appointment Setting</t>
  </si>
  <si>
    <t>Tebex / PayNow Designer</t>
  </si>
  <si>
    <t>Internal Audit Consultant</t>
  </si>
  <si>
    <t>update a Prestashop from version 1.6 to the most stable version of Prestashop 1.7.</t>
  </si>
  <si>
    <t>Unity ECS and Netcode Multiplayer Developer</t>
  </si>
  <si>
    <t>Klaviyo Integration and Setup Expert for Shopify</t>
  </si>
  <si>
    <t>Blog / Newsletter writer for Baby / Parenting Niche</t>
  </si>
  <si>
    <t>20 minute website branding review</t>
  </si>
  <si>
    <t>Facebook, Instagram ads Campaign expert for my business required</t>
  </si>
  <si>
    <t>Seeking Media Buyer for VSL ads</t>
  </si>
  <si>
    <t>Freelance Interviewer for IAM Specialist Position</t>
  </si>
  <si>
    <t>Social Media Manager for Independent Publishing House</t>
  </si>
  <si>
    <t>Gorgias Automation Expert to Help Set-up CS workflow</t>
  </si>
  <si>
    <t>Users of Paramount+ (Mexico)</t>
  </si>
  <si>
    <t>Excel Add In Developer with AI Experience</t>
  </si>
  <si>
    <t>Python Trainer Needed</t>
  </si>
  <si>
    <t>Digital Illustrator for Comic and Fantasy Redraw</t>
  </si>
  <si>
    <t>Design a one-page website</t>
  </si>
  <si>
    <t>AR Developer for Vision-Related Profile Viewing App. Embedding AI to better integrate &amp;amp; connect user</t>
  </si>
  <si>
    <t>Use our C/C++ SDK to build UI in iOS and Android</t>
  </si>
  <si>
    <t>React / Nextjs Developer</t>
  </si>
  <si>
    <t>Infrared spectrometer for pool chemicals</t>
  </si>
  <si>
    <t>Experienced Architect/Engineer Needed for USA for 10,000sqft Home Plans</t>
  </si>
  <si>
    <t>Reddit Posting and Commenting Service with Multiple Accounts</t>
  </si>
  <si>
    <t>Teacher/ Tutors INDIA Immediate Start</t>
  </si>
  <si>
    <t>do you know how to generate AI ads</t>
  </si>
  <si>
    <t>Webflow Website</t>
  </si>
  <si>
    <t>Automation Expert</t>
  </si>
  <si>
    <t>React.js Frontend Developer</t>
  </si>
  <si>
    <t>Podcast Content Creator</t>
  </si>
  <si>
    <t>WP and Webflow admin / designer</t>
  </si>
  <si>
    <t>Medical Interview Analysts</t>
  </si>
  <si>
    <t>Global Advertising Manager for an Ecommerce Company</t>
  </si>
  <si>
    <t>Google Ads Conversion Tracking</t>
  </si>
  <si>
    <t>Proofreading English, German, Dutch, French (Short task)</t>
  </si>
  <si>
    <t>Build an Ecwid Ecommerce Website</t>
  </si>
  <si>
    <t>Cold Calling and Meeting Setup Specialist</t>
  </si>
  <si>
    <t>Upwork Lead Generation/Upwork Bidding</t>
  </si>
  <si>
    <t>Read user iMessage content on iOS</t>
  </si>
  <si>
    <t>Need Paralegal to help me get filing approved</t>
  </si>
  <si>
    <t>Website designer needed for Squarespace landing page and content pages.</t>
  </si>
  <si>
    <t>Website Development for Medical Tourism Company</t>
  </si>
  <si>
    <t>Simple Print Feature Development for Capacitor/Angular App</t>
  </si>
  <si>
    <t>High Quality Indexed Backlinks Expert</t>
  </si>
  <si>
    <t>Looking for a Full Stack React Native Developer</t>
  </si>
  <si>
    <t>ChatGPT Vision API automation</t>
  </si>
  <si>
    <t>Ethereum Smart Contract Developer Needed</t>
  </si>
  <si>
    <t>YouTube animation streaming and paid content</t>
  </si>
  <si>
    <t>Woodmart ecom dev</t>
  </si>
  <si>
    <t>Facebook Ads Manager, Email Marketer, and SEO Specialist for Streetwear Clothing E-commerce Brand</t>
  </si>
  <si>
    <t>HA1010 - Proofreading content made by ChatGPT to affiliate website in Turkish</t>
  </si>
  <si>
    <t>Canadian Appointment Setter Needed</t>
  </si>
  <si>
    <t>Short Form Video Editor Position at Agency</t>
  </si>
  <si>
    <t>Need SAP FICO Functional Specs</t>
  </si>
  <si>
    <t>Google Ads Teacher</t>
  </si>
  <si>
    <t>Developing custom Microsoft Teams Apps</t>
  </si>
  <si>
    <t>Customer Success/Support Representative</t>
  </si>
  <si>
    <t>Flutter App Developer for Vehicle Inspection</t>
  </si>
  <si>
    <t>Supplier Outreach Specialist</t>
  </si>
  <si>
    <t>Dota 2 video editor</t>
  </si>
  <si>
    <t>German Influencer to Re-create our top ads in USA</t>
  </si>
  <si>
    <t>Packaging and Logo Designer</t>
  </si>
  <si>
    <t>Food Blog Navigation and User Experience Enhancement</t>
  </si>
  <si>
    <t>Build code to scrape a website</t>
  </si>
  <si>
    <t>Animator for Song Video</t>
  </si>
  <si>
    <t>Business Plan for an Airport Concession</t>
  </si>
  <si>
    <t>Need logo &amp;amp; background maker for my game.</t>
  </si>
  <si>
    <t>Visual design for a jewelry site</t>
  </si>
  <si>
    <t>Camunda parallel gateway</t>
  </si>
  <si>
    <t>Ghost Writer for Cybersecurity Ebook</t>
  </si>
  <si>
    <t>Ghostwriter needed on a book on puberty for girls 9 to 12</t>
  </si>
  <si>
    <t>Stock Trading App like Finviz in Divhunt</t>
  </si>
  <si>
    <t>Apply to find myself a job with my CV in Denmark</t>
  </si>
  <si>
    <t>VA Required To Source 500 Roofing leads per day (With Room To Grow)</t>
  </si>
  <si>
    <t>Instagram Advertisement Video (spanish audio)</t>
  </si>
  <si>
    <t>stabilize Camera hand shake for 10 short clips</t>
  </si>
  <si>
    <t>An Innovative Event Assistant</t>
  </si>
  <si>
    <t>Build extensive, interactive, and responsive WordPress site with subscription tiers.</t>
  </si>
  <si>
    <t>kvCORE Expert for Realtor Client</t>
  </si>
  <si>
    <t>Photo Image Pixel Editing</t>
  </si>
  <si>
    <t>Shopify Site Setup and Product Listing</t>
  </si>
  <si>
    <t>Fashion Designer for Clothing Brand</t>
  </si>
  <si>
    <t>Help me setup Revenue cat for a react native expo application</t>
  </si>
  <si>
    <t>Receive international calls in Malaysia with TELECOM sim</t>
  </si>
  <si>
    <t>React developer needed for website creation</t>
  </si>
  <si>
    <t>Paint over and manipulate AI image</t>
  </si>
  <si>
    <t>Corporate Attorney for C corp restructure</t>
  </si>
  <si>
    <t>Opensips rtp engine</t>
  </si>
  <si>
    <t>Experienced Product Sourcing Agent Needed</t>
  </si>
  <si>
    <t>Orchestra logo and letterhead</t>
  </si>
  <si>
    <t>Company Branding</t>
  </si>
  <si>
    <t>Finley's Travel.com logo</t>
  </si>
  <si>
    <t>Applying CSS Media Query to my project</t>
  </si>
  <si>
    <t>renew Trademark in China</t>
  </si>
  <si>
    <t>Seperate layers in Photoshop</t>
  </si>
  <si>
    <t>Social Media Content Creator and Branding Specialist</t>
  </si>
  <si>
    <t>Hiring long term writers with background in Law, Healthcare and Finance</t>
  </si>
  <si>
    <t>Experienced Advertorial Copywriter Ecommerce</t>
  </si>
  <si>
    <t>Creative Writer and Stock of media Selector</t>
  </si>
  <si>
    <t>Design company marketing materials</t>
  </si>
  <si>
    <t>BLE Thruput Improvement Expert on ESP32</t>
  </si>
  <si>
    <t>Elementor / Header Fix</t>
  </si>
  <si>
    <t>Facebook Ads Local Lead Generation Expert for Kitchen Remodeler Company</t>
  </si>
  <si>
    <t>Website UX Designer</t>
  </si>
  <si>
    <t>Web Developer Tailwind CSS websites</t>
  </si>
  <si>
    <t>Photorealistic Oil Painting</t>
  </si>
  <si>
    <t>iOS AR Developer Needed for Educational Projects</t>
  </si>
  <si>
    <t>Customizable E-commerce Website Development</t>
  </si>
  <si>
    <t>Update LinkedIn Profile</t>
  </si>
  <si>
    <t>Airbnb Optimization Specialist</t>
  </si>
  <si>
    <t>Referral Partner</t>
  </si>
  <si>
    <t>Small Graphics For Spanish Designer</t>
  </si>
  <si>
    <t>Videographer and editor in Japan</t>
  </si>
  <si>
    <t>Facebook and YouTube Video Ad for Long Distance Ride Sharing Services</t>
  </si>
  <si>
    <t>Virtual Assistant with Skills in Performance + Digital Marketing, Ads Management + Graphic Design</t>
  </si>
  <si>
    <t>Local Search App (Flutter)</t>
  </si>
  <si>
    <t>MetaTrader 4/5 Bot Developer Needed for Long-Term Partnership in Forex Trading</t>
  </si>
  <si>
    <t>Format a word document into a report format desin</t>
  </si>
  <si>
    <t>Full YouTube video editor</t>
  </si>
  <si>
    <t>Logo Update for ZenGame</t>
  </si>
  <si>
    <t>Create an Outreach Contact List for US-Based Private Practice Doctors</t>
  </si>
  <si>
    <t>Graphic Designer for Landing Page Wireframe (48 hour turnaround)</t>
  </si>
  <si>
    <t>Storylane Expert Needed to Enhance SaaS Interactive Demos</t>
  </si>
  <si>
    <t>Consultant Needed for Structuring Performance and Partnership Agreements</t>
  </si>
  <si>
    <t>Associate Mandarin (Indonesia Area)</t>
  </si>
  <si>
    <t>Architectural Design for Apartment Building</t>
  </si>
  <si>
    <t>Experienced blogger</t>
  </si>
  <si>
    <t>Social media Specialist : Instagram, Facebook, Youtube, Linkedin, Pinterest | MUST Know Cantonese</t>
  </si>
  <si>
    <t>Omnisend Email Marketer</t>
  </si>
  <si>
    <t>Desarrollo App (Notas de voz en demanda)</t>
  </si>
  <si>
    <t>(NATIVE ENGLISH SPEAKER) English content writing - Mobile apps in Entertainment</t>
  </si>
  <si>
    <t>Google GMB SEO</t>
  </si>
  <si>
    <t>Professional Memo Writer</t>
  </si>
  <si>
    <t>Sales Reports for Comedy Club Management App</t>
  </si>
  <si>
    <t>Transcription of Post It Notes and Flip Charts into Excel</t>
  </si>
  <si>
    <t>Content Creator and Layout for Social Media and Digital Content - Nonprofit</t>
  </si>
  <si>
    <t>Seeking Federal Proposal Writer for small business public policy research firm</t>
  </si>
  <si>
    <t>Senior Jotform developer, troubleshooting technical field conditions and finding a solution.</t>
  </si>
  <si>
    <t>Redesign of 32-Inch Kiosk Salon App</t>
  </si>
  <si>
    <t>Cheat sheet and training certificates</t>
  </si>
  <si>
    <t>Graphic Designer for Business Proposals</t>
  </si>
  <si>
    <t>Animate logo</t>
  </si>
  <si>
    <t>Python script for Instagram tool</t>
  </si>
  <si>
    <t>Infographic Designer for AI Course &amp;quot;Generative AI &amp;amp; ChatGPT for Management Consultants&amp;quot;</t>
  </si>
  <si>
    <t>Experienced Datalake Architect</t>
  </si>
  <si>
    <t>Women's collection design</t>
  </si>
  <si>
    <t>Watercolor Home Portrait Artist</t>
  </si>
  <si>
    <t>App changes</t>
  </si>
  <si>
    <t>Website Designer for Health Coaching (Wix preferred)</t>
  </si>
  <si>
    <t>If you have an ANGRY cat, please apply to this project</t>
  </si>
  <si>
    <t>Social Media Manager for Clean beauty Brand</t>
  </si>
  <si>
    <t>Open a djinni account for hiring</t>
  </si>
  <si>
    <t>[Full Time] Indian Sales and Business Development Executive Needed</t>
  </si>
  <si>
    <t>Quantitative analysis and reporting in Word for a tracker</t>
  </si>
  <si>
    <t>Logo for Sports management firm</t>
  </si>
  <si>
    <t>1-3 Minute Faceless YouTube Video about Cash App</t>
  </si>
  <si>
    <t>LabVIEW Programmer Needed</t>
  </si>
  <si>
    <t>Need an Actor to Record Daily Videos</t>
  </si>
  <si>
    <t>Professional Presentation Specialist</t>
  </si>
  <si>
    <t>Marketing agency expert for our print on demand store</t>
  </si>
  <si>
    <t>Fullstack developer (Php Laravel, React) for scheduling web application</t>
  </si>
  <si>
    <t>Setup of Hubspot CRM</t>
  </si>
  <si>
    <t>Fashion Brand Launch Designer</t>
  </si>
  <si>
    <t>Seeking Ambassador for Gen Con Trade Show in Indianapolis</t>
  </si>
  <si>
    <t>Member Management/Social Media Site - Web, iOS, DROID</t>
  </si>
  <si>
    <t>SQL Database Migration to Huawei Cloud</t>
  </si>
  <si>
    <t>Organic Backlink Guest posting London Business SEO</t>
  </si>
  <si>
    <t>Build artistic Personal website/portfolio</t>
  </si>
  <si>
    <t>Blog/Website for my business</t>
  </si>
  <si>
    <t>Senior SAP Developer (Performance improvement)</t>
  </si>
  <si>
    <t>SAP  CI CD Pileline Developer Commerce Cloud</t>
  </si>
  <si>
    <t>Video animation from pdf</t>
  </si>
  <si>
    <t>Consulting for Amadeus Self-Service API implementation</t>
  </si>
  <si>
    <t>Full-Stack Developer for Python-Based Web Application</t>
  </si>
  <si>
    <t>Social Media Marketing Salesperson</t>
  </si>
  <si>
    <t>Experienced Email Marketer for Klaviyo Templates</t>
  </si>
  <si>
    <t>Video Editing Expert Needed</t>
  </si>
  <si>
    <t>Battery Case Mechanical Design</t>
  </si>
  <si>
    <t>Expert Builder.io Developer Needed</t>
  </si>
  <si>
    <t>Synology NAS Expert Needed for Optimizing Remote Access and Speed</t>
  </si>
  <si>
    <t>Mobile application development for android/apple PDAs</t>
  </si>
  <si>
    <t>Ukraine App Testing</t>
  </si>
  <si>
    <t>Logo Design for Property Management Company</t>
  </si>
  <si>
    <t>VA needed to support Senior Leaders</t>
  </si>
  <si>
    <t>Design of 2d layouts</t>
  </si>
  <si>
    <t>Amazon Product Page Builder for Cosmetic Products</t>
  </si>
  <si>
    <t>English-Korean Translator  Presentation</t>
  </si>
  <si>
    <t>Achieve redundancy between two standalone edge routers through Palo Alto Firewall</t>
  </si>
  <si>
    <t>Outbound Sales Agent for Exciting Event</t>
  </si>
  <si>
    <t>UI/UX Designer for a product development</t>
  </si>
  <si>
    <t>PowerPoint Presentation for Electrical Company</t>
  </si>
  <si>
    <t>Pixel and Conversions API setup</t>
  </si>
  <si>
    <t>Photographer local business social media strategy to lead to sales</t>
  </si>
  <si>
    <t>Social Media Manager for Beauty Skincare Brand</t>
  </si>
  <si>
    <t>Website Wix redesign/upgrade for AnswerBite</t>
  </si>
  <si>
    <t>Photographer and Videographer for Fitness Competition Gym Workouts</t>
  </si>
  <si>
    <t>My WP e-com website loads horribly. Zero pages in 'Good' in GSC, 2k+ in 'Needs Improvement'</t>
  </si>
  <si>
    <t>Japanese to English translation of document</t>
  </si>
  <si>
    <t>Full-Stack Developer (React, Python, Typescript, MUI, Postgres)</t>
  </si>
  <si>
    <t>Resolve Docker Port Conflict</t>
  </si>
  <si>
    <t>Facebook Ads Campaign for Accounting Firm</t>
  </si>
  <si>
    <t>Network and Application Security Expert</t>
  </si>
  <si>
    <t>Branding &amp;amp; landing page design for baby sleep brand</t>
  </si>
  <si>
    <t>Lead Generation Specialist for SaaS Companies in the USA</t>
  </si>
  <si>
    <t>Online Virtual In-House Legal Counsel</t>
  </si>
  <si>
    <t>General Virtual Assistant with Spreadsheet Knowledge</t>
  </si>
  <si>
    <t>Technical Support VA</t>
  </si>
  <si>
    <t>Create a macro</t>
  </si>
  <si>
    <t>Video Editor - Quick and Affordable</t>
  </si>
  <si>
    <t>Scriptwriter with experience needed for youtube videos in the sports category</t>
  </si>
  <si>
    <t>Animate a group of branded 2d illustrations</t>
  </si>
  <si>
    <t>Designer Needed for Dog-Themed Candle Label Design</t>
  </si>
  <si>
    <t>Graphic Novel Marketing Specialist</t>
  </si>
  <si>
    <t>Motion graphics and Stop motion video ads</t>
  </si>
  <si>
    <t>Fix a Power Automate Bug</t>
  </si>
  <si>
    <t>Expert Consultation for Resolving California Franchise Tax Issue</t>
  </si>
  <si>
    <t>Commercial Exterior Renderings</t>
  </si>
  <si>
    <t>Need 100 persons to simultaneously QA a reading application</t>
  </si>
  <si>
    <t>Data Entry in Google spreadsheet</t>
  </si>
  <si>
    <t>Live streaming virtual manager</t>
  </si>
  <si>
    <t>Squarespace Extension - Marketing position</t>
  </si>
  <si>
    <t>Square Space + Wix Full Stack Development</t>
  </si>
  <si>
    <t>Freelance personal assistant needed.</t>
  </si>
  <si>
    <t>AppFolio Bookkeeper Accountant - Real Estate Specialist</t>
  </si>
  <si>
    <t>Lead Generation For Lead Architect</t>
  </si>
  <si>
    <t>Digital Marketer for Google Ads Campaign</t>
  </si>
  <si>
    <t>Need to find Emails</t>
  </si>
  <si>
    <t>Brand Designer for New Product Launch</t>
  </si>
  <si>
    <t>Video Editing For Social Media</t>
  </si>
  <si>
    <t>Desenvolver um logotipo que capture a essÃªncia e a diversidade gastronÃ´mica de &amp;quot;Brasa, Terra e Mar&amp;quot;</t>
  </si>
  <si>
    <t>Spanish Content Writers for  Multilingual</t>
  </si>
  <si>
    <t>Software Engineer Needed for a Project</t>
  </si>
  <si>
    <t>100 phone numbers for new industry</t>
  </si>
  <si>
    <t>Make updates to newly installed template in next few hour</t>
  </si>
  <si>
    <t>Proofreading of children's book in Romanian (less than 6 pages)</t>
  </si>
  <si>
    <t>Test app</t>
  </si>
  <si>
    <t>Wordpress Site Update and Integration</t>
  </si>
  <si>
    <t>Commission-Based Sales Super Star</t>
  </si>
  <si>
    <t>Graphic Designer for Shirt Collection Samples</t>
  </si>
  <si>
    <t>Street Food Taiwan - Food Blogger</t>
  </si>
  <si>
    <t>Chinese Sourcing Agent Garment</t>
  </si>
  <si>
    <t>Lead Scraper Needed to Extract Data from Motivated Sellers</t>
  </si>
  <si>
    <t>Social Media - Medical Spa</t>
  </si>
  <si>
    <t>E-commerce Help Needed for Dropshipping and Amazon FBA/FBM</t>
  </si>
  <si>
    <t>Looking for Photoshop Editors | Digital Portrait Artists</t>
  </si>
  <si>
    <t>Shopify maintenance</t>
  </si>
  <si>
    <t>Qb desktop integration</t>
  </si>
  <si>
    <t>Design for Shopping Bag (Florist)</t>
  </si>
  <si>
    <t>Gif Animation for Certification</t>
  </si>
  <si>
    <t>AI Nutritional Phone Number Testing and Feedback</t>
  </si>
  <si>
    <t>Videographer for 3-day Golf Tournament</t>
  </si>
  <si>
    <t>Quality Platform Expert</t>
  </si>
  <si>
    <t>Accountant - Tax Prep</t>
  </si>
  <si>
    <t>Looker Reporting Dashboard Coach</t>
  </si>
  <si>
    <t>Website and Social Media Development</t>
  </si>
  <si>
    <t>Chance for a new Designer to get their first 5-Star | Graphic Designer for Meme Coin Character |</t>
  </si>
  <si>
    <t>Capcut Instagram Reels Editor</t>
  </si>
  <si>
    <t>Real Estate Bookkeeping QuickBooks Online</t>
  </si>
  <si>
    <t>Email Copywriter with experience creating Cold Email Outreach</t>
  </si>
  <si>
    <t>Instagram Jewelry Sales Expert</t>
  </si>
  <si>
    <t>Need an Epic Motion Tracking Effect for Piano Music Video</t>
  </si>
  <si>
    <t>Testimonials video shoot - Atlanta, GA , USA</t>
  </si>
  <si>
    <t>Customer Service | Ecommerce | Shopify Dropshipping</t>
  </si>
  <si>
    <t>App Developer and UI Designer</t>
  </si>
  <si>
    <t>Basic Market Research</t>
  </si>
  <si>
    <t>Versatile Graphic Designer</t>
  </si>
  <si>
    <t>Need a blog post</t>
  </si>
  <si>
    <t>HA1010 - Proofreading content made by ChatGPT to affiliate website in Polish</t>
  </si>
  <si>
    <t>Cold Outreach Specialist for Small Business Services</t>
  </si>
  <si>
    <t>on-page SEO specialist &amp;amp; local SEO expert needed for ongoing project</t>
  </si>
  <si>
    <t>Brand Name | Logo | Tagline | Fast Food Packaging Suggestions and Design for Delivery in city |</t>
  </si>
  <si>
    <t>Opinion Writer on Amazon Product</t>
  </si>
  <si>
    <t>Next Door Marketing Specialist</t>
  </si>
  <si>
    <t>Blutooth Mobile App</t>
  </si>
  <si>
    <t>Compare code versions and review</t>
  </si>
  <si>
    <t>Reservation and guest service assistant for a vacation rental company</t>
  </si>
  <si>
    <t>I am looking for people to do cold calling in  Canada and US speak french and english</t>
  </si>
  <si>
    <t>Process Mapping-Using Visio</t>
  </si>
  <si>
    <t>YouTube Channel Editor, Scriptwriter, and Narrator</t>
  </si>
  <si>
    <t>Course Migration Specialist</t>
  </si>
  <si>
    <t>YouTube subscribe channel growth</t>
  </si>
  <si>
    <t>Logo Designer for Birthday Party</t>
  </si>
  <si>
    <t>Need a 2D Animator for a Youtube Channel</t>
  </si>
  <si>
    <t>Packaging Design for Advent Calendar Boxes</t>
  </si>
  <si>
    <t>US University Scholarship Expert for High school student</t>
  </si>
  <si>
    <t>Business Analyst - Microsoft DevOps training</t>
  </si>
  <si>
    <t>I am looking for a script writer for my europe migration channel</t>
  </si>
  <si>
    <t>Powerpoint Presentation Formatting</t>
  </si>
  <si>
    <t>In search of skilled copy editor and proofreader for ongoing projects in Fantasy/Romance/YA</t>
  </si>
  <si>
    <t>WebApp Performance Optimization</t>
  </si>
  <si>
    <t>Optimization Problem Solver</t>
  </si>
  <si>
    <t>WordPress Content Editor Needed To Help Merge &amp;amp; Republish Blog Posts</t>
  </si>
  <si>
    <t>Rewrite of Wedding Script</t>
  </si>
  <si>
    <t>Process Map my Business Development Activity</t>
  </si>
  <si>
    <t>Power BI Expert  consultation for 3 hours</t>
  </si>
  <si>
    <t>Need Pro Bono Georgia Malpractice Attorney (Endocrine, Evidence)</t>
  </si>
  <si>
    <t>Workaround for DOA Beamforming</t>
  </si>
  <si>
    <t>Commercial Property Lease Consultant</t>
  </si>
  <si>
    <t>Ad creative Designer</t>
  </si>
  <si>
    <t>Remote Lead Generator</t>
  </si>
  <si>
    <t>Accounting Software Migration and Bank Reconciliation Expert</t>
  </si>
  <si>
    <t>Brand identity design</t>
  </si>
  <si>
    <t>Metatron Hunter system Expert</t>
  </si>
  <si>
    <t>Video Editor for Top 5 Horror YouTube Channel</t>
  </si>
  <si>
    <t>System Administrator to Connect Web Domain</t>
  </si>
  <si>
    <t>Website Security Hacker</t>
  </si>
  <si>
    <t>Brand Designer + Strategist</t>
  </si>
  <si>
    <t>Cantonese-Speaking Customer and Administrative Support</t>
  </si>
  <si>
    <t>Pitch Deck Expert</t>
  </si>
  <si>
    <t>Ideate &amp;amp; Create Animated Video Ads for Meta, Tiktok, and YouTube using stock footage</t>
  </si>
  <si>
    <t>SQL | Python | Data Scientist| Programmer Senior Analyst</t>
  </si>
  <si>
    <t>Hotels</t>
  </si>
  <si>
    <t>Product Research</t>
  </si>
  <si>
    <t>Looking for Designers, Copywriters, and Programmers for Ongoing Project</t>
  </si>
  <si>
    <t>Video Shorts Editor</t>
  </si>
  <si>
    <t>Lead Generation / Sourcing for Local business / Data scraping for local businesses</t>
  </si>
  <si>
    <t>Consultancy for payment collection in app</t>
  </si>
  <si>
    <t>Lead Engineer - Data / JavaScript - Remote</t>
  </si>
  <si>
    <t>UGC spokesperson to read a script for a instagram reel 40s</t>
  </si>
  <si>
    <t>Logo/Banner Designer for Crypto Twitter Spaces</t>
  </si>
  <si>
    <t>Part-Time Senior Data Analyst For A Consulting Firm (LATAM, The Caribbean, And The Philippines)</t>
  </si>
  <si>
    <t>Kajabi - Implementer</t>
  </si>
  <si>
    <t>Book Review and Summary</t>
  </si>
  <si>
    <t>Decentralized Identity Management Specialist</t>
  </si>
  <si>
    <t>Seeking a Senior AI/ML engineer for a long term collaboration</t>
  </si>
  <si>
    <t>Legal Subcontractor agreement for australian law</t>
  </si>
  <si>
    <t>Mobile (iOS App) Figma UX/UI Designer Needed to Design Tinder Style App</t>
  </si>
  <si>
    <t>Videographer needed for Corporate Event Coverage in Chicago</t>
  </si>
  <si>
    <t>UGC Content Creator for Pet Products Brand</t>
  </si>
  <si>
    <t>Revamp Logo</t>
  </si>
  <si>
    <t>Youtube Video Editing</t>
  </si>
  <si>
    <t>Seeking to find workshop  lecturer ( Harvard, MIT )</t>
  </si>
  <si>
    <t>Logo Designer for Laser Engraving/Cutting Business</t>
  </si>
  <si>
    <t>Salesforce / CRM Integration Specialist for SaaS</t>
  </si>
  <si>
    <t>Expert WooCommerce Speed Optimization for Enterprise eCommerce Site</t>
  </si>
  <si>
    <t>Creative Logo Designer - Fluent in Spanish</t>
  </si>
  <si>
    <t>Instagram Content Creator Needed</t>
  </si>
  <si>
    <t>Mendelian Randomization Analysis (MR Base)</t>
  </si>
  <si>
    <t>Creating Accurate Language Content by Editing (Chinese Language Specialists)</t>
  </si>
  <si>
    <t>Change/see different color options for cabin</t>
  </si>
  <si>
    <t>Finish Setting up an API that is 90% complete</t>
  </si>
  <si>
    <t>Write  a SEO user guide</t>
  </si>
  <si>
    <t>Finance Experts for Virtual Meeting Simulation and Recording Project</t>
  </si>
  <si>
    <t>Develop an Email Verification Tool with WordPress Frontend &amp;amp; Laravel Backend</t>
  </si>
  <si>
    <t>Concierge for Istanbul Trip</t>
  </si>
  <si>
    <t>Editor de Reels</t>
  </si>
  <si>
    <t>Update two tiny Minecraft mods from 1.20.1 to 1.21</t>
  </si>
  <si>
    <t>Search AWS lambda and Bubble api expert</t>
  </si>
  <si>
    <t>Migrating emails from one hosting provider to another</t>
  </si>
  <si>
    <t>Logo Design for Real Estate Business</t>
  </si>
  <si>
    <t>Full-Stack Developer for DMCA Takedown Tool</t>
  </si>
  <si>
    <t>California Licensed Architect</t>
  </si>
  <si>
    <t>Talented Graphic Designer Needed for Print Banner Design</t>
  </si>
  <si>
    <t>YouTube Video Thumbnail Designer</t>
  </si>
  <si>
    <t>Enrich prospect data</t>
  </si>
  <si>
    <t>Book Illustrator for Mushroom Cultivation Book</t>
  </si>
  <si>
    <t>Video Editing and Social Media Content Creation</t>
  </si>
  <si>
    <t>Mobile App Developer for Car Inspection App</t>
  </si>
  <si>
    <t>$200 for 120 second video? Female Australian content creator needed</t>
  </si>
  <si>
    <t>Walmart Seller Central and DSV Management Expert</t>
  </si>
  <si>
    <t>Salesforce Object Fields Integration with Panda Doc Templates</t>
  </si>
  <si>
    <t>Amazon, Etsy, Shopify Customer Service Email Support</t>
  </si>
  <si>
    <t>Need Sourcing Agent for Energy Drink in China</t>
  </si>
  <si>
    <t>Video Ad Creation for Website Product Launch</t>
  </si>
  <si>
    <t>Social Media/Marketing Expert</t>
  </si>
  <si>
    <t>YouTube Video Editor and Monetization Expert</t>
  </si>
  <si>
    <t>Seeking For An Skilled/Experienced YouTube Video Editor For A NHL Channel (100 Videos For $3000)</t>
  </si>
  <si>
    <t>Marketing Specialist (Commission-Based)</t>
  </si>
  <si>
    <t>Croatian female needed â€” Quick Voice Over</t>
  </si>
  <si>
    <t>MongoDB backend with authentication, roles and CRUD operations</t>
  </si>
  <si>
    <t>Windows Server 2019 and Office Installation Expert</t>
  </si>
  <si>
    <t>Script Writer for YouTube Videos on Brics and Geopolitics</t>
  </si>
  <si>
    <t>Certified QBO Expert Required</t>
  </si>
  <si>
    <t>Content Translator for English Needed</t>
  </si>
  <si>
    <t>Experienced WordPress &amp;amp; WooCommerce Developer, BB &amp;amp; Astra Theme</t>
  </si>
  <si>
    <t>Amazon Listing Images and A+ Content Creation</t>
  </si>
  <si>
    <t>Next.js dev for NFT project</t>
  </si>
  <si>
    <t>Logo and label for a supplement gummy brand</t>
  </si>
  <si>
    <t>Account Manager (Australia based) for Marketing. Agency</t>
  </si>
  <si>
    <t>Urgent: Recolor 260 Icons Using Brand Colors (EPS Format)</t>
  </si>
  <si>
    <t>Figma Desginer Needed for Mobile First Dashboard</t>
  </si>
  <si>
    <t>Youtube reviews</t>
  </si>
  <si>
    <t>LLM training | Data Parsing | Data summary</t>
  </si>
  <si>
    <t>Amazon wholesale</t>
  </si>
  <si>
    <t>Realtor</t>
  </si>
  <si>
    <t>Photo: touch up, background remove (1 Photo, 12 hours)</t>
  </si>
  <si>
    <t>[$250]  IOS - Transfer owner - App returns to empty screen when swiping right on success screen #44506 - Expensify</t>
  </si>
  <si>
    <t>Development of a low/no code mobile app MVP using Figma prototypes (Bubble.io, FlutterFlow, etc.)</t>
  </si>
  <si>
    <t>Market Research- CONFECTIONERY AISLE CHECKðŸ“¸</t>
  </si>
  <si>
    <t>HomeAssistant Front-End Design for Mobile and Web Enterprise</t>
  </si>
  <si>
    <t>iOS and Android Developer for Video and Photo Editor SDK</t>
  </si>
  <si>
    <t>Job Title: Full-Time E-commerce Bookkeeper for FBA Store</t>
  </si>
  <si>
    <t>Market Researcher for Yoga Studio Expansion</t>
  </si>
  <si>
    <t>Designer to do tech drawings for home decor (wall hangings)</t>
  </si>
  <si>
    <t>SEO and SEM specialist</t>
  </si>
  <si>
    <t>Active Campaign Newsletter setup</t>
  </si>
  <si>
    <t>UI/UX Designer Needed for Fitness Chatbot App</t>
  </si>
  <si>
    <t>YouTube Celeb Compilation Style Video Editor [BIG BUDGET]</t>
  </si>
  <si>
    <t>Wordpress Ecommerce Store + WooCommerce + Royal Theme</t>
  </si>
  <si>
    <t>Edit blog videos, and add B-roll</t>
  </si>
  <si>
    <t>E-Commerce Freelancer Needed | Set Up &amp;amp; Verify Eldorado.gg Seller Account</t>
  </si>
  <si>
    <t>Mobile App Back end Developer with AI Experience</t>
  </si>
  <si>
    <t>Developer Needed for our app release</t>
  </si>
  <si>
    <t>Amazon Global Account Setup and SEO Optimization</t>
  </si>
  <si>
    <t>In need of a sales and lead generation expert to close deals for a graphic design company</t>
  </si>
  <si>
    <t>Instagram BUILD</t>
  </si>
  <si>
    <t>Immigration Attorney Consultation</t>
  </si>
  <si>
    <t>Sketch up Layout design of food trucks, for food truck members</t>
  </si>
  <si>
    <t>Loader animation design for web app</t>
  </si>
  <si>
    <t>Job Title: Video Dashboard System Developer</t>
  </si>
  <si>
    <t>Spanish Beta Readers for Romances needed</t>
  </si>
  <si>
    <t>Plugin</t>
  </si>
  <si>
    <t>Dotnet Blazor embedded UI dev</t>
  </si>
  <si>
    <t>Looking to grow SaaS Sales of a Chrome Extension</t>
  </si>
  <si>
    <t>Virtual Assistant for High-Volume Podcasting Agency - $400/mo</t>
  </si>
  <si>
    <t>Google Search engine optimization</t>
  </si>
  <si>
    <t>Convert an image into sketches</t>
  </si>
  <si>
    <t>Guest Post Writer Needed(Tech Nicheï¼‰</t>
  </si>
  <si>
    <t>Recruiter for Education Field - Independent Contractor</t>
  </si>
  <si>
    <t>Video Designer for True Crime Stories on TikTok and Instagram</t>
  </si>
  <si>
    <t>Power Automate Desktop RPA</t>
  </si>
  <si>
    <t>Camera Manufacturer Sourcing</t>
  </si>
  <si>
    <t>High Ticket Closer german native speaker!!!</t>
  </si>
  <si>
    <t>SEO/ Website Review/Analytics</t>
  </si>
  <si>
    <t>Looking for a UX/UI designer</t>
  </si>
  <si>
    <t>Looking for a database expert</t>
  </si>
  <si>
    <t>Amazon Advertising Account Setup and Campaign Building Support</t>
  </si>
  <si>
    <t>Telco Voice Core Specialist</t>
  </si>
  <si>
    <t>Verified twitter account</t>
  </si>
  <si>
    <t>Online Application Data Entry</t>
  </si>
  <si>
    <t>Refactor and Parametrize Small Microsite Widget in Angular Nx v17.2</t>
  </si>
  <si>
    <t>Youtube Video Needed</t>
  </si>
  <si>
    <t>Google Search Console &amp;amp; Google Merchant Center Setup and Optimization for Organic Traffic</t>
  </si>
  <si>
    <t>KYC Compliance Platform Business Development Officer</t>
  </si>
  <si>
    <t>Zoho template developer</t>
  </si>
  <si>
    <t>Loom Video Uploaded to Vimeo</t>
  </si>
  <si>
    <t>Illustrator for &amp;quot;Jesse and the Beach&amp;quot;</t>
  </si>
  <si>
    <t>Wholesale Amazon FBA Data Analyst</t>
  </si>
  <si>
    <t>Microsoft Outlook Email Fix</t>
  </si>
  <si>
    <t>Webflow Dev Help (UI Focused)</t>
  </si>
  <si>
    <t>Real Estate Expired Listings Appointment Setter</t>
  </si>
  <si>
    <t>ZOHO CRM Customization for Sales Department</t>
  </si>
  <si>
    <t>Photographer / Videographer in Riyadh</t>
  </si>
  <si>
    <t>Vectorize image</t>
  </si>
  <si>
    <t>Google Campaign / Marketing Expert for Personal Injury Law Firm</t>
  </si>
  <si>
    <t>Website Design for Therapist</t>
  </si>
  <si>
    <t>Skilled Closer for Auto Detailing and Auto Repair Google Ads Marketing</t>
  </si>
  <si>
    <t>Instagram Stories for Reviews</t>
  </si>
  <si>
    <t>Devops</t>
  </si>
  <si>
    <t>Create a react hook that communicates with a weight scale that is connected by web serial</t>
  </si>
  <si>
    <t>Australian Male Voice Over Artist for Audiobook Project</t>
  </si>
  <si>
    <t>Looker Studio Advanced Expert</t>
  </si>
  <si>
    <t>Genetic Engineering</t>
  </si>
  <si>
    <t>French Beta Readers for Romances needed!</t>
  </si>
  <si>
    <t>Full Stack Developer - Database and Data Analysis</t>
  </si>
  <si>
    <t>Clone website on elementor/wordpress</t>
  </si>
  <si>
    <t>Executive Assistant (Independent Contractor) to Non-profit Founder</t>
  </si>
  <si>
    <t>YouTube Channel Growth Specialist with Editor</t>
  </si>
  <si>
    <t>Assistant Operations Manager</t>
  </si>
  <si>
    <t>Wordpress Developer for Used Auto Parts Store</t>
  </si>
  <si>
    <t>Boyum BEAS Support Consultant</t>
  </si>
  <si>
    <t>Graphic Designer for Client Portal</t>
  </si>
  <si>
    <t>Seeking Experienced PoE Gamer / Writer</t>
  </si>
  <si>
    <t>Developer to write a script for the automation of a robotic rack manipulator</t>
  </si>
  <si>
    <t>Video adds for Facebook and Instagram</t>
  </si>
  <si>
    <t>Senior Laravel Developer - Team</t>
  </si>
  <si>
    <t>Reddit Ads</t>
  </si>
  <si>
    <t>Convert 33 PPT into PDF document</t>
  </si>
  <si>
    <t>Cold Caller/Appointment setter</t>
  </si>
  <si>
    <t>Post a landingpage</t>
  </si>
  <si>
    <t>Website Upgrade from Hostpoint PHP 7.4 to 8</t>
  </si>
  <si>
    <t>Real Estate Stake Investment Consultant</t>
  </si>
  <si>
    <t>Permit Ready Documents for Existing Design</t>
  </si>
  <si>
    <t>Integration Specialist</t>
  </si>
  <si>
    <t>Cold Caller !!</t>
  </si>
  <si>
    <t>Graphic Designer for Website and Marketing Artwork</t>
  </si>
  <si>
    <t>Lead generation lead list for SMB's</t>
  </si>
  <si>
    <t>Ethereum ERC20 Token Verification</t>
  </si>
  <si>
    <t>Hiring Turkish native for recording and Transcription</t>
  </si>
  <si>
    <t>Point Cloud Visualization Developer</t>
  </si>
  <si>
    <t>Covert Rasterised  EPS File To Vector EPS File</t>
  </si>
  <si>
    <t>Videographer needed for 1/2 day shoot in Tyrone PA</t>
  </si>
  <si>
    <t>Google &amp;amp; Facebook Ads Management for SaaS - Month 1</t>
  </si>
  <si>
    <t>Create Google Sheets Travel Itinerary Planner</t>
  </si>
  <si>
    <t>Looking for Models do egg donation in Shanghai</t>
  </si>
  <si>
    <t>Wix Website Fix for Mobile and Tablet Versions</t>
  </si>
  <si>
    <t>ONLY AGENCIES: Need 100 Links a month for various industries</t>
  </si>
  <si>
    <t>HubSpot wordpress Website Designer, Multimedia Content Video Creator &amp;amp; logo rebranding</t>
  </si>
  <si>
    <t>Flutter Mobile App Developer Needed for a Mobile App Project</t>
  </si>
  <si>
    <t>Are you a good Korean to English subtitler? New on Upwork struggling to find clients?</t>
  </si>
  <si>
    <t>Digital Asset Management Platform</t>
  </si>
  <si>
    <t>Senior Full Stack Developer needed for e-commerce SaaS</t>
  </si>
  <si>
    <t>Candidate Selection for Software Engineer</t>
  </si>
  <si>
    <t>Farmers Mobile app UX Design</t>
  </si>
  <si>
    <t>1065 with bookeeping - Less than 100 transactions. Must be CPA or EA</t>
  </si>
  <si>
    <t>FlutterFlow Tutor - for setting up database, workflow</t>
  </si>
  <si>
    <t>Photographer for Apartment Rental</t>
  </si>
  <si>
    <t>MS Project Scheduler Training and Consultation</t>
  </si>
  <si>
    <t>Teams Assistance</t>
  </si>
  <si>
    <t>Klaviyo Experts and Designers Needed</t>
  </si>
  <si>
    <t>Financial analyst interview preparation</t>
  </si>
  <si>
    <t>Columbian Registry Researcher for getting company details from Registry</t>
  </si>
  <si>
    <t>Download a video from Chrome</t>
  </si>
  <si>
    <t>Outbound Telemarketing Sales</t>
  </si>
  <si>
    <t>Full Stack Developer - read caption</t>
  </si>
  <si>
    <t>My Facebook Account is Hacked And hacker removed my phone number, recover, my account</t>
  </si>
  <si>
    <t>Social Media Manager for Comprehensive Platform Management - King Palm Smoking Wrap Company</t>
  </si>
  <si>
    <t>Facebook Ad Expert</t>
  </si>
  <si>
    <t>Help IT Veteran Craft Targeted Job Applications</t>
  </si>
  <si>
    <t>4 Page Flyer Update</t>
  </si>
  <si>
    <t>UI/UX Designer for Matrimonial Web Design</t>
  </si>
  <si>
    <t>CX &amp;amp; Operations Specialist for Growing Pet Marketplace</t>
  </si>
  <si>
    <t>Image manipulation - i.e replace say 'J32423DEAF' hash code on product with  &amp;quot;JAC738SFSF&amp;quot;</t>
  </si>
  <si>
    <t>Financial Analysis</t>
  </si>
  <si>
    <t>Looking for Senior Data Engineer (German and English Speaking)</t>
  </si>
  <si>
    <t>Website Development for Company</t>
  </si>
  <si>
    <t>Product documentation helper</t>
  </si>
  <si>
    <t>Graphic Design - Car Design Identity</t>
  </si>
  <si>
    <t>Google Drive API integration - index files</t>
  </si>
  <si>
    <t>Need Wordpress ongoing for new startup</t>
  </si>
  <si>
    <t>Generative Ai directory website</t>
  </si>
  <si>
    <t>X / Twitte Old Accounts Finder</t>
  </si>
  <si>
    <t>Basic website land page for my hospital</t>
  </si>
  <si>
    <t>Sales &amp;amp; Lead Generation-Edtech</t>
  </si>
  <si>
    <t>Flash Loan Arbitrage Bot Developer</t>
  </si>
  <si>
    <t>Add Titles/Labels to a FPV Fly Through Tour Video</t>
  </si>
  <si>
    <t>Sales for a local media outlet</t>
  </si>
  <si>
    <t>Record &amp;amp; Edit Videos for Mobile Game Software</t>
  </si>
  <si>
    <t>Azure Specialist for Data Ingestion Pipelines</t>
  </si>
  <si>
    <t>Wordpress Development using Elementor &amp;amp; WooCommerce</t>
  </si>
  <si>
    <t>I am looking for a cold emailing expert for my agency</t>
  </si>
  <si>
    <t>Squarespace Website Editing</t>
  </si>
  <si>
    <t>Video Music Editor</t>
  </si>
  <si>
    <t>Canva API Backend Developer</t>
  </si>
  <si>
    <t>Need a simple page cloned in pure HTML/CSS/JS</t>
  </si>
  <si>
    <t>Looking to hire someone to copy simple English text data from some scanned PDFs to Word and excel</t>
  </si>
  <si>
    <t>Test center mystery visit in Billings, Montana $120</t>
  </si>
  <si>
    <t>Need Digital Marketing Content writer for a Digital Marketing Agency</t>
  </si>
  <si>
    <t>Restaurant Automation Specialist</t>
  </si>
  <si>
    <t>Search engine optimization and digital marketing for new sustainable kids clothing brand</t>
  </si>
  <si>
    <t>Skilled Flutter Developer for Social Media Messaging Module</t>
  </si>
  <si>
    <t>Setup Monday.com for our project management needs</t>
  </si>
  <si>
    <t>Standard Operating Procedures Formatting and Branding</t>
  </si>
  <si>
    <t>KiCad PCB Design for STM32MCU</t>
  </si>
  <si>
    <t>Social Media Management Freelancer</t>
  </si>
  <si>
    <t>SAFE Agreement</t>
  </si>
  <si>
    <t>UX/UI on salesforce eco system</t>
  </si>
  <si>
    <t>E-commerce Image Graphic Designer for Major CPG Brand</t>
  </si>
  <si>
    <t>Develop React frontend for an admin console</t>
  </si>
  <si>
    <t>Virtual Operations Manager For New Cleaning Business</t>
  </si>
  <si>
    <t>Video Editing for Linkedin</t>
  </si>
  <si>
    <t>Need large list of Walmart Product Identifiers - IP</t>
  </si>
  <si>
    <t>Non-Textual Dofollow Backlinks</t>
  </si>
  <si>
    <t>How to hide/redirect various category/tag archives (wordpress)?</t>
  </si>
  <si>
    <t>Business Compliance Services for Hayagreeva Innovations Pvt Ltd</t>
  </si>
  <si>
    <t>Database import and analysis</t>
  </si>
  <si>
    <t>Commercial Photographer - Sioux Falls, SD</t>
  </si>
  <si>
    <t>Experienced Music Producer Needed for Song Production</t>
  </si>
  <si>
    <t>Game Screen Magnifier Development</t>
  </si>
  <si>
    <t>Cold Calling and Warm Calling Appointment Setting</t>
  </si>
  <si>
    <t>Logo Design for small task</t>
  </si>
  <si>
    <t>DevOps Engineer needed for BuildSpec error on AWS CodeBuild</t>
  </si>
  <si>
    <t>Google Developer</t>
  </si>
  <si>
    <t>Facebook Follower Service Provider</t>
  </si>
  <si>
    <t>Influencer and Celebrity Talent Research and Identification</t>
  </si>
  <si>
    <t>B2B SaaS Growth Email Marketing Specialist (Base Salary + Performance Bonuses)</t>
  </si>
  <si>
    <t>Ghostwriter needed for 30 000 words e-book, anti-inflammatory diet</t>
  </si>
  <si>
    <t>Social Media Manager Internship</t>
  </si>
  <si>
    <t>Printable Project Designer for Etsy Shop</t>
  </si>
  <si>
    <t>B2B Sales Agent</t>
  </si>
  <si>
    <t>New products testing</t>
  </si>
  <si>
    <t>Experienced Youtube SEO Specialist Needed</t>
  </si>
  <si>
    <t>Expert WordPress Elementor Developer for Ongoing Website Assistance</t>
  </si>
  <si>
    <t>Social media marketing / graphic</t>
  </si>
  <si>
    <t>Editor and Publishing Consultant Needed</t>
  </si>
  <si>
    <t>Backend payment gateway - wix</t>
  </si>
  <si>
    <t>Creative UI UX designer for desktop</t>
  </si>
  <si>
    <t>Easy job saving illustrator file</t>
  </si>
  <si>
    <t>React Developer Fulltime</t>
  </si>
  <si>
    <t>Script php for attributes</t>
  </si>
  <si>
    <t>Create training videos on Stream</t>
  </si>
  <si>
    <t>Posgresql &amp;amp; flask</t>
  </si>
  <si>
    <t>Industry Research and Financial Modeling Expert</t>
  </si>
  <si>
    <t>Real Estate Operations Manager</t>
  </si>
  <si>
    <t>U.S. Trademark Application Serial No. 98276666 - MARCO POLOS</t>
  </si>
  <si>
    <t>Google Slides Presentation Design</t>
  </si>
  <si>
    <t>Artificial Neural Networks University Project</t>
  </si>
  <si>
    <t>Legal Expert needed to assist filing personal injury claim to defendants insurance</t>
  </si>
  <si>
    <t>Fitout Estimator &amp;amp;QS</t>
  </si>
  <si>
    <t>2 SEO Optimized Entertainment Articles (Due Date: This Week)</t>
  </si>
  <si>
    <t>Hiring a freelancer for blog writing</t>
  </si>
  <si>
    <t>WordPress: Need To Find My Two Websites, and Learn How To Edit</t>
  </si>
  <si>
    <t>PPTX presentation updates PPTX presentation updates</t>
  </si>
  <si>
    <t>LTU</t>
  </si>
  <si>
    <t>Smoke Shop Plans</t>
  </si>
  <si>
    <t>Social Media Manager and Content Creator for Ecommerce Instagram Account</t>
  </si>
  <si>
    <t>Podcast Editor (Audio + Video)</t>
  </si>
  <si>
    <t>Virtual Trivia and Events Host</t>
  </si>
  <si>
    <t>Create digital flyer</t>
  </si>
  <si>
    <t>Therapy Practice Growth Specialist</t>
  </si>
  <si>
    <t>Software Developer needed for Data Scraping</t>
  </si>
  <si>
    <t>Zapier Expert</t>
  </si>
  <si>
    <t>Social Media Brand Growth Specialist</t>
  </si>
  <si>
    <t>Marketing Manager for B2B Graphic/Website Design Agency</t>
  </si>
  <si>
    <t>Android -Kotlin developer</t>
  </si>
  <si>
    <t>Content Creator for TikTok/Reels/Short Form Content (US-based/AI Company)</t>
  </si>
  <si>
    <t>Seos for wayfair and walmart platform</t>
  </si>
  <si>
    <t>Obtain contact information from city/county websites</t>
  </si>
  <si>
    <t>Google Cloud Engineer for Beta Environment Setup</t>
  </si>
  <si>
    <t>Italian Beta Readers for Romances Needed!</t>
  </si>
  <si>
    <t>System Analyst PowerPoint Enhancement</t>
  </si>
  <si>
    <t>Generate Leads and Build an Email List For a Shopify Website</t>
  </si>
  <si>
    <t>Graduate Manuscript Book Polisher &amp;amp; Proofreader</t>
  </si>
  <si>
    <t>PowerPoint Presentation</t>
  </si>
  <si>
    <t>Graphic designer for ppt</t>
  </si>
  <si>
    <t>New Caledonia</t>
  </si>
  <si>
    <t>Google Developer with Unused Dev Account</t>
  </si>
  <si>
    <t>Setup International Work Laptop</t>
  </si>
  <si>
    <t>Thumbnail editor</t>
  </si>
  <si>
    <t>Talented WordPress Web Designer for Vibrant Mexican Restaurant Website Revamp</t>
  </si>
  <si>
    <t>Dotnet Architect needed</t>
  </si>
  <si>
    <t>Youtube Channel</t>
  </si>
  <si>
    <t>Experienced Ghostwriter for Steamy Contemporary Romance Novels</t>
  </si>
  <si>
    <t>Graphic designer for digital advertisements</t>
  </si>
  <si>
    <t>Growth hacker. Reddit posting, social media posting, copywriting</t>
  </si>
  <si>
    <t>I need an ad specialist for my conversion tracking on GTM FOR MY google ads and meta ads</t>
  </si>
  <si>
    <t>I am looking for someone to do cold calling who speak very well English and French for my agency</t>
  </si>
  <si>
    <t>3D Modeling DXF,DWG</t>
  </si>
  <si>
    <t>Write Our Terms &amp;amp; Conditions</t>
  </si>
  <si>
    <t>Web Development and Content Creation</t>
  </si>
  <si>
    <t>Quick Photoshop Work - Need Help Altering an Image</t>
  </si>
  <si>
    <t>Proofreading Specialist Needed for Website Content</t>
  </si>
  <si>
    <t>Revise product files for print production and digital distribution</t>
  </si>
  <si>
    <t>Designer to customize product's packaging designs</t>
  </si>
  <si>
    <t>Website Development - Video Uploading and Email Automation</t>
  </si>
  <si>
    <t>Image Manipulation (alphanumeric texts)</t>
  </si>
  <si>
    <t>Google AdWords Expert and Mentor Needed</t>
  </si>
  <si>
    <t>Design Assistant (Graphic and Web)</t>
  </si>
  <si>
    <t>Property owners Lead from London.</t>
  </si>
  <si>
    <t>Need a picture photoshopped</t>
  </si>
  <si>
    <t>De Castelo Designer</t>
  </si>
  <si>
    <t>Convert PDF into an HTML email</t>
  </si>
  <si>
    <t>Financial Modeling for a Start up</t>
  </si>
  <si>
    <t>To update SSL certificate on Google Cloud</t>
  </si>
  <si>
    <t>Travel Sales Rep - Warm Leads Only - Base Salary and Commission! LATAM freelancers</t>
  </si>
  <si>
    <t>Need expert Python Developer</t>
  </si>
  <si>
    <t>Shopify Website Creation</t>
  </si>
  <si>
    <t>File 2 Trademarks (slogans, no art) - Project Price</t>
  </si>
  <si>
    <t>2D Animation Opening</t>
  </si>
  <si>
    <t>Searching for arabian singer to record Tala'a al-Badru 'Alayna</t>
  </si>
  <si>
    <t>Brand Logo Design For New Beginner</t>
  </si>
  <si>
    <t>Turkish-English translator for regular small works</t>
  </si>
  <si>
    <t>Job Description: Frontend Developer (React.js)</t>
  </si>
  <si>
    <t>Videographer Needed for GC Video Series</t>
  </si>
  <si>
    <t>Financial Valuation Survey</t>
  </si>
  <si>
    <t>Contract Executive Assistant Support for Workplace Wellbeing organization</t>
  </si>
  <si>
    <t>Professional Photoshop Retoucher to clean background and keep correct shadows (2 images)</t>
  </si>
  <si>
    <t>LinkedIn Group Members contact details Scrape</t>
  </si>
  <si>
    <t>Separate instruments from loop and spread throughout a 6 minute recording using logic pro</t>
  </si>
  <si>
    <t>Site Speed Expert (LCP Improvement)</t>
  </si>
  <si>
    <t>Seeking 18 Editors for Cannabis, Pets, and Supplement Content</t>
  </si>
  <si>
    <t>Experienced Video Creator Needed for Long-Form Learn on Demand Course</t>
  </si>
  <si>
    <t>Commercial Photographer - Pasco, WA</t>
  </si>
  <si>
    <t>Ecommerce: Complicated Configurable Product - GraphCommerce Frontend (NextJS/GraphQL) to Magento 2</t>
  </si>
  <si>
    <t>Comparison and Contrast Essay- APA format -College writing</t>
  </si>
  <si>
    <t>Experienced B2B Appointment Setter in Real Estate and MedSpa or Local Business Niche</t>
  </si>
  <si>
    <t>Ebay virtual assistant</t>
  </si>
  <si>
    <t>Zoho CRM Consultant Needed For Small Agency Implementation</t>
  </si>
  <si>
    <t>Create 1 high-res jpg border template and 8 versions</t>
  </si>
  <si>
    <t>Digital product design</t>
  </si>
  <si>
    <t>YouTube Reviewer for ChatDaddy SAAS Platform</t>
  </si>
  <si>
    <t>Have a Google developer account and provide it to me to discuss in detail</t>
  </si>
  <si>
    <t>Full-Stack Developer (ML + AI)</t>
  </si>
  <si>
    <t>RUST cli expert who has QEMU experience</t>
  </si>
  <si>
    <t>Improve Email Sequences for Education about Lyme Disease</t>
  </si>
  <si>
    <t>Graphic designer and video editor</t>
  </si>
  <si>
    <t>Augmented Reality (AR) Developer</t>
  </si>
  <si>
    <t>Squarespace Expert for Editing and Finishing Logistics Website</t>
  </si>
  <si>
    <t>Shopify Store Development for Boutique Clothing and Home Decor</t>
  </si>
  <si>
    <t>English to Persian Translation for Youtube Video Text</t>
  </si>
  <si>
    <t>Clean cooking saavy editor for proposal</t>
  </si>
  <si>
    <t>Exciting 2-Week Figma/Material React UX/UI Design Project! Apply Now</t>
  </si>
  <si>
    <t>Email Expert to Fix Deliverability</t>
  </si>
  <si>
    <t>Webflow Expert for Custom Dynamic Content Platform Development</t>
  </si>
  <si>
    <t>Seeking a lawyer to draft a legal letter requesting unpaid wages from a previous employer</t>
  </si>
  <si>
    <t>Social Media Marketing and Community Management Pro for  Australia's most conscious business.</t>
  </si>
  <si>
    <t>Editor needed for tween book on Asian Americans</t>
  </si>
  <si>
    <t>Construction Pay Application Processor</t>
  </si>
  <si>
    <t>Video Editor / Motion Graphics</t>
  </si>
  <si>
    <t>LiteSpeed Server Expert WordPress Migration to VPS</t>
  </si>
  <si>
    <t>UI/UX Designer For Mobile And Web</t>
  </si>
  <si>
    <t>Blog (&amp;amp; Infographic) Writer for Innovative Furniture Brand</t>
  </si>
  <si>
    <t>Google Tag Manager Setup</t>
  </si>
  <si>
    <t>Social Media Manager - Content Calendar Creation</t>
  </si>
  <si>
    <t>TikTok Specialist for Viral Marketing</t>
  </si>
  <si>
    <t>Seeking Expert to Help Get Our Talent on FamousBirthdays.com</t>
  </si>
  <si>
    <t>Rockstar Digital Marketing Project Manager</t>
  </si>
  <si>
    <t>Brand Kit for Start up</t>
  </si>
  <si>
    <t>I need corporate photo's for powerpoint presentation</t>
  </si>
  <si>
    <t>AI Chatbot Saas Service W/ website</t>
  </si>
  <si>
    <t>Containerize .NET Core API using Podman</t>
  </si>
  <si>
    <t>Help w Reddit Ads / Snap Chat Ads</t>
  </si>
  <si>
    <t>Hiring WebFlow Developer ASAP!</t>
  </si>
  <si>
    <t>Electrical Design Engineer</t>
  </si>
  <si>
    <t>Looking For An Experienced YouTube Canva Video Editor For A Knowledge and Cool Facts channel</t>
  </si>
  <si>
    <t>Content in British English | copywriting</t>
  </si>
  <si>
    <t>Phenomenal Composer &amp;amp; Arranger Wanted</t>
  </si>
  <si>
    <t>Sales outreach specialist to help with company calling</t>
  </si>
  <si>
    <t>Update public certificate</t>
  </si>
  <si>
    <t>Re do image into a logo that can be used for clothing</t>
  </si>
  <si>
    <t>Remove watermark on pix - super simple</t>
  </si>
  <si>
    <t>ReactJs Expert</t>
  </si>
  <si>
    <t>Social Media Expert/Manager</t>
  </si>
  <si>
    <t>YouTube Video Creator - Animal Curiosities</t>
  </si>
  <si>
    <t>Google Cloud Website Developer</t>
  </si>
  <si>
    <t>QA tester for website</t>
  </si>
  <si>
    <t>Looking for LONG  TERM Thumbnail Designer for YouTube</t>
  </si>
  <si>
    <t>Social media marketing and content creation expert</t>
  </si>
  <si>
    <t>Develop a survey and GPS tracking mobile app with web dashboard to visualize tracks and survey</t>
  </si>
  <si>
    <t>No-code developer to build a landing page in and home page in Systeme.io</t>
  </si>
  <si>
    <t>Connecting third party API to Squarespace website</t>
  </si>
  <si>
    <t>Thomson Rueters CS tech support</t>
  </si>
  <si>
    <t>Advertisement intergration</t>
  </si>
  <si>
    <t>Editor/Proofreader for Gamelit</t>
  </si>
  <si>
    <t>Build (Beautiful) Google Sheet Sales Dashboards</t>
  </si>
  <si>
    <t>Looking for LONG  TERM Video Editor/ Compilations to Compile Visuals/ Minor Animations</t>
  </si>
  <si>
    <t>Videographer needed for customer testimonial video</t>
  </si>
  <si>
    <t>HR admin</t>
  </si>
  <si>
    <t>Tech Advisor/Project Management for Mobile App</t>
  </si>
  <si>
    <t>Google apps script for google sheet</t>
  </si>
  <si>
    <t>Furniture Realistic Renderings</t>
  </si>
  <si>
    <t>Tax questions in Ontario - Individuals</t>
  </si>
  <si>
    <t>Video Editor for Social Media Content: Youtube, Instagram TikTok</t>
  </si>
  <si>
    <t>Stable diffusion, LoRA AI expert</t>
  </si>
  <si>
    <t>Church Flyer Needed for Health Fair</t>
  </si>
  <si>
    <t>[$250] [One expense report] Approving a report, followed by automations, causes a one-expense report to go blank or loading skeleton #44878 - Expensify</t>
  </si>
  <si>
    <t>Install theme from Envato Market</t>
  </si>
  <si>
    <t>Content blog writing for beginner</t>
  </si>
  <si>
    <t>Graphic Designer for Graphic and Canva Designs</t>
  </si>
  <si>
    <t>UX/UI and Branding for Business Conferences Company</t>
  </si>
  <si>
    <t>Wordpress page creation</t>
  </si>
  <si>
    <t>Temporary Full Cycle Recruiter (Bilingual required â€“ Slovakian &amp;amp; English)</t>
  </si>
  <si>
    <t>Web developer for online store (set monthly budget)</t>
  </si>
  <si>
    <t>Data extraction with API</t>
  </si>
  <si>
    <t>Design Professional presentation</t>
  </si>
  <si>
    <t>Music Composer for 1-Minute Animated Video</t>
  </si>
  <si>
    <t>Tik Tok Marketing Specialist</t>
  </si>
  <si>
    <t>B2B SAAS Pricing Expert</t>
  </si>
  <si>
    <t>Structural calculations &amp;amp; title 24 for a sunroom</t>
  </si>
  <si>
    <t>Figma to Shopify</t>
  </si>
  <si>
    <t>Fivem Script Developer</t>
  </si>
  <si>
    <t>Website Designer for Portfolio Website</t>
  </si>
  <si>
    <t>Stripe setup help</t>
  </si>
  <si>
    <t>Beta Readers for Military Thriller</t>
  </si>
  <si>
    <t>Beginner Subtitiler Needed</t>
  </si>
  <si>
    <t>Need to Generate a list of proposects/leads of home services</t>
  </si>
  <si>
    <t>Senior React/Blockchain Developer</t>
  </si>
  <si>
    <t>Logo Design Freelancer</t>
  </si>
  <si>
    <t>Need Power Automate script to automate Outlook/Office365 action</t>
  </si>
  <si>
    <t>Digital Marketer - Healthcare</t>
  </si>
  <si>
    <t>AirBnb Data Mining</t>
  </si>
  <si>
    <t>Organically Increase Google review for my businesses</t>
  </si>
  <si>
    <t>Graphic Designer for Meta Ads Campaigns</t>
  </si>
  <si>
    <t>Convert Figma to HTML/CSS/Jquery</t>
  </si>
  <si>
    <t>Convert Deepstream documentation to PDF</t>
  </si>
  <si>
    <t>Need to redesign client estimate template</t>
  </si>
  <si>
    <t>Expert Shopify Website Builder Needed for Comprehensive E-commerce Sites Development</t>
  </si>
  <si>
    <t>Twitter Ads Expert for CBD, Teeth Whitening, Healthy Gummies, and Skincare Shopify</t>
  </si>
  <si>
    <t>Videographers Needed for Multiple Two-Day Shoots</t>
  </si>
  <si>
    <t>Hiring Multilingual Customer Service Representatives (EN, DE, FR, IT, ES) for eBike Company</t>
  </si>
  <si>
    <t>Experienced Instructional Designer for Online Course Development</t>
  </si>
  <si>
    <t>Email Workflow with make.com API Integration</t>
  </si>
  <si>
    <t>I have Call Centers Specializing in Lead Generation</t>
  </si>
  <si>
    <t>Trello Board Templates for Client Onboarding and Project Management</t>
  </si>
  <si>
    <t>Voting script, JASON, Javascript, React App and WordPress Changes</t>
  </si>
  <si>
    <t>Seamstress in Istanbul needed for sewing 12 cusion covers (Aug 2nd-Aug 5th 2024)</t>
  </si>
  <si>
    <t>Email signature needed asap</t>
  </si>
  <si>
    <t>Videographers for 12-16 feet high warehouse light product (US only)</t>
  </si>
  <si>
    <t>Technical Writer for Website Content (Engineered Products)</t>
  </si>
  <si>
    <t>Creation application basique pour android /ios</t>
  </si>
  <si>
    <t>iOS Non-Jailbroken App Duplication</t>
  </si>
  <si>
    <t>Mobile</t>
  </si>
  <si>
    <t>Virtual Assistant - Native German Speaker</t>
  </si>
  <si>
    <t>Youtube &amp;amp; Instagram Video Editor</t>
  </si>
  <si>
    <t>Colombia Writer - Post Mail Box Assistance</t>
  </si>
  <si>
    <t>Create yard sign for home remodeling company</t>
  </si>
  <si>
    <t>Expert Crowdfunding Campaign Manager for Indiegogo and Kickstarter Launch</t>
  </si>
  <si>
    <t>Webscraper/crawler</t>
  </si>
  <si>
    <t>Client Acquisition Specialist for my Cleaning Business</t>
  </si>
  <si>
    <t>VA: Internal Comms and Education Materials</t>
  </si>
  <si>
    <t>Writing a Proprietary Software License</t>
  </si>
  <si>
    <t>Expert Marketer and Web Developer</t>
  </si>
  <si>
    <t>Experienced Voice-Over Artists Needed for Faceless YouTube Channels</t>
  </si>
  <si>
    <t>Business</t>
  </si>
  <si>
    <t>Web Developer Needed to Create Web Scraping and Analysis Tool</t>
  </si>
  <si>
    <t>Email Developer Needed for Dynamically Customized HTML Template (Iterable)</t>
  </si>
  <si>
    <t>Batch Photoshop Canvas Cloth Bags for Wrinkle Removal/Clean Up/ Minor Shaping</t>
  </si>
  <si>
    <t>Looking for a Skilled French Copywriter for Cereal Brand</t>
  </si>
  <si>
    <t>Dokan Multi-Vendor Marktplace</t>
  </si>
  <si>
    <t>Trello to Gmail Integration using Zapier</t>
  </si>
  <si>
    <t>Ecommerce Marketing Assistant Needed - Ad Setup, Pixel Setup, Audience Setup, First Party Tracking</t>
  </si>
  <si>
    <t>3D Product Rendering for new eCommerce Product</t>
  </si>
  <si>
    <t>Visit/ Assess 3 Anime Stores in Austin, TX!</t>
  </si>
  <si>
    <t>Change color of a pdf file for a book cover.</t>
  </si>
  <si>
    <t>Experienced BackEnd Developer Needed</t>
  </si>
  <si>
    <t>DB Optimization + Instructions</t>
  </si>
  <si>
    <t>Python Developer - Machine Learning, Dockers, AI Voice Agents</t>
  </si>
  <si>
    <t>Photo gathering</t>
  </si>
  <si>
    <t>Landing Page and Workflow Automation Specialist</t>
  </si>
  <si>
    <t>Website Development for Endurance Athlete Platform</t>
  </si>
  <si>
    <t>Email Server Expert</t>
  </si>
  <si>
    <t>Create creatives for our thumbnails.</t>
  </si>
  <si>
    <t>Fractional Lead Marketer for AdTech Startup - Commission/Revenue Split</t>
  </si>
  <si>
    <t>Create website images and graphics using AI</t>
  </si>
  <si>
    <t>Video Editor Needed for Short-Form Video Creation</t>
  </si>
  <si>
    <t>Django Programmer Needed</t>
  </si>
  <si>
    <t>SEO Expert for Comprehensive SEO Audit and Ongoing Optimization</t>
  </si>
  <si>
    <t>Create concrete forms for stairs and footings</t>
  </si>
  <si>
    <t>Pitch Deck Designer for Off Road Racing Team Sponsorship</t>
  </si>
  <si>
    <t>Experienced Videographer for Music Show in Amagansett, NY</t>
  </si>
  <si>
    <t>Excel to Google Sheets - Data Analysis &amp;amp; Advanced Skills Required</t>
  </si>
  <si>
    <t>Sound Designer</t>
  </si>
  <si>
    <t>I need a video developer who can make a video to introduce a partner.</t>
  </si>
  <si>
    <t>Data enrichment</t>
  </si>
  <si>
    <t>Create Unique T-Shirt Designs For Our Brand</t>
  </si>
  <si>
    <t>VFX Artist and a Crowd Simulation Artist, Specializing in Unreal Engine for Cinematic Video</t>
  </si>
  <si>
    <t>Specialist to Create Comprehensive Go-To-Market Pitch Deck PPT</t>
  </si>
  <si>
    <t>3D Animation and 3D Static Images Designer</t>
  </si>
  <si>
    <t>Graphic Design Associate (must be available to work between 9am - 5pm CST business hours)</t>
  </si>
  <si>
    <t>Changes on table of contents</t>
  </si>
  <si>
    <t>DMARC Implementation and Email Authentication Specialist</t>
  </si>
  <si>
    <t>Food Photographer</t>
  </si>
  <si>
    <t>I need 10 links built to my website in the parenting industry.</t>
  </si>
  <si>
    <t>Real Estate Telemarketer / Real Estate Appointment Setter</t>
  </si>
  <si>
    <t>Build basic demo with Grafana, Promethues and postgresql</t>
  </si>
  <si>
    <t>Custom Vest Designer for Formal Event</t>
  </si>
  <si>
    <t>Web Developer for New Online Marketing Website</t>
  </si>
  <si>
    <t>Integrate Pipedrive CRM with Corebridge ERP - API Developer Needed</t>
  </si>
  <si>
    <t>MindBody Specialist</t>
  </si>
  <si>
    <t>Bing Ads &amp;amp; Google Ads</t>
  </si>
  <si>
    <t>Gstreamer Pipeline Expert</t>
  </si>
  <si>
    <t>QA Tester with Figma and Design Expertise</t>
  </si>
  <si>
    <t>Floridian - website</t>
  </si>
  <si>
    <t>Event Pro Plugin</t>
  </si>
  <si>
    <t>Videographer needed - Atlanta/Columbus, GA</t>
  </si>
  <si>
    <t>Administrative Assistant for Nonprofit</t>
  </si>
  <si>
    <t>N8N SharePoint On Premises Node</t>
  </si>
  <si>
    <t>CREATIVE content creative writing detailed error checking entry level specialist.</t>
  </si>
  <si>
    <t>Design an Interactive AI based Prototype</t>
  </si>
  <si>
    <t>FileMaker Medical Development</t>
  </si>
  <si>
    <t>Board game images recoloring</t>
  </si>
  <si>
    <t>Wordpress Crocoblock Expert</t>
  </si>
  <si>
    <t>Need to create a new, creative website for my firm.</t>
  </si>
  <si>
    <t>Avoiding bot traffic to my website</t>
  </si>
  <si>
    <t>YouTube Channel Strategist (Personal Brands, Entrepreneurs &amp;amp; Business Owners)</t>
  </si>
  <si>
    <t>SEO Optimization for Online Sites and Social Media</t>
  </si>
  <si>
    <t>Need a stripe dashboard expert</t>
  </si>
  <si>
    <t>Content and digital marketing expert</t>
  </si>
  <si>
    <t>APA formatting Expert</t>
  </si>
  <si>
    <t>Rockstar Web Designer for Wordpress Theme</t>
  </si>
  <si>
    <t>Figma Website Design for Health and Wellness</t>
  </si>
  <si>
    <t>Survey Sparrow Integration To DocuSign</t>
  </si>
  <si>
    <t>Designing a presentation</t>
  </si>
  <si>
    <t>Shopify Coding Dev Needed: Speeding Up/Fixing Shopping Cart, Too Slow</t>
  </si>
  <si>
    <t>Machine Learning Statistician</t>
  </si>
  <si>
    <t>Food Formulation Expert for Baked Goods</t>
  </si>
  <si>
    <t>An app for creating healthy habits</t>
  </si>
  <si>
    <t>Fashion Branding and Marketing Expert</t>
  </si>
  <si>
    <t>Telegram / IG Moderator</t>
  </si>
  <si>
    <t>Graphic Designer for Business Flyer</t>
  </si>
  <si>
    <t>Full website for a foundation</t>
  </si>
  <si>
    <t>Frontend Update (PHP Laravel Blade templating+ JS Website)</t>
  </si>
  <si>
    <t>Creative Webtoon Summarizer</t>
  </si>
  <si>
    <t>Math tutoring needed for a class</t>
  </si>
  <si>
    <t>Game Development in Unreal Engine</t>
  </si>
  <si>
    <t>SMM Manger for Instagram, TikTok, Facebook</t>
  </si>
  <si>
    <t>Update &amp;amp; Optimize Webflow site</t>
  </si>
  <si>
    <t>Wordpress Website Designing &amp;amp; On Page SEO</t>
  </si>
  <si>
    <t>Build a complete app from scratch</t>
  </si>
  <si>
    <t>Vietnamese Linguist for MTPE Translation and Editing Project</t>
  </si>
  <si>
    <t>WordPress Developer â€“ Frontend Admin and Editable Website</t>
  </si>
  <si>
    <t>Amazon product photographer</t>
  </si>
  <si>
    <t>Looking for someone with Topaz AI software for simply de-noising some images</t>
  </si>
  <si>
    <t>Digital Advertising Manager</t>
  </si>
  <si>
    <t>Legal Assistant | Personal Injury Law Firm</t>
  </si>
  <si>
    <t>Nextcloud expert to help us design a way to put training courses</t>
  </si>
  <si>
    <t>Google Tag Setup for Shopify Store</t>
  </si>
  <si>
    <t>Experienced React developer</t>
  </si>
  <si>
    <t>Organic Reddit Marketer for New Bedding Brand</t>
  </si>
  <si>
    <t>Branding and Logo Design</t>
  </si>
  <si>
    <t>Custom Code for shopify</t>
  </si>
  <si>
    <t>Company video illustrator (flatdesign)</t>
  </si>
  <si>
    <t>Need unreal engine expert</t>
  </si>
  <si>
    <t>Project Manager for CEO's Projects (Part-Time, Potential Full-Time)</t>
  </si>
  <si>
    <t>FULL-TIME/PART-TIME Backend Developer Typescript/Node.js</t>
  </si>
  <si>
    <t>Website translate, from English to Spanish</t>
  </si>
  <si>
    <t>Sketch to 3D Render / Same style as examples</t>
  </si>
  <si>
    <t>Design our corporate website like that of cash.app</t>
  </si>
  <si>
    <t>Namibia</t>
  </si>
  <si>
    <t>Looking for LearnDash expert to create LMS in Wordpresss</t>
  </si>
  <si>
    <t>Marketing Copywriter for Health Supplements with ALL European languages</t>
  </si>
  <si>
    <t>App tester</t>
  </si>
  <si>
    <t>Design Social Media Card / Post / Image</t>
  </si>
  <si>
    <t>GO Developer (GoLang)</t>
  </si>
  <si>
    <t>WordPress digital platform finetuning work</t>
  </si>
  <si>
    <t>Voice over for a script in arabic</t>
  </si>
  <si>
    <t>Conduct SEO Audit</t>
  </si>
  <si>
    <t>OnePager web design (Deliverable: Figma or PSD file)</t>
  </si>
  <si>
    <t>Market Research - Intimate Care Brand</t>
  </si>
  <si>
    <t>Airbnb Arbitrage in Pakistan</t>
  </si>
  <si>
    <t>25 - 50 acre solar farm feasibility</t>
  </si>
  <si>
    <t>Email Troubleshooting Expert</t>
  </si>
  <si>
    <t>API Integration Specialist (Billbee &amp;amp; Mirakl)</t>
  </si>
  <si>
    <t>Admin / Marketing to Assist Web team in setting up AI Chat</t>
  </si>
  <si>
    <t>Project Manager Civil Engineer in Dubai</t>
  </si>
  <si>
    <t>Junior Figma Feedback Resolver Needed</t>
  </si>
  <si>
    <t>Custom GPT Development for Comprehensive Vitality Plan Creation</t>
  </si>
  <si>
    <t>Redesign of Energy Data Portal</t>
  </si>
  <si>
    <t>Hootsuite Facebook Youtube Expert</t>
  </si>
  <si>
    <t>UI Designer Needed for Website Revamp (Figma &amp;amp; Shopify)</t>
  </si>
  <si>
    <t>Setup AI Outbound dialer: Bland AI, Synthflow AI Outbound Bulk DIaler Setup</t>
  </si>
  <si>
    <t>Custom shopify website</t>
  </si>
  <si>
    <t>Script Writer for Fitness Documentary</t>
  </si>
  <si>
    <t>Recruiting Director - Flexible Hours</t>
  </si>
  <si>
    <t>Instagram/Social Media Strategy</t>
  </si>
  <si>
    <t>Looking for an expert graphic designer &amp;amp; video editor</t>
  </si>
  <si>
    <t>Shopify store re-design and setup</t>
  </si>
  <si>
    <t>Landing Page for SaaS</t>
  </si>
  <si>
    <t>GPU Compiler Engineer (Mandarin)</t>
  </si>
  <si>
    <t>Looking for an Amazon PPC Expert to Manage a Outdoor Sports Gear Company - MUST HAVE REFERENCES!!</t>
  </si>
  <si>
    <t>Link Building and Backlink Acquisition Services</t>
  </si>
  <si>
    <t>Looking for a professional social media marketing freelancer to manage our social media platform.</t>
  </si>
  <si>
    <t>Digital Fragrance App Developer</t>
  </si>
  <si>
    <t>I want you to rank my blogs on google organic traffic</t>
  </si>
  <si>
    <t>Website designer and Presentation Deck business presentation</t>
  </si>
  <si>
    <t>Buy websites: I want to buy 2x .wpress files (wordpress backup)</t>
  </si>
  <si>
    <t>UX Designer for Web App Redesign</t>
  </si>
  <si>
    <t>SEO Specialist for Burial Plot Marketplace</t>
  </si>
  <si>
    <t>CapCut Instagram Video Editor</t>
  </si>
  <si>
    <t>Real Estate Website with Listings Feed and Filters</t>
  </si>
  <si>
    <t>Deploy an antivirus in an AWS cluster that will scan files uploaded to a s3 bucket</t>
  </si>
  <si>
    <t>Professional trader to pass and manage Prop firm challenge</t>
  </si>
  <si>
    <t>Troubleshoot SQL error in ASP.net web application</t>
  </si>
  <si>
    <t>Lead Generation and List Building Expert</t>
  </si>
  <si>
    <t>Illustrator for Character Poses</t>
  </si>
  <si>
    <t>Front-End Development</t>
  </si>
  <si>
    <t>WordPress Developer for One-Page Website and WooCommerce Integration</t>
  </si>
  <si>
    <t>Crypto/Gambling Backlink Outreach Expert to Join Remote Agency</t>
  </si>
  <si>
    <t>Experienced Webflow Developer Needed for Urgent Fixes and Customization</t>
  </si>
  <si>
    <t>Figma Designer For ASAP Deadline</t>
  </si>
  <si>
    <t>Web Development for Dream Platform</t>
  </si>
  <si>
    <t>Cloudfare/alibaba cloud to siteground</t>
  </si>
  <si>
    <t>Need Notarized Affidavit by Licensed Startup/ Business -Lawyer/Advocate from Tamil Nadu</t>
  </si>
  <si>
    <t>Facebook Review Removal</t>
  </si>
  <si>
    <t>Visit/ Assess 3 Anime Stores in Los Angeles, CA!</t>
  </si>
  <si>
    <t>Google Suite Organiser for Merging all Gmail's</t>
  </si>
  <si>
    <t>Keap and Leadpages expert required to setup Facebook and Youtube lead tracking</t>
  </si>
  <si>
    <t>Recreate complex graphic as vector</t>
  </si>
  <si>
    <t>Stripe 3DS implementation on TypeScript Site Hosted on AWS</t>
  </si>
  <si>
    <t>Get Paid Well for Your Copywriting Skills â€“ Exciting High-Earning Projects Await</t>
  </si>
  <si>
    <t>Youtube SEO</t>
  </si>
  <si>
    <t>Cartographer</t>
  </si>
  <si>
    <t>Pool and Poolhouse Design</t>
  </si>
  <si>
    <t>Product test</t>
  </si>
  <si>
    <t>Experienced Proofreader / Editor Sought for Cozy Mystery eBooks</t>
  </si>
  <si>
    <t>Writers with background in US law (copywriting, content writing)</t>
  </si>
  <si>
    <t>Data Entry Needed to Save Business Lead Data to Spreadsheet</t>
  </si>
  <si>
    <t>Web App Developer for School Management System with Cryptocurrency Payment Integration</t>
  </si>
  <si>
    <t>Render job for jewelry designs more than 400 design</t>
  </si>
  <si>
    <t>Lead Developer for project in the medical field</t>
  </si>
  <si>
    <t>European Portuguese Content Writing (Tech)</t>
  </si>
  <si>
    <t>Off Page SEO / Link building / SEO Backlinking</t>
  </si>
  <si>
    <t>Provide 3Ds Max Settings to match previous renders</t>
  </si>
  <si>
    <t>Full stack developer React + Node</t>
  </si>
  <si>
    <t>Video Editing Specialist</t>
  </si>
  <si>
    <t>AUT</t>
  </si>
  <si>
    <t>Collecting backend, ops, architects, developers of AI apps to fill out an online survey form</t>
  </si>
  <si>
    <t>Bulgarian to English Translation</t>
  </si>
  <si>
    <t>Furniture design engineer needed to evaluate innovative furniture assembly concept</t>
  </si>
  <si>
    <t>Graphics Designer for branding</t>
  </si>
  <si>
    <t>App Developer for DoorDash-like App</t>
  </si>
  <si>
    <t>Integration of Shopify with Checkout Champ</t>
  </si>
  <si>
    <t>HubSpot Administrator/CRM Specialist</t>
  </si>
  <si>
    <t>Design a Professional Presentation or Catalogue in PDF</t>
  </si>
  <si>
    <t>Creador de contenido UGC - Castellano (EspaÃ±a)</t>
  </si>
  <si>
    <t>Bootstrap developer needed to make changes to an existing page. Must have Adobe Illustrator.</t>
  </si>
  <si>
    <t>Artworks of different places and sceneries in Copenhagen</t>
  </si>
  <si>
    <t>Dividend Portal Development</t>
  </si>
  <si>
    <t>Server update / Host Europe</t>
  </si>
  <si>
    <t>Weekly Content Creator - Email and Social Media Designer</t>
  </si>
  <si>
    <t>Windows Blue Screen Error</t>
  </si>
  <si>
    <t>Seeking Licensed Psychologists for Testing of New Therapy App</t>
  </si>
  <si>
    <t>Render 3D Cuboid onto Camera Image Using SVG</t>
  </si>
  <si>
    <t>CPG Packaging and Product Asset Graphic Designer</t>
  </si>
  <si>
    <t>Backend Developer for Business Listing App</t>
  </si>
  <si>
    <t>ðŸ‡¿ðŸ‡¦ðŸ‡¸ðŸ‡¦ðŸ‡°ðŸ‡¿ðŸ‡¹ðŸ‡­ðŸ‡²ðŸ‡¾ - Find relevant participants for an online international student challenge ðŸš€</t>
  </si>
  <si>
    <t>Rush PowerPoint clean up</t>
  </si>
  <si>
    <t>Video editing for Youtube</t>
  </si>
  <si>
    <t>Cinema 4D / Blender Video Editor - ONLY Long term weekly projects.</t>
  </si>
  <si>
    <t>Gohighlevel Funnel Expert Needed for Building funnel and Workflows in GoHighLevel</t>
  </si>
  <si>
    <t>Data Mining - Lead Gen</t>
  </si>
  <si>
    <t>Airbnb Rental Arbitrage VA</t>
  </si>
  <si>
    <t>I need amazon specialist to list products on amazon and run campaign</t>
  </si>
  <si>
    <t>Cold email outreach specialist</t>
  </si>
  <si>
    <t>Virtual accountant  - partime - fulltime   - Located Cebu (only Philipines)</t>
  </si>
  <si>
    <t>Experienced Shopify Dropshipping Lister TEAM</t>
  </si>
  <si>
    <t>Flexible working, unlimited pay, personalized outreach, system support, efficient negotiation</t>
  </si>
  <si>
    <t>Set up Cloaking Ads for Crypto Presale</t>
  </si>
  <si>
    <t>Yupoo or Weidian partner, dropshipping partner</t>
  </si>
  <si>
    <t>Pinterest Catalog - Pinterest Approved Products Catalog- Fix XML Catalog Issues.</t>
  </si>
  <si>
    <t>UGC Creator for Book Brand</t>
  </si>
  <si>
    <t>Asian Content Writer For Customer Support</t>
  </si>
  <si>
    <t>Build an app for beekeepers and point of sale reps</t>
  </si>
  <si>
    <t>SEO Specialist Needed for E-Learning Platform Optimization</t>
  </si>
  <si>
    <t>Cantonese Female Voice Talent To Record Urgent AD</t>
  </si>
  <si>
    <t>B2B Cold Email Marketing Expert</t>
  </si>
  <si>
    <t>Data Extraction and entry</t>
  </si>
  <si>
    <t>Freelance Graphic Designer for Branding and Marketing Materials</t>
  </si>
  <si>
    <t>Re-design admin panel</t>
  </si>
  <si>
    <t>Professional Video Editor for Short Videos</t>
  </si>
  <si>
    <t>Plan Drawing</t>
  </si>
  <si>
    <t>Shopify Expert for Fitness E-commerce Site</t>
  </si>
  <si>
    <t>Wordpress / stripe integration</t>
  </si>
  <si>
    <t>Ecommerce Photo Editor</t>
  </si>
  <si>
    <t>Perfex Crm Upgrade</t>
  </si>
  <si>
    <t>YouTube script writer in 'basket ball niche'</t>
  </si>
  <si>
    <t>YouTube Producer (Personal Brands, Entrepreneurs &amp;amp; Business Owners)</t>
  </si>
  <si>
    <t>I want an expert to focus on part of Video</t>
  </si>
  <si>
    <t>Logo Designer for Customer Support</t>
  </si>
  <si>
    <t>Word Press and WooCommerce Expert for Regular Service and Support</t>
  </si>
  <si>
    <t>Creating  WeChat connect and share modules base on UNA</t>
  </si>
  <si>
    <t>Create Advanced Visualization in Double Cloud (ClickHouse)</t>
  </si>
  <si>
    <t>Furniture Assembly Specialist</t>
  </si>
  <si>
    <t>Hiring Freelance Copywriter: Join Our Dynamic Team Today</t>
  </si>
  <si>
    <t>Web and Backend Developer</t>
  </si>
  <si>
    <t>Long-Form YouTube Video Editor (Faceless) - BUILD A MEDIA COMPANY WITH US</t>
  </si>
  <si>
    <t>Youtube script writer needed for documentary niche</t>
  </si>
  <si>
    <t>SEO Specialist - Indonesian Language</t>
  </si>
  <si>
    <t>Cooking Channel Video Creator</t>
  </si>
  <si>
    <t>We are seeking a talented Facebook Ads Manager</t>
  </si>
  <si>
    <t>Payroll site urgent</t>
  </si>
  <si>
    <t>Notion system builder | Perspectives method</t>
  </si>
  <si>
    <t>Senior Apigee Integration Developer</t>
  </si>
  <si>
    <t>Stripe Dispute Expert</t>
  </si>
  <si>
    <t>Word template and powerpoint design template</t>
  </si>
  <si>
    <t>Request for a well written resume/CV and Cover Letter on an editable google doc not generated by AI.</t>
  </si>
  <si>
    <t>Modify psd files and provide new images</t>
  </si>
  <si>
    <t>IT Company Busines Proposal</t>
  </si>
  <si>
    <t>SEO Content Writer for Bike, Mobility, and Automobile Industry</t>
  </si>
  <si>
    <t>Need product designer/Mechanical engineer to design mixing machine for drinks</t>
  </si>
  <si>
    <t>Podcast cover art design</t>
  </si>
  <si>
    <t>Hindi OCR and Machine Translation of Government Documents</t>
  </si>
  <si>
    <t>Train My Marketing Team</t>
  </si>
  <si>
    <t>Build with Brilliant Directories</t>
  </si>
  <si>
    <t>Looking for English/Polish translator and proofreading</t>
  </si>
  <si>
    <t>Interview for AI Guidelines Creation for E-commerce Websites</t>
  </si>
  <si>
    <t>Update data on Housing permission conversion</t>
  </si>
  <si>
    <t>Flutter Edit</t>
  </si>
  <si>
    <t>Outbound Marketing and SDR Outreach Email</t>
  </si>
  <si>
    <t>Organic Social Media Marketing</t>
  </si>
  <si>
    <t>Arabic language expert for App Store and Google Play pages audit</t>
  </si>
  <si>
    <t>E-commerce Pricing Analyst</t>
  </si>
  <si>
    <t>Web Developer for Quality Platform</t>
  </si>
  <si>
    <t>Excel data linking and design</t>
  </si>
  <si>
    <t>Full Time Recycling Co-Ordinator (US Eastern)</t>
  </si>
  <si>
    <t>Edit together conference video (2 cameras)</t>
  </si>
  <si>
    <t>Spanish Translator</t>
  </si>
  <si>
    <t>Google Sheet Revenue Tracker Creation for Web Design Agency</t>
  </si>
  <si>
    <t>Book design pieces of advice, esp. typography, In Design</t>
  </si>
  <si>
    <t>Mobile Application Developer - IOS and Android with 3D Simulation and AI Interface</t>
  </si>
  <si>
    <t>Merge SPSS files</t>
  </si>
  <si>
    <t>Outbound Sales Agent for Digital Marketing Agency</t>
  </si>
  <si>
    <t>SaaS Ecommerce Solution Optimization</t>
  </si>
  <si>
    <t>Expert Freelancers for GRC, SOC2 and ISO 27001 Implementation</t>
  </si>
  <si>
    <t>Write an ebook on Kamala Harris</t>
  </si>
  <si>
    <t>Mobile App Design Completion</t>
  </si>
  <si>
    <t>Create mobile website layout</t>
  </si>
  <si>
    <t>Develop design of 1 kg package for sugar in Polish language</t>
  </si>
  <si>
    <t>Help with Wine Tourism Business in Barcelona</t>
  </si>
  <si>
    <t>Developmental Editor and Beta Reader</t>
  </si>
  <si>
    <t>onboarding process recording (registration test )- South Africa</t>
  </si>
  <si>
    <t>Media Buyer (Google and Meta Ads Specialist)</t>
  </si>
  <si>
    <t>Web and Backend Developer (Django, django rest framework, postgres, schedulers, ec2,ngnix, reactjs)</t>
  </si>
  <si>
    <t>Vietnam SEO Content Writing for iGaming</t>
  </si>
  <si>
    <t>Administrative Recruitment and Social Media Assistant</t>
  </si>
  <si>
    <t>Algo Trader Developer for MQL4/5</t>
  </si>
  <si>
    <t>Wireless Commucation with SDR FPGA and 5G</t>
  </si>
  <si>
    <t>Shopify Developer with Ascend API Knowledge</t>
  </si>
  <si>
    <t>Fix a wordpress site</t>
  </si>
  <si>
    <t>Photo Editing Specialist</t>
  </si>
  <si>
    <t>Required Off-Page SEO Expert</t>
  </si>
  <si>
    <t>Need help in research (USA and China)</t>
  </si>
  <si>
    <t>Spotify Podcasts promotion</t>
  </si>
  <si>
    <t>Google and Facebook Ad Design for Hair Salon Promotion</t>
  </si>
  <si>
    <t>Help with Etsy Selling and Social Media Marketing In the USA</t>
  </si>
  <si>
    <t>Make portfolio images for agency website</t>
  </si>
  <si>
    <t>Seeking a skilled murder mystery ghostwriter for ongoing projects.</t>
  </si>
  <si>
    <t>Character Designer and RIVE Animator</t>
  </si>
  <si>
    <t>German Customer Support Content Writer</t>
  </si>
  <si>
    <t>Experienced APP Builder Needed</t>
  </si>
  <si>
    <t>Salesforce Flow Builder Expert</t>
  </si>
  <si>
    <t>Need professional 3D animation modeling and rendering for a feature film project that is WWII era</t>
  </si>
  <si>
    <t>Looking to integrate ebay and shopify with knack using zapier</t>
  </si>
  <si>
    <t>Game Support/Moderator</t>
  </si>
  <si>
    <t>Cold Caller Needed - Real Estate Investing Niche</t>
  </si>
  <si>
    <t>Compress  28 Video Sizes (Urgent)</t>
  </si>
  <si>
    <t>Lead VA 1 -  Manager June</t>
  </si>
  <si>
    <t>Experienced Retool Developer Needed for Dashboard Development</t>
  </si>
  <si>
    <t>Avaya call forward all calls</t>
  </si>
  <si>
    <t>Ingeniero de suministro elÃ©ctrico</t>
  </si>
  <si>
    <t>Illustrations for Novel Promo</t>
  </si>
  <si>
    <t>Wertquote Berechnung (CH) - Architect</t>
  </si>
  <si>
    <t>Set Up Akeneo PIM on AWS connect it with Bigcommerce and Provide Training</t>
  </si>
  <si>
    <t>Email expert for deliverability, technical issue advice</t>
  </si>
  <si>
    <t>Music Producer</t>
  </si>
  <si>
    <t>HIPAA Certified Medical Biller with Prior Authorization Experience</t>
  </si>
  <si>
    <t>YouTube Channel Monetization Expert</t>
  </si>
  <si>
    <t>Youtube Ad camp</t>
  </si>
  <si>
    <t>Redesign a Pitch Deck</t>
  </si>
  <si>
    <t>Statistical Regression Modeling</t>
  </si>
  <si>
    <t>Cold Call Appointment Setter for Merchant Cash Advance</t>
  </si>
  <si>
    <t>Colour Grading Needed for Current Project.</t>
  </si>
  <si>
    <t>Drupal developer for quick assignment</t>
  </si>
  <si>
    <t>Roof Blueprint Reader</t>
  </si>
  <si>
    <t>Image Resizing Specialist</t>
  </si>
  <si>
    <t>WIX website expert</t>
  </si>
  <si>
    <t>Logo and Brand Identity Designer Needed</t>
  </si>
  <si>
    <t>Website/graphic designer to help with marketing emails and website designs</t>
  </si>
  <si>
    <t>Graphic Designer Needed to Create Social Media Banners Inspired by Sales/Coaching Leaders</t>
  </si>
  <si>
    <t>Social Media Strategy and Plan</t>
  </si>
  <si>
    <t>Import blender scene into unity without losing the quality and graphics</t>
  </si>
  <si>
    <t>Logo and Website Design for Reiki and Holistic Start-up</t>
  </si>
  <si>
    <t>Enter 2023 transactions in Quickbooks online (Needs to be done asap)</t>
  </si>
  <si>
    <t>AWS, google ads, Salesforce developer</t>
  </si>
  <si>
    <t>Dating Mobile App on Andriod and iOS connected with a wordpress website</t>
  </si>
  <si>
    <t>Graphic Designer for Website Graphics</t>
  </si>
  <si>
    <t>NGINX: 502 Bad Gateway - After migration of website</t>
  </si>
  <si>
    <t>Chatter para Onlyfans en espaÃ±ol</t>
  </si>
  <si>
    <t>Graphic Designer to Enhance Logo Idea</t>
  </si>
  <si>
    <t>Malasian writers are needed for the Forex topics</t>
  </si>
  <si>
    <t>Vietnam writers are needed for the Forex topics</t>
  </si>
  <si>
    <t>Convert Figma Designs into Responsive Website</t>
  </si>
  <si>
    <t>Senior Dev Ops for mobile app (deployment and production)</t>
  </si>
  <si>
    <t>Twitter &amp;amp; Discord banners, graphics</t>
  </si>
  <si>
    <t>Male of Female Voiceover Artist For &amp;quot;CELEBRITY GOSSIPS&amp;quot; YouTube Channel</t>
  </si>
  <si>
    <t>Smart Contract Developer &amp;amp; Auditor</t>
  </si>
  <si>
    <t>Frontend developer. Figma to React/Next with Tailwind</t>
  </si>
  <si>
    <t>Canva Designer for Product Listing Images - Pet Ecommerce brand</t>
  </si>
  <si>
    <t>Create a sales booklet</t>
  </si>
  <si>
    <t>2 Storey House Design</t>
  </si>
  <si>
    <t>Case Study Designer</t>
  </si>
  <si>
    <t>Videographer Dubai Shoot</t>
  </si>
  <si>
    <t>Experienced Designer for Home Decor Products</t>
  </si>
  <si>
    <t>Web Application UI/UX design.</t>
  </si>
  <si>
    <t>AI-Technical Clay Sales Specialist | Clay | Apollo | Make | API | Automation (AI Sales Ecosystems)</t>
  </si>
  <si>
    <t>Lead Generation Specialist For Email List Building</t>
  </si>
  <si>
    <t>Photoshop Expert for AI Integration of Untamed Cat Food Tins</t>
  </si>
  <si>
    <t>Google Ads Media Buyer</t>
  </si>
  <si>
    <t>Application need to relese on play Consol</t>
  </si>
  <si>
    <t>Content writer with experience in Healthcare/Drug testing/Medicine topic</t>
  </si>
  <si>
    <t>Need freelancer application uplod on play consol ðŸš€</t>
  </si>
  <si>
    <t>Google SEO for website</t>
  </si>
  <si>
    <t>Civil Engineering Problem with Driveway slope</t>
  </si>
  <si>
    <t>Senior Javascript/React Developer</t>
  </si>
  <si>
    <t>Engineer for Internal Application Development</t>
  </si>
  <si>
    <t>Skilled Graphic Designer Needed for Promotional Materials</t>
  </si>
  <si>
    <t>Video editor for car event trailer</t>
  </si>
  <si>
    <t>KDP Word Search Puzzle Creator</t>
  </si>
  <si>
    <t>Akeneo Implementation, Customisation &amp;amp; Support Specialist</t>
  </si>
  <si>
    <t>Cold Call Lead Generation EST 10am-2pm ACA Health Insurance</t>
  </si>
  <si>
    <t>Mobile Sudoku Game Development on Unity</t>
  </si>
  <si>
    <t>Experienced Research Grant Writer Needed for Bioenergy Project</t>
  </si>
  <si>
    <t>SecOps RangeForse Module Completion</t>
  </si>
  <si>
    <t>Sales Representative for Leather Products</t>
  </si>
  <si>
    <t>RFID System development and implementation</t>
  </si>
  <si>
    <t>B2B BDE Role</t>
  </si>
  <si>
    <t>Monthly SEO Help Needed to Drive Website Traffic, Increase Ranking &amp;amp; Visibility of Our Capabilities</t>
  </si>
  <si>
    <t>PowerPoint master slide designer, fast turnaround</t>
  </si>
  <si>
    <t>Articulate Storyline/E-Learning Consultant for Interactive Training Courses</t>
  </si>
  <si>
    <t>Italina Web developer</t>
  </si>
  <si>
    <t>Network and Firewall engineer</t>
  </si>
  <si>
    <t>Product Photographer for Jewelry and More</t>
  </si>
  <si>
    <t>Telegram bot Integrated with Monday</t>
  </si>
  <si>
    <t>Website copywriting for improved conversion</t>
  </si>
  <si>
    <t>Logo Designer for Technology Company</t>
  </si>
  <si>
    <t>Webpage Redesign</t>
  </si>
  <si>
    <t>Remote Writer Wanted  for Ongoing Blogging Work</t>
  </si>
  <si>
    <t>Ð’Ð¸ÐºÐ¾Ð½Ð°Ñ‚Ð¸ Ð´ÐµÐºÑ–Ð»ÑŒÐºÐ° Ð·Ð°Ð´Ð°Ñ‡ Ð² Ð°Ð´Ð¼Ñ–Ð½Ñ†Ñ– Wordpress</t>
  </si>
  <si>
    <t>Video editor / animator for social cut downs and explainer vids (YouTube, TikTok, Reels)</t>
  </si>
  <si>
    <t>High Fidelity Wireframe Designer for WordPress Site</t>
  </si>
  <si>
    <t>Brand Authorization Specialist for TikTok Shop</t>
  </si>
  <si>
    <t>(Urgent)Weblfow expert for Advanced CMS setup and collection relationship</t>
  </si>
  <si>
    <t>Negative Link Removal and Negative Link Suppression - Online Reputation Management SEO</t>
  </si>
  <si>
    <t>Google Sheets Sales Monitoring Setup</t>
  </si>
  <si>
    <t>LONG-TERM Thumbnail Designer Needed For Faceless Health And Fitness Youtube Videos</t>
  </si>
  <si>
    <t>ClickUp Project Plan Template for Email and LinkedIn Automation Campaigns</t>
  </si>
  <si>
    <t>Experienced .NET Developers needed for Legacy System Conversion</t>
  </si>
  <si>
    <t>Making storyboards and animatics for kids TV series</t>
  </si>
  <si>
    <t>Branding Identity Design for Dutch SaaS</t>
  </si>
  <si>
    <t>Social Media Marketing Specialist for Financial Consultancy Business in UAE</t>
  </si>
  <si>
    <t>Klaviyo and Email Marketing Expert</t>
  </si>
  <si>
    <t>HR Policies and Employee Handbook Review</t>
  </si>
  <si>
    <t>Existing Website regular weekly updates</t>
  </si>
  <si>
    <t>Opencart 4 store speed-up and optimisation</t>
  </si>
  <si>
    <t>Pinescript Developer for pinescript strategy/ indicator --- Full time</t>
  </si>
  <si>
    <t>Native Polish VO Artist for 6 Education Videos</t>
  </si>
  <si>
    <t>USD 112 For 10 Minutes Of C# Code â€“ PRINT THIS POSTING</t>
  </si>
  <si>
    <t>Wordpress Design Update</t>
  </si>
  <si>
    <t>Content Writing Jobs</t>
  </si>
  <si>
    <t>Video Editor For &amp;quot;CELEBRITY GOSSIPS&amp;quot; YouTube Channel</t>
  </si>
  <si>
    <t>I need a full-time Typescript developer (NextJS) to start asap - (Cairo only)</t>
  </si>
  <si>
    <t>DDos Attack Need Protection</t>
  </si>
  <si>
    <t>Social Media and Lead Sourcing Specialist</t>
  </si>
  <si>
    <t>LLM / Computer Vision Enthusiast with Research skills</t>
  </si>
  <si>
    <t>Experienced Link Builder for E-commerce Clothing Store</t>
  </si>
  <si>
    <t>Just Finished game need to convert  to vision pro using unity3D XR</t>
  </si>
  <si>
    <t>Proxmox install and windows config+setup.</t>
  </si>
  <si>
    <t>Interviewer / Appointment Setter Required</t>
  </si>
  <si>
    <t>Fix PHP site</t>
  </si>
  <si>
    <t>Commission Only Media Sales or Lead Generation Rep Needed</t>
  </si>
  <si>
    <t>Professional Brand Designer Kit</t>
  </si>
  <si>
    <t>Moodle istallation</t>
  </si>
  <si>
    <t>Mobile app with Keyboard Extension</t>
  </si>
  <si>
    <t>VA: Could you talk with a PERFECT American Accent?</t>
  </si>
  <si>
    <t>[French speaker] Coding Urban Planning Rules</t>
  </si>
  <si>
    <t>Update two-page Brochure</t>
  </si>
  <si>
    <t>US Based Sales Rep - Lawn Care</t>
  </si>
  <si>
    <t>Medical Billing Specialist</t>
  </si>
  <si>
    <t>Online Roles for Women 28+</t>
  </si>
  <si>
    <t>Mobile Developer - Ionic and React Native</t>
  </si>
  <si>
    <t>Seeking Talented Cozy Mystery Ghostwriter</t>
  </si>
  <si>
    <t>Full Stack Developer for NFT Staking P2E Game Rebuild and Fix</t>
  </si>
  <si>
    <t>Shopify Website, Brand Development, Market/ Product Research, Advertising &amp;amp; Marketing</t>
  </si>
  <si>
    <t>Merge Word and Excel into 289 Letters</t>
  </si>
  <si>
    <t>ChatGPT Prompt Engineer</t>
  </si>
  <si>
    <t>&amp;quot;Peer Assess&amp;quot;, an AI assisted, observer-report Psycho-metrics Platform.</t>
  </si>
  <si>
    <t>Brand profiling by type of products</t>
  </si>
  <si>
    <t>UX-Oriented Product Manager for WhatsApp Management Solution</t>
  </si>
  <si>
    <t>I am looking for quality German proofreaders with a strong command in Science</t>
  </si>
  <si>
    <t>Today! Word to InDesign convert</t>
  </si>
  <si>
    <t>General Chemistry 1</t>
  </si>
  <si>
    <t>Data Entry specialist need to scrape the data for commercial leads</t>
  </si>
  <si>
    <t>PHD Research Scientist for 5 Day Water Fast Mimicking Program Study</t>
  </si>
  <si>
    <t>Fix Gutter Margins/Layout on Amazon KDP Low Content Book</t>
  </si>
  <si>
    <t>Bubble App - connecting Shopify and Royal Mail API</t>
  </si>
  <si>
    <t>Social Media Designs for DIL</t>
  </si>
  <si>
    <t>Gooo ooogl eee PlaaaayConsoooole and Aaaa ppl eee Co nnnns ooole</t>
  </si>
  <si>
    <t>Beta reader required</t>
  </si>
  <si>
    <t>Google Looker Studio - Need Organic Revenue from Google Analytics Added to an existing template</t>
  </si>
  <si>
    <t>Video Editor for Podcast and Social Media</t>
  </si>
  <si>
    <t>Clone Google ML demo app in Xcode from GitHub link</t>
  </si>
  <si>
    <t>Se busca Experto en Sitios Web para Mejora SEO y Primeros Puestos en BÃºsquedas</t>
  </si>
  <si>
    <t>Runescape Social Media Content Creator</t>
  </si>
  <si>
    <t>Shopify Product Editor with AliExpress Experience</t>
  </si>
  <si>
    <t>Need a WordPress Developer</t>
  </si>
  <si>
    <t>Help me place Roku Advertising</t>
  </si>
  <si>
    <t>I need a 3D promo video</t>
  </si>
  <si>
    <t>SEO Expert Needed - wordpress website launch</t>
  </si>
  <si>
    <t>VA for MSP IT Company</t>
  </si>
  <si>
    <t>VA with Clickup experience - Digital marketing Agency</t>
  </si>
  <si>
    <t>FRENCH - SEO Technician (on-page | off-page)</t>
  </si>
  <si>
    <t>SEO | Want Sites to Publish Guest Post for My Website (Technology/Social Media Niche)</t>
  </si>
  <si>
    <t>Full-Stack Developer Needed for E-commerce Website (Shopify, React.js, vue.js &amp;amp; hydrogen)</t>
  </si>
  <si>
    <t>25 elements/motifs in Gouache or acrylic colors</t>
  </si>
  <si>
    <t>Airbnb online customer care for my house</t>
  </si>
  <si>
    <t>Unity reduce ANR in existing game</t>
  </si>
  <si>
    <t>Ghostwriter for &amp;quot;The Art of Womenâ€™s Retirement. &amp;quot;</t>
  </si>
  <si>
    <t>Facebook Page Setup and Ad Management for Financial Services</t>
  </si>
  <si>
    <t>Product Manager/Product Owner</t>
  </si>
  <si>
    <t>Google Sheet Automationâ€”Invoice and packing slip generation from Masterfile</t>
  </si>
  <si>
    <t>Social Media Writer</t>
  </si>
  <si>
    <t>Frontend Engineer for Fintech Platform</t>
  </si>
  <si>
    <t>UX/UI Redesign Campaign for Desktop Applications</t>
  </si>
  <si>
    <t>Add fog effect and posterization for a webgl project</t>
  </si>
  <si>
    <t>An inbound follow-up call setter is needed</t>
  </si>
  <si>
    <t>Elementor Web Designer from Figma File</t>
  </si>
  <si>
    <t>Videographer for Manufacturing Plant in Georgetown, KY</t>
  </si>
  <si>
    <t>Netsuite API Expert needed</t>
  </si>
  <si>
    <t>Plan de communication</t>
  </si>
  <si>
    <t>Design a Logo and a cover page for Linkedin Page</t>
  </si>
  <si>
    <t>TikTok Expert</t>
  </si>
  <si>
    <t>GMB setup</t>
  </si>
  <si>
    <t>Looking for 40 Croatians</t>
  </si>
  <si>
    <t>Create custom Wordpress plugin</t>
  </si>
  <si>
    <t>Part-time Recruitment for Women Over 25 Years Old</t>
  </si>
  <si>
    <t>PQ240404K2-03 Looking for native Japanese Respondents for 1-hour Interview on AI Generative tools</t>
  </si>
  <si>
    <t>SolidWork Designer</t>
  </si>
  <si>
    <t>Expert Video Editor for UGC Compilation Video for Amazon Brands Ad (Editing only / no Videography)</t>
  </si>
  <si>
    <t>Medical Physician or Group Contact Lead in Las Vegas, NV metro</t>
  </si>
  <si>
    <t>3D Render Expert Needed for Converting 2D Renders to USDZ Format</t>
  </si>
  <si>
    <t>Analog Wavefolder Designer</t>
  </si>
  <si>
    <t>Video Ads for Facebook, Instagram &amp;amp; TikTok</t>
  </si>
  <si>
    <t>Watermark expert to add secure unique watermarks to company footage</t>
  </si>
  <si>
    <t>Copy Editor for an history genre book</t>
  </si>
  <si>
    <t>Organic YouTube Subscribe Growth Specialist</t>
  </si>
  <si>
    <t>Amazon Ad Campaign Optimization</t>
  </si>
  <si>
    <t>AI Chat Bot Automation System for B2C + B2B</t>
  </si>
  <si>
    <t>Website Developer for Fitness Landing Page using ClickFunnels</t>
  </si>
  <si>
    <t>I need a couple of skilled articles writers for long term</t>
  </si>
  <si>
    <t>Telemarketing Prospecting and Appointment Setting</t>
  </si>
  <si>
    <t>Build Wordpress Website with landing page and Calendly plug-in</t>
  </si>
  <si>
    <t>VA for Dog Training Business</t>
  </si>
  <si>
    <t>Upgrade Windows web browser source for ES6 support</t>
  </si>
  <si>
    <t>Expert WordPress Developer for ongoing work</t>
  </si>
  <si>
    <t>ERP Functional Consultant</t>
  </si>
  <si>
    <t>Searching for Brilliant VA for Growing Real Estate Investment Firm!</t>
  </si>
  <si>
    <t>Couture Seamstress</t>
  </si>
  <si>
    <t>Content Writer that can Neaten my Rough Drafts</t>
  </si>
  <si>
    <t>Customisation of wordpress plugin/theme</t>
  </si>
  <si>
    <t>Poster Distribution (this weekend)</t>
  </si>
  <si>
    <t>Facebook Meta Ads</t>
  </si>
  <si>
    <t>Amazon Seller Support Virtual Assistant</t>
  </si>
  <si>
    <t>SEO/User Content Creator</t>
  </si>
  <si>
    <t>Data Visualization Expert Needed for Amazon Agency</t>
  </si>
  <si>
    <t>Need skilled and CREATIVE video editor urgently - potential for ongoing work</t>
  </si>
  <si>
    <t>Product upload in Shopify</t>
  </si>
  <si>
    <t>Room Virtual Staging for real estate interior photos</t>
  </si>
  <si>
    <t>Interior design for my living room, balcony and bathrooms</t>
  </si>
  <si>
    <t>Copy Editing for Short Devotional - 3,857 Words</t>
  </si>
  <si>
    <t>Improve the SEO, create marketing plan and Shopify website to attract sales</t>
  </si>
  <si>
    <t>Client Communication Specialist</t>
  </si>
  <si>
    <t>Mcgraw hill connect reading</t>
  </si>
  <si>
    <t>Videographer Needed for Showcase</t>
  </si>
  <si>
    <t>Aspiria NOW website Accessibility Project</t>
  </si>
  <si>
    <t>Angular Universal developer for URLs</t>
  </si>
  <si>
    <t>Need AWS / SQL / Always ON / Domain Controller expert to setup SQL Always On on AWS</t>
  </si>
  <si>
    <t>Help Create / Build Resume</t>
  </si>
  <si>
    <t>Outbound email copywriter</t>
  </si>
  <si>
    <t>Web Developer (Shopify &amp;amp; WooCommerce)</t>
  </si>
  <si>
    <t>HubSpot Email &amp;amp; Landing Page Templates Design and Development</t>
  </si>
  <si>
    <t>Integrate Go High Level To Custom PHP Software.</t>
  </si>
  <si>
    <t>Website Build on Wix</t>
  </si>
  <si>
    <t>VA - Community Manager for High-Profile Content Creator</t>
  </si>
  <si>
    <t>Re make a flyer</t>
  </si>
  <si>
    <t>Yard Sign Layout</t>
  </si>
  <si>
    <t>Data collection, email campaign and funnel creation in the datingniche</t>
  </si>
  <si>
    <t>App uplod to play consol need Devloper</t>
  </si>
  <si>
    <t>Amazon Product Management</t>
  </si>
  <si>
    <t>Cron Job</t>
  </si>
  <si>
    <t>Lead generation for a design studio</t>
  </si>
  <si>
    <t>Book Cover Designer for Christian Prayer Books</t>
  </si>
  <si>
    <t>Assistant needed to sell stuff online</t>
  </si>
  <si>
    <t>Fix services list display on wix studio website mobile view</t>
  </si>
  <si>
    <t>// Asynchronous / Multi-Threading: performance optimization</t>
  </si>
  <si>
    <t>Senior WordPress Developer to update Math Tutoring Website</t>
  </si>
  <si>
    <t>Looking for a native user for Nsenga QA of YouTube videos</t>
  </si>
  <si>
    <t>Part-Time Or Full Time SEO Specialist</t>
  </si>
  <si>
    <t>Urgent Looking For Video Editor</t>
  </si>
  <si>
    <t>Experienced Screenplay Writer for Award-Winning Scripts</t>
  </si>
  <si>
    <t>Video Editor &amp;amp; Photoshop Expert Needed</t>
  </si>
  <si>
    <t>Solidworks Expert who can do photorealistic watch rendering</t>
  </si>
  <si>
    <t>eCommerce Data Enrichment and scrapring</t>
  </si>
  <si>
    <t>6+Month Contract Opportunity for a React Front-End Developer on an Exciting AI Project</t>
  </si>
  <si>
    <t>USA App Testing</t>
  </si>
  <si>
    <t>Facebook ads lead generation expert for my agency</t>
  </si>
  <si>
    <t>Research and Analysis of aircraft manufacturers</t>
  </si>
  <si>
    <t>AWS Machine - claimAV Antivirus Initialization Error</t>
  </si>
  <si>
    <t>Shopify dropshipping website revamp and CRO Audit</t>
  </si>
  <si>
    <t>Accountant with Knowledge of UK and Australian Tax Laws</t>
  </si>
  <si>
    <t>PowerPoint Template Coaching</t>
  </si>
  <si>
    <t>Animation Studio needs Google ads. Please, apply only if youâ€™ve worked with other animation studios.</t>
  </si>
  <si>
    <t>Commercial Energie Solaire</t>
  </si>
  <si>
    <t>Motion Graphic PRO After effects</t>
  </si>
  <si>
    <t>WordPress website + Zoho integration</t>
  </si>
  <si>
    <t>3D animator for a video</t>
  </si>
  <si>
    <t>Website Redesign/Revamp</t>
  </si>
  <si>
    <t>3D Hottub models</t>
  </si>
  <si>
    <t>Google Reputation Management</t>
  </si>
  <si>
    <t>Real Estate Trade Website</t>
  </si>
  <si>
    <t>Senior PPC Specialist Needed</t>
  </si>
  <si>
    <t>Mobile App Developer for Fitness Tracking</t>
  </si>
  <si>
    <t>Searching for an experienced MM Romance Ghostwriter for an ongoing book series</t>
  </si>
  <si>
    <t>Logo Design for Arizona School Funding</t>
  </si>
  <si>
    <t>Convert a digital drawing to vector tracing / line art</t>
  </si>
  <si>
    <t>Seeking Top-Tier LinkedIn Digital Marketing Business Development Expert with Prove Telecom Industry</t>
  </si>
  <si>
    <t>Shopify Web Developer for Site Updates</t>
  </si>
  <si>
    <t>Amazon Seller Central - Product Listing</t>
  </si>
  <si>
    <t>Cypress Automated Testing Developer</t>
  </si>
  <si>
    <t>Unity developer for game crash fixes</t>
  </si>
  <si>
    <t>Streetwear modeled mockup</t>
  </si>
  <si>
    <t>Development of a Kubernetes Operator for LDAP User Management and Resource Handling</t>
  </si>
  <si>
    <t>Earn Money ðŸ§€ Video Research at Conad</t>
  </si>
  <si>
    <t>English job for a beginner</t>
  </si>
  <si>
    <t>Competitor Analysis for Wallfield (E-commerce Brand) in the Swedish Market</t>
  </si>
  <si>
    <t>Google Play Console</t>
  </si>
  <si>
    <t>Zoom Recording Transcription and Action Plan</t>
  </si>
  <si>
    <t>Freshbook Transactions Cleanup</t>
  </si>
  <si>
    <t>Create training app</t>
  </si>
  <si>
    <t>Python Script Fix</t>
  </si>
  <si>
    <t>COO for E-commerce business</t>
  </si>
  <si>
    <t>Top-Notch Non-Fiction Self-Help book editor</t>
  </si>
  <si>
    <t>Need to people for English to Khmer Translation</t>
  </si>
  <si>
    <t>Package, Label for hair bottle oil, rosemary oil, Copystyle/update/new</t>
  </si>
  <si>
    <t>App Designer and Developer</t>
  </si>
  <si>
    <t>Django/Celery Developer</t>
  </si>
  <si>
    <t>TikTok and Snap Ads Expert Needed</t>
  </si>
  <si>
    <t>Prepare Clothing Sale Images for Facebook Resale group</t>
  </si>
  <si>
    <t>Guess The Object Picture Quiz</t>
  </si>
  <si>
    <t>Website Naming and Domain Expert (Dutch)</t>
  </si>
  <si>
    <t>Web Designer and Developer and Developer for Apparel</t>
  </si>
  <si>
    <t>Projekt Manager/Fulfilment Manager gesucht (Webdesign Agentur)</t>
  </si>
  <si>
    <t>UGC Content Creator and Model Needed For Hat</t>
  </si>
  <si>
    <t>Assistant for Real Estate Investor (REMOTE)</t>
  </si>
  <si>
    <t>German E-Mail Customer Support</t>
  </si>
  <si>
    <t>Experienced WooCommerce Developer for Online Store</t>
  </si>
  <si>
    <t>AI Image Designer for YouTube Video</t>
  </si>
  <si>
    <t>Motion designer for logo animation</t>
  </si>
  <si>
    <t>Need someone to read text data from multiple PDFs and enter it into an Excel sheet</t>
  </si>
  <si>
    <t>Google merchant center consultant</t>
  </si>
  <si>
    <t>Notion help</t>
  </si>
  <si>
    <t>Dofollow Guest Post on hackernoon.com</t>
  </si>
  <si>
    <t>Website for powder coating, need help with develop it</t>
  </si>
  <si>
    <t>Creative CapCut Video Editor Needed for Short Form Advertisements</t>
  </si>
  <si>
    <t>Simple retouch of eyewear photos</t>
  </si>
  <si>
    <t>Mystery visits to luxury stores in Brussels</t>
  </si>
  <si>
    <t>AI Development for Worker Assistance</t>
  </si>
  <si>
    <t>Deal with a PHP-project assignment</t>
  </si>
  <si>
    <t>Resolve 502 Bad Gateway error on website hosted in AWS</t>
  </si>
  <si>
    <t>Logo design for digital marketing website</t>
  </si>
  <si>
    <t>Academic Writing</t>
  </si>
  <si>
    <t>Full stack NextJS Trello-like Task Management Website</t>
  </si>
  <si>
    <t>Financial Advisor with Startup Experience Needed</t>
  </si>
  <si>
    <t>Convert PDF's into specific Excel format</t>
  </si>
  <si>
    <t>Inviting Agencies with Seasoned Campaign Executives to Join Forces!</t>
  </si>
  <si>
    <t>Experienced Songwriter Needed</t>
  </si>
  <si>
    <t>Ad Space Sales Representative</t>
  </si>
  <si>
    <t>Colour Correction / TV Look / 90s Sketch Series</t>
  </si>
  <si>
    <t>Video Designer for Shaker Bottle Description</t>
  </si>
  <si>
    <t>Sportsbetting data scraping with additional features</t>
  </si>
  <si>
    <t>Peppol</t>
  </si>
  <si>
    <t>Ad content creation for social media in order to boost ecom sales</t>
  </si>
  <si>
    <t>Create DNS-Based Website Filtering System for Application</t>
  </si>
  <si>
    <t>Inviting Research Analyst Agencies to Join Forces</t>
  </si>
  <si>
    <t>video editor to make a 60 seconds modern videos based on RAW files</t>
  </si>
  <si>
    <t>PHP Fullstack Developer</t>
  </si>
  <si>
    <t>Build and Design Shopify Beauty Brand Landing Page</t>
  </si>
  <si>
    <t>Scan and digitise old photos</t>
  </si>
  <si>
    <t>Cabinetry Designer - 2020 Design Software</t>
  </si>
  <si>
    <t>Ui/UX designer and Developer needed</t>
  </si>
  <si>
    <t>Seeking Experienced Affiliate Marketer for D2C Business</t>
  </si>
  <si>
    <t>MT4 Copier with special properties</t>
  </si>
  <si>
    <t>Distributors Research in Albania of Special steel, Rolled products, sheets, pipes and beams.</t>
  </si>
  <si>
    <t>Pass and Manage my 100k fundingPips, Forex mentor ,Ea</t>
  </si>
  <si>
    <t>Use and Review Custom ChatGPT</t>
  </si>
  <si>
    <t>Write script to combine, clean and deduplicate across multiple CSVs</t>
  </si>
  <si>
    <t>AI Engineer for Business Knowledge Supporting System</t>
  </si>
  <si>
    <t>Dessert Recipe E-book With 15 Recipes</t>
  </si>
  <si>
    <t>Graphic Designer for Food Event Poster and Copy</t>
  </si>
  <si>
    <t>MS Teams Bot Developer</t>
  </si>
  <si>
    <t>Extract HTML, CSS, and JS from a page developed with Elementor (Wordpress)</t>
  </si>
  <si>
    <t>Virtual Assistant for USA Insurance</t>
  </si>
  <si>
    <t>Romanian copywriter</t>
  </si>
  <si>
    <t>Vision Pro App</t>
  </si>
  <si>
    <t>Editor for  a new Youtube channel, for a SAAS startup.</t>
  </si>
  <si>
    <t>Looking for a native user for Lugbara QA of YouTube videos</t>
  </si>
  <si>
    <t>Civil Engineer Needed for Grading &amp;amp; Erosion Control Plans</t>
  </si>
  <si>
    <t>Landing Page for Travel Company</t>
  </si>
  <si>
    <t>Video editor for YouTube channel (long term job)</t>
  </si>
  <si>
    <t>Looking for a PHP developer</t>
  </si>
  <si>
    <t>Social Media Live Video Broadcasting Assistant</t>
  </si>
  <si>
    <t>Technical Copywriter</t>
  </si>
  <si>
    <t>Need Shopify IT technical to sync my Shopify app</t>
  </si>
  <si>
    <t>Experienced Financial Analyst needed for Valuation Report</t>
  </si>
  <si>
    <t>LearnDash and Buddy Boss expert to set up members area</t>
  </si>
  <si>
    <t>Linux Server and DNS Management Expert</t>
  </si>
  <si>
    <t>HTML Clickable Signature created in Photoshop not displaying correctly in Outlook</t>
  </si>
  <si>
    <t>Translation English to Taiwan Traditional Chinese of 4 Marketing Websites</t>
  </si>
  <si>
    <t>Zoho CRM and Desk Setup and Integration Expert</t>
  </si>
  <si>
    <t>Social media Manager</t>
  </si>
  <si>
    <t>Data Management (Cold Email)</t>
  </si>
  <si>
    <t>WordPress Design Implementation in GeneratePress Premium</t>
  </si>
  <si>
    <t>Shopify store in French (French speaking dev required)</t>
  </si>
  <si>
    <t>Website Development for Weekly Training</t>
  </si>
  <si>
    <t>Logo and Banner for YouTube Channel</t>
  </si>
  <si>
    <t>AWS Solution Architect &amp;amp; Security Engineer</t>
  </si>
  <si>
    <t>Sales Representative for Financial Products - Brasil</t>
  </si>
  <si>
    <t>Design Eye-catching &amp;quot;RW&amp;quot; Logo for Business</t>
  </si>
  <si>
    <t>Fire sprinkler design</t>
  </si>
  <si>
    <t>HR Intranet Development using Sharepoint</t>
  </si>
  <si>
    <t>Certification that the HVAC and dehumidification systems meet the Massachusetts State Building Code</t>
  </si>
  <si>
    <t>Book Cover Designer for Course Materials</t>
  </si>
  <si>
    <t>Conversion of an STM32 project from Atollic TrueStudio to STM32CubeIDE</t>
  </si>
  <si>
    <t>Need help with Etsy SEO, Etsy Ads and Facebook Ads for my art.</t>
  </si>
  <si>
    <t>UX/UI design for a mobile app</t>
  </si>
  <si>
    <t>Developer with Fiori/Odata/UI2/UI5/ABAP expertise to support me fixing specific, custom problem</t>
  </si>
  <si>
    <t>Webflow Developer with Memberstack Experience for Real Estate Transaction Portal</t>
  </si>
  <si>
    <t>Looking for native French speakers to make recordings.</t>
  </si>
  <si>
    <t>English to Burmese 34 SLIDES translation require output in pdf like the source file</t>
  </si>
  <si>
    <t>Youtube  Ads Managers</t>
  </si>
  <si>
    <t>Draw consumer product sketches</t>
  </si>
  <si>
    <t>Animated Video Explainer</t>
  </si>
  <si>
    <t>Airtable Expert Required</t>
  </si>
  <si>
    <t>Need strong business proposal</t>
  </si>
  <si>
    <t>Data Extraction/Scraping &amp;amp; List Building</t>
  </si>
  <si>
    <t>Wordpress Web Designer &amp;amp; Funnel Builder</t>
  </si>
  <si>
    <t>Setup IT Network and Security</t>
  </si>
  <si>
    <t>Looking for a Full-Stack Developer (Web3 Crypto Payments Integration)</t>
  </si>
  <si>
    <t>Ruby Developer</t>
  </si>
  <si>
    <t>I am looking for a expert WordPress Developer</t>
  </si>
  <si>
    <t>Looking for a new App / React Native developer</t>
  </si>
  <si>
    <t>Website Testing - Florida</t>
  </si>
  <si>
    <t>Create training for contractors (Online)</t>
  </si>
  <si>
    <t>Frontend Developer - CKEditor Implementation</t>
  </si>
  <si>
    <t>Spanish US Kinds VO</t>
  </si>
  <si>
    <t>Social Media Manager for Influencer Twitter Accounts</t>
  </si>
  <si>
    <t>Vietnam Citizens Needed- $70 for 2 hours</t>
  </si>
  <si>
    <t>Create Stock Valuation Data from Yahoo Finance</t>
  </si>
  <si>
    <t>URGENT: Vietnamese Interpreter</t>
  </si>
  <si>
    <t>Flyer Design and Service</t>
  </si>
  <si>
    <t>Lead Generation Specialist for Engineered Flooring Manufacturers</t>
  </si>
  <si>
    <t>Help me create microsoft partner account.</t>
  </si>
  <si>
    <t>UI/UX Designer for Redesign 5 UI Screens</t>
  </si>
  <si>
    <t>Weekly Presentation Designer</t>
  </si>
  <si>
    <t>Influencer Prospecting Specialist for Franchise and Small Business Niche</t>
  </si>
  <si>
    <t>Terminal Services Setup</t>
  </si>
  <si>
    <t>Freelance UpWork Job Submitter for Digital Marketing Agency</t>
  </si>
  <si>
    <t>Graphic Designer for Hosting Company Website</t>
  </si>
  <si>
    <t>Experienced Engineer for Laguna IQ Pro Woodcarving Machine</t>
  </si>
  <si>
    <t>UI Developer Needed</t>
  </si>
  <si>
    <t>Wordpress Designer To Create Elegant Websites</t>
  </si>
  <si>
    <t>E-commerce Account Developer</t>
  </si>
  <si>
    <t>Content Enhancement for GoDaddy Landing Page</t>
  </si>
  <si>
    <t>iOS Swift Developer with VPN Expertise</t>
  </si>
  <si>
    <t>Custom Wordpress Website Page for Rock Website</t>
  </si>
  <si>
    <t>Product Photographer Wanted for Handmade Jewelry Brand</t>
  </si>
  <si>
    <t>Create short motion graphic intro for my podcast on YouTube</t>
  </si>
  <si>
    <t>Videotape Seminar-This weekend!</t>
  </si>
  <si>
    <t>SolusVM 2.0 Manager expert</t>
  </si>
  <si>
    <t>&amp;quot;Buyer Intent&amp;quot; Lead List Building for marketing agency</t>
  </si>
  <si>
    <t>Shopify Appointment Workflow</t>
  </si>
  <si>
    <t>Affiliate Network Builder for Lead Generation</t>
  </si>
  <si>
    <t>Insurance Sales Representative</t>
  </si>
  <si>
    <t>Looking for a spatial deep learning expert to coach me in GAN models</t>
  </si>
  <si>
    <t>Wordpress Landing Page Builder with Beaver Builder Plugin</t>
  </si>
  <si>
    <t>Video Editor - Russian Youtube Channel Long-Term (Adobe Premiere + Adobe After Effects)</t>
  </si>
  <si>
    <t>Data Labeling Specialist needed to adapt config on labeling text data using Qdrant</t>
  </si>
  <si>
    <t>Appointment Setter for Final Expense Sales</t>
  </si>
  <si>
    <t>Appointment Setter for Social Media Marketing Agency</t>
  </si>
  <si>
    <t>Facebook US pages database</t>
  </si>
  <si>
    <t>High Earnings! CALLING ALL THE SEASONED OF CHATTERS!</t>
  </si>
  <si>
    <t>need a mentor help me to learn and build a feature utilizing OpenAI API</t>
  </si>
  <si>
    <t>Wedding Photo Face Swapping Expert</t>
  </si>
  <si>
    <t>Seeking Podcast Cover Art Design</t>
  </si>
  <si>
    <t>AR Mobile app develpment</t>
  </si>
  <si>
    <t>Copying WordPress Website to Shopify</t>
  </si>
  <si>
    <t>Looking for Hebrew Proofreaders</t>
  </si>
  <si>
    <t>Basic Computer Literacy (Windows 10): Need a Subject Matter Expert for review of MCQ Questions</t>
  </si>
  <si>
    <t>Instagram marketing content creator</t>
  </si>
  <si>
    <t>Product Lister from the Philippines Needed</t>
  </si>
  <si>
    <t>iPad App Tester</t>
  </si>
  <si>
    <t>IT project planning document</t>
  </si>
  <si>
    <t>Latin American Spanish Proofreader needed</t>
  </si>
  <si>
    <t>Minimalist logo for small business</t>
  </si>
  <si>
    <t>Generate subtitle for 10 reels</t>
  </si>
  <si>
    <t>Brand Ambassadors Grumpy &amp;amp; Curio</t>
  </si>
  <si>
    <t>2023 Profit and Loss</t>
  </si>
  <si>
    <t>Need WordPress Developer to fix issues</t>
  </si>
  <si>
    <t>Blog Writer for Certificate of Completion Designs</t>
  </si>
  <si>
    <t>Virtual Assistant needed - gather niche social media accounts</t>
  </si>
  <si>
    <t>Experienced Oracle Developer</t>
  </si>
  <si>
    <t>Amazon A+ Content graphic design</t>
  </si>
  <si>
    <t>Looking for fun flyer and business cards</t>
  </si>
  <si>
    <t>Test walkthrough of our website</t>
  </si>
  <si>
    <t>Create a dropshipping website</t>
  </si>
  <si>
    <t>Bookkeeping and Financial Analysis Specialist</t>
  </si>
  <si>
    <t>Marketing Expert for Website</t>
  </si>
  <si>
    <t>Independent Agent</t>
  </si>
  <si>
    <t>UI / UX Designer Developer for Wordpress / WooCommerce Ecommerce Project</t>
  </si>
  <si>
    <t>Read MyISAM files</t>
  </si>
  <si>
    <t>B2B SAAS Naming Specialist</t>
  </si>
  <si>
    <t>10K e mail list from LInkeidn</t>
  </si>
  <si>
    <t>Real Estate Video Editor with Strong Transitions Editing Skills</t>
  </si>
  <si>
    <t>Adobe Animate dsigner required</t>
  </si>
  <si>
    <t>Native Swedish speakers participated in the recording</t>
  </si>
  <si>
    <t>Native English Speaking Female Model for Brand Videos and Reels</t>
  </si>
  <si>
    <t>Full time video editor</t>
  </si>
  <si>
    <t>Female UGC Creator for Ecommerce Jewelry, Glasses, Clothing &amp;amp; Accessories</t>
  </si>
  <si>
    <t>Cloud Migration and Cyber Security Expert</t>
  </si>
  <si>
    <t>React/python/java source edit and bug fix</t>
  </si>
  <si>
    <t>Urgently Need 100K Influencer Data</t>
  </si>
  <si>
    <t>Reward Earning Android Studio Project with Admin panel</t>
  </si>
  <si>
    <t>Legal Exploration - Chargeback fraud, privacy laws in Canada (Toronto)</t>
  </si>
  <si>
    <t>Experienced Bubble Developer for Plugin Creation</t>
  </si>
  <si>
    <t>Electrical Circuit Designer</t>
  </si>
  <si>
    <t>Motion Poster Flier for a Scientific Event</t>
  </si>
  <si>
    <t>Laravel: Fix Google sheet API quota problem</t>
  </si>
  <si>
    <t>Website support, Add fields to a form</t>
  </si>
  <si>
    <t>Graphic Design for Trifold Marketing Materials</t>
  </si>
  <si>
    <t>Pixel Artist Needed</t>
  </si>
  <si>
    <t>Graphic Designer and Editor Needed for Flyers and Student Book</t>
  </si>
  <si>
    <t>React Native+PHP dev needed for small tasks</t>
  </si>
  <si>
    <t>Collection Support (Remote)</t>
  </si>
  <si>
    <t>Google Tag Manager and GA4 optimization</t>
  </si>
  <si>
    <t>Writer - Editor - Dataset Creation - Edit 100 Articles Quickly - Only Make All Grammarly Suggestions</t>
  </si>
  <si>
    <t>Community Director - Kaizen</t>
  </si>
  <si>
    <t>Video Editor for Funny YouTube Videos</t>
  </si>
  <si>
    <t>Integration of Quotewerks with Microsoft Visio</t>
  </si>
  <si>
    <t>LinkedIn Photo Retouch</t>
  </si>
  <si>
    <t>Facebook Ads Optimization Specialist</t>
  </si>
  <si>
    <t>Mix a beat/vocals to the standard of the attached</t>
  </si>
  <si>
    <t>Commercial Video Production for Cat Litter Box</t>
  </si>
  <si>
    <t>Arabic Content Writer</t>
  </si>
  <si>
    <t>Textile Product Sourcing Asia (China/Vietnam/Cambodia) for a German Ecommerce Company</t>
  </si>
  <si>
    <t>Backend Node.js Developer</t>
  </si>
  <si>
    <t>Google Adwords</t>
  </si>
  <si>
    <t>ClickBank Long Form Sales Page Designer</t>
  </si>
  <si>
    <t>Custom WordPress Theme Developer Needed</t>
  </si>
  <si>
    <t>Looking for developers to generate the picture of empty room and furnitures photo with AI.</t>
  </si>
  <si>
    <t>Convert 5 min video to DCP for film screening</t>
  </si>
  <si>
    <t>I want to start and E-Commerce business using click funnels</t>
  </si>
  <si>
    <t>Logo Designer Needed for Small Business</t>
  </si>
  <si>
    <t>E2 MFG Techno/Functional Expert Needed!</t>
  </si>
  <si>
    <t>WordPress SEO Specialist</t>
  </si>
  <si>
    <t>Google Ads for Locksmith and Garage Door Companies EXPERIENCE WITH ADVANCED VERIFICATION REQUIRED</t>
  </si>
  <si>
    <t>Wordpress design</t>
  </si>
  <si>
    <t>Residential Solar Online Ads Specialist</t>
  </si>
  <si>
    <t>Dark Mode Image Recreation</t>
  </si>
  <si>
    <t>Full stack developer for code review</t>
  </si>
  <si>
    <t>Scrape a list of domains that have a keyword and target registration time.</t>
  </si>
  <si>
    <t>Proofreading and Transcript Editing of Two Video Lessons</t>
  </si>
  <si>
    <t>Amazon Seller Store Manager</t>
  </si>
  <si>
    <t>Music for vocals needed</t>
  </si>
  <si>
    <t>Research keyword US Vol-CPC</t>
  </si>
  <si>
    <t>Youtube scriptwriter needed for travel &amp;amp; finance channel</t>
  </si>
  <si>
    <t>Build application (plug-in) to make AI-generated comments in Word as per our prompts (instructions)</t>
  </si>
  <si>
    <t>Hiring 1 tech-savvy Swedish translator</t>
  </si>
  <si>
    <t>Transfer Text from Word to Typo3 Website</t>
  </si>
  <si>
    <t>Flash USDT TRC20 Developer</t>
  </si>
  <si>
    <t>1-3 Minute Faceless YouTube Video</t>
  </si>
  <si>
    <t>Email Marketing Specialist for Ecommerce Shopify Supplement Website</t>
  </si>
  <si>
    <t>Video Enhancing</t>
  </si>
  <si>
    <t>Add 10 Users To RDP and Microsoft</t>
  </si>
  <si>
    <t>MASSIVE shilling on pumpfun</t>
  </si>
  <si>
    <t>Seeking Long-Term Data Engineer with Qlik Expertise</t>
  </si>
  <si>
    <t>AI/Process Automation Proposal Scoping</t>
  </si>
  <si>
    <t>Google Ads Campaign Optimization Specialist</t>
  </si>
  <si>
    <t>Home Health Care Agency License consultant - all states</t>
  </si>
  <si>
    <t>Website Designer for Entertainment Booking Ticket Platform</t>
  </si>
  <si>
    <t>Online Marketing Specialist for Original Paintings and Watercolors</t>
  </si>
  <si>
    <t>Android Mobile Developer - Banuba Expert</t>
  </si>
  <si>
    <t>Database Architect Required for Phoenix Location</t>
  </si>
  <si>
    <t>In Person Outside Sales Professional for Epoxy Flooring in Dallas Texas</t>
  </si>
  <si>
    <t>Thailand social media manager</t>
  </si>
  <si>
    <t>Website developer to build a well functioning website that includes booking for a law group</t>
  </si>
  <si>
    <t>calculate the New User Conversion Rate for Meta Traffic</t>
  </si>
  <si>
    <t>Real Estate Data Integration and Calculation System Developer</t>
  </si>
  <si>
    <t>Technical Research/Proof of Concept</t>
  </si>
  <si>
    <t>Woocommerce Extension Developer</t>
  </si>
  <si>
    <t>Graphic artist for multiple small projects</t>
  </si>
  <si>
    <t>Graphic Designer - On Going</t>
  </si>
  <si>
    <t>Landing Page for an Estimating Business</t>
  </si>
  <si>
    <t>List Builder Needed for Ongoing Lead Generation</t>
  </si>
  <si>
    <t>Need Georgia Family Attorney to Review and Modify Prenup</t>
  </si>
  <si>
    <t>Personal Manager To Manage All Emails ,Daily Schedule &amp;amp; PR.</t>
  </si>
  <si>
    <t>AI Chat and Voice Agent Developer for E-commerce and SaaS Automation</t>
  </si>
  <si>
    <t>Looking for an Experienced YouTube Video Editor for a Restoration Channel (100 videos for $3k)</t>
  </si>
  <si>
    <t>Hiring for book poster design</t>
  </si>
  <si>
    <t>Email Signature required</t>
  </si>
  <si>
    <t>Convert logo JPEG to PSD</t>
  </si>
  <si>
    <t>Okta MFA Integration for Microsoft 365</t>
  </si>
  <si>
    <t>Salesforce AppExchange / Hubspot App Marketplace App Development (Typescript)</t>
  </si>
  <si>
    <t>Powerpoint Design Financial Model</t>
  </si>
  <si>
    <t>Full-Stack Developer for Various Projects</t>
  </si>
  <si>
    <t>Add Conversion Rate in Google Analytics for WooCommerce Store</t>
  </si>
  <si>
    <t>AR Debit Memo Migration</t>
  </si>
  <si>
    <t>Showcase your abilities to a global audience translators wanted</t>
  </si>
  <si>
    <t>Product photos- power plate</t>
  </si>
  <si>
    <t>Candidate Sourcing Specialist Needed</t>
  </si>
  <si>
    <t>Need A Web-Scrapper Half work is Done</t>
  </si>
  <si>
    <t>Social Media Post Designer for UK Store</t>
  </si>
  <si>
    <t>Lawyer consultation need in Singapore</t>
  </si>
  <si>
    <t>Looking for Shorts/Tiktok Repurposer from Youtube Longforms in the Style of HealthygamerGG</t>
  </si>
  <si>
    <t>Expert Shopify Developer Needed</t>
  </si>
  <si>
    <t>Mobile UX Designer for Apple Intelligence</t>
  </si>
  <si>
    <t>Kong Engineer</t>
  </si>
  <si>
    <t>Mechanical Engineer for Client Contact</t>
  </si>
  <si>
    <t>ACF Website developer needed (CRO, SEO)</t>
  </si>
  <si>
    <t>Shopify Site CrÃ©ateur</t>
  </si>
  <si>
    <t>Mobile App Developer with Expertise in Blockchain and Authentication Technologies and NFC tags</t>
  </si>
  <si>
    <t>Web based calculator taken from Excel/Google Sheet</t>
  </si>
  <si>
    <t>Logo Design for website</t>
  </si>
  <si>
    <t>Video editor for 15-second dynamic, immersive, fast-paced adrenalin-action videos</t>
  </si>
  <si>
    <t>Desktop TikTok Affiliate Outreach Bot Developer</t>
  </si>
  <si>
    <t>I'm looking for Jmeter support</t>
  </si>
  <si>
    <t>Create product mockup images for website</t>
  </si>
  <si>
    <t>Development of small C++ code to receive H.264/265 RTSP video without buffering</t>
  </si>
  <si>
    <t>Personal and Marketing Assistant : Creative IQ &amp;amp; EQ wanted</t>
  </si>
  <si>
    <t>Spotfire Copilot Integration Expert</t>
  </si>
  <si>
    <t>Deploy a web app</t>
  </si>
  <si>
    <t>Looking for a cartoon designer/nft artist</t>
  </si>
  <si>
    <t>Small art job</t>
  </si>
  <si>
    <t>Painting Estimator for Takeoffs</t>
  </si>
  <si>
    <t>Senior Full Stack Developer for Crypto Trading System</t>
  </si>
  <si>
    <t>Email Campaign Specialist for Craigslist Resumes Outreach</t>
  </si>
  <si>
    <t>Logo Designer Needed for Life Insurance Company</t>
  </si>
  <si>
    <t>Graphic Designer for Picture Frame Size Guide Living Room Mockup</t>
  </si>
  <si>
    <t>Life Insurance Appointment Setter</t>
  </si>
  <si>
    <t>Virtual assistant with Turkish and English knowledge</t>
  </si>
  <si>
    <t>Performance Marketing Manager / Paid Media Specialist</t>
  </si>
  <si>
    <t>Long-term Part-time Supply Chain Assistant for Amazon FBA Business</t>
  </si>
  <si>
    <t>Website Widget Creation</t>
  </si>
  <si>
    <t>Market Research Business Case Study for Second-Hand Electronics Franchise in South Africa</t>
  </si>
  <si>
    <t>Hiring an Inbox Manager Long-Term</t>
  </si>
  <si>
    <t>Learndash/ wordpress Expert needed for resolving 2 issues and adding 10 plus minor functionalities</t>
  </si>
  <si>
    <t>LinkedIn Lead Generation</t>
  </si>
  <si>
    <t>Looking for a native Spanish writer</t>
  </si>
  <si>
    <t>Word Press Programming Fixes and Updates</t>
  </si>
  <si>
    <t>Looking For A Native Spanish Speaker To Record Spanish Teaching Content</t>
  </si>
  <si>
    <t>I need someone who can help me upload apps on google play</t>
  </si>
  <si>
    <t>Optimize landing page for conversions</t>
  </si>
  <si>
    <t>Amazon PPC Strategist &amp;amp; Account Manager</t>
  </si>
  <si>
    <t>Craft Design Drawing and Blueprint</t>
  </si>
  <si>
    <t>Designing ID/Voting Card</t>
  </si>
  <si>
    <t>Swedish to English Translator Needed</t>
  </si>
  <si>
    <t>Rite Aid Blueprint Redesign for Fitness Studio Conversion</t>
  </si>
  <si>
    <t>Administrative Assistant up to 20 hours per week (Dutch office hours)</t>
  </si>
  <si>
    <t>Creative Nonfiction Ebook Cover Designer Needed - 24 hours</t>
  </si>
  <si>
    <t>Design impression of small solar ferry concept</t>
  </si>
  <si>
    <t>Cold Calling and Appointment Setting for SaaS in AI Industry</t>
  </si>
  <si>
    <t>Gaming Video Edior</t>
  </si>
  <si>
    <t>Photoshop &amp;amp; Rebuild A Business Document with Different Text</t>
  </si>
  <si>
    <t>Small Website Migration and Customization (Squarespace to Bildr)</t>
  </si>
  <si>
    <t>Squarespace Website Creation</t>
  </si>
  <si>
    <t>Editor to WordPress website</t>
  </si>
  <si>
    <t>Seo optimization for wordpress</t>
  </si>
  <si>
    <t>Poland - Collect prices for heated tobacco products</t>
  </si>
  <si>
    <t>Researcher for Email Addresses of Lawyers in America</t>
  </si>
  <si>
    <t>Experienced Sales Experts for Dropshipping Store</t>
  </si>
  <si>
    <t>Shopify Website Editing and Calculation Tool</t>
  </si>
  <si>
    <t>Looking for a Brand Strategy consultant and web developer</t>
  </si>
  <si>
    <t>SEO Backlinks for a website that has Vietnamese Content</t>
  </si>
  <si>
    <t>Short form videographer and content creator</t>
  </si>
  <si>
    <t>WordPress Multilingual Setup</t>
  </si>
  <si>
    <t>Illustrator needed for dog vector</t>
  </si>
  <si>
    <t>Playable Ad (HTML5) for Puzzle Blocks Game</t>
  </si>
  <si>
    <t>Google Ads Tags and Event Snippet on website</t>
  </si>
  <si>
    <t>Legal Transcriptionist</t>
  </si>
  <si>
    <t>Webflow Expert and Experience with Figma is a Plus</t>
  </si>
  <si>
    <t>Introduction/Background of Gambling Bots Consultation</t>
  </si>
  <si>
    <t>Full-Stack Engineer (Discord Games Development)</t>
  </si>
  <si>
    <t>Connect Trunkt o FreePBX</t>
  </si>
  <si>
    <t>SEO Expert Needed to Fix Website Indexing and Google Search Console Issue</t>
  </si>
  <si>
    <t>Italian Speaker to Record Video Course on Overcoming Turophobia and Fear of Enemas</t>
  </si>
  <si>
    <t>Online Survey: Singapore</t>
  </si>
  <si>
    <t>Marketing/Admin Assistant for Australian Events Business</t>
  </si>
  <si>
    <t>Android Plugin Developer</t>
  </si>
  <si>
    <t>A CV Resume writer and designer needed</t>
  </si>
  <si>
    <t>Video Tutorial on Integrating OpenAI for Real-Time JavaScript Code Editing</t>
  </si>
  <si>
    <t>WordPress Wexpert</t>
  </si>
  <si>
    <t>iOS Subscription &amp;amp; Apphud expert required for a live Session</t>
  </si>
  <si>
    <t>Beauty Blog Writer for Medspa Website</t>
  </si>
  <si>
    <t>Electronic Equipment Repairer and Shipper. Engineer or technician to test repair and  ship devices.</t>
  </si>
  <si>
    <t>Sales Account Executive</t>
  </si>
  <si>
    <t>Quality Assurance</t>
  </si>
  <si>
    <t>3D STL design of a custom box</t>
  </si>
  <si>
    <t>Marketplace Consulting - Expansion</t>
  </si>
  <si>
    <t>Amazon Product Images Canva Style Graphic Designer</t>
  </si>
  <si>
    <t>Fashion Designer for Teen Clothing Line</t>
  </si>
  <si>
    <t>Install SSL in Tomcat using Spring Boot</t>
  </si>
  <si>
    <t>Webflow website internationalization</t>
  </si>
  <si>
    <t>Shopify Website Design and Development</t>
  </si>
  <si>
    <t>List of YouTube videos featuring a review of a particular product</t>
  </si>
  <si>
    <t>Comedy Viral Ad Script Writer for Pole Barn and Shop Building Company</t>
  </si>
  <si>
    <t>Property Management &amp;amp; Customer Success</t>
  </si>
  <si>
    <t>Experienced Executive Assistant Recruiter</t>
  </si>
  <si>
    <t>Hustle Young, Stay Relentless Design</t>
  </si>
  <si>
    <t>Laravel Livewire Developer for Ultimate POS Modifications</t>
  </si>
  <si>
    <t>Creative Director Wanted for Digital Agency</t>
  </si>
  <si>
    <t>Electrical Accessories Brand Launch</t>
  </si>
  <si>
    <t>Teach me how to use Shopify Barcoding and Barcodes</t>
  </si>
  <si>
    <t>Skilled Video Editor for YouTube, TikTok, and Instagram (green screen)</t>
  </si>
  <si>
    <t>Change shipping zone in Spotify</t>
  </si>
  <si>
    <t>Video Editor - Ad Creatives</t>
  </si>
  <si>
    <t>eCommerce Virtual Assistant</t>
  </si>
  <si>
    <t>SEO Keyword researcher + Content writing, Tech company</t>
  </si>
  <si>
    <t>Compliance Tracking Sheet for ACGME</t>
  </si>
  <si>
    <t>Candidate sourcing</t>
  </si>
  <si>
    <t>Looking for permanent-based writers who help write articles on lithium ion battery for SEO purpose.</t>
  </si>
  <si>
    <t>Hong Kong Cantonese Translator</t>
  </si>
  <si>
    <t>Virtual Assistant (data entry)</t>
  </si>
  <si>
    <t>Tiktok Shop Affiliate/Growth Manager for Established UK Supplement Brand</t>
  </si>
  <si>
    <t>AI + Full Stack Engineer for Enterprise Real Time Audio Translation</t>
  </si>
  <si>
    <t>Ad Hoc Administrative Virtual Assistant for Optimization Specialist</t>
  </si>
  <si>
    <t>Back-end Shopify website development</t>
  </si>
  <si>
    <t>Video editor for a YouTube Channel</t>
  </si>
  <si>
    <t>Logo Conversion and Color Change for Embroidery</t>
  </si>
  <si>
    <t>Cold Caller / Appointment Setter for B2B SaaS Business (1-Week Trial)</t>
  </si>
  <si>
    <t>Graphic Designer for A-stand Designs</t>
  </si>
  <si>
    <t>Bilingual Receptionist with Excellent Communication Skills</t>
  </si>
  <si>
    <t>Media Marketing Specialist</t>
  </si>
  <si>
    <t>Experienced Kitchen Utensil Set Designer</t>
  </si>
  <si>
    <t>Wikipedia publisher</t>
  </si>
  <si>
    <t>Webflow Website Develop</t>
  </si>
  <si>
    <t>Experienced Front-End Developer for Horizon UI Customization</t>
  </si>
  <si>
    <t>Need help styling an HTML/CSS file using Tailwind</t>
  </si>
  <si>
    <t>React Developer (Next.js)</t>
  </si>
  <si>
    <t>SEO services, Scaling leads and growth</t>
  </si>
  <si>
    <t>English to French SDS Sheets Translation</t>
  </si>
  <si>
    <t>Event photographer in Manila (07 Aug)</t>
  </si>
  <si>
    <t>Business analyst (SQL, Python)</t>
  </si>
  <si>
    <t>Expert Architectural and Lifestyle Photo Retoucher</t>
  </si>
  <si>
    <t>Account or Book Keeper for Airbnb Data Input</t>
  </si>
  <si>
    <t>Need React/Blockchain Expert for current platform</t>
  </si>
  <si>
    <t>Completely update the outdated 'Crafting Azeroth' Minecraft map.</t>
  </si>
  <si>
    <t>Tableau Data Analyst for Analysis and Visualizations</t>
  </si>
  <si>
    <t>Videographer for Interview Clips</t>
  </si>
  <si>
    <t>Need Help in Javascript and CSS coding</t>
  </si>
  <si>
    <t>Marketing Agency Needed for Launch and Growth of Weight Loss Website</t>
  </si>
  <si>
    <t>Experienced Accountant for T2 Filing in Ontario, Canada</t>
  </si>
  <si>
    <t>Unity Networking (Photon) Project</t>
  </si>
  <si>
    <t>Photgrapher in Vegas this weekend. 6-21&amp;amp; 6-22</t>
  </si>
  <si>
    <t>Calling All WordPress Wizards with Front-End Flair!</t>
  </si>
  <si>
    <t>React Native Expert Needed for Long-Term Project</t>
  </si>
  <si>
    <t>Expert in Easy Digital Download Plugin and WooCommerce for Nonprofit Website Fix</t>
  </si>
  <si>
    <t>Technical Support &amp;amp; System Administrator</t>
  </si>
  <si>
    <t>Graphic Designer for Flyers, Logos, and Packaging Design</t>
  </si>
  <si>
    <t>Woo Commerce landing page</t>
  </si>
  <si>
    <t>Graphic Designer for Business Poster and Social Media Banners</t>
  </si>
  <si>
    <t>DevOps Engineer for React Website Deployment</t>
  </si>
  <si>
    <t>Native Dutch Teams/Vendors for 140 Sentences Recording</t>
  </si>
  <si>
    <t>Image Sourcing for E-commerce Store</t>
  </si>
  <si>
    <t>Power Automate Scheduler</t>
  </si>
  <si>
    <t>Blockchain-Based Lotto Powerball Platform</t>
  </si>
  <si>
    <t>Van Wrap Designer</t>
  </si>
  <si>
    <t>Packaging Designer Specializing in the Sports and Hobby Industry</t>
  </si>
  <si>
    <t>Executive Assistant for Purpose-Driven Coaching Organization</t>
  </si>
  <si>
    <t>Font Design - Hebrew</t>
  </si>
  <si>
    <t>Make a link appear at the top of Google Search for a name</t>
  </si>
  <si>
    <t>Sincerely invite Online Part-time Recruitment-For your dream</t>
  </si>
  <si>
    <t>Translation</t>
  </si>
  <si>
    <t>Amazon &amp;amp; Walmart Store Management</t>
  </si>
  <si>
    <t>Looking for Shopify expert 18.5</t>
  </si>
  <si>
    <t>3D Modeler using Autodesk Maya</t>
  </si>
  <si>
    <t>[$250] Chat - Clicking &amp;quot;Leave Thread&amp;quot; button logs user out automatically #43843 - Expensify</t>
  </si>
  <si>
    <t>Image Optimization and Renaming Specialist</t>
  </si>
  <si>
    <t>Pintrest ads</t>
  </si>
  <si>
    <t>Backyard swimming pool render</t>
  </si>
  <si>
    <t>Information Compilation by data mining</t>
  </si>
  <si>
    <t>Looking For WordPress Developer To Modern, Clean Designed Site - 1 full page</t>
  </si>
  <si>
    <t>Need help to bring my Youtube channel back</t>
  </si>
  <si>
    <t>Custom Coding for Artwork Upload and Pricing Module in WooCommerce</t>
  </si>
  <si>
    <t>Decal Design Jetski</t>
  </si>
  <si>
    <t>Review Nonprofit 990EZ Application for Tax Submission</t>
  </si>
  <si>
    <t>Website Development and Product Integration</t>
  </si>
  <si>
    <t>write UX copy for singertea.com website</t>
  </si>
  <si>
    <t>Digital ads professional who specializes in attribution</t>
  </si>
  <si>
    <t>Editor and Proofreader Needed</t>
  </si>
  <si>
    <t>Women Empowerment Team Members</t>
  </si>
  <si>
    <t>Shopify Webstore Sales Booster</t>
  </si>
  <si>
    <t>Photo Canvas Size Adjustment</t>
  </si>
  <si>
    <t>Lifestyle Product Photographer needed with Hot Tub Access</t>
  </si>
  <si>
    <t>Video Editor - UGC</t>
  </si>
  <si>
    <t>ESL tutor</t>
  </si>
  <si>
    <t>Looking for a Talented Animator for Cartoon Character Design</t>
  </si>
  <si>
    <t>Data Entry Specialist for CRM</t>
  </si>
  <si>
    <t>Logo Editing for Dark Background</t>
  </si>
  <si>
    <t>Electrical Engineer Assistance</t>
  </si>
  <si>
    <t>Need Help With Matrix report in Power BI</t>
  </si>
  <si>
    <t>React Native Expo App - Drag and Drop Animation Implementation</t>
  </si>
  <si>
    <t>Golang engineer building up user analytics</t>
  </si>
  <si>
    <t>Enhance Zabbix templates to ensure actionable alarms, reduce alarm fatigue</t>
  </si>
  <si>
    <t>Mobile game: English to PT-PT</t>
  </si>
  <si>
    <t>Expert Front-end engineer</t>
  </si>
  <si>
    <t>Shopify Expert needed for some help</t>
  </si>
  <si>
    <t>Need WordPress developer to help improve page speed</t>
  </si>
  <si>
    <t>Electrical</t>
  </si>
  <si>
    <t>Website development - Woo commerce/Shopify</t>
  </si>
  <si>
    <t>MLB Stadium Data Research</t>
  </si>
  <si>
    <t>Craft Business Reel Cutter</t>
  </si>
  <si>
    <t>In-Person Berlin representative</t>
  </si>
  <si>
    <t>Job posting data entry</t>
  </si>
  <si>
    <t>Youtube Automation - Video editer Finance niche</t>
  </si>
  <si>
    <t>Microsoft Explorer</t>
  </si>
  <si>
    <t>Paid Social Media Strategist &amp;amp; Manager</t>
  </si>
  <si>
    <t>Social Media Content Creator for Instagram Brand</t>
  </si>
  <si>
    <t>Design, proof read and format  My Employee handbook</t>
  </si>
  <si>
    <t>Graphic Design - Case Study Page Layout</t>
  </si>
  <si>
    <t>Review my cold messages sequence for LinkedIn (and also be used in email)</t>
  </si>
  <si>
    <t>Social Media poster / content creator is required to help us to grow our local restaurant</t>
  </si>
  <si>
    <t>Format PDFs</t>
  </si>
  <si>
    <t>Transfer wordpress site from staging to main.</t>
  </si>
  <si>
    <t>Cartoon Character Artist Needed for Teenage Self-Help Ebook</t>
  </si>
  <si>
    <t>SEO SEM Rush Expert</t>
  </si>
  <si>
    <t>Webflow and Shopify Website Developer</t>
  </si>
  <si>
    <t>Webshop Development with US Credit Facility</t>
  </si>
  <si>
    <t>Researcher for Local Soccer Leagues in MA</t>
  </si>
  <si>
    <t>Mobile game: English to PT-BR</t>
  </si>
  <si>
    <t>Php developer needed zencart</t>
  </si>
  <si>
    <t>HTML5 Google Ads Creative Studio</t>
  </si>
  <si>
    <t>B2B Content Writer for Company Incorporation Services</t>
  </si>
  <si>
    <t>Technical Drawing Engineer for Aluminium Extrusion Profile</t>
  </si>
  <si>
    <t>Digital Marketing Specialist - Lead Generation for Law Firms and Local Businesses 700$ Pr client</t>
  </si>
  <si>
    <t>Talking Head Video Editor (Must show portfolio)</t>
  </si>
  <si>
    <t>Eastern US Time Zone:  Zscaler Deployment and Troubleshooting</t>
  </si>
  <si>
    <t>Experienced Discord Moderator for NFT Server</t>
  </si>
  <si>
    <t>Portuguese to French Proofreading Project</t>
  </si>
  <si>
    <t>PDF Annotation/Quiz HTML App</t>
  </si>
  <si>
    <t>Blog Editor</t>
  </si>
  <si>
    <t>Web Designer / Graphic Designer for Mom-focused Websites</t>
  </si>
  <si>
    <t>Southern Home Expansion/Addition</t>
  </si>
  <si>
    <t>Affiliate Marketer</t>
  </si>
  <si>
    <t>Figma Designer With Strong Design Skills | Photoshop Graphic Design Is a Plus</t>
  </si>
  <si>
    <t>Seeking landscape designer to create 3D renderings for a backyard design.</t>
  </si>
  <si>
    <t>Need google news approved published articles</t>
  </si>
  <si>
    <t>Data Entry Specialist for Repetitive Online Database Lookups</t>
  </si>
  <si>
    <t>A website redesign to refresh our existing website</t>
  </si>
  <si>
    <t>Experienced Revit Drafter for Residential and Commercial Architecture Projects</t>
  </si>
  <si>
    <t>Looking for video editor for gaming youtube videos(league of legends)</t>
  </si>
  <si>
    <t>Experienced Wix Developer - Full-Time Remote Job</t>
  </si>
  <si>
    <t>Xero API integration</t>
  </si>
  <si>
    <t>Quran App Flutter Development</t>
  </si>
  <si>
    <t>Graphic Designer Needed for Any Design</t>
  </si>
  <si>
    <t>Design and implement dot.vu or excentos product configurator</t>
  </si>
  <si>
    <t>Test SMS mailing: Philippines</t>
  </si>
  <si>
    <t>Framer Expert Needed - FramerAuth</t>
  </si>
  <si>
    <t>Unity Game developer/ programmer needed for AAA on the rail shooter polish/ completion.</t>
  </si>
  <si>
    <t>PDF Book Editing</t>
  </si>
  <si>
    <t>Editorial Submission and Dataset Management Assistant</t>
  </si>
  <si>
    <t>Logo for whispered.com</t>
  </si>
  <si>
    <t>Editing/proofreading academic article</t>
  </si>
  <si>
    <t>Seeking Guest Post Freelancers for High-Profile Fashion Sites</t>
  </si>
  <si>
    <t>Illustrator for Creating Source Files</t>
  </si>
  <si>
    <t>Help with Google Play App Stuck In Review</t>
  </si>
  <si>
    <t>ClickUp Setup Assistant</t>
  </si>
  <si>
    <t>English to  Lithuanian, Estonian, Latvian, Polish, Ukrainian</t>
  </si>
  <si>
    <t>Looking for advanced Excel/Google Sheets user to build some data calculation sheets</t>
  </si>
  <si>
    <t>Graphic Designer for Small Descriptive Graphics</t>
  </si>
  <si>
    <t>Sourcing Specialist for Packaging Materials in Mexico</t>
  </si>
  <si>
    <t>Marketing Material Designer for Real Estate Agency</t>
  </si>
  <si>
    <t>TikTok and YouTube Short Repurposing</t>
  </si>
  <si>
    <t>MS Word Table of Contents (TOC) organizing</t>
  </si>
  <si>
    <t>SEO copywriter</t>
  </si>
  <si>
    <t>Skript Schreiber Politik Youtube Kanal</t>
  </si>
  <si>
    <t>Data formatting in Excel spreadsheet</t>
  </si>
  <si>
    <t>Flutterflow &amp;amp; Supabase Developer to fix bugs</t>
  </si>
  <si>
    <t>HTML and JavaScript Developer with SVG and HTML Canvas Experience</t>
  </si>
  <si>
    <t>Website Update for Cafe</t>
  </si>
  <si>
    <t>Calling All Adventurous Lens Crafters: Capture My Travels!</t>
  </si>
  <si>
    <t>SEO Expert Strategist</t>
  </si>
  <si>
    <t>Social media pro to schedule, write and post across multiple platforms for TWO growing businesses.</t>
  </si>
  <si>
    <t>Sprecher/Voice Over Politik Youtube Kanal</t>
  </si>
  <si>
    <t>Plans for a raised timber deck</t>
  </si>
  <si>
    <t>YouTube Content Creator | How to Videos on Apps &amp;amp; Software | Long Term - English Accent Required</t>
  </si>
  <si>
    <t>Video Tutorial with Subtitles Captions</t>
  </si>
  <si>
    <t>Website development with affiliate marketing as the goal</t>
  </si>
  <si>
    <t>Podcast Editor and Manager</t>
  </si>
  <si>
    <t>High Level ESL Lesson Plan Developer</t>
  </si>
  <si>
    <t>Develop a Telegram mini-app</t>
  </si>
  <si>
    <t>Virtual Assistant for a Small Business</t>
  </si>
  <si>
    <t>Pardot Email Designer</t>
  </si>
  <si>
    <t>Learning and  development  Gap and skills analysis  process</t>
  </si>
  <si>
    <t>Virtual Assistant with Expansion Opportunities!</t>
  </si>
  <si>
    <t>Munich-based Assistant needed to visit local BÃ¼rgerbÃ¼ro  (on 28-June, 2-July or 5-July)</t>
  </si>
  <si>
    <t>Instagram Posts</t>
  </si>
  <si>
    <t>Meme coin Marketing (ASAP)</t>
  </si>
  <si>
    <t>VA to help upload products into shopify</t>
  </si>
  <si>
    <t>Azure EventHub and Data Integration Specialist</t>
  </si>
  <si>
    <t>Quick graphic design job</t>
  </si>
  <si>
    <t>Photoshop color of clothes for a few pictures (needed ASAP)</t>
  </si>
  <si>
    <t>Marketing Explainer Video, Social Media Ad / Commercial Ad</t>
  </si>
  <si>
    <t>Freelance Storyboard Artist for 2D animation Video</t>
  </si>
  <si>
    <t>Residential Additions and Interior Restructuring Drawings</t>
  </si>
  <si>
    <t>Rotate 30 emails with 10 email templates | Unified Inbox | Give offer, ready to start today!</t>
  </si>
  <si>
    <t>Logo Design for Business</t>
  </si>
  <si>
    <t>Photo touch up - slightly blur face to de-identify</t>
  </si>
  <si>
    <t>Marketing Professional - Company Profile &amp;amp; Logo</t>
  </si>
  <si>
    <t>Make.com Automation Configuration Expert</t>
  </si>
  <si>
    <t>Content Marketing</t>
  </si>
  <si>
    <t>Residential Property Management Support</t>
  </si>
  <si>
    <t>Hindi and English Videos (~15 minutes) Transcription (Verbatim)</t>
  </si>
  <si>
    <t>Experienced Frontend Developer for Chrome Extension (React, GraphQL, Next.js)</t>
  </si>
  <si>
    <t>I need to find a reputable and highest quality delivery company or team rider in Lagos</t>
  </si>
  <si>
    <t>Website Developer for Cosmetic Dental Booking Website | Profile/Booking Feature | Wordpress.org</t>
  </si>
  <si>
    <t>Create powerpoint slide showing a funnel with circles at one end</t>
  </si>
  <si>
    <t>Logo / Branding Design Genius Needed</t>
  </si>
  <si>
    <t>SEO Audit and Recommendation for a Technology News Blog</t>
  </si>
  <si>
    <t>Dream Team Recruitment</t>
  </si>
  <si>
    <t>High end DTC Brands Website Designer</t>
  </si>
  <si>
    <t>Digital Marketing Expert / Fractional Head of Marketing</t>
  </si>
  <si>
    <t>Marketing and Sales Analyst needed</t>
  </si>
  <si>
    <t>Cyber Security Expert Needed for Business Website</t>
  </si>
  <si>
    <t>Create Smooth Overview Video using Google Earth Pro</t>
  </si>
  <si>
    <t>Podcast Editing and Social Media Clip Creation</t>
  </si>
  <si>
    <t>WhatsApp API policy implementation -Solution Architect</t>
  </si>
  <si>
    <t>International Relations &amp;amp; Geopolitical Analyst</t>
  </si>
  <si>
    <t>Script Writer for Solana Raydium Transaction</t>
  </si>
  <si>
    <t>Website Audit For Bing</t>
  </si>
  <si>
    <t>Deployment of Headless Ecommerce Front-End using Vuestorefront with Odoo Back-End</t>
  </si>
  <si>
    <t>iOS SDK Developer</t>
  </si>
  <si>
    <t>AI Designer</t>
  </si>
  <si>
    <t>Looking for a bookkeeper to keep track my personal expenses with spreadsheet</t>
  </si>
  <si>
    <t>YouTube Monetization and SMM Expert</t>
  </si>
  <si>
    <t>Testimonial video for a course</t>
  </si>
  <si>
    <t>(GS-D) (oQuG9wUt) - Super Easy &amp;amp; Quick Usability Test!</t>
  </si>
  <si>
    <t>Salesforce Integration Specialist</t>
  </si>
  <si>
    <t>Project Manager - Remote Accounting &amp;amp; Bookkeeping Services for Legal Industry</t>
  </si>
  <si>
    <t>Photo editing for Booking page</t>
  </si>
  <si>
    <t>ESL teacher</t>
  </si>
  <si>
    <t>Java Coturn Client Development</t>
  </si>
  <si>
    <t>Longterm ScriptWriter</t>
  </si>
  <si>
    <t>Design my bed/bath addition</t>
  </si>
  <si>
    <t>Web scraping project - Zendesk</t>
  </si>
  <si>
    <t>Web Developer for Charitable Foundation Website</t>
  </si>
  <si>
    <t>Tagalog Script Reader/Editor</t>
  </si>
  <si>
    <t>Catalog Photo inventory</t>
  </si>
  <si>
    <t>ReactJS E2E Test Code Completion Model</t>
  </si>
  <si>
    <t>Virtual assistant for financial tasks</t>
  </si>
  <si>
    <t>Hiring A YouTube Video Editor ($400+ Per Month)</t>
  </si>
  <si>
    <t>Google Analytics 4, Google Ads, Google Tag Manager &amp;amp; Google Merchant Center w Shopify</t>
  </si>
  <si>
    <t>Need help engaging and submitting leads in the business loan industry</t>
  </si>
  <si>
    <t>WordPress Landing Page Developer</t>
  </si>
  <si>
    <t>Cold outreach</t>
  </si>
  <si>
    <t>Checking the lyrics of a song by a native speaker</t>
  </si>
  <si>
    <t>Looking for someone to find Roofing Companies that are HIRING for Sales Reps currently</t>
  </si>
  <si>
    <t>Video Walkthrough &amp;amp; Demo Creator for Task Management App</t>
  </si>
  <si>
    <t>Make instagram posts using Canva</t>
  </si>
  <si>
    <t>English/Spanish Short Form Video Editor with Animation Experience and</t>
  </si>
  <si>
    <t>Short blog writing job, no much experience necessary</t>
  </si>
  <si>
    <t>Opencart</t>
  </si>
  <si>
    <t>Female Chat Support Specialist for AI Model's Social Media Account</t>
  </si>
  <si>
    <t>Turkmen language translation - require native translator</t>
  </si>
  <si>
    <t>Graphic designer for making photographic ( halftone) images ( raster graphics) for publication</t>
  </si>
  <si>
    <t>Webflow Expert Needed for ad-hoc changes</t>
  </si>
  <si>
    <t>Laravel Developer for my website</t>
  </si>
  <si>
    <t>Google Ads Campaign Set-up for Czech Wellness Products</t>
  </si>
  <si>
    <t>1 minute after-movie for a music festival</t>
  </si>
  <si>
    <t>Zapier Automation Specialist</t>
  </si>
  <si>
    <t>UX/UI expert to build prototype of healthcare app - Dr. AI</t>
  </si>
  <si>
    <t>Seeking for a linguist to edit a document</t>
  </si>
  <si>
    <t>Create Shorts and Still from a 20-Minute Video</t>
  </si>
  <si>
    <t>English to Estonian 2300 words (user manual )</t>
  </si>
  <si>
    <t>PowerPoint Slide Designer</t>
  </si>
  <si>
    <t>NFS server/Client , i want to change the default listening from 0.0.0.0 to certain ip</t>
  </si>
  <si>
    <t>Voice Over Artist for YouTube Video</t>
  </si>
  <si>
    <t>Desarrollador Fullstack Typescript, Remix, React</t>
  </si>
  <si>
    <t>Lead Generation for Healthcare Recruitment Agency</t>
  </si>
  <si>
    <t>Male Narrator $50 PFH | 35 000 words | Book about Cognitive Behavioral Therapy</t>
  </si>
  <si>
    <t>DNS Configuration</t>
  </si>
  <si>
    <t>Payment Gateway and CRM Saas</t>
  </si>
  <si>
    <t>Card Game Design and Artwork</t>
  </si>
  <si>
    <t>Create a social media app for me like tiktok</t>
  </si>
  <si>
    <t>Real Estate Social Media Manager</t>
  </si>
  <si>
    <t>Need Illustrations of Product Use (Instruction Manual Style)</t>
  </si>
  <si>
    <t>English to Arabic Translation</t>
  </si>
  <si>
    <t>Trading Card Print Template Designer</t>
  </si>
  <si>
    <t>LinkedIn Paid Specialist for Marketing Agency</t>
  </si>
  <si>
    <t>I want to create a 3d animated model of a walking skeleton</t>
  </si>
  <si>
    <t>Convert Pine Script Indicator to Ninja Trader 8 and build NT8 auto trader</t>
  </si>
  <si>
    <t>Market Research Cold Calling</t>
  </si>
  <si>
    <t>Leads Agency seeking experienced lead generation experts</t>
  </si>
  <si>
    <t>PowerPoint Presentation / Pitch Deck Designer</t>
  </si>
  <si>
    <t>RAG Expert</t>
  </si>
  <si>
    <t>Shopify Dev</t>
  </si>
  <si>
    <t>Add Wholesale Functionality to my Shopify Store</t>
  </si>
  <si>
    <t>HIRING short form video editor</t>
  </si>
  <si>
    <t>Create graphic for a science publication - light vs dark</t>
  </si>
  <si>
    <t>Experienced Ghostwriter for Garden Niche Books</t>
  </si>
  <si>
    <t>DBA with Postgres and Cassandra experience for London FinTech â€” NO AGENCIES.</t>
  </si>
  <si>
    <t>Help me Setup NinjaTrader For PlayBack on Nasdaq and SP500</t>
  </si>
  <si>
    <t>Financial Modeling &amp;amp; Projections, Cashflow, P&amp;amp;L, Balance Sheet</t>
  </si>
  <si>
    <t>Video Editing Package Needed for Social Media Content Launch- YouTube | TikTok | Instagram</t>
  </si>
  <si>
    <t>Calulate Captial Gain/Loss</t>
  </si>
  <si>
    <t>Increasing Google Reviews</t>
  </si>
  <si>
    <t>Data Collection App and Zapier Setup Expert</t>
  </si>
  <si>
    <t>Search clip for my youtube channel (funny pets)</t>
  </si>
  <si>
    <t>Google Sheets Pro for B2B Pricing Model</t>
  </si>
  <si>
    <t>Framer Website / Landing Page Developer</t>
  </si>
  <si>
    <t>Technical support with development experience</t>
  </si>
  <si>
    <t>Impact Assessment Consultant</t>
  </si>
  <si>
    <t>Seeking experienced Proofreader/copy writer</t>
  </si>
  <si>
    <t>Appointment Setter for Healthcare Business</t>
  </si>
  <si>
    <t>Learndash &amp;amp; Woocommerce</t>
  </si>
  <si>
    <t>Looking for Node js &amp;amp; React Developer who can implement few thing in current web app</t>
  </si>
  <si>
    <t>Data Analyst and Hubspot CRM Vacancy in Real Estate Agency in Riviera Maya Mexico</t>
  </si>
  <si>
    <t>Freelance Videographer and Editor for Corporate Event</t>
  </si>
  <si>
    <t>Instagram Content Creator</t>
  </si>
  <si>
    <t>CMS Setup for Non-Profit Company</t>
  </si>
  <si>
    <t>Account Manager for LinkedIn and GoHighLevel</t>
  </si>
  <si>
    <t>Professional Business Website for Chimney Cleaning and Repair Company</t>
  </si>
  <si>
    <t>Process Virtual site surveys for our customers</t>
  </si>
  <si>
    <t>Atelier Jalaper - Homepage picture</t>
  </si>
  <si>
    <t>UI/UX redesign of Landing Page</t>
  </si>
  <si>
    <t>&amp;quot;Below Deck&amp;quot; / Bravo loving Designer :)</t>
  </si>
  <si>
    <t>Enhance or add features in Nextjs</t>
  </si>
  <si>
    <t>Game Designer for Casual Telegram Games</t>
  </si>
  <si>
    <t>YouTube Video Designer for Ghost Stories</t>
  </si>
  <si>
    <t>Coloring book illustration</t>
  </si>
  <si>
    <t>Turning Google docs notes to a event planning step-by-step organizer</t>
  </si>
  <si>
    <t>Build my website</t>
  </si>
  <si>
    <t>Facebook Marketer for Campaign Setup</t>
  </si>
  <si>
    <t>Set up a Instagram Facebook  account for real estate brokerage.</t>
  </si>
  <si>
    <t>Looking for a script writer for a documentary YouTube channel</t>
  </si>
  <si>
    <t>Individual tax return US (NY,NJ)</t>
  </si>
  <si>
    <t>Sales Representative Job Vacancy B2B accounting &amp;amp; bookkeeping</t>
  </si>
  <si>
    <t>Photographer/Videographer for Instagram Worthy Photos in Central London</t>
  </si>
  <si>
    <t>Webflow Website Minor Edits</t>
  </si>
  <si>
    <t>Looking for a PR specialist</t>
  </si>
  <si>
    <t>Woocommerce and Dokan Expert Needed for WordPress Site Update</t>
  </si>
  <si>
    <t>Data engineer for Zoho Analytics platform</t>
  </si>
  <si>
    <t>LinkedIn Marketing Specialist for Page Growth and Engagement</t>
  </si>
  <si>
    <t>SEO Expert with Payroll Experience</t>
  </si>
  <si>
    <t>Python CSV File Conversion</t>
  </si>
  <si>
    <t>Japanese resume / university job formatting - NATIVE JAPANESE SPEAKERS ONLY please</t>
  </si>
  <si>
    <t>WhatsApp Business API</t>
  </si>
  <si>
    <t>Google ad</t>
  </si>
  <si>
    <t>2D Animation of Lamp for Website</t>
  </si>
  <si>
    <t>Logo Design for 3D Printing Service Bureau</t>
  </si>
  <si>
    <t>Transfer data between 2 android device using USB</t>
  </si>
  <si>
    <t>1h audit of Google Ads account performance</t>
  </si>
  <si>
    <t>Portfolio management tool for a crypto portfolio in Google Spreadsheets</t>
  </si>
  <si>
    <t>Need a male voice over actor from Spain for Youtube channel long term</t>
  </si>
  <si>
    <t>Python Bot Enhancement with MySQL Integration and Dual Chrome Instances</t>
  </si>
  <si>
    <t>30 pattern and tech pack</t>
  </si>
  <si>
    <t>Wordpress Back up restoration</t>
  </si>
  <si>
    <t>Need Talented Video Editor</t>
  </si>
  <si>
    <t>Springboot Application Deployment Specialist</t>
  </si>
  <si>
    <t>Back end laravel php developer</t>
  </si>
  <si>
    <t>NFT 3D Modeler: Creates 3D models for NFT projects</t>
  </si>
  <si>
    <t>ManyChat Chatbot Expert Needed for Nightclub Automations</t>
  </si>
  <si>
    <t>Discord Account Recovery Specialist</t>
  </si>
  <si>
    <t>Creative Web &amp;amp; Figma Designer Needed for Quick Landing Page Consultation</t>
  </si>
  <si>
    <t>Video Course Creator</t>
  </si>
  <si>
    <t>Implement New Timbre Provider</t>
  </si>
  <si>
    <t>Instagram Ad Editor</t>
  </si>
  <si>
    <t>Mathematician with Expertise in Cryptography and Advanced Algebra</t>
  </si>
  <si>
    <t>Accountant / Bookkeeper (ACCA)</t>
  </si>
  <si>
    <t>AWS Connect and Transcribe Experts</t>
  </si>
  <si>
    <t>GHL Landing Page Optimization Specialist</t>
  </si>
  <si>
    <t>Fix Facebook pixel error for purchase via shopify</t>
  </si>
  <si>
    <t>Shopify Expert Needed - Webkul Expert Preferred</t>
  </si>
  <si>
    <t>Mascot Design and Handroll Drawings for Sushi Restaurant</t>
  </si>
  <si>
    <t>BSC &amp;amp; Solana Smart Contract Audit</t>
  </si>
  <si>
    <t>Assistant For Experiential Marketing Agency</t>
  </si>
  <si>
    <t>Social Media Manager &amp;amp; Meta ads and Tiktok ads expert [Long term position]</t>
  </si>
  <si>
    <t>Cloud Application Developer Tech Lead</t>
  </si>
  <si>
    <t>Proofreading Nonfiction, Business 29K</t>
  </si>
  <si>
    <t>Sales &amp;amp; Marketing Specialist</t>
  </si>
  <si>
    <t>Backend Developer (Python + PostgresSQL)</t>
  </si>
  <si>
    <t>B2B Event Invitation Caller</t>
  </si>
  <si>
    <t>Website Video</t>
  </si>
  <si>
    <t>Education Sector Brochure Designer for eflike.com</t>
  </si>
  <si>
    <t>Are you a talented Youtube Scriptwriter? 1960's celebrity niche!</t>
  </si>
  <si>
    <t>Temporary Full Cycle Recruiter (Bilingual required â€“ Bulgarian &amp;amp; English)</t>
  </si>
  <si>
    <t>Coding for Trading Strategy on Ninjatrader 8 MT4 and MT5 anf TV</t>
  </si>
  <si>
    <t>TikTok short Videos</t>
  </si>
  <si>
    <t>Small questions regarding alcohol import to France</t>
  </si>
  <si>
    <t>Experienced Chat Developer for Whatsapp, Instagram, and Facebook</t>
  </si>
  <si>
    <t>Influencer | Content Creator</t>
  </si>
  <si>
    <t>Accounting &amp;amp; Operation Coordinator</t>
  </si>
  <si>
    <t>UI/UX Expert for Travel App Project</t>
  </si>
  <si>
    <t>Full Stack Dev, Experience Scraping Linkedin / Data Mining</t>
  </si>
  <si>
    <t>Match a color grade of a video</t>
  </si>
  <si>
    <t>OpenVPN Setup on AWS with Elastic IP and Locked to MAC of Machine</t>
  </si>
  <si>
    <t>Full-Time Media Buyer for Growing Marketing Agency</t>
  </si>
  <si>
    <t>Are you a skilful Video editor?  1960's Celebrity Youtube channel</t>
  </si>
  <si>
    <t>Seeking Screen Printing and color seperation for multiple tshirt designs for a school spirt store.</t>
  </si>
  <si>
    <t>Fractional CMO Needed.</t>
  </si>
  <si>
    <t>Review of Legal Agreements related to Syndicate Investment in VC</t>
  </si>
  <si>
    <t>Especialista en IA y machine Learning</t>
  </si>
  <si>
    <t>Responding to hiring text messages - 1000/day</t>
  </si>
  <si>
    <t>Senior Accounts Officer</t>
  </si>
  <si>
    <t>PPT / Google Slides Design Expert</t>
  </si>
  <si>
    <t>Fix Scroll Down Issue in Telegram Web App</t>
  </si>
  <si>
    <t>Short Video Contents Creator for an Online Magazine</t>
  </si>
  <si>
    <t>Looking for a Graphic Designer that knows how to create brochures</t>
  </si>
  <si>
    <t>Subtitle Specialist for Instagram Reels and TikTok Videos</t>
  </si>
  <si>
    <t>Experienced WordPress Developer with Strong Design Skills Needed</t>
  </si>
  <si>
    <t>Cryptocurrency Wallet Developer</t>
  </si>
  <si>
    <t>Looking for a Social Media Manager to help manage a Muslim Psychotherapy Clinic</t>
  </si>
  <si>
    <t>Expert in Foreign Trade Data Sources and APIs Needed</t>
  </si>
  <si>
    <t>Website Development for Self Development Academy</t>
  </si>
  <si>
    <t>Zoho Marketing Automation Setup and Testing</t>
  </si>
  <si>
    <t>Senior Ruby on Rails Consultant Needed - Potentially Long term</t>
  </si>
  <si>
    <t>Fast Video editor - 1960's Celebrity Youtube channel</t>
  </si>
  <si>
    <t>Web Chatter for Customer Interaction and Upselling</t>
  </si>
  <si>
    <t>TON Liquidity Launch Bot Needed</t>
  </si>
  <si>
    <t>Photoshop tutorial</t>
  </si>
  <si>
    <t>Medical office app</t>
  </si>
  <si>
    <t>Online Course Email Sequence and Customer Service Manager</t>
  </si>
  <si>
    <t>Need a German speaking male to record a video about an app</t>
  </si>
  <si>
    <t>UX and UI Web Designer</t>
  </si>
  <si>
    <t>Facebook ads Google sheet reporting expert</t>
  </si>
  <si>
    <t>Graduate Data Analyst/Administrator to complete reports and data entry</t>
  </si>
  <si>
    <t>$20 for a 30 minute zoom call to help me with my fb pixel</t>
  </si>
  <si>
    <t>Social Media Brand Booster</t>
  </si>
  <si>
    <t>Grant Researcher and Writer</t>
  </si>
  <si>
    <t>Licensed Professional Engineer to Calculate Neher-McGrath Thermal Analysis</t>
  </si>
  <si>
    <t>Website indexing - SEO problem</t>
  </si>
  <si>
    <t>Interior design for Laundry and Cafe lounge</t>
  </si>
  <si>
    <t>I need somone to reformat this exact document</t>
  </si>
  <si>
    <t>PostgreSQL DevOps Specialist</t>
  </si>
  <si>
    <t>Email Marketing Automation Specialist for Marketplace</t>
  </si>
  <si>
    <t>Cybersecurity Expert with NIST, SOC2, and Other Frameworks</t>
  </si>
  <si>
    <t>Looking for Audio Engineering Studio in LA</t>
  </si>
  <si>
    <t>SEO and website maintenance of Wedding Photography Website</t>
  </si>
  <si>
    <t>Creating Video Content for Brand</t>
  </si>
  <si>
    <t>Graphic Design Work for Promotional Materials</t>
  </si>
  <si>
    <t>Content Crafter Wanted: Digital Coordination Role</t>
  </si>
  <si>
    <t>Lead Generation for College Professors</t>
  </si>
  <si>
    <t>Audio Dialogue Mixing for Video</t>
  </si>
  <si>
    <t>Lead generation list building</t>
  </si>
  <si>
    <t>Translator/ proof-reader Greek/ SEO copywriter (Greek)</t>
  </si>
  <si>
    <t>2022/2023 tax return - property management</t>
  </si>
  <si>
    <t>Career Opportunity: Facebook Marketing Expert for Luxury Real Estate Project</t>
  </si>
  <si>
    <t>PPC Expert on Amazon.ae</t>
  </si>
  <si>
    <t>GA4 E-commerce Tracking Implementation for Shopify Store</t>
  </si>
  <si>
    <t>Company Profile Specialist</t>
  </si>
  <si>
    <t>3D Model of plastic die (for resin bowls) needs to be designed for 3D Print</t>
  </si>
  <si>
    <t>Facebook ad guru</t>
  </si>
  <si>
    <t>Sales copy for the website</t>
  </si>
  <si>
    <t>Logo Designer for Remodeling Company</t>
  </si>
  <si>
    <t>Looking for a Laravel programming expert who can review our metaverse backend</t>
  </si>
  <si>
    <t>Amazon FBA Store development/Integration with SHopify /Manage</t>
  </si>
  <si>
    <t>Logo Design for New Business</t>
  </si>
  <si>
    <t>Video Editor For Top 10 YouTube Channel</t>
  </si>
  <si>
    <t>Crypto Trading Tutor</t>
  </si>
  <si>
    <t>Latin Resume Writer and Layout Designer</t>
  </si>
  <si>
    <t>Video Editor For Youtube Cash Cow Team</t>
  </si>
  <si>
    <t>Logo Designer for Organic Food Brand</t>
  </si>
  <si>
    <t>Create a reagent</t>
  </si>
  <si>
    <t>Custom form builder developer with graphic design and database experience</t>
  </si>
  <si>
    <t>Are you a passionate scriptwriter in the 1960's celebrities niche?!</t>
  </si>
  <si>
    <t>E-commerce: Business Consultation</t>
  </si>
  <si>
    <t>Gen AI Chat Bot for PE Firm</t>
  </si>
  <si>
    <t>Django admin customisation</t>
  </si>
  <si>
    <t>Land Acquisition Specialist -</t>
  </si>
  <si>
    <t>Technical Writer /Report writer</t>
  </si>
  <si>
    <t>YouTube Shorts Creator for Sneakers</t>
  </si>
  <si>
    <t>Flutter Game Developer</t>
  </si>
  <si>
    <t>Photos editing</t>
  </si>
  <si>
    <t>Revenue Cycle Specialist 2</t>
  </si>
  <si>
    <t>TikTok Ads Specialist for Mobile App</t>
  </si>
  <si>
    <t>Looking for an experienced Aramaic to English Translator</t>
  </si>
  <si>
    <t>Private Equity Business Development project equity in exchange Cash flowing businesses</t>
  </si>
  <si>
    <t>UK Residential Structural Engineering Report</t>
  </si>
  <si>
    <t>Website Builder Needed</t>
  </si>
  <si>
    <t>''Coming soon'' page</t>
  </si>
  <si>
    <t>Google Tag Specialist</t>
  </si>
  <si>
    <t>Create an explainer Video</t>
  </si>
  <si>
    <t>HTML CSS Developer with Bootstrap and Java Script</t>
  </si>
  <si>
    <t>Joomla API update</t>
  </si>
  <si>
    <t>Need Consultation | Run simple Python script on serverless web railway.app</t>
  </si>
  <si>
    <t>PowerPoint Presentation Recordings - Easy!</t>
  </si>
  <si>
    <t>Video Editor for TikTok/YouTube Shorts/Reels</t>
  </si>
  <si>
    <t>Content Writer for Podcast to Blog Post Conversion</t>
  </si>
  <si>
    <t>React vite ssr</t>
  </si>
  <si>
    <t>Design Patent Filing Assistance</t>
  </si>
  <si>
    <t>Credit Repair sales person</t>
  </si>
  <si>
    <t>Design UI for mobile apps</t>
  </si>
  <si>
    <t>Looking For Telegram game developer</t>
  </si>
  <si>
    <t>Sales Forecasting Template Creation</t>
  </si>
  <si>
    <t>Replacement of EnOcean Module to Casambi Module in our Wireless, Battery-free Occupancy Sensor</t>
  </si>
  <si>
    <t>UGC Content Creation for eCommerce Brands</t>
  </si>
  <si>
    <t>Manager of Webinar/Podcast on Patents</t>
  </si>
  <si>
    <t>Hiring a Social Media Content Creator</t>
  </si>
  <si>
    <t>ThreeJS App</t>
  </si>
  <si>
    <t>Logo and Website Design on Go High Level</t>
  </si>
  <si>
    <t>Bankruptcy Attorney</t>
  </si>
  <si>
    <t>Business Analyst for AI Development Team</t>
  </si>
  <si>
    <t>Edit and photoshop a picture</t>
  </si>
  <si>
    <t>Software</t>
  </si>
  <si>
    <t>Looking for a talented photographer videographer</t>
  </si>
  <si>
    <t>Digital Marketing Specialist for Migration Services</t>
  </si>
  <si>
    <t>Video Editor for Travel Content</t>
  </si>
  <si>
    <t>Travel Itinerary Specialist</t>
  </si>
  <si>
    <t>3 minute wedding video</t>
  </si>
  <si>
    <t>Fullstack Software Developer</t>
  </si>
  <si>
    <t>Equities Coding Strategy Expert</t>
  </si>
  <si>
    <t>DR Video Editor (Meta Ads)</t>
  </si>
  <si>
    <t>UX Testing Prescription Service Hong Kong</t>
  </si>
  <si>
    <t>Voice over artist for youtube channel</t>
  </si>
  <si>
    <t>Pattern Making and Grading Expert for Footwear</t>
  </si>
  <si>
    <t>Cisco NCS/ASR Router NETCONF/YANG/Git Consultant</t>
  </si>
  <si>
    <t>Financial Model Review and Quality Check</t>
  </si>
  <si>
    <t>Flutter App Fix and Publish</t>
  </si>
  <si>
    <t>Simplify Lead Gen Quiz - Fewer responses.</t>
  </si>
  <si>
    <t>Proofreading editor is required for on-going taks</t>
  </si>
  <si>
    <t>Coupa &amp;amp; NetSuite Consultant</t>
  </si>
  <si>
    <t>Automate the scraping and compiling of data from an brazilian jewerly auction website.</t>
  </si>
  <si>
    <t>Freelance Client Finder</t>
  </si>
  <si>
    <t>Temporary Full Cycle Recruiter (Bilingual required â€“ Lithuanian &amp;amp; English)</t>
  </si>
  <si>
    <t>Increase domain rating</t>
  </si>
  <si>
    <t>Ai images generator</t>
  </si>
  <si>
    <t>Experianced Online Casino Prospector - Previous Experiance A Must</t>
  </si>
  <si>
    <t>Art Director</t>
  </si>
  <si>
    <t>Logo Design for Coffee Company</t>
  </si>
  <si>
    <t>Freelance Blog Writer for Heat Pump, HVAC, and Electrical Service Company</t>
  </si>
  <si>
    <t>Dashboard Comparison and Future Proofing - Immediate assistance needed</t>
  </si>
  <si>
    <t>WordPress developer with frontend coding skills</t>
  </si>
  <si>
    <t>Urgent fix needed for next js strapi .</t>
  </si>
  <si>
    <t>UI Improvement for macOS App made with JUCE</t>
  </si>
  <si>
    <t>Professional Sales Closer for Musician Services Business</t>
  </si>
  <si>
    <t>Re-gain Access to Microsoft 365 Account</t>
  </si>
  <si>
    <t>Creative Landing Page Designer and Programmer</t>
  </si>
  <si>
    <t>Architectural Design</t>
  </si>
  <si>
    <t>Lecture slides on ethics.</t>
  </si>
  <si>
    <t>SMM Specialist</t>
  </si>
  <si>
    <t>Video and image editor</t>
  </si>
  <si>
    <t>Request for Excel Workbook Solution for Workflow Management</t>
  </si>
  <si>
    <t>Translate short presentation from english to turkish</t>
  </si>
  <si>
    <t>Web Developer for Milk Delivery Vehicle Tracking Website</t>
  </si>
  <si>
    <t>Technical writer</t>
  </si>
  <si>
    <t>Background Removal Agency Needed- BIG Editing job. AGENCIES ONLY</t>
  </si>
  <si>
    <t>Help Finish Our Band's Website.</t>
  </si>
  <si>
    <t>Need Quebec French iGaming Content</t>
  </si>
  <si>
    <t>Assistant exÃ©cutif bilingue â€“ DÃ©partement des ventes et Ã©quipe support backoffice</t>
  </si>
  <si>
    <t>Looking for Transcriber for IDI [Thai to Eng]/ Translator Eng to Thai [AXREPQ240620D3-01]</t>
  </si>
  <si>
    <t>Ethical Hacker need to unlock iphone</t>
  </si>
  <si>
    <t>Conduct a Business Verification in Mandaue City, Cebu, Philippines</t>
  </si>
  <si>
    <t>[German Researcher] Small questions regarding alcohol import to Germany</t>
  </si>
  <si>
    <t>New York Times-Style Portrait Illustration</t>
  </si>
  <si>
    <t>Instagram Highlights Design</t>
  </si>
  <si>
    <t>Branding Expert - Brand Kit</t>
  </si>
  <si>
    <t>Web Scraper Needed for Data Extraction Project</t>
  </si>
  <si>
    <t>Freelance OTA Tour Optimization Specialist</t>
  </si>
  <si>
    <t>Creative Director - Ecommerce Travel Brand</t>
  </si>
  <si>
    <t>Need expert advice on signal processing and time series exploratory data analysis</t>
  </si>
  <si>
    <t>Cashcow reel</t>
  </si>
  <si>
    <t>TikTok Shop Affiliate Program Consultant</t>
  </si>
  <si>
    <t>Ecommerce Store Manager with Xero Software Bookkeeping and Woocommerce Experience</t>
  </si>
  <si>
    <t>German Wine Writer Needed</t>
  </si>
  <si>
    <t>erman Sales Specialist Needed - native German - Sales via phone</t>
  </si>
  <si>
    <t>Remote Virtual Administrative/Cooking Class Assistant</t>
  </si>
  <si>
    <t>Senior Power Platform/ SharePoint Developer</t>
  </si>
  <si>
    <t>UI Design in FIGMA</t>
  </si>
  <si>
    <t>Looking for shopify expert</t>
  </si>
  <si>
    <t>UX Designer needed for Android Mobile App</t>
  </si>
  <si>
    <t>Website and Landing Page Design for Home Construction</t>
  </si>
  <si>
    <t>Vlax Transcription project || LOFT 2.0</t>
  </si>
  <si>
    <t>Need SDR/BDM</t>
  </si>
  <si>
    <t>Looking for German speakers to record phrases</t>
  </si>
  <si>
    <t>translation from Chinese to English</t>
  </si>
  <si>
    <t>Web Developer - Responsive Website</t>
  </si>
  <si>
    <t>A software to keep track of my sales and members</t>
  </si>
  <si>
    <t>Easy Cold Calls for Website Mockups</t>
  </si>
  <si>
    <t>GA4 event setup</t>
  </si>
  <si>
    <t>Python Web scraper</t>
  </si>
  <si>
    <t>Philippines | Data extraction on heated tobacco sticks and hardware</t>
  </si>
  <si>
    <t>Cover design for an amazon book</t>
  </si>
  <si>
    <t>ASP.Net/Angular Full Stack Lead Developer</t>
  </si>
  <si>
    <t>Invoice Reconciliation automation</t>
  </si>
  <si>
    <t>SAP Application Support and Maintenance</t>
  </si>
  <si>
    <t>Sales Rep + Account Manager.</t>
  </si>
  <si>
    <t>Experienced CISA Instructor Needed</t>
  </si>
  <si>
    <t>CGI Landscape of housing complex</t>
  </si>
  <si>
    <t>Node.js developer Urgent</t>
  </si>
  <si>
    <t>Lead AI Account Setup and Campaign Creation Expert</t>
  </si>
  <si>
    <t>Need a new business card</t>
  </si>
  <si>
    <t>Blender expert to make a 3D sketch of our Saas app for web</t>
  </si>
  <si>
    <t>Azure Developer - Expert in Pipelines and Container Apps</t>
  </si>
  <si>
    <t>Audit and Fix Shopify Collections/Products and On Page SEO.</t>
  </si>
  <si>
    <t>Database Specialist</t>
  </si>
  <si>
    <t>Need a multilingual WordPress Website</t>
  </si>
  <si>
    <t>Script Writer para mi canal de Youtube acerca de desarrollo personal de la mujer latina.</t>
  </si>
  <si>
    <t>Create a homepage for internship website</t>
  </si>
  <si>
    <t>Graphic Designer for Minimal, Luxury, Timeless Logo &amp;amp; Packaging Design</t>
  </si>
  <si>
    <t>Wordpress Eshop Development and Thesis Essay Writing</t>
  </si>
  <si>
    <t>Prepare a Financial Budget Summary Presentation with infographics, based on Excel data.</t>
  </si>
  <si>
    <t>Star web print / Cloudprint SDK deployment for nextjs/nestjs web app</t>
  </si>
  <si>
    <t>Photoshop expert to modify the lighting setting in an image</t>
  </si>
  <si>
    <t>SEO Optimised Website Designer</t>
  </si>
  <si>
    <t>Google Ads PPC expert to review existing campaigns and suggest improvements</t>
  </si>
  <si>
    <t>Sell across platforms</t>
  </si>
  <si>
    <t>Marketing Copywriter for Data Science/AI  Conference</t>
  </si>
  <si>
    <t>Build a Website : HEMP</t>
  </si>
  <si>
    <t>Experienced Wix Web Designer</t>
  </si>
  <si>
    <t>Google Performance and Advertising Specialist</t>
  </si>
  <si>
    <t>Fix CORS issue with Instagram profile images</t>
  </si>
  <si>
    <t>Media Production Freelancer/Team in Cape Town/Johannesburg</t>
  </si>
  <si>
    <t>I need 3D / VFX Artist For Adding 3D Element into Scene</t>
  </si>
  <si>
    <t>Facebook Advertising Expert for Jewelry Project</t>
  </si>
  <si>
    <t>Lead Generation Specialist Needed for German Market</t>
  </si>
  <si>
    <t>Web designer/developer to design logo and webpage for high-end interior design brand</t>
  </si>
  <si>
    <t>Crypto Twitter/Telegram Manager/Poster</t>
  </si>
  <si>
    <t>Website upload</t>
  </si>
  <si>
    <t>Link Building Specialist Needed</t>
  </si>
  <si>
    <t>Resume Revamp for ATS</t>
  </si>
  <si>
    <t>Content Writer Required</t>
  </si>
  <si>
    <t>Vacation &amp;amp; Property Customer Support &amp;amp; Management</t>
  </si>
  <si>
    <t>Google Shopping Ads Optimization for a Specific Brand of Supplements</t>
  </si>
  <si>
    <t>&amp;quot;Empowering women's careers: Work from home, earn freedom, and showcase your talents!&amp;quot;</t>
  </si>
  <si>
    <t>Migrate Website to Shopify and Implement Figma Design</t>
  </si>
  <si>
    <t>Front-end Next.js Developer for Online Platform</t>
  </si>
  <si>
    <t>SaasS design / design system</t>
  </si>
  <si>
    <t>Brand Identity Designer for Hotel Project</t>
  </si>
  <si>
    <t>Kajabi build</t>
  </si>
  <si>
    <t>Fix WP Website Errors</t>
  </si>
  <si>
    <t>Convert Polaris designs to  normal html + tailwind</t>
  </si>
  <si>
    <t>Mobile App Developer - Product Locator</t>
  </si>
  <si>
    <t>Need Shopify developer theme sections code customize</t>
  </si>
  <si>
    <t>Video Editor for Real Estate &amp;amp; Service Based Industries</t>
  </si>
  <si>
    <t>Photorealistic renders interior</t>
  </si>
  <si>
    <t>Reddit Community Set Up</t>
  </si>
  <si>
    <t>Data Entry/Research Needed</t>
  </si>
  <si>
    <t>Creation of Slide Decks for Incident Response and Business Resilience Lectures</t>
  </si>
  <si>
    <t>Experienced Tech Lead Full Stack Developer (React, Node, MySQL) with fluent English in EU</t>
  </si>
  <si>
    <t>Logo Vectorization and Minor Changes</t>
  </si>
  <si>
    <t>ClickUp Workspace Customization</t>
  </si>
  <si>
    <t>MariaDB Optimization Expert Needed</t>
  </si>
  <si>
    <t>Fashion Design - Sketch + Pattern</t>
  </si>
  <si>
    <t>Netsuite Developer for Data Sync</t>
  </si>
  <si>
    <t>Video Editor for Social Media Platforms</t>
  </si>
  <si>
    <t>Hiring an English-to-Italian Proofreader for Fiction: Long-Term Opportunity!</t>
  </si>
  <si>
    <t>MEP Review Specialist</t>
  </si>
  <si>
    <t>DevOps Engineer for AWS ECS Deployment</t>
  </si>
  <si>
    <t>Social Media Content Creation Specialist</t>
  </si>
  <si>
    <t>Starting a massage business and skincare ,needs marketing with branding and logo</t>
  </si>
  <si>
    <t>Google Ad Campaign Creation</t>
  </si>
  <si>
    <t>Hybrid Content Manager and Writer for B2B iGaming Company</t>
  </si>
  <si>
    <t>Indexing pages in google</t>
  </si>
  <si>
    <t>BIG ACCOUNTS! Experienced OF chatters WANTED!</t>
  </si>
  <si>
    <t>SEO Specialist for Website</t>
  </si>
  <si>
    <t>Professional responsive EMAIL SIGNATURE for Outlook</t>
  </si>
  <si>
    <t>SharePoint Migration</t>
  </si>
  <si>
    <t>Accessory Manufacturer</t>
  </si>
  <si>
    <t>Collecting candidate demographic information for the Canadian 2021 Federal election</t>
  </si>
  <si>
    <t>Editor and Proofreader for BIPOC LGBTQ Children's Book</t>
  </si>
  <si>
    <t>Smart Home Integration Design Lead</t>
  </si>
  <si>
    <t>Redo resume for UX job</t>
  </si>
  <si>
    <t>Experienced Cold Caller for Real Estate Team</t>
  </si>
  <si>
    <t>ðŸ§‹ Capture Esselunga Cold Tea: Video Research!</t>
  </si>
  <si>
    <t>Transparent flowers / patterns</t>
  </si>
  <si>
    <t>Graphic Designer for Company Brand Flyer</t>
  </si>
  <si>
    <t>Software Developer for FID Network Modification</t>
  </si>
  <si>
    <t>Social Media Manager/Paid Ads/Email Marketing/VA Needed for Italy Travel Company</t>
  </si>
  <si>
    <t>Seeking Developer/Company for Complete Delivery App Development in Flutter</t>
  </si>
  <si>
    <t>Appointment setter for my Agency</t>
  </si>
  <si>
    <t>Ecommerce assistant Etsy/ Amazon/ Shopify</t>
  </si>
  <si>
    <t>Video Editor - Hindu Youtube Channel Long-Term (Adobe Premiere + Adobe After Effects)</t>
  </si>
  <si>
    <t>Connect Section</t>
  </si>
  <si>
    <t>Event Photographer / vIdeo</t>
  </si>
  <si>
    <t>AI Project Development</t>
  </si>
  <si>
    <t>Lead Generation for Ecommerce/CPG Needed</t>
  </si>
  <si>
    <t>Build a Simple Company Website using WordPress</t>
  </si>
  <si>
    <t>Webflow Expert Needed for Quick SEO and Social Sharing Image Setup</t>
  </si>
  <si>
    <t>Wordpress Expert needed to fix my website</t>
  </si>
  <si>
    <t>Video Editor Needed - Specializing in Ryan Trahan Style Edits - Dragon Boat Festival Video</t>
  </si>
  <si>
    <t>PPC Google Management</t>
  </si>
  <si>
    <t>Remote Appointment Setter - Cold Calling Specialist</t>
  </si>
  <si>
    <t>Replicate a handwritten signature into E-signature</t>
  </si>
  <si>
    <t>Fix Flutter build problem</t>
  </si>
  <si>
    <t>AI Algorithm Developer for Image Recognition</t>
  </si>
  <si>
    <t>Nodejs developer</t>
  </si>
  <si>
    <t>Wordpress notifications and reset password</t>
  </si>
  <si>
    <t>Calculus tutor for son</t>
  </si>
  <si>
    <t>Native Korean Male And Female Voice Talent Needed.</t>
  </si>
  <si>
    <t>Web Design for a new Company</t>
  </si>
  <si>
    <t>Program to automatically edit a png image file</t>
  </si>
  <si>
    <t>List Building / Scraping</t>
  </si>
  <si>
    <t>Need Twilio Expert to Teach Me VoIP and More</t>
  </si>
  <si>
    <t>Sendgrid email marketing</t>
  </si>
  <si>
    <t>Video Script Writer for Creative Amazing YouTube &amp;amp; Instagram Videos</t>
  </si>
  <si>
    <t>Elastic Cloth Bracelet Designer</t>
  </si>
  <si>
    <t>Graphic / Illustrator for chart needed</t>
  </si>
  <si>
    <t>Brand Guideline Designer Needed</t>
  </si>
  <si>
    <t>Set up of my Google merchant shop and get the products approved</t>
  </si>
  <si>
    <t>Social media manager and reels creator for medspa</t>
  </si>
  <si>
    <t>Write Werewolf Romance base on General Outline</t>
  </si>
  <si>
    <t>[$250] mWeb - Video - Download option is not working #43117 - Expensify</t>
  </si>
  <si>
    <t>YouTube Channel Creation</t>
  </si>
  <si>
    <t>Zip Recruiter Job Posting and Candidate Organization</t>
  </si>
  <si>
    <t>Graphic Designer and Website Developer with WordPress</t>
  </si>
  <si>
    <t>Brand Identity Design/Logo/ Landing Page</t>
  </si>
  <si>
    <t>Ecommerce Email Designer</t>
  </si>
  <si>
    <t>Digital Marketing and Lead Generation Project Manager</t>
  </si>
  <si>
    <t>Create engaging content for American female founders on X.</t>
  </si>
  <si>
    <t>Python Developer - AWS Script Integration</t>
  </si>
  <si>
    <t>Web Design and Development</t>
  </si>
  <si>
    <t>Meta Pixel Expert</t>
  </si>
  <si>
    <t>Full-Time, Virtual Assistant for AirBnB &amp;amp; Turo</t>
  </si>
  <si>
    <t>Remove virus for all my sites hosted with scalahosting</t>
  </si>
  <si>
    <t>Expert cold call performer</t>
  </si>
  <si>
    <t>Logo Design &amp;amp; Usable Files</t>
  </si>
  <si>
    <t>Need 10 Page Powerpoint Created in 24 hours.  Simple project</t>
  </si>
  <si>
    <t>Video Editor For &amp;quot;SPORTS&amp;quot; YouTube Channel</t>
  </si>
  <si>
    <t>Experienced OnlyFans Chatter</t>
  </si>
  <si>
    <t>Email marketing expert to craft a Compelling Campaign</t>
  </si>
  <si>
    <t>Fast Pace Social Media Assets (With Animation) for Youtube, Instagram &amp;amp; Facebook</t>
  </si>
  <si>
    <t>Part-Time Recruiter (Remote - US only)</t>
  </si>
  <si>
    <t>Video Editor who can create like Magnates Media &amp;amp; Vox (Must show portfolio)</t>
  </si>
  <si>
    <t>Looking for a graphic designer to design an eye catching  logo and Instagram page layout !</t>
  </si>
  <si>
    <t>Move Wordpress Subscription to Zoho Subscriptions</t>
  </si>
  <si>
    <t>Thumbnail Designer &amp;amp; Optimizer for Top YouTube Channel (LegalEagle)</t>
  </si>
  <si>
    <t>Need experienced webscraper / data scraper</t>
  </si>
  <si>
    <t>Dancer to Create Dance Videos</t>
  </si>
  <si>
    <t>WordPress Web Designer / UI/UX Designer / Responsive Design</t>
  </si>
  <si>
    <t>Tax Assistance</t>
  </si>
  <si>
    <t>Mobile App Reskin and Feature Integration</t>
  </si>
  <si>
    <t>Remote Technical Support Specialist</t>
  </si>
  <si>
    <t>Engaging VSL Required: 13 minutes long</t>
  </si>
  <si>
    <t>Social Media Manager for Online Baby Stores</t>
  </si>
  <si>
    <t>Design and Develop a Shoe - CAD File Creation</t>
  </si>
  <si>
    <t>Meta ads for Singapore market</t>
  </si>
  <si>
    <t>Bi lingual Spanish customer service</t>
  </si>
  <si>
    <t>Real Estate Cottage Edit</t>
  </si>
  <si>
    <t>Brochure Design for 4 Star Hotel in Zakopane, Poland</t>
  </si>
  <si>
    <t>MERN Stack Engineer for Task Management System Application</t>
  </si>
  <si>
    <t>SEO for New Website</t>
  </si>
  <si>
    <t>Acoustic Guitarist for Song Recording</t>
  </si>
  <si>
    <t>Who can create and edit websites in webflow</t>
  </si>
  <si>
    <t>Animated CGI Artificial Intelligence video editor short clip creator</t>
  </si>
  <si>
    <t>CSV Bulk upload for Shopify Store</t>
  </si>
  <si>
    <t>Data Scientist Team</t>
  </si>
  <si>
    <t>Seeking Lead Generation experts for Digital Marketing Agency</t>
  </si>
  <si>
    <t>Lawyer expert of customs in Indonesia</t>
  </si>
  <si>
    <t>Video Editor for a automotive Youtube channel</t>
  </si>
  <si>
    <t>Email content writer</t>
  </si>
  <si>
    <t>Voice actress (Native Tagalog speaker)</t>
  </si>
  <si>
    <t>Spanish remote jobs</t>
  </si>
  <si>
    <t>Podio and Twilio Integration Expert Needed</t>
  </si>
  <si>
    <t>Experienced Front End Developer Needed</t>
  </si>
  <si>
    <t>Create logo for real estate company</t>
  </si>
  <si>
    <t>Join Our Team! We are looking for motivated individuals for remote web development opportunities.</t>
  </si>
  <si>
    <t>Kajabi expert needed to help building online course and manage marketing funnel</t>
  </si>
  <si>
    <t>Layout Simple WP Site</t>
  </si>
  <si>
    <t>Website Designer for Memecoin Site</t>
  </si>
  <si>
    <t>Czech speaker wanted - motivational video</t>
  </si>
  <si>
    <t>Virtual Assistant for Content Creation, Social Media Management, and Admin Tasks</t>
  </si>
  <si>
    <t>Part-Time Sales Recruiter</t>
  </si>
  <si>
    <t>Product Education Manager - SaaS Tutorials</t>
  </si>
  <si>
    <t>Experienced Video Editor for YouTube Videos</t>
  </si>
  <si>
    <t>Need someone who knows Next and node js to work on a webapp that uses OpenAI</t>
  </si>
  <si>
    <t>SOFT for ESP32</t>
  </si>
  <si>
    <t>Experienced Attorney Needed</t>
  </si>
  <si>
    <t>Expert FB/TikTok Media Buyer for Ecommerce Brand</t>
  </si>
  <si>
    <t>Repairing Ceiling/Fan</t>
  </si>
  <si>
    <t>Optimise WoodMart Theme with WP Rocket 3.15 to Improve Load Times / UX</t>
  </si>
  <si>
    <t>Passionate Shopify Developer Needed for Exciting Startup</t>
  </si>
  <si>
    <t>Seeking Designer for Quick Turnaround on Fast-food Chain Rebranding Logo Concepts</t>
  </si>
  <si>
    <t>Urgent Translation - WOVO - English to Arabic (Saudi Arabia)</t>
  </si>
  <si>
    <t>Screen Recorder and Editor for Tech Tutorials</t>
  </si>
  <si>
    <t>(New York) Virtual Mystery Shopper Needed</t>
  </si>
  <si>
    <t>Tech Lead for Micro-SaaS Development</t>
  </si>
  <si>
    <t>New York based Lawyer Needed - expert in debt recovery</t>
  </si>
  <si>
    <t>Need to build contact list from these accounts</t>
  </si>
  <si>
    <t>Stripe API Automation - Invoice Creation and Delivery</t>
  </si>
  <si>
    <t>Editor / Post-Production for Documentary</t>
  </si>
  <si>
    <t>YouTube Script Writing team</t>
  </si>
  <si>
    <t>GMB WITHOUT VIDEO Verification</t>
  </si>
  <si>
    <t>Virtual Assistant for Tech Company</t>
  </si>
  <si>
    <t>SEO content writer for weekly blogs</t>
  </si>
  <si>
    <t>I need assistance in completing an eventbrite series of seminars for later this year</t>
  </si>
  <si>
    <t>Freelancer Needed for Structural, Stress, and HVAC Calculations for Restaurant Extension Project</t>
  </si>
  <si>
    <t>Green Screen Spokesperson</t>
  </si>
  <si>
    <t>I need someone to clone my wordpress site to my new theme</t>
  </si>
  <si>
    <t>Looking for SEO Expert</t>
  </si>
  <si>
    <t>Customer Success / Revenue Management Tech for Hotels</t>
  </si>
  <si>
    <t>App audit, Website Audit</t>
  </si>
  <si>
    <t>Video Editor for Slow Motion Ad</t>
  </si>
  <si>
    <t>Asistente virtual</t>
  </si>
  <si>
    <t>SOP Writing</t>
  </si>
  <si>
    <t>Audiovisual Producer and Editor in Pereira, Colombia</t>
  </si>
  <si>
    <t>Looking for remote IT tech support person</t>
  </si>
  <si>
    <t>I am looking for a skilled technical support person who is specializes in Wordpress</t>
  </si>
  <si>
    <t>Ontraport assistant</t>
  </si>
  <si>
    <t>Seeking talented 2020 cabinet designer</t>
  </si>
  <si>
    <t>In person (Boston) Powerpoint Slide / Graphic Designer needed for one day onsite JUNE 10, 2024</t>
  </si>
  <si>
    <t>Collecting candidate demographic information for the Argentina 2021 election</t>
  </si>
  <si>
    <t>Switch UI Update and Bug Fix</t>
  </si>
  <si>
    <t>Design a 2-3 Page SaaS Product Handout in Canva</t>
  </si>
  <si>
    <t>LinkedIn post content needed</t>
  </si>
  <si>
    <t>Crypto Writer for Indonesia Market (Only Experienced Writers)</t>
  </si>
  <si>
    <t>GMB Verification Expert without Postcard or Video for USA Businesses</t>
  </si>
  <si>
    <t>PHP Laravel Developer (Backend API Development)</t>
  </si>
  <si>
    <t>Machine Learning Engineer for Custom LLM MVP</t>
  </si>
  <si>
    <t>Sales Call Representative - United Kingdom</t>
  </si>
  <si>
    <t>Cell colour coding in Excel (conditional formating)</t>
  </si>
  <si>
    <t>Website Design &amp;amp; Development for Medical Clinic in the UK (Wordpress &amp;amp; Elementor)</t>
  </si>
  <si>
    <t>Web Developer Needed for Customizing Altair Theme to Advertise Luxury Travel Odyssey</t>
  </si>
  <si>
    <t>Job Description for Sales Tax Compliance Specialist on Upwork</t>
  </si>
  <si>
    <t>FoxPro Application Bug Fixing and Server Transfer</t>
  </si>
  <si>
    <t>[$250] mWeb - Chat - smaller file preview when opening PDF attachment #42566 - Expensify</t>
  </si>
  <si>
    <t>SEO Optimization Assistance in Next is</t>
  </si>
  <si>
    <t>Help Selling MAGA Trump Bible Online</t>
  </si>
  <si>
    <t>PHP Codeigniter Developer - Addon for Country Language Detection</t>
  </si>
  <si>
    <t>Essay writing</t>
  </si>
  <si>
    <t>Webflow Website Redesign</t>
  </si>
  <si>
    <t>Veterinary Professional Marketing Video Creator</t>
  </si>
  <si>
    <t>Site Plan</t>
  </si>
  <si>
    <t>Landing Page/Website Creation</t>
  </si>
  <si>
    <t>Web Developer Needed for Simple Website</t>
  </si>
  <si>
    <t>On-device generative AI for LED sphere animation (Refik Anadol Sphere)</t>
  </si>
  <si>
    <t>Customization of Simplybook.me Site</t>
  </si>
  <si>
    <t>Videographer and Editor for Instagram Content Creation</t>
  </si>
  <si>
    <t>Brand Identity + Guidelines + Templates</t>
  </si>
  <si>
    <t>NLP project to analyse and search outlook emails</t>
  </si>
  <si>
    <t>Website Animation Expert</t>
  </si>
  <si>
    <t>Labor Agent Needed for Work in Serbia and Montenegro</t>
  </si>
  <si>
    <t>Review questions for an Adobe Photoshop for designers test for technical correctness.</t>
  </si>
  <si>
    <t>Amazon Variation Listing Expert</t>
  </si>
  <si>
    <t>Ruby on Rails Developer ( Urgent Needed )</t>
  </si>
  <si>
    <t>Salesforce Marketing Cloud Expert with Healthcare Experience</t>
  </si>
  <si>
    <t>Develop Landing Pages and Automation Sequences</t>
  </si>
  <si>
    <t>Node.js Developer Needed</t>
  </si>
  <si>
    <t>Email/Phone Marketing Specialist</t>
  </si>
  <si>
    <t>Telegram and Twitter MASSIVE shilling</t>
  </si>
  <si>
    <t>Python + Airtable + Linux</t>
  </si>
  <si>
    <t>Human writer needed (not AI)</t>
  </si>
  <si>
    <t>Seeking a concept development for an Asian-based bar &amp;amp; restaurant</t>
  </si>
  <si>
    <t>Design concepts office window graphics</t>
  </si>
  <si>
    <t>Freelance Digital Marketer for WordPress Website</t>
  </si>
  <si>
    <t>LONG-TERM - Narrator For 2024 US Election YT Channel</t>
  </si>
  <si>
    <t>Website Design - Figma</t>
  </si>
  <si>
    <t>Recruiter needed for staffing a long-term software delivery contract with the Australian government.</t>
  </si>
  <si>
    <t>Logo design (no writing)</t>
  </si>
  <si>
    <t>Logo Creation Branding for a Consumer Brand</t>
  </si>
  <si>
    <t>LinkedIn Banner Image Designer</t>
  </si>
  <si>
    <t>UI/UX Designer for Figma Screen Design</t>
  </si>
  <si>
    <t>Graphic Designer for Sunscreen PDQ Design</t>
  </si>
  <si>
    <t>Social Media Manager with experience in publishing industry</t>
  </si>
  <si>
    <t>Thumbnail Designer For a YouTube Channel focused on Artificial Intelligence</t>
  </si>
  <si>
    <t>Landing Page Copywriter</t>
  </si>
  <si>
    <t>SEO Technical Audit, On-Page SEO, Off-Page SEO</t>
  </si>
  <si>
    <t>Edit one PDF</t>
  </si>
  <si>
    <t>Facebook Advertising</t>
  </si>
  <si>
    <t>Logo for AI Consulting/Advising Firm (one-person shop)</t>
  </si>
  <si>
    <t>Editor needed for youtube videos (LONG TERM/CONSISTENT)</t>
  </si>
  <si>
    <t>Amazon FBM Listing and Ungating Products Specialist</t>
  </si>
  <si>
    <t>Need a pitch  deck writer / creator</t>
  </si>
  <si>
    <t>Containerization of the Microservice Architecture using Docker</t>
  </si>
  <si>
    <t>Instagram Bot Developer for Consultation</t>
  </si>
  <si>
    <t>Online business operations manager</t>
  </si>
  <si>
    <t>Hungarian Voiceover Artist for YouTube Channel</t>
  </si>
  <si>
    <t>Virtual bookkeeping and remote admin for invention consultant</t>
  </si>
  <si>
    <t>Clickfunnels Landing Page Designer</t>
  </si>
  <si>
    <t>Issues with Outlook app</t>
  </si>
  <si>
    <t>Backend Developer for Website Deployment</t>
  </si>
  <si>
    <t>Yii2 Developer Required</t>
  </si>
  <si>
    <t>HIRING 4 SETTERS FOR A Solar LEAD GEN AGENCY ASAP!!</t>
  </si>
  <si>
    <t>Software Developer needed for Software Update</t>
  </si>
  <si>
    <t>AI Based Cancer Screening Protocol Development</t>
  </si>
  <si>
    <t>Need Agency for Video Shoot of A song</t>
  </si>
  <si>
    <t>WordPress Developer Needed to Replace Elementor with GeneratePress</t>
  </si>
  <si>
    <t>Temporary Client Care Assistant</t>
  </si>
  <si>
    <t>Dreamer Recruitment</t>
  </si>
  <si>
    <t>Logo Designers for New Chinese Restaurant</t>
  </si>
  <si>
    <t>TikTok US ID Shop Setup Assistance Needed</t>
  </si>
  <si>
    <t>Consultation: Third party service marketing setup</t>
  </si>
  <si>
    <t>Need Tech Support Help. Gmail, Campaign Monitor, Squarespace Domain</t>
  </si>
  <si>
    <t>Fractional Virtual Assistant</t>
  </si>
  <si>
    <t>Experienced Wikipedia Editor for Page Restoration</t>
  </si>
  <si>
    <t>Build a Responsive Landing page on GHL with a funnel for a fitness page</t>
  </si>
  <si>
    <t>Help with Wordpress and Divi theme website</t>
  </si>
  <si>
    <t>Looking for someone to create a business plan with  financial projections</t>
  </si>
  <si>
    <t>QuickBooks Expert Needed</t>
  </si>
  <si>
    <t>Consultation over call | Insurance Process Expert for Mental Health Facilities in USA</t>
  </si>
  <si>
    <t>Excel Dashboard KPI Problem Solver</t>
  </si>
  <si>
    <t>Google Ads Account Needed Rent</t>
  </si>
  <si>
    <t>Experienced Data Scraper for Large-Scale URL Data Extraction</t>
  </si>
  <si>
    <t>Graphic Designer for Custom Trucker Hat Company</t>
  </si>
  <si>
    <t>Build python integration into html | HTMlL, CSS, Javascript &amp;amp; Python</t>
  </si>
  <si>
    <t>Packaging Design for NFC Productivity Device</t>
  </si>
  <si>
    <t>Improve Shopify website mobile speed</t>
  </si>
  <si>
    <t>AI Data Analytics and Data Visualization</t>
  </si>
  <si>
    <t>Data Entry and Lead Generation Expert</t>
  </si>
  <si>
    <t>Marketing Website Builder</t>
  </si>
  <si>
    <t>Retool setup menu with pages</t>
  </si>
  <si>
    <t>Resume Revamp Specialist</t>
  </si>
  <si>
    <t>Ecel Document</t>
  </si>
  <si>
    <t>NextJs and Tailwind css Frontend small task</t>
  </si>
  <si>
    <t>Website Restoration Expert</t>
  </si>
  <si>
    <t>Graphic Designer Needed for Business Card and Email Signature Design</t>
  </si>
  <si>
    <t>Wordpress speed improvement</t>
  </si>
  <si>
    <t>Hire an Expert to Set Up an Automotive Parts Ebay Store</t>
  </si>
  <si>
    <t>Outbound Cold Calling Specialist</t>
  </si>
  <si>
    <t>Expert in Video Indexing on Google Search Console Needed</t>
  </si>
  <si>
    <t>Fastly VCL scripting</t>
  </si>
  <si>
    <t>Experienced product and ux/ui designer</t>
  </si>
  <si>
    <t>Web Designer and Developer for Parking Business Home Page</t>
  </si>
  <si>
    <t>Send contact messages on a website automated</t>
  </si>
  <si>
    <t>Seeking experienced presenter for sales meeting</t>
  </si>
  <si>
    <t>NodeJS Backend API Developer</t>
  </si>
  <si>
    <t>Statistical Analysis Expert for A/B Testing</t>
  </si>
  <si>
    <t>Part-Time Cold Callers Wanted: (4hr Shifts) Mon-Thur (4 Day Work Week)  LandScoutGlobal.com</t>
  </si>
  <si>
    <t>Flutter Developer to review a project code</t>
  </si>
  <si>
    <t>Want an android ludo turnament app for bangladesh</t>
  </si>
  <si>
    <t>VA for various admin, PowerPoint and Linkedin tasks</t>
  </si>
  <si>
    <t>Spoken English Tutors Hiring</t>
  </si>
  <si>
    <t>WordPress website modification</t>
  </si>
  <si>
    <t>Website Design for Bookkeeping/Accounting and Tax Company</t>
  </si>
  <si>
    <t>Wikipedia page for Professional Organization</t>
  </si>
  <si>
    <t>Animations and Video Editing for a City and Buildings YouTube Channel</t>
  </si>
  <si>
    <t>AI Developer for Hiring AI Bot</t>
  </si>
  <si>
    <t>Retail label for chemical company product</t>
  </si>
  <si>
    <t>Create an Amazon Products Categories List</t>
  </si>
  <si>
    <t>React Native Developer for Driver App</t>
  </si>
  <si>
    <t>Build a step counter native module for React Native / Expo</t>
  </si>
  <si>
    <t>Floor Plan Designs</t>
  </si>
  <si>
    <t>Web Development Project - HTML, CSS, PHP, MySQL</t>
  </si>
  <si>
    <t>Produce an ebook</t>
  </si>
  <si>
    <t>Tamil-English Audio Translator</t>
  </si>
  <si>
    <t>Create responsive header in elementor wordpress website</t>
  </si>
  <si>
    <t>Responsible for a significant Migration from Drupal 7 to Drupal 10</t>
  </si>
  <si>
    <t>Lead Generation System Developer</t>
  </si>
  <si>
    <t>Change Power Bi end points adapters from Azure SQL to Stream Analytics</t>
  </si>
  <si>
    <t>Asp developer.</t>
  </si>
  <si>
    <t>Fashion Designer for Spring/Summer 2025 Women's Clothing Collection in Vietnam Market</t>
  </si>
  <si>
    <t>Product Research Specialist for Amazon FBA</t>
  </si>
  <si>
    <t>CPA &amp;amp; Bookkeeping Needed for Tokenized Real Estate Marketplace with International Operations</t>
  </si>
  <si>
    <t>Manufacturing Engineer  Consultant For Pet Food Production</t>
  </si>
  <si>
    <t>Cold Calling and Lead Generation Specialist</t>
  </si>
  <si>
    <t>Infographic Writer</t>
  </si>
  <si>
    <t>I'm looking for person who can speak Germany2  language to record videos DMover</t>
  </si>
  <si>
    <t>Wordpress Web Developer Needed For E-comarce Website</t>
  </si>
  <si>
    <t>Photo retoucher face</t>
  </si>
  <si>
    <t>Experienced DeFi Lending Pool Modeler and Data Analyst</t>
  </si>
  <si>
    <t>Voice recording need American female voice</t>
  </si>
  <si>
    <t>Latvian Proofread and Female Voice Over for Language Learning App</t>
  </si>
  <si>
    <t>Affiliate Marketing-Thailand</t>
  </si>
  <si>
    <t>Business Coach for Woodworking Business Growth</t>
  </si>
  <si>
    <t>Mobile App Discovery Plan</t>
  </si>
  <si>
    <t>App Development Project</t>
  </si>
  <si>
    <t>Social Media Memes Compilation</t>
  </si>
  <si>
    <t>Digital Logo Designer</t>
  </si>
  <si>
    <t>Technical Lead, OutSystems</t>
  </si>
  <si>
    <t>German Instagram Account Social Media Manager</t>
  </si>
  <si>
    <t>System symbols icons</t>
  </si>
  <si>
    <t>Social Media Content Creator and PowerPoint Designer</t>
  </si>
  <si>
    <t>EC2 Application Logs to CloudWatch</t>
  </si>
  <si>
    <t>Somebody to verify my french conditions generales de vente</t>
  </si>
  <si>
    <t>Lead enrichment with verified phone numbers</t>
  </si>
  <si>
    <t>Seeking Partners for Client Acquisition in Web3 Development - Profit Sharing Offered</t>
  </si>
  <si>
    <t>Bank Website Researcher</t>
  </si>
  <si>
    <t>I need website page mock ups in preparation for a redesign of my course's UI</t>
  </si>
  <si>
    <t>Digital Marketing and Branding Specialist for STR Business</t>
  </si>
  <si>
    <t>Dutch website translation</t>
  </si>
  <si>
    <t>Experienced Website Developer Needed for Clothing Line Website</t>
  </si>
  <si>
    <t>Rockstar Real Estate Cold Call/Appointment Setter</t>
  </si>
  <si>
    <t>Spanish SEO Content Writer for Casino and Sports articles based in Mexico</t>
  </si>
  <si>
    <t>Google Ads Optimization Needed</t>
  </si>
  <si>
    <t>Extract data</t>
  </si>
  <si>
    <t>Vanuatu</t>
  </si>
  <si>
    <t>French to English translation</t>
  </si>
  <si>
    <t>Website content writer</t>
  </si>
  <si>
    <t>Urgent Extreme Sports Video 30 seconds. Raw footage and Figma Storyboard ready.</t>
  </si>
  <si>
    <t>Small Tweaks on my Wordpress Affiliate Website</t>
  </si>
  <si>
    <t>TikTok Financial Instruments Spreader</t>
  </si>
  <si>
    <t>Development of Scalable Classifieds Software - NO WORDPRESS !!!</t>
  </si>
  <si>
    <t>React Navtice based application showing blank screen</t>
  </si>
  <si>
    <t>SMS Affiliate Campaign Manager</t>
  </si>
  <si>
    <t>Clone &amp;amp; Build website into Webflow</t>
  </si>
  <si>
    <t>Need someone good with Aerospace Structures</t>
  </si>
  <si>
    <t>Legal Expert Needed for: Business Names Review for Global SaaS Company</t>
  </si>
  <si>
    <t>Formatter for Templating and Formatting Work</t>
  </si>
  <si>
    <t>Hindu/Buddhist Philosophy Scriptwriter for Established YouTube Channel</t>
  </si>
  <si>
    <t>Conduct a Business Verification in Istanbul, Turkey</t>
  </si>
  <si>
    <t>Experienced Dental Billers for Revenue Cycle Tasks</t>
  </si>
  <si>
    <t>Tableau Developer</t>
  </si>
  <si>
    <t>Eqivo Installation</t>
  </si>
  <si>
    <t>Virtual Solar Appointment setter</t>
  </si>
  <si>
    <t>Marketing Presentation for Banking and Finance Sector</t>
  </si>
  <si>
    <t>CRO for Ecommerce (Landing Pages + Ongoing CRO</t>
  </si>
  <si>
    <t>Video Editor for Youtube Automation channel</t>
  </si>
  <si>
    <t>Marketing Flier Design for New Apartment Building</t>
  </si>
  <si>
    <t>Agile Project Delivery Specialist</t>
  </si>
  <si>
    <t>Android mobile application</t>
  </si>
  <si>
    <t>Midjourney Designer</t>
  </si>
  <si>
    <t>Project Manager for Website, Marketing, Sales, and Product Strategy</t>
  </si>
  <si>
    <t>White Paper Design and Layout Specialist</t>
  </si>
  <si>
    <t>Full Stack Marketer for SaaS startup</t>
  </si>
  <si>
    <t>Freelancers Needed for Short Video Production</t>
  </si>
  <si>
    <t>Help building a few fun sales sequences</t>
  </si>
  <si>
    <t>Email and SMS Marketing</t>
  </si>
  <si>
    <t>Playstore App Design and Development with Web Crawling, Collation, Social Networking, and Web Scraping Capabilities</t>
  </si>
  <si>
    <t>Duda Widget Developer for Hover-Text Menu Widget</t>
  </si>
  <si>
    <t>Swedish Freelance for marketing and sales</t>
  </si>
  <si>
    <t>Figma designer to create a website design</t>
  </si>
  <si>
    <t>UGC video $100, couple (man and woman) Czech speaking</t>
  </si>
  <si>
    <t>Web Designer and Developer | WordPress</t>
  </si>
  <si>
    <t>Django Ajax Datatable reload with new data</t>
  </si>
  <si>
    <t>Assistant Property Manager for Booking / Airbnb / Expedia</t>
  </si>
  <si>
    <t>Data Mining and Data Entry for HVAC</t>
  </si>
  <si>
    <t>Video Editor To Remove Some Writing in The Background of 2 videos</t>
  </si>
  <si>
    <t>Create a digital backdrop for conference</t>
  </si>
  <si>
    <t>Looking for graphic designers for our website content</t>
  </si>
  <si>
    <t>Saas Sales Agent</t>
  </si>
  <si>
    <t>Ionic Vue 3 Directus headless cms</t>
  </si>
  <si>
    <t>Junior IT Technical Support</t>
  </si>
  <si>
    <t>Market Research: Comparison Table for Golf Simulator Products</t>
  </si>
  <si>
    <t>Data Collection - Zoominfo</t>
  </si>
  <si>
    <t>Experienced Software Developer needed to create a user-friendly Applicant Tracking System</t>
  </si>
  <si>
    <t>B2B Google, LinkedIn, Meta advertising expert needed</t>
  </si>
  <si>
    <t>Geospatial/Meteorological Developer - Web Application</t>
  </si>
  <si>
    <t>IT - Laptop Support</t>
  </si>
  <si>
    <t>Email Marketing Expert For SaaS Company</t>
  </si>
  <si>
    <t>PublicitÃ© Facebook pour la Location de Camion</t>
  </si>
  <si>
    <t>2D Pixel Artist for cute animal wizard character animations. ui/ux exp a plus</t>
  </si>
  <si>
    <t>Virtual Assistance Needed</t>
  </si>
  <si>
    <t>2 birth certificates from Gibraltar</t>
  </si>
  <si>
    <t>Need 3D Interior Design for Lobby/ reception</t>
  </si>
  <si>
    <t>Candidate Sourcing - Non IT</t>
  </si>
  <si>
    <t>Simple Graphic Design Project</t>
  </si>
  <si>
    <t>Audiobook Narrator</t>
  </si>
  <si>
    <t>YouTube Editor and Monetization Growth Promoter</t>
  </si>
  <si>
    <t>Need a website with online store</t>
  </si>
  <si>
    <t>Shopify Store Setup and SEO Specialist for Fitness Dropshipping</t>
  </si>
  <si>
    <t>Website Development - Trust Pilot Clone</t>
  </si>
  <si>
    <t>SEO Content Writer from Europe - $100 for 5,000 Words</t>
  </si>
  <si>
    <t>Java, SpringBoot, AWS and Devops</t>
  </si>
  <si>
    <t>California Shoppers and Product Testers Needed</t>
  </si>
  <si>
    <t>DiseÃ±o web para empresa de servicios legales</t>
  </si>
  <si>
    <t>SEO Expert For E-Commerce Brand</t>
  </si>
  <si>
    <t>Reinstall a server using alma 9.</t>
  </si>
  <si>
    <t>Edit pine script and fix too many triggering Tradingview slgnal issue</t>
  </si>
  <si>
    <t>Logo art for a coming soon page.</t>
  </si>
  <si>
    <t>Join Our Creative Team at a Leading Meal Prep Company</t>
  </si>
  <si>
    <t>Animated Video Production</t>
  </si>
  <si>
    <t>I2C communication Cypress and Renesas</t>
  </si>
  <si>
    <t>AI Virtual Avatar Developer</t>
  </si>
  <si>
    <t>Blog article for flooring company (New Zealand)</t>
  </si>
  <si>
    <t>SEO + Email Marketing Help Needed</t>
  </si>
  <si>
    <t>Set qualified appointments via cold calling for a digital marketing team</t>
  </si>
  <si>
    <t>Create Good Resumes, and Documentations</t>
  </si>
  <si>
    <t>WIX SEO specialist needed to optimize site</t>
  </si>
  <si>
    <t>Video Content for Islamic Website</t>
  </si>
  <si>
    <t>React Native expo conversion</t>
  </si>
  <si>
    <t>Tunisian Marriage Lawyer</t>
  </si>
  <si>
    <t>F&amp;amp;B Social media, google ads and TripAdvisor expert</t>
  </si>
  <si>
    <t>Marketing Expert for Presentation Deck Enhancement</t>
  </si>
  <si>
    <t>Airtable &amp;amp; Softr  setup and Automation &amp;amp; Scripting</t>
  </si>
  <si>
    <t>Lead Generation Specialist for Video Production Company</t>
  </si>
  <si>
    <t>Twitter/Discord DMs, Invites</t>
  </si>
  <si>
    <t>Experienced WordPress Developer for Code Customization and Writing Codes from Scratch</t>
  </si>
  <si>
    <t>Experienced Django Developer with Docker Experience</t>
  </si>
  <si>
    <t>Czech Lawyer for Terms and Conditions Adaptation</t>
  </si>
  <si>
    <t>Cryptocurrency Data Entry Specialist</t>
  </si>
  <si>
    <t>Power Automate and Power BI</t>
  </si>
  <si>
    <t>Excel Report Design and Automation</t>
  </si>
  <si>
    <t>I need a 2D animator for a funny show about crypto similar to family guy, south park, etc</t>
  </si>
  <si>
    <t>Experienced Ruby Engineer - Temporary</t>
  </si>
  <si>
    <t>AWS cost optimisation</t>
  </si>
  <si>
    <t>Remote Financial Adviser</t>
  </si>
  <si>
    <t>Vue Tutor for Vue2 to Vue3 Upgrade</t>
  </si>
  <si>
    <t>Need Help Filing Taxes in Pakistan</t>
  </si>
  <si>
    <t>Record CorelDRAW Course for Online Academy</t>
  </si>
  <si>
    <t>consultant on Fedex API</t>
  </si>
  <si>
    <t>App Development / E-Commerce App / App Developer</t>
  </si>
  <si>
    <t>Web Consultant Needed for Website Comparison and Engagement Optimization</t>
  </si>
  <si>
    <t>AWS EC2 NGinx + NodeJS (Intermittent Server Issues) Need Help</t>
  </si>
  <si>
    <t>Mobile Game Art Lead</t>
  </si>
  <si>
    <t>Golang developer required</t>
  </si>
  <si>
    <t>Experienced Google Ads Manager (German-speaking)</t>
  </si>
  <si>
    <t>French speaking customer success/ Account manager</t>
  </si>
  <si>
    <t>Bubble.io: Development of a Client-Facing Portal</t>
  </si>
  <si>
    <t>Brochure Design</t>
  </si>
  <si>
    <t>Facebook Ads Campaign Manager - 360 Videobooth</t>
  </si>
  <si>
    <t>Gem z top website search</t>
  </si>
  <si>
    <t>Email List Crossfit Affiliates Australia</t>
  </si>
  <si>
    <t>Research companies and put into sectors</t>
  </si>
  <si>
    <t>Experienced Front-End Developer for Next.js and NextUI Pro Refactor</t>
  </si>
  <si>
    <t>SEO and WordPress Support</t>
  </si>
  <si>
    <t>Customer Support &amp;amp; Sales Team Manager</t>
  </si>
  <si>
    <t>Surgical illustrations and animations for educational videos.</t>
  </si>
  <si>
    <t>Create illustrations of fictitious patients for a scientific project</t>
  </si>
  <si>
    <t>Shopify Store Google Search Indexing Issues</t>
  </si>
  <si>
    <t>N8N.cloud and ZOHO CRM Workflow Specialist</t>
  </si>
  <si>
    <t>NCNDA Agreement Writer</t>
  </si>
  <si>
    <t>React application developer</t>
  </si>
  <si>
    <t>IT Engineer</t>
  </si>
  <si>
    <t>Monteur vidÃ©o Short</t>
  </si>
  <si>
    <t>ReIndex DeIndexed Pages for Wordpress Blog</t>
  </si>
  <si>
    <t>Seeking Skilled Researcher for Scientific Review Paper on Cybersecurity or Artificial Intelligence</t>
  </si>
  <si>
    <t>Sr. Full Stack and Blockchain Developer with DeFi Experience</t>
  </si>
  <si>
    <t>Marketing Targeting Tailor Advertising Specialist</t>
  </si>
  <si>
    <t>Social Media Manager for Multiple Platforms</t>
  </si>
  <si>
    <t>Looking to hire 3d artist for product image</t>
  </si>
  <si>
    <t>Website Developer for Personal Blog</t>
  </si>
  <si>
    <t>Network Architect to Deploy Azure VPG and Integrate On Prem Network Resources</t>
  </si>
  <si>
    <t>Movie poster for short film</t>
  </si>
  <si>
    <t>Sales predictor based on historical data</t>
  </si>
  <si>
    <t>One Page Front Website for Nemours Studios</t>
  </si>
  <si>
    <t>Video recording project with iPhone Pro lidar sensor</t>
  </si>
  <si>
    <t>Record Clip Studio Paint Course for Online Academy</t>
  </si>
  <si>
    <t>Clipping Path Specialist needed for high end automotive photo shoot</t>
  </si>
  <si>
    <t>Human Resource Generalist</t>
  </si>
  <si>
    <t>Senior QA Engineer ( Automation + Mannual )</t>
  </si>
  <si>
    <t>Shopify and Facebook Ads Expert for Dropshipping Business</t>
  </si>
  <si>
    <t>Czech Republic - Calls to retailers, collecting prices for nicotine pouch products</t>
  </si>
  <si>
    <t>Email Deliverability Expert Needed</t>
  </si>
  <si>
    <t>Django Python Specialist for Small Project</t>
  </si>
  <si>
    <t>Tasker Expert</t>
  </si>
  <si>
    <t>Virtual Assistant for Marketing Team</t>
  </si>
  <si>
    <t>Virtual Assistant for Marketing Operations</t>
  </si>
  <si>
    <t>Searching for an Interior Designer</t>
  </si>
  <si>
    <t>Graphic Designer for School Calendar</t>
  </si>
  <si>
    <t>Need to migrate my web to another hosting</t>
  </si>
  <si>
    <t>Logo Redrawing and Vectorization</t>
  </si>
  <si>
    <t>Shopify Website SEO Specialist</t>
  </si>
  <si>
    <t>WordPress / WooCommerce expert needed</t>
  </si>
  <si>
    <t>Graphic Designer for Crypto Agency</t>
  </si>
  <si>
    <t>Seeking Skilled Front-End Developer to Mimic Web Interface and Integrate SVG Image</t>
  </si>
  <si>
    <t>Flutter Developer with Google Text to Speech and Chatgpt API Experience</t>
  </si>
  <si>
    <t>Data Input and Internet Search Research</t>
  </si>
  <si>
    <t>Videographer for Special Event Trailer/Reel</t>
  </si>
  <si>
    <t>Connect Team Expert</t>
  </si>
  <si>
    <t>Pixel Artist for Chinese Fantasy Roguelike</t>
  </si>
  <si>
    <t>Seeking Google Ads expert to raise the number of conversions we get per month</t>
  </si>
  <si>
    <t>Need react developer for custom fitness dashboard development</t>
  </si>
  <si>
    <t>Draftsman for Digitizing Plans</t>
  </si>
  <si>
    <t>Frontend and Backend Engineer</t>
  </si>
  <si>
    <t>Full-time Figma UI UX Designer for Web and Mobile App Projects</t>
  </si>
  <si>
    <t>Mobile network tests in Turkey Only</t>
  </si>
  <si>
    <t>Ghost.io Web Developer for Complex Search and Filtering Functionality</t>
  </si>
  <si>
    <t>Podcast Audio Editor</t>
  </si>
  <si>
    <t>A specialist who speaks conversational German</t>
  </si>
  <si>
    <t>Content Writer Specializing in BOFU Content (Listicles, Alternatives, Reviews)</t>
  </si>
  <si>
    <t>Unity and Unreal Game Programmer for Bizarre Ludo Game</t>
  </si>
  <si>
    <t>1101 Need female voices in Australian English</t>
  </si>
  <si>
    <t>Online Articles Removing</t>
  </si>
  <si>
    <t>[$250] Deeplink - Infinite loading after pasting deep link to conversation and logging in #43763 - Expensify</t>
  </si>
  <si>
    <t>Scriptwriter for an Islam Niche YouTube Channel</t>
  </si>
  <si>
    <t>Experienced Meta Lead Generation Specialist</t>
  </si>
  <si>
    <t>Retouch headshots</t>
  </si>
  <si>
    <t>Rebranding app development agency</t>
  </si>
  <si>
    <t>I need * Articles of Incorporation and  Operating Agreement / Bylaws for my existing LLC - S Corp</t>
  </si>
  <si>
    <t>Connect AI Image Generation and chatbot on Discord</t>
  </si>
  <si>
    <t>.Net C# Developer with Web API and Azure DevOps Hands on Experience.</t>
  </si>
  <si>
    <t>Add colour to existing graphic</t>
  </si>
  <si>
    <t>Logo Designer for Giving Hearts Foundation</t>
  </si>
  <si>
    <t>Conversion Tracking Expert</t>
  </si>
  <si>
    <t>Full stack PHP WordPress developer</t>
  </si>
  <si>
    <t>Press Release Writer and Publisher</t>
  </si>
  <si>
    <t>SEO Troubleshooting Specialist</t>
  </si>
  <si>
    <t>House Facade Color Change</t>
  </si>
  <si>
    <t>Artistic Presentation Graphic Designer</t>
  </si>
  <si>
    <t>Video Editor for High Quality Car Niche Documentary Youtube Videos - Animation - Motion Graphics</t>
  </si>
  <si>
    <t>Web Developer for Coding Project</t>
  </si>
  <si>
    <t>Product video</t>
  </si>
  <si>
    <t>Configure slow apache2 server with python and django</t>
  </si>
  <si>
    <t>Networking Platform</t>
  </si>
  <si>
    <t>Salesforce Nonprofit Cloud Project</t>
  </si>
  <si>
    <t>Cloaking ads</t>
  </si>
  <si>
    <t>Digital Marketing &amp;amp; Lead Generation Expert</t>
  </si>
  <si>
    <t>Service Tester &amp;amp; Reviewer in Bristol UK</t>
  </si>
  <si>
    <t>AI Speech to Text and Sentiment Analysis of call recordings</t>
  </si>
  <si>
    <t>Experienced Writer for a Good News - Newsletter</t>
  </si>
  <si>
    <t>Redesign Website Home Page</t>
  </si>
  <si>
    <t>Looking for Google Ads assistant to help create campaigns for me - Shopify High Ticket Dropshipping</t>
  </si>
  <si>
    <t>Bring a commit to my system (React.js + Node.js + Postgres)</t>
  </si>
  <si>
    <t>Tutors   Hiring</t>
  </si>
  <si>
    <t>Print Book Cover for Amazon Book</t>
  </si>
  <si>
    <t>Video and photo extraction</t>
  </si>
  <si>
    <t>UI UX Designer who can fix the current figma design for emails</t>
  </si>
  <si>
    <t>Event organizer</t>
  </si>
  <si>
    <t>Wordpress integrate kajabi</t>
  </si>
  <si>
    <t>Design HTML email and run email campaign</t>
  </si>
  <si>
    <t>Graphic Designer Needed for 9 Facebook Post Images - Due Today</t>
  </si>
  <si>
    <t>Whatsapp Business Api integration specialist</t>
  </si>
  <si>
    <t>Lead Generation List Building Expert for Medical Device Industry</t>
  </si>
  <si>
    <t>Trade Show Booth Design Layout</t>
  </si>
  <si>
    <t>Versatile Graphic Artist Needed for High-Quality Marketing Materials</t>
  </si>
  <si>
    <t>Talented Infographic Designer for Operations Consulting Visuals</t>
  </si>
  <si>
    <t>Children's Book Illustration and Publication Specialist to prepare my illustrations for publishing</t>
  </si>
  <si>
    <t>Therapy Practice Business Planner</t>
  </si>
  <si>
    <t>Social Media and Workshop Marketing Specialist</t>
  </si>
  <si>
    <t>Create an excel sheet that contains all my YouTube playlist folders and YouTube videos.</t>
  </si>
  <si>
    <t>Google Map Optimization Specialist</t>
  </si>
  <si>
    <t>Script Revision Needed</t>
  </si>
  <si>
    <t>Full-Time Backlinking Specialist</t>
  </si>
  <si>
    <t>Youtube Video music mix editing + video rendering (and Youtube Channel Management)</t>
  </si>
  <si>
    <t>Model and texture a PS2-style 3D character</t>
  </si>
  <si>
    <t>Logo expert ( For drink )</t>
  </si>
  <si>
    <t>Experienced Designer for Hair Accessories</t>
  </si>
  <si>
    <t>Faire Website specialist</t>
  </si>
  <si>
    <t>ðŸŽ¬ Help Us with Cold Tea Videos for $100!</t>
  </si>
  <si>
    <t>Social Media Influencer Outreach Specialist</t>
  </si>
  <si>
    <t>Riize will be a AI driven lending website able to perform underwriting algos.</t>
  </si>
  <si>
    <t>Experienced UK Medical Content Writer Needed</t>
  </si>
  <si>
    <t>Website php version update</t>
  </si>
  <si>
    <t>Social Media Manager, Youtube, Instagram, Facebook, TikTok</t>
  </si>
  <si>
    <t>Brochure Designer for Grilling Cooking Class</t>
  </si>
  <si>
    <t>Create professional information sites and ecommerce sites</t>
  </si>
  <si>
    <t>Businesses Looking to Sell List</t>
  </si>
  <si>
    <t>Dragon Ball YouTube Video Editor</t>
  </si>
  <si>
    <t>Google analytics</t>
  </si>
  <si>
    <t>Looking for indian massagers to make massaging videos for youtube channel</t>
  </si>
  <si>
    <t>All-Round Virtual Assistant, and Digital Marketing Assistant/Lead Generation Specialist</t>
  </si>
  <si>
    <t>Write a Kids How-To Write Jokes Book</t>
  </si>
  <si>
    <t>Create website from other website</t>
  </si>
  <si>
    <t>Searching for a genius crypto engineer Blockchain</t>
  </si>
  <si>
    <t>CRM Migration Hubspot to Close.com</t>
  </si>
  <si>
    <t>Consultant for Monday.com Implementation</t>
  </si>
  <si>
    <t>Faceless Video Shorts Editor</t>
  </si>
  <si>
    <t>Virtual Assistant for Work-Life Balance</t>
  </si>
  <si>
    <t>Polish Ancestry Records Researcher</t>
  </si>
  <si>
    <t>UX/UI designer/coder needed to improve 1 page of SAAS software</t>
  </si>
  <si>
    <t>Squarespace Website Project</t>
  </si>
  <si>
    <t>Active Directory Group Policy Expert</t>
  </si>
  <si>
    <t>Graphic Designer for Mobile App</t>
  </si>
  <si>
    <t>Recruiter with Spanish Language Skills for Remote Work in Brazil</t>
  </si>
  <si>
    <t>Build a plug-in Button to make AI-generated comments in Word as per our prompts (instructions)</t>
  </si>
  <si>
    <t>Full-Time Marketing Manager for Web Design Webflow Agency</t>
  </si>
  <si>
    <t>Fix Python Automation Selenium Script (VfsGlobal)</t>
  </si>
  <si>
    <t>Experienced .NET Core Developer for B2B Project</t>
  </si>
  <si>
    <t>Full Stack Developer for C2C Marketplace</t>
  </si>
  <si>
    <t>Part-time Online Work Opportunity</t>
  </si>
  <si>
    <t>Reddit outreach</t>
  </si>
  <si>
    <t>Travel Agent for High School Prep Hockey Program</t>
  </si>
  <si>
    <t>Lead Generation Specialist for Plumbing Business</t>
  </si>
  <si>
    <t>Translate patient consent forms from English to Korean</t>
  </si>
  <si>
    <t>Financial Modeling Expert Needed</t>
  </si>
  <si>
    <t>Portfolio website</t>
  </si>
  <si>
    <t>Inno Setup Tool Help</t>
  </si>
  <si>
    <t>RTO and CRICOS Set-up (price indicative)</t>
  </si>
  <si>
    <t>Brand Identity Development for Sustainability Academy</t>
  </si>
  <si>
    <t>Architect for Small Resort in Brazil</t>
  </si>
  <si>
    <t>Pyhton script to unpack a dataset of complex JSONs</t>
  </si>
  <si>
    <t>Logo, Label, and Packaging Designer for Natural Beauty and Health Brand</t>
  </si>
  <si>
    <t>An expert in ecommerce with proven results to give me advice and write me a personalized plan</t>
  </si>
  <si>
    <t>Beginner programmer looking for a part time Code Review/teacher</t>
  </si>
  <si>
    <t>Flutter developer for small size app</t>
  </si>
  <si>
    <t>Developer needed to build Social Media Mobile App for iOS/Android</t>
  </si>
  <si>
    <t>Graphic Designer Needed for Milk Powder Bag Design</t>
  </si>
  <si>
    <t>AI video Generation (short clips)</t>
  </si>
  <si>
    <t>Cap Table Model and Management</t>
  </si>
  <si>
    <t>Wix Video Course for Educational Platform</t>
  </si>
  <si>
    <t>Social Media Video Creator UGC</t>
  </si>
  <si>
    <t>Book cover for book entitled &amp;quot;The Language of Licensing&amp;quot; ...a glossary of licensing terminology</t>
  </si>
  <si>
    <t>Creative Writer for Dreamer Blog</t>
  </si>
  <si>
    <t>AtenciÃ³n al Cliente y Soporte de Ventas Digital</t>
  </si>
  <si>
    <t>Financial model with notes for business plan</t>
  </si>
  <si>
    <t>Australian Tax Bookkeeper</t>
  </si>
  <si>
    <t>Google my business  Verification Expert without Postcard or Video for USA Businesses</t>
  </si>
  <si>
    <t>Bookkeeper required for QuickBooks</t>
  </si>
  <si>
    <t>Lead List of 150 Tax Consultants (CPAs): Instagrams (Less than 5k followers) + Email</t>
  </si>
  <si>
    <t>Recruiting Managers for Accounting Firm in Richmond, VA</t>
  </si>
  <si>
    <t>elemarketing Team Needed â€“ Commission-Based with Competitive Base Pay</t>
  </si>
  <si>
    <t>HubSpot Expert for Workflow Setup and Automation Advice</t>
  </si>
  <si>
    <t>3D Explainer Video Creator</t>
  </si>
  <si>
    <t>Klaviyo Expert for Welcome Series Campaigns</t>
  </si>
  <si>
    <t>Customer Service Specialist Needed for Telehealth Company (10 Hours/Day)</t>
  </si>
  <si>
    <t>Audiovisual Producer</t>
  </si>
  <si>
    <t>Video Editor Needed for Fitness App Content Creation</t>
  </si>
  <si>
    <t>Spanish Motivational Writer</t>
  </si>
  <si>
    <t>Wordpress Duplication</t>
  </si>
  <si>
    <t>WordPress Theme Customization - Initial Assessment Task</t>
  </si>
  <si>
    <t>Talented 3D Animator Needed for 15-30 Second Eye Care Product Video</t>
  </si>
  <si>
    <t>Dropshipping Product Research Expert and sourcing from India only</t>
  </si>
  <si>
    <t>1-hour Online Interview on Online Discussion Habits</t>
  </si>
  <si>
    <t>Looking for UGC Creators for a Travel Bag Product</t>
  </si>
  <si>
    <t>Videographer for Video Course in Los Angeles</t>
  </si>
  <si>
    <t>Cover Art for Fiction Podcast</t>
  </si>
  <si>
    <t>Hiring designer for creating a branded box for a product</t>
  </si>
  <si>
    <t>Top-Tier Inbox Manager Needed for Fast-Growing Lead Generation Firm</t>
  </si>
  <si>
    <t>Sequelize Node JS Expert</t>
  </si>
  <si>
    <t>Creative Strategist for Video Script Development</t>
  </si>
  <si>
    <t>Private room karaoke logo and brand identity</t>
  </si>
  <si>
    <t>Deutscher Copywriter fÃ¼r Webseiten Texte gesucht</t>
  </si>
  <si>
    <t>Stock Trading Bot with Machine Learning</t>
  </si>
  <si>
    <t>Canva Designer for Annual Financial Report Wanted!</t>
  </si>
  <si>
    <t>Unity Web-based game like City Bloxx with Crypto Wallet Connect</t>
  </si>
  <si>
    <t>Seeking a Computer Vision Expert for Marker and Caption Extraction from News Videos</t>
  </si>
  <si>
    <t>App Publisher for Google Play</t>
  </si>
  <si>
    <t>Filthy Romance writer Needed</t>
  </si>
  <si>
    <t>ZTT Logo Design</t>
  </si>
  <si>
    <t>Need java microservice project</t>
  </si>
  <si>
    <t>Wordpress Theme CSS Expert required</t>
  </si>
  <si>
    <t>Tax Professional Needed for Schedule K-1 Preparation</t>
  </si>
  <si>
    <t>Geometry Euclidean Problem Solver, Problemas de geometria euclidea</t>
  </si>
  <si>
    <t>Digital Marketing Agency or Solo Marketer Needed!</t>
  </si>
  <si>
    <t>English to Arabic Professional Translation services</t>
  </si>
  <si>
    <t>Construction Site audit</t>
  </si>
  <si>
    <t>Logo for a birthday</t>
  </si>
  <si>
    <t>Revamp an existing website adding a landing page</t>
  </si>
  <si>
    <t>Fullstack (PHP + React) Web developer</t>
  </si>
  <si>
    <t>Market research on subscription-based meals, CPGs, and beverages</t>
  </si>
  <si>
    <t>Business social media accounts Recovery</t>
  </si>
  <si>
    <t>Shorts/Reels for Podcast</t>
  </si>
  <si>
    <t>3D Animation Work</t>
  </si>
  <si>
    <t>Full Stack Developer [Location : Banglore, India]</t>
  </si>
  <si>
    <t>I need better Search Engine Presence</t>
  </si>
  <si>
    <t>OCR Project</t>
  </si>
  <si>
    <t>C# and ASP.NET Expert Developer Needed</t>
  </si>
  <si>
    <t>Edits to website</t>
  </si>
  <si>
    <t>Upload manuscript to KDP</t>
  </si>
  <si>
    <t>Marketing Media kit</t>
  </si>
  <si>
    <t>need EXPERIENCED Editor to EDIT FAST! (CONSISTENT WORK)</t>
  </si>
  <si>
    <t>Comparison Functionality</t>
  </si>
  <si>
    <t>Company Secretary required for IT firm</t>
  </si>
  <si>
    <t>Build Brand Identity Kit for Engineering Consultancy - May lead to ongoing work</t>
  </si>
  <si>
    <t>Business logo design</t>
  </si>
  <si>
    <t>ðŸ“· Film Tea Selection at Delhaize for $100!</t>
  </si>
  <si>
    <t>News Poster for Twitter</t>
  </si>
  <si>
    <t>SEM Campaign Manager</t>
  </si>
  <si>
    <t>Live Voice Changing Expert for Zoom</t>
  </si>
  <si>
    <t>Book cover/dust jacket for a book on politics and activism.</t>
  </si>
  <si>
    <t>3D Animator Needed for Short Product Demonstration Video</t>
  </si>
  <si>
    <t>Backend Node Developer</t>
  </si>
  <si>
    <t>UI/UX Designer for Care Product Mockups</t>
  </si>
  <si>
    <t>Email Marketing Upgrade for Streetwear Brand in Perth, Western Australia</t>
  </si>
  <si>
    <t>Solar Cold Caller needed</t>
  </si>
  <si>
    <t>Create a bot for betting on a gambling website</t>
  </si>
  <si>
    <t>Expert for advertising campaign Facebook, Instagram, Team Leader, Ads</t>
  </si>
  <si>
    <t>Odoo Freelancer Developer - Customization</t>
  </si>
  <si>
    <t>Knight for a chess set</t>
  </si>
  <si>
    <t>Improve UI/UX design for wordpress directory website</t>
  </si>
  <si>
    <t>adding Twillio to iPhone and android app with web hooks</t>
  </si>
  <si>
    <t>Research Paper on any aspect of Government and Binding Theory or Minimalism in generative syntax.</t>
  </si>
  <si>
    <t>Transcreation / Localized translation [English â†’ Italian]</t>
  </si>
  <si>
    <t>Land to a Web developer job.</t>
  </si>
  <si>
    <t>Activation of Google Consent Mode V2 for Wordpress Website with Complianz Consent Plugin</t>
  </si>
  <si>
    <t>Sales Agent for Workforce Recruitment Services</t>
  </si>
  <si>
    <t>Remote Copy Editing Positions Open for Americans Abroad!</t>
  </si>
  <si>
    <t>Cut and Paste  - Simple Research</t>
  </si>
  <si>
    <t>Crowdfunding Manager for Kickstarter Campaign</t>
  </si>
  <si>
    <t>Animator for YouTube Loop Video</t>
  </si>
  <si>
    <t>PhD paper publication help</t>
  </si>
  <si>
    <t>Graphic Designer Needed to Recreate Images and Logo</t>
  </si>
  <si>
    <t>Zoho Expert - Sales Funnel and Reporting</t>
  </si>
  <si>
    <t>Need this page desiged or copied in my GoHighLevel</t>
  </si>
  <si>
    <t>Web Developer for E-Ticket Sales and Distribution Website</t>
  </si>
  <si>
    <t>Social Media Ads Designer for Yoga Teacher</t>
  </si>
  <si>
    <t>Produce Cannabis YouTube Podcast!</t>
  </si>
  <si>
    <t>German Proofreader</t>
  </si>
  <si>
    <t>Expanding Sustainable Tire Pyrolysis for Environmental and Economic Benefits</t>
  </si>
  <si>
    <t>Keynote Presentation Designer for Marketing Plan Deck</t>
  </si>
  <si>
    <t>Beverage Shopper Needed in Rochester MN</t>
  </si>
  <si>
    <t>Paid Ads Expert for Residential and Commercial Exterior Construction Company</t>
  </si>
  <si>
    <t>Experienced ghostwriter for contemporary clean &amp;amp; wholesome romance novels for ongoing projects.</t>
  </si>
  <si>
    <t>AI Application Development: MVP Project Plan</t>
  </si>
  <si>
    <t>Google Ads Data Hub</t>
  </si>
  <si>
    <t>French Influencer marketer</t>
  </si>
  <si>
    <t>Landing page and email list</t>
  </si>
  <si>
    <t>University Seal Design</t>
  </si>
  <si>
    <t>QGIS Scripting Automation</t>
  </si>
  <si>
    <t>Part time Amazon PPC manager</t>
  </si>
  <si>
    <t>Product Purchasing and Shipping from TRUPER Store in Mexico to China</t>
  </si>
  <si>
    <t>Drupal developer needed</t>
  </si>
  <si>
    <t>Toast Monthly Credit Card Processing Statement</t>
  </si>
  <si>
    <t>Data Scrubbing Store Locations/Contacts from Websites</t>
  </si>
  <si>
    <t>Develop a Fully Operational Website and Mobile App, to be available in Google and Apple Stores</t>
  </si>
  <si>
    <t>Faceook Ads - Question help</t>
  </si>
  <si>
    <t>Seeking Expert Facebook Ad Specialist for Product Launch &amp;amp; Commercial Video Campaign on META&amp;quot;</t>
  </si>
  <si>
    <t>Amazon Wholesale products research</t>
  </si>
  <si>
    <t>Busines Plan in Excel</t>
  </si>
  <si>
    <t>Video Actor Needed for Facebook Ads (1 Script &amp;amp; 4 Hooks)</t>
  </si>
  <si>
    <t>Photo Editing - BT</t>
  </si>
  <si>
    <t>Logo and House Style Design</t>
  </si>
  <si>
    <t>Microsoft Access Database Program Design</t>
  </si>
  <si>
    <t>Sports Data Analyst</t>
  </si>
  <si>
    <t>Join our Team and Develop with Us!</t>
  </si>
  <si>
    <t>Hiring 5 Frontend Developers for App Development - Group Task</t>
  </si>
  <si>
    <t>Product 3D Modeling and Rendering Expert</t>
  </si>
  <si>
    <t>Startup Pitch Deck Revision</t>
  </si>
  <si>
    <t>Virtual Assistant for Admin Tasks</t>
  </si>
  <si>
    <t>Website - Configure Hosting Setup</t>
  </si>
  <si>
    <t>Website Redesign and Development</t>
  </si>
  <si>
    <t>ODOO Supply Chain Consultant and Developer</t>
  </si>
  <si>
    <t>Cartoonizing Video with AI Filters</t>
  </si>
  <si>
    <t>SEO and Google Ads Pro || For Laptop refurbishing company.</t>
  </si>
  <si>
    <t>WordPress Website Pages Addition and Issue Fixing</t>
  </si>
  <si>
    <t>HR Professional for a C Corporation US</t>
  </si>
  <si>
    <t>Adobe Captivate Expert needed to help us create training</t>
  </si>
  <si>
    <t>.jpg inside .jpg</t>
  </si>
  <si>
    <t>Design of baby socks header/display card with illustration</t>
  </si>
  <si>
    <t>La Finca</t>
  </si>
  <si>
    <t>Hi i need a website design for my business</t>
  </si>
  <si>
    <t>Lead gen/Data Mining</t>
  </si>
  <si>
    <t>Comic Book Illustrator</t>
  </si>
  <si>
    <t>Flutterflow Developer for Basic Custom Widget</t>
  </si>
  <si>
    <t>YouTube Automation scriptwriter</t>
  </si>
  <si>
    <t>Editor de videos para canal de YouTube</t>
  </si>
  <si>
    <t>Medium Grocery Store Floor Plan Layout</t>
  </si>
  <si>
    <t>Trading Bot Developer for Wheel Strategy</t>
  </si>
  <si>
    <t>Experienced Amazon Product Researcher for FBA (Online Arbitrage)</t>
  </si>
  <si>
    <t>Web Page Development using HTML, CSS, and Bootstrap</t>
  </si>
  <si>
    <t>Seeking Talented Team Members for Growing SMMA</t>
  </si>
  <si>
    <t>Minecraft Tutorial Article Writer</t>
  </si>
  <si>
    <t>Product design  to build a prototype</t>
  </si>
  <si>
    <t>HubSpot expert, HubSpot certified or HubSpot specialist</t>
  </si>
  <si>
    <t>Chinese marketing</t>
  </si>
  <si>
    <t>Front End Designer Needed for Various Site Updates</t>
  </si>
  <si>
    <t>Data Entry Specialist Needed</t>
  </si>
  <si>
    <t>Active Campaign Specialist</t>
  </si>
  <si>
    <t>Full Stack Developer for Online Marketplace</t>
  </si>
  <si>
    <t>Doctor Recruiting Data Pull and Analysis  - Philipines</t>
  </si>
  <si>
    <t>US Influencer/Creator for Meta Video Ad Filming</t>
  </si>
  <si>
    <t>Need social media content for new Facebook page.</t>
  </si>
  <si>
    <t>Consultant for RED Komodo Camera Package and Audio Kit</t>
  </si>
  <si>
    <t>Looking for someone who cares about craftsmanship with HTML + CSS + Wordpress + Eye for design</t>
  </si>
  <si>
    <t>Career Change Specialist</t>
  </si>
  <si>
    <t>Go High Level Expert for Email Outreach Setup</t>
  </si>
  <si>
    <t>lighting design using Relux</t>
  </si>
  <si>
    <t>E-commerce Product Management And Marketing Assistant</t>
  </si>
  <si>
    <t>Etsy Thumbnails Creation</t>
  </si>
  <si>
    <t>Appointment Setter For Inbound Leads</t>
  </si>
  <si>
    <t>Virtual Assistant for Professional Dance Business</t>
  </si>
  <si>
    <t>Logo Designer for a Logo Agency</t>
  </si>
  <si>
    <t>Looking for a List of Companies from S&amp;amp;P 500 that is using Direct Method Accounting</t>
  </si>
  <si>
    <t>Edit Video Footage to Create 30 Second Social Media Commercial</t>
  </si>
  <si>
    <t>Motion graphics video</t>
  </si>
  <si>
    <t>Co-Founder Digital Marketing B2B Saas Software</t>
  </si>
  <si>
    <t>Zoho Campaign and Outreach Expert</t>
  </si>
  <si>
    <t>Database Data Extraction Specialist</t>
  </si>
  <si>
    <t>Small Python Scripting Task</t>
  </si>
  <si>
    <t>Tiktok Shop Affiliates</t>
  </si>
  <si>
    <t>Standard Business Plan Needed by Tonight</t>
  </si>
  <si>
    <t>Social Media Manager (Engagement and Branding Strategy - Strong Canva/Graphic Design Skills</t>
  </si>
  <si>
    <t>Upload new Content &amp;amp; Images in my WordPress Website</t>
  </si>
  <si>
    <t>eCommerce Expert Freelancer Required to Support Our Dev Team</t>
  </si>
  <si>
    <t>SEO for Wordpress Casino Blog</t>
  </si>
  <si>
    <t>Inbound Lead Automation Support for Qualification and Appointments</t>
  </si>
  <si>
    <t>Looking for a product photographer who specializes in Fashion</t>
  </si>
  <si>
    <t>QA Tester for SaaS Application</t>
  </si>
  <si>
    <t>Recruitment of Young Professionals</t>
  </si>
  <si>
    <t>Shopify Hydrogen Expert for Figma to Website Conversion</t>
  </si>
  <si>
    <t>UGC Ads</t>
  </si>
  <si>
    <t>Marketing expert for crypto project</t>
  </si>
  <si>
    <t>Korean OPI Interpreter</t>
  </si>
  <si>
    <t>SLACK Workspace Specialist Needed for Channel Setup and Membership Management</t>
  </si>
  <si>
    <t>A person experienced with Bahamas business management and accounting</t>
  </si>
  <si>
    <t>Logo Design, Branding, and Website Design for Luxury Travel Advisor</t>
  </si>
  <si>
    <t>Language Tester for Hair Education Platform</t>
  </si>
  <si>
    <t>Grocery Shopping UGC Reel</t>
  </si>
  <si>
    <t>Web Developer to build out a healthcare web app based on Next.js and Python backend</t>
  </si>
  <si>
    <t>Create 2 small Javascript tampermonkey scripts to interface with divs in Shadow DOM on Ancestry.com</t>
  </si>
  <si>
    <t>PR, link building and guest posting for UK market</t>
  </si>
  <si>
    <t>Shopify Custom APP development</t>
  </si>
  <si>
    <t>Abstract and Minimalist Logo Designer</t>
  </si>
  <si>
    <t>3D animation</t>
  </si>
  <si>
    <t>Thumbnail Creator For YouTube Channel</t>
  </si>
  <si>
    <t>Website Figma Design</t>
  </si>
  <si>
    <t>ready list for Amazon sellers</t>
  </si>
  <si>
    <t>Make higher engagements tweets for American female founders.</t>
  </si>
  <si>
    <t>Advanced english writing tutor with fluent English</t>
  </si>
  <si>
    <t>Build responsive WordPress based on Demo URL</t>
  </si>
  <si>
    <t>Wix SEO Specialist</t>
  </si>
  <si>
    <t>Full Stack Web Map SAAS Application Developer</t>
  </si>
  <si>
    <t>Looking for a Video Editor for a YouTube Channel</t>
  </si>
  <si>
    <t>Webflow expert needed - add a landing page &amp;amp; update homepage</t>
  </si>
  <si>
    <t>Shopify Expert Required - Transitioning from checkoutliquid to customizable checkout</t>
  </si>
  <si>
    <t>PR Specialist Needed to Amplify Personal Brand and get Exposure for Public Figure</t>
  </si>
  <si>
    <t>Slice HTML NOW needed delivery in next 2 hours</t>
  </si>
  <si>
    <t>Experienced Full-Cycle Recruiter in LATAM | Immediate Hire!</t>
  </si>
  <si>
    <t>Chibi Artist Digital</t>
  </si>
  <si>
    <t>Hiring the Legal Eagle</t>
  </si>
  <si>
    <t>Expert for growing Booking Hotel Reservations</t>
  </si>
  <si>
    <t>GUI and EEG Machine Learning Manager</t>
  </si>
  <si>
    <t>AI Developer for Car Detection System</t>
  </si>
  <si>
    <t>Script Writer for Website Spokesperson</t>
  </si>
  <si>
    <t>Orchard Lake farm - Arial Map Design</t>
  </si>
  <si>
    <t>Social Media Manager for New Magazine Launch</t>
  </si>
  <si>
    <t>I need help with an existing proyect. The project is made with Vercel, Supabase and Datocms.</t>
  </si>
  <si>
    <t>Virtual assistant needed</t>
  </si>
  <si>
    <t>Looking for Laravel Programmer</t>
  </si>
  <si>
    <t>Logo Design - Flat Fee</t>
  </si>
  <si>
    <t>Voice Over Artist for YouTube Channel (animal niche)</t>
  </si>
  <si>
    <t>Facebook/Google Ads/ Customer Service &amp;amp; Digital Marketing Lead</t>
  </si>
  <si>
    <t>Send 200 emails</t>
  </si>
  <si>
    <t>Photoshoot / edit around 10 fashion images</t>
  </si>
  <si>
    <t>Translate my CV to English</t>
  </si>
  <si>
    <t>Company profile</t>
  </si>
  <si>
    <t>PHP Extension Written in C</t>
  </si>
  <si>
    <t>Long-term 3D Animator/Renderer &amp;amp; Modeller needed for a 3D Agency</t>
  </si>
  <si>
    <t>Ghostwriter with experience needed for books for teens</t>
  </si>
  <si>
    <t>Sales and Business Development Roles in SaaS</t>
  </si>
  <si>
    <t>Replicate a Forbes cover as a gift for a friend</t>
  </si>
  <si>
    <t>Mobile App Developer for Service Booking App and Website</t>
  </si>
  <si>
    <t>Online Research to gather information on certain pet products</t>
  </si>
  <si>
    <t>Google Verification Assistance for OAuth Consent Screen</t>
  </si>
  <si>
    <t>Wordpress plugin custom edits</t>
  </si>
  <si>
    <t>CRO Expert Web Designer for SEO Agency WordPress Website</t>
  </si>
  <si>
    <t>PPT and Poster</t>
  </si>
  <si>
    <t>Shopify Business Builder</t>
  </si>
  <si>
    <t>Product Packaging and Graphics Designer</t>
  </si>
  <si>
    <t>Admin assistant, Social Media &amp;amp; Community building in Beirut Leb</t>
  </si>
  <si>
    <t>Wordpress website builder</t>
  </si>
  <si>
    <t>Graphic Designer for User Interface Images</t>
  </si>
  <si>
    <t>Packaging Engineer needed to design new retail packaging</t>
  </si>
  <si>
    <t>Virtual assistant for biotech company</t>
  </si>
  <si>
    <t>Firma AI - Brand Design</t>
  </si>
  <si>
    <t>Make a simple youtube tutorial</t>
  </si>
  <si>
    <t>Photographer for Wedding</t>
  </si>
  <si>
    <t>Virtual Assistant / Data Entry - SEO project</t>
  </si>
  <si>
    <t>Website Development for Tour Company</t>
  </si>
  <si>
    <t>Experienced Site Creator for E-commerce Platform</t>
  </si>
  <si>
    <t>Meme character gif animation</t>
  </si>
  <si>
    <t>Flight Support Agent</t>
  </si>
  <si>
    <t>Lead Generation Expert for Email Service Provider</t>
  </si>
  <si>
    <t>Translation from English to French</t>
  </si>
  <si>
    <t>Logo re-design Adobe illustrator work</t>
  </si>
  <si>
    <t>Need a QuickBooks Online API developer (C# .net core) to Integrate with our POS/ERP</t>
  </si>
  <si>
    <t>Create Custom Coloring Book for Wedding</t>
  </si>
  <si>
    <t>Experienced Dot Net Developer with MVC Skills</t>
  </si>
  <si>
    <t>Looking to hire some freelancers to copy simple text data from some scanned PDFs to Word and excel</t>
  </si>
  <si>
    <t>I need to create AI Video from photo</t>
  </si>
  <si>
    <t>Simple Web Development job for Wordpress</t>
  </si>
  <si>
    <t>An attractive logo for a Sweet shop name &amp;quot;the mithai enclave&amp;quot;</t>
  </si>
  <si>
    <t>Marketing Specialist for GTM Strategy in German EdTech Market</t>
  </si>
  <si>
    <t>Web and Android Project Developer for Shopping</t>
  </si>
  <si>
    <t>Brazilian Graphic Designer for Banners and Resizes</t>
  </si>
  <si>
    <t>I am looking for someone to help me out with reviews.io</t>
  </si>
  <si>
    <t>Operations and administration assistant</t>
  </si>
  <si>
    <t>Change our logo</t>
  </si>
  <si>
    <t>Well rounded Frontend Expert - React</t>
  </si>
  <si>
    <t>Facebook Ads and Appointment Setting Manager</t>
  </si>
  <si>
    <t>Halp application diploye play stor.</t>
  </si>
  <si>
    <t>Customer Support Representative - Full Time</t>
  </si>
  <si>
    <t>SOP Writer leveraging AI Assistance</t>
  </si>
  <si>
    <t>Zendesk HTML from Figma</t>
  </si>
  <si>
    <t>Email Marketer with Warmed Up Email Account</t>
  </si>
  <si>
    <t>Video Editing for Billiard Matches on YouTube Channel</t>
  </si>
  <si>
    <t>Tradestation Easy Language Indicator Study  (Verified) requires completion.</t>
  </si>
  <si>
    <t>Reddit Ads Designer</t>
  </si>
  <si>
    <t>Meta Pixel &amp;amp; Conversion API Expert</t>
  </si>
  <si>
    <t>Wordpress fix table alignment on pricing page</t>
  </si>
  <si>
    <t>Create an automated product database for about 1000+ products</t>
  </si>
  <si>
    <t>Python Developer, leetcode style MAZE solver</t>
  </si>
  <si>
    <t>CRM Software Engineer</t>
  </si>
  <si>
    <t>Python/Data science course testimony</t>
  </si>
  <si>
    <t>SEO Expert for New Crypto Marketing Firm</t>
  </si>
  <si>
    <t>Job Search and Application Assistant</t>
  </si>
  <si>
    <t>Cold Email Writer and Manager</t>
  </si>
  <si>
    <t>Telegram bot with auto add members</t>
  </si>
  <si>
    <t>Teaching Microsoft Azure AI Service</t>
  </si>
  <si>
    <t>Machine Learning Model Builder</t>
  </si>
  <si>
    <t>Spanish-speaking API Developer for ChatGPT Personal Development Assistant</t>
  </si>
  <si>
    <t>Learndash and WordPress Expert for Website Setup</t>
  </si>
  <si>
    <t>Recruiter for Digital Media Company</t>
  </si>
  <si>
    <t>Final fixes on Shopify site</t>
  </si>
  <si>
    <t>220 Short video (10 second long) production for TikTok</t>
  </si>
  <si>
    <t>Snowflake Data Engineer</t>
  </si>
  <si>
    <t>Launch a paid Skool/membership community</t>
  </si>
  <si>
    <t>Python Program Support</t>
  </si>
  <si>
    <t>Website design and development</t>
  </si>
  <si>
    <t>Create 30 Second Short Vertical Video for Website</t>
  </si>
  <si>
    <t>Help Needed to Restore SolusVM Slave from Acronis Backup</t>
  </si>
  <si>
    <t>Illustrator needed to draw 3 illustrations</t>
  </si>
  <si>
    <t>VA Required To Source 200 Roofing leads per day (With Room To Grow)</t>
  </si>
  <si>
    <t>Nightclub Photo Editing</t>
  </si>
  <si>
    <t>Packaging Design for New Product</t>
  </si>
  <si>
    <t>WRITE Messages on dating sites in russian or ukrainian</t>
  </si>
  <si>
    <t>Implement CoinPayments</t>
  </si>
  <si>
    <t>Build an Applicant Tracking System Powered by LLM</t>
  </si>
  <si>
    <t>Ebay scalper, send result via gmail account and google sheet</t>
  </si>
  <si>
    <t>Experienced Engineer Needed for Project</t>
  </si>
  <si>
    <t>Watching Videos and Hi-Lighting Specific Portions of Corresponding Script</t>
  </si>
  <si>
    <t>Write posts on french dating sites</t>
  </si>
  <si>
    <t>Experienced Fashion Designers</t>
  </si>
  <si>
    <t>Make.com AI Automation to Extract Email Data</t>
  </si>
  <si>
    <t>Voice Over for YouTube Automation (FOOTBALL)</t>
  </si>
  <si>
    <t>Subtitles in Portuguese for movie</t>
  </si>
  <si>
    <t>AI Translator for YouTube Videos</t>
  </si>
  <si>
    <t>Install a meta conversion pixel on my shopify</t>
  </si>
  <si>
    <t>Adobe Illustrator Specialist Needed for Marketing Brochure Updates</t>
  </si>
  <si>
    <t>Creative and detail-oriented Graphic Designer to develop a range of designs for Kids products</t>
  </si>
  <si>
    <t>Crypto Content Writer and Ghost Writer</t>
  </si>
  <si>
    <t>Storyboard and Animation for Property Management Explainer Video</t>
  </si>
  <si>
    <t>Graphic/Illustration designer for back of t-shirt design</t>
  </si>
  <si>
    <t>Quick Legal Research Task</t>
  </si>
  <si>
    <t>Customize WordPress/Woocommerce website</t>
  </si>
  <si>
    <t>Creative Strategist for Tiktok, Snapchat, Meta, Pinterest..</t>
  </si>
  <si>
    <t>Palantir AIP Set Up</t>
  </si>
  <si>
    <t>Photoshop designer needed ecommerce brand</t>
  </si>
  <si>
    <t>Back</t>
  </si>
  <si>
    <t>MEAN E-commerce Website Cart Fixes and Payment Gateway Addition</t>
  </si>
  <si>
    <t>App Safety Monitor / Scammer Hunter (Part-Time)</t>
  </si>
  <si>
    <t>Add Courses/Quiz in LearnDash</t>
  </si>
  <si>
    <t>Page Layout in InDesign</t>
  </si>
  <si>
    <t>Web Developer for Bilingual (English/Chinese) Website Redesign</t>
  </si>
  <si>
    <t>Data Analytics</t>
  </si>
  <si>
    <t>Brand Identity Designer for Sneaker Care Brand</t>
  </si>
  <si>
    <t>Scrapping of a site</t>
  </si>
  <si>
    <t>Asistente Virtual</t>
  </si>
  <si>
    <t>PowerPoint Presentation Redesign</t>
  </si>
  <si>
    <t>GoHighLevel CSS edits</t>
  </si>
  <si>
    <t>Building Plan, Ora- Yog</t>
  </si>
  <si>
    <t>Business Development Professional for New Cosmetic Brand called Akara Cosmetics</t>
  </si>
  <si>
    <t>Drone Photographer Needed in Tampa/St. Petersburg Area</t>
  </si>
  <si>
    <t>Finetune an LLM model for persons' name extraction</t>
  </si>
  <si>
    <t>Scrape data from a website</t>
  </si>
  <si>
    <t>Machine Learning AI Expert</t>
  </si>
  <si>
    <t>Backlinks About Fashion and Gifts</t>
  </si>
  <si>
    <t>Logo Design for Stacked Smiles</t>
  </si>
  <si>
    <t>Freelancer for Hire</t>
  </si>
  <si>
    <t>Create Single page website on WP using a theme and Elementor</t>
  </si>
  <si>
    <t>Experienced WordPress Frontend Developer for Regular Tasks</t>
  </si>
  <si>
    <t>Brand Image Rebranding and Packaging Design for Beauty &amp;amp; Skin Care Company</t>
  </si>
  <si>
    <t>Pixel-perfect Frontend/Full Stack Developer (4h/day) React/NestJS</t>
  </si>
  <si>
    <t>Recruiting Young People over 25 - Join Our Team!</t>
  </si>
  <si>
    <t>Video Editor on Aviation niche</t>
  </si>
  <si>
    <t>WC vendors product-edit.php override</t>
  </si>
  <si>
    <t>Graphic Designer for Personalized Gift (Card Set and Package)</t>
  </si>
  <si>
    <t>Cap Table Scenario Planning</t>
  </si>
  <si>
    <t>Website Editing for E-Design Business</t>
  </si>
  <si>
    <t>Sales Associate for Las Vegas Trade Show</t>
  </si>
  <si>
    <t>Assistant for Wedding and Event Planning</t>
  </si>
  <si>
    <t>Senior Digital marketing Executive</t>
  </si>
  <si>
    <t>Graphic Designer for Hair Products</t>
  </si>
  <si>
    <t>Video Editor for Premiere Pro Multi-Camera Productions</t>
  </si>
  <si>
    <t>Website design for forest organization</t>
  </si>
  <si>
    <t>Klaviyo Expert &amp;amp; Email Design Expert To Create Multiple Flows for Multiple Products</t>
  </si>
  <si>
    <t>MS Excel  / Google Sheets Expert Needed</t>
  </si>
  <si>
    <t>Independent agent, Independent financial sales,</t>
  </si>
  <si>
    <t>Google sheet wizard for integration with API</t>
  </si>
  <si>
    <t>AI Picture Comparison and Drawing Improvement Advisor</t>
  </si>
  <si>
    <t>Cannabis Packaging Design</t>
  </si>
  <si>
    <t>Order processing from Wordpress</t>
  </si>
  <si>
    <t>Razorpay payment gateway integration</t>
  </si>
  <si>
    <t>Metal frame water tower design for construction project.</t>
  </si>
  <si>
    <t>Part-Time Experienced Bookkeeper - Quickbooks Online Proficient</t>
  </si>
  <si>
    <t>Art College Personal/Motivation Statement and CV Help</t>
  </si>
  <si>
    <t>Shopware &amp;amp; Shopify Scripting</t>
  </si>
  <si>
    <t>RPA Expert for Automation in Web Environments</t>
  </si>
  <si>
    <t>Video Animator for Logo Transition</t>
  </si>
  <si>
    <t>Simple Webflow Project</t>
  </si>
  <si>
    <t>Renew letsencrypt certificate + add cron</t>
  </si>
  <si>
    <t>eBay Dropshipping Partner Needed for Profit-Sharing Trial Period</t>
  </si>
  <si>
    <t>Architect to create a plotting scheme for a site</t>
  </si>
  <si>
    <t>Reskin a Kotlin App</t>
  </si>
  <si>
    <t>Flutter App</t>
  </si>
  <si>
    <t>Funnel expert to hit 1mln/m</t>
  </si>
  <si>
    <t>SUPERSTAR Inside Sales Rep needed to call warm leads</t>
  </si>
  <si>
    <t>ZOHO CRM and Inventory Implementation for Nonprofit Organization</t>
  </si>
  <si>
    <t>Full Stack Developer for Innovative App Project</t>
  </si>
  <si>
    <t>Italian Subtitler</t>
  </si>
  <si>
    <t>Next.js Developer for Integrating Stable Diffusion Features in Web App</t>
  </si>
  <si>
    <t>Crossword puzzle clue generator program</t>
  </si>
  <si>
    <t>Health and safety set up for construction company</t>
  </si>
  <si>
    <t>Video Editor for Converting Long Animations into Engaging Shorts</t>
  </si>
  <si>
    <t>Chief Architect Specialist</t>
  </si>
  <si>
    <t>Se busca Profesor/a de InglÃ©s - Full Time</t>
  </si>
  <si>
    <t>Panoramic Photo Editing</t>
  </si>
  <si>
    <t>Design UI Game + Content game</t>
  </si>
  <si>
    <t>Expert Social Media Manager &amp;amp; Graphic Designer/Video Editor</t>
  </si>
  <si>
    <t>Maya Xgen grooming for a dog character (Pixar style)</t>
  </si>
  <si>
    <t>British Voice Actor for YouTube Video Narration</t>
  </si>
  <si>
    <t>Build iOS/Android app for connecting dog breeders with dog buyers.</t>
  </si>
  <si>
    <t>Show me how to add content to Multicraft</t>
  </si>
  <si>
    <t>LinkedIn and X Ghostwriter</t>
  </si>
  <si>
    <t>Systeme.io website and funnels</t>
  </si>
  <si>
    <t>Programmer for Zerodha Options</t>
  </si>
  <si>
    <t>Google Play Console Expert</t>
  </si>
  <si>
    <t>Azure Data Engineer</t>
  </si>
  <si>
    <t>Telemarketing Operator</t>
  </si>
  <si>
    <t>Woocommerce Expert</t>
  </si>
  <si>
    <t>Reposting Content on German Instagram for 7 figure supplement brand</t>
  </si>
  <si>
    <t>Service Area Page Content Strategist and Writer</t>
  </si>
  <si>
    <t>Credit Repair Sales Agent</t>
  </si>
  <si>
    <t>I need a post process volume for unreal engine</t>
  </si>
  <si>
    <t>UI/UX Designer for IOS Workout App</t>
  </si>
  <si>
    <t>Looking for Lithuanian speakers to create explainer video</t>
  </si>
  <si>
    <t>Setup Blog on my Wordpress website for SEO purposes.</t>
  </si>
  <si>
    <t>Apollo + Sendgrid Expert</t>
  </si>
  <si>
    <t>Write a short blog post</t>
  </si>
  <si>
    <t>Superset Custom Chart</t>
  </si>
  <si>
    <t>Digital Marketing and Outsourcing Assistant</t>
  </si>
  <si>
    <t>Google Vertex AI</t>
  </si>
  <si>
    <t>Tech Sales Manager on project basis for US and Australia Region</t>
  </si>
  <si>
    <t>Quick o WordPress Website set-up and theme import</t>
  </si>
  <si>
    <t>Social Media Manager/Specialist/Marketer for Swiss Online Shop</t>
  </si>
  <si>
    <t>Create document / Certificate</t>
  </si>
  <si>
    <t>Appointment Scheduler for ABA Therapy Introduction</t>
  </si>
  <si>
    <t>AI/ML full-stack developers</t>
  </si>
  <si>
    <t>UI Brochure design style</t>
  </si>
  <si>
    <t>Need CSS Elementor-WP Tech to Fix Header/Navigation Problem</t>
  </si>
  <si>
    <t>KDP expert. Upload ebook,hardcover,softcover,audio book on KDP. Author website.</t>
  </si>
  <si>
    <t>Advanced and long-term virtual assistant needed EST time zone</t>
  </si>
  <si>
    <t>JavaScript Issue Fix for WordPress Theme on iPhones</t>
  </si>
  <si>
    <t>Social Media Advertising Strategist</t>
  </si>
  <si>
    <t>Google Tag Manager Tracking Setup for Custom-Coded Website</t>
  </si>
  <si>
    <t>Sports Website Content Writer</t>
  </si>
  <si>
    <t>Review medical records and write summary of records</t>
  </si>
  <si>
    <t>One Page MSP Website Design</t>
  </si>
  <si>
    <t>Short Form Clip Editor for Instagram &amp;amp; YouTube Shorts</t>
  </si>
  <si>
    <t>Looking for an old American male for a UGC Video</t>
  </si>
  <si>
    <t>Zapier +Google Form+Followup Boss</t>
  </si>
  <si>
    <t>APP Creada con Flutterflow para generar reportes</t>
  </si>
  <si>
    <t>I need a logo designed using a picture we already have</t>
  </si>
  <si>
    <t>Edit and amend our metal detecting guide</t>
  </si>
  <si>
    <t>Data entry clerk</t>
  </si>
  <si>
    <t>Designer to make professional app logo and screenshots</t>
  </si>
  <si>
    <t>LDplayer Android Emulator Detection Bypass Termux</t>
  </si>
  <si>
    <t>Make.com Automation Expert</t>
  </si>
  <si>
    <t>Create Two HTML /CSS Pages matching our existing website style</t>
  </si>
  <si>
    <t>Audio Editor for Podcast Episode</t>
  </si>
  <si>
    <t>JavaScript Code Assistance</t>
  </si>
  <si>
    <t>Probate Paralegal</t>
  </si>
  <si>
    <t>Meta Ads specialist needed for clients portfolio.</t>
  </si>
  <si>
    <t>Send WhatConverts Call Recording to Python Script to extract entities and then pass to Google Sheet</t>
  </si>
  <si>
    <t>Machine Learning - Medical Imaging</t>
  </si>
  <si>
    <t>French Content Writer for Customer Success</t>
  </si>
  <si>
    <t>Photography during a birthday lunch at home in Nairobi (21/07/2024)</t>
  </si>
  <si>
    <t>2 Hour Webflow Consult</t>
  </si>
  <si>
    <t>Social Media Editor</t>
  </si>
  <si>
    <t>Seeking Translators for Ukranian</t>
  </si>
  <si>
    <t>Long-Term Executive Assistant</t>
  </si>
  <si>
    <t>Creative Graphic Designer Needed for Website Mockups</t>
  </si>
  <si>
    <t>Civil Ligation Attorney California</t>
  </si>
  <si>
    <t>Media Buyer (Facebook Ads)</t>
  </si>
  <si>
    <t>Podcast Trailers Video Editor for IG Reels</t>
  </si>
  <si>
    <t>I am looking for digital hacker</t>
  </si>
  <si>
    <t>Market Researcher for Travel App Sector</t>
  </si>
  <si>
    <t>Male Voiceover Artist needed for 30 second introduction</t>
  </si>
  <si>
    <t>Monday.com CRM Setup</t>
  </si>
  <si>
    <t>Charlotte Event Photographer - Educational Session - July 25, 2024</t>
  </si>
  <si>
    <t>Freelance Python/Django Developer &amp;amp; UI Troubleshooting Consultant</t>
  </si>
  <si>
    <t>UK Civil Engineering Project</t>
  </si>
  <si>
    <t>Freelance Print on Demand Order Fulfillment</t>
  </si>
  <si>
    <t>Software Support Representative - Remote</t>
  </si>
  <si>
    <t>Call List Of Businesses</t>
  </si>
  <si>
    <t>Ea Metatrader Developer</t>
  </si>
  <si>
    <t>Build Marketing Website (designs provided) - Next.JS and CSS required</t>
  </si>
  <si>
    <t>Fullstack NextJS Developer needed  to continue working on a web app</t>
  </si>
  <si>
    <t>Expert in Power Automate for the web environment</t>
  </si>
  <si>
    <t>Powerful PowerPoint Presentation Creator</t>
  </si>
  <si>
    <t>Web Designer for Biotech Startup Website</t>
  </si>
  <si>
    <t>Graphic Design for Social Media Banners</t>
  </si>
  <si>
    <t>Puglia 5 day trip plan by local</t>
  </si>
  <si>
    <t>Architect CAD Designer for Townhouse Project</t>
  </si>
  <si>
    <t>Refining already existing streamlit ai chatbot</t>
  </si>
  <si>
    <t>UX/UI Designer needed for Online Cookware Store</t>
  </si>
  <si>
    <t>Video Editor for Horizontal and Vertical Videos</t>
  </si>
  <si>
    <t>Check Website Translation Quality (German)</t>
  </si>
  <si>
    <t>Clay data specialist</t>
  </si>
  <si>
    <t>Daily Humorous Social Media Management</t>
  </si>
  <si>
    <t>Refresh and update of website Task</t>
  </si>
  <si>
    <t>.NET Development</t>
  </si>
  <si>
    <t>Discord Community Manager and Marketer</t>
  </si>
  <si>
    <t>Experienced Cold Caller for Real Estate Business</t>
  </si>
  <si>
    <t>Graphic Designer needed for website mockup</t>
  </si>
  <si>
    <t>VBA program</t>
  </si>
  <si>
    <t>Director of Operations</t>
  </si>
  <si>
    <t>Business Cards</t>
  </si>
  <si>
    <t>Klaviyo Account Manager - Full Time Agency Role</t>
  </si>
  <si>
    <t>Create Background Music Based Off Sample With 100% Ownership</t>
  </si>
  <si>
    <t>I'm looking for someone who created an AI for cold calling</t>
  </si>
  <si>
    <t>Zoho CRM Plus Expert</t>
  </si>
  <si>
    <t>[$250] [Dev][StrictMode] Popover menu has no background smallscreen #45385 - Expensify</t>
  </si>
  <si>
    <t>Outreach Specialist for ABA Services</t>
  </si>
  <si>
    <t>Commission based solar cold caller appointment setter</t>
  </si>
  <si>
    <t>Spatial map analysis</t>
  </si>
  <si>
    <t>Architectural Visualization Expert Needed for Park and Amphitheater Renderings</t>
  </si>
  <si>
    <t>Otter not recording need tech help</t>
  </si>
  <si>
    <t>Corporate Counsel - Small Business - Various Items</t>
  </si>
  <si>
    <t>Bookkeeper OR Business Partner</t>
  </si>
  <si>
    <t>Versatile designer needed to create a series of visual elements</t>
  </si>
  <si>
    <t>Develop HR Polices for us!</t>
  </si>
  <si>
    <t>[$250] Receipt not verified on guaranteed eReceipt #45695 - Expensify</t>
  </si>
  <si>
    <t>I need a very specific type of youtube video made</t>
  </si>
  <si>
    <t>ManyChat Pro Expert Needed for CoordiKids Facebook and Instagram Integration</t>
  </si>
  <si>
    <t>EMI/EMC research expert</t>
  </si>
  <si>
    <t>Need help with 3D academic diagram</t>
  </si>
  <si>
    <t>Event Videographer for Headshots and Event Photography in Maryland</t>
  </si>
  <si>
    <t>Illustrator for eBook Cover with Children's Book Experience</t>
  </si>
  <si>
    <t>Accurate Translation of Technical Documents from Japanese to English</t>
  </si>
  <si>
    <t>Generate PFX certificate from crt/pem to renew certificate on Azure</t>
  </si>
  <si>
    <t>DIGITIZE a bag pattern</t>
  </si>
  <si>
    <t>Create Full Page Magazine Advertisement</t>
  </si>
  <si>
    <t>Microsoft Word Document Layout Arrangement</t>
  </si>
  <si>
    <t>Looking for Georgian speakers to create explainer video</t>
  </si>
  <si>
    <t>Gus the Gorilla</t>
  </si>
  <si>
    <t>Drafts Person / Architect Needed!</t>
  </si>
  <si>
    <t>[$250] iOS mWeb: External links do not work from popover menus #45417 - Expensify</t>
  </si>
  <si>
    <t>Angular App Developer with Google Cloud Experience</t>
  </si>
  <si>
    <t>Looking for Integration Developer for Active Campaign and ClickSend SMS Enhancements</t>
  </si>
  <si>
    <t>E-commerce Application Developer</t>
  </si>
  <si>
    <t>Experienced 3D Blockchain Developer Needed</t>
  </si>
  <si>
    <t>Web Designer with Elementor Expertise</t>
  </si>
  <si>
    <t>I am looking for an expert Developer. If you help me here, I can assign more projects to you.</t>
  </si>
  <si>
    <t>Lead .NET C# Developer</t>
  </si>
  <si>
    <t>Business Youtube Channel Editor</t>
  </si>
  <si>
    <t>Glide Expert Needed to Add Functions to No-Code Webapp</t>
  </si>
  <si>
    <t>Bance Sheet Creation</t>
  </si>
  <si>
    <t>Creative Instagram Reels and trending Posts</t>
  </si>
  <si>
    <t>Designer Needed for a Medical Coding Lookup Tool</t>
  </si>
  <si>
    <t>Consultant needs Wix website</t>
  </si>
  <si>
    <t>Create Audio Intro For Business Podcast</t>
  </si>
  <si>
    <t>Dari English Translation</t>
  </si>
  <si>
    <t>3d character Animator required for Unreal Engine video game project</t>
  </si>
  <si>
    <t>Email Campaign Designer for Luxury Chauffeur and Airport Transfer Company</t>
  </si>
  <si>
    <t>Videographer/Video Ads Maker</t>
  </si>
  <si>
    <t>Squarespace Website Builder for Consulting Business</t>
  </si>
  <si>
    <t>Graphic Designer for T-shirt Image</t>
  </si>
  <si>
    <t>Conversion of Logo Image to Adobe Illustrator Format</t>
  </si>
  <si>
    <t>Automated Google Docs Agenda Builder and Calendar Integration for Board Meetings</t>
  </si>
  <si>
    <t>Fact checking, soliciting permission for citations, and research</t>
  </si>
  <si>
    <t>Trustpilot Review and Trustpilot Business Account Removal Expert</t>
  </si>
  <si>
    <t>Printify Uploader /dropshipping</t>
  </si>
  <si>
    <t>Fix Woocommerce checkout page</t>
  </si>
  <si>
    <t>3D Modelling Designer Needed for Padel Court and Facility Project</t>
  </si>
  <si>
    <t>Video-editor for Youtube, TikTok, Instagram ecc...</t>
  </si>
  <si>
    <t>Need UGC creators for UK Campaign</t>
  </si>
  <si>
    <t>Video Editing For Series of 7-15 Minute Segments</t>
  </si>
  <si>
    <t>MySQL Workbench Tutorial Database Expansion</t>
  </si>
  <si>
    <t>UI/UX Designer for Tutoring Student Portal Revamp</t>
  </si>
  <si>
    <t>Remote Operations Agent</t>
  </si>
  <si>
    <t>Facebook and Google Adwords Expert for Shopify Store</t>
  </si>
  <si>
    <t>Illustration of Person Selling Item</t>
  </si>
  <si>
    <t>Catch up accounting</t>
  </si>
  <si>
    <t>European Representatives for a Project</t>
  </si>
  <si>
    <t>Virtual Pack Review -. Australia - 15 mins in home task</t>
  </si>
  <si>
    <t>Google Conversion Tracking expert</t>
  </si>
  <si>
    <t>WordPress Site for a Home Care Company</t>
  </si>
  <si>
    <t>Country Manager UK (Ecommerce)</t>
  </si>
  <si>
    <t>Technical writer to write mini analyses of public health data</t>
  </si>
  <si>
    <t>Need talented video editor that has experience with automation style content!</t>
  </si>
  <si>
    <t>Remove One Image from a sliding banner on Homepage</t>
  </si>
  <si>
    <t>Simple design and development of a WordPress blogg</t>
  </si>
  <si>
    <t>HubSpot Email Link Update Specialist</t>
  </si>
  <si>
    <t>High Level Expert for Various Automation and Form Builder Tasks</t>
  </si>
  <si>
    <t>0F Sales AGENTS WANTED - HUGE OPPORTUNITY!</t>
  </si>
  <si>
    <t>AWS Glue ETL S3 EMR Cluster Redshift Project</t>
  </si>
  <si>
    <t>Website Rebranding on Webflow</t>
  </si>
  <si>
    <t>API Integration Developer Needed for Privacy Anonymization Module (Django)</t>
  </si>
  <si>
    <t>Unblock Permanently Blocked Upwork ID</t>
  </si>
  <si>
    <t>Symfony Expert Needed</t>
  </si>
  <si>
    <t>Graphic Designer for Label, Packaging, Website, and Digital Designs</t>
  </si>
  <si>
    <t>Mobile Game Requirements Verification</t>
  </si>
  <si>
    <t>Google Analytics 4 &amp;amp; Google Tag Manager Expert  - For Server Side Tracking and Conversion Tracking</t>
  </si>
  <si>
    <t>Figma Help</t>
  </si>
  <si>
    <t>Task manager project</t>
  </si>
  <si>
    <t>Power App using SharePoint Lists</t>
  </si>
  <si>
    <t>Flutterflow Developer to Finish Building App</t>
  </si>
  <si>
    <t>General Virtual Assistant (Design experience welcomed)</t>
  </si>
  <si>
    <t>Junior Full Stack Developer - Laravel, Vue, React, Node, APIs</t>
  </si>
  <si>
    <t>Looking for UI/UX designer for designing 3 screens for my MVP mobile app</t>
  </si>
  <si>
    <t>Recording for Hispanic American</t>
  </si>
  <si>
    <t>Headteacher support network poster</t>
  </si>
  <si>
    <t>Graphic Designer for Case Study Marketing Collateral</t>
  </si>
  <si>
    <t>Live Tennis Matches Scoreboard Discrepancy Comparison</t>
  </si>
  <si>
    <t>Screen scraping, web scraping.</t>
  </si>
  <si>
    <t>9 Blogs - SP</t>
  </si>
  <si>
    <t>UGC Content Creators</t>
  </si>
  <si>
    <t>Glass Pattern Designer</t>
  </si>
  <si>
    <t>Video Editor Needed for simple video editing</t>
  </si>
  <si>
    <t>Graphic Designer Needed (regular work)</t>
  </si>
  <si>
    <t>Instagram Automation [Python]</t>
  </si>
  <si>
    <t>Manager de projet (France)</t>
  </si>
  <si>
    <t>Translator from Russian into English</t>
  </si>
  <si>
    <t>MNE</t>
  </si>
  <si>
    <t>To draw &amp;amp; to color one picture for children</t>
  </si>
  <si>
    <t>Accountant for Bank Reconciliations and Financial Record-keeping</t>
  </si>
  <si>
    <t>Drawing for modified shipping container project</t>
  </si>
  <si>
    <t>Production of Product/Promotional Video for DUST COMMANDER Cyclone Filter</t>
  </si>
  <si>
    <t>Looking for a freelancer from armenia</t>
  </si>
  <si>
    <t>Experienced Hybrid Mobile App Developer with Backend Expertise</t>
  </si>
  <si>
    <t>writer for buy/sell road bike London Company SEO optimised Unique Content</t>
  </si>
  <si>
    <t>Find number and call company in China</t>
  </si>
  <si>
    <t>Google Merchant Center / Shopify Expert needed</t>
  </si>
  <si>
    <t>Art Hanging and Logo Design</t>
  </si>
  <si>
    <t>Casino Slot Machine Games development</t>
  </si>
  <si>
    <t>Upgrade and Develop Website with Order Tracking Integration and SEO Improvement</t>
  </si>
  <si>
    <t>Google Tag Manager specialist needed</t>
  </si>
  <si>
    <t>SEO strategy planning and implementation</t>
  </si>
  <si>
    <t>Merge Pinescripts</t>
  </si>
  <si>
    <t>Logo / Design for new tech company</t>
  </si>
  <si>
    <t>Smart contract developement for ICO</t>
  </si>
  <si>
    <t>Vocabulary enrichment coach for kids</t>
  </si>
  <si>
    <t>P&amp;amp;L (Profit and loss)</t>
  </si>
  <si>
    <t>Skilled 3D Artist Needed to Convert 2D Images to 3D Models for Mobile Game</t>
  </si>
  <si>
    <t>Taking Flight - Wordpress Website</t>
  </si>
  <si>
    <t>Develop website in Webflow from existing Adobe XD Designs</t>
  </si>
  <si>
    <t>Property Letting Manager for block of 4 flats in Rugby</t>
  </si>
  <si>
    <t>Build a responsive WordPress WooCoomerce online store site with product ordering functionality</t>
  </si>
  <si>
    <t>3D animator</t>
  </si>
  <si>
    <t>Translate Medical Reports + Imaging/Biopsy/Pathology Reports from Spanish to English</t>
  </si>
  <si>
    <t>Instagram Account Making</t>
  </si>
  <si>
    <t>Virtual Admin (data entry): hiring in the next 30 min!</t>
  </si>
  <si>
    <t>Decentralized Application (DApp) Tester</t>
  </si>
  <si>
    <t>Controls for Heat/Cold and Electrical Current on Raspberry PI</t>
  </si>
  <si>
    <t>English Tutor</t>
  </si>
  <si>
    <t>Social media account manager</t>
  </si>
  <si>
    <t>Create a Customisable Transactional Email Portal</t>
  </si>
  <si>
    <t>Build a website using html css and database development using SQL</t>
  </si>
  <si>
    <t>GPT checking and posting service</t>
  </si>
  <si>
    <t>AI-powered Email Duplicate Deletion and Invoice Attachment Download</t>
  </si>
  <si>
    <t>Seeking Talented Designer for Customizable Accounting Canva Templates Bundle (500 Templates</t>
  </si>
  <si>
    <t>eBay-Consultant for Metal / Building Parts</t>
  </si>
  <si>
    <t>Experienced Website Developer</t>
  </si>
  <si>
    <t>I need the design for my ebook.</t>
  </si>
  <si>
    <t>Klaviyo + Shopify Expert for DTC E-commerce Brand</t>
  </si>
  <si>
    <t>Experienced Jewelry Designer Needed</t>
  </si>
  <si>
    <t>Need someone to handle leads, demos and sales</t>
  </si>
  <si>
    <t>Niche Tile Render</t>
  </si>
  <si>
    <t>Animation for 3D LED billboard (corner screen)</t>
  </si>
  <si>
    <t>SQL Query Optimization for MS Fabric</t>
  </si>
  <si>
    <t>Build a 1-pager on our Wordpress site with Elementor</t>
  </si>
  <si>
    <t>Full time German/English speaking customer support and translator</t>
  </si>
  <si>
    <t>Gaming Script Writer (Video Essay)</t>
  </si>
  <si>
    <t>Jira Automation Expert</t>
  </si>
  <si>
    <t>Care Management Support Coordinator II (Remote)</t>
  </si>
  <si>
    <t>3D Motion Graphics Video Creator</t>
  </si>
  <si>
    <t>Shopify Store Development for Clothing Brand</t>
  </si>
  <si>
    <t>0nlyFans Sales Agent OPPORTUNITY - HIGH EARNING</t>
  </si>
  <si>
    <t>CMS - Phone system Layout and Design</t>
  </si>
  <si>
    <t>Virtual assistant to write profile bios for website</t>
  </si>
  <si>
    <t>Data Entry Expert for SPSS File Creation and Analysis</t>
  </si>
  <si>
    <t>Scraping Web Data for Lead Gen</t>
  </si>
  <si>
    <t>Agricultural Construction Project EIA Expert</t>
  </si>
  <si>
    <t>Mep design UAE Estidama</t>
  </si>
  <si>
    <t>Whimsical and Magical Photo Album Design</t>
  </si>
  <si>
    <t>Looking for a Cookbook Writer ( Long Term) / Must be Fluent in English</t>
  </si>
  <si>
    <t>Design my new business card for Real Estate Business in GA and FL</t>
  </si>
  <si>
    <t>Commercial Solar Cold Email Specialist</t>
  </si>
  <si>
    <t>European Resume Preparation</t>
  </si>
  <si>
    <t>Lead Generation and Sales Specialist</t>
  </si>
  <si>
    <t>Customer Support Representative for Online Dropshipping Store</t>
  </si>
  <si>
    <t>Swahili language Teacher for online work</t>
  </si>
  <si>
    <t>LLM Expert - AI Detection and Humanized Text</t>
  </si>
  <si>
    <t>Wix Store Integration</t>
  </si>
  <si>
    <t>Experienced Social Media Content Poster</t>
  </si>
  <si>
    <t>SEO with WordPress Experience</t>
  </si>
  <si>
    <t>Trending bots for DexTools and DexScreener</t>
  </si>
  <si>
    <t>Design Quote Template in Word Document</t>
  </si>
  <si>
    <t>YouTube Gaming Channel Reel Videos</t>
  </si>
  <si>
    <t>Experienced Party Planners and Concierges for Executive Group Cruise</t>
  </si>
  <si>
    <t>Shopify Website Developer for Kids' Lifestyle Business</t>
  </si>
  <si>
    <t>HVAC Systems Designer for Outdoor School Corridors</t>
  </si>
  <si>
    <t>YouTube Tutorials and Thumbnail creation</t>
  </si>
  <si>
    <t>3D Visualizer for Minimalistic Apartment Kitchen Design</t>
  </si>
  <si>
    <t>New wiki page</t>
  </si>
  <si>
    <t>SEO Manager for Portuguese Website</t>
  </si>
  <si>
    <t>Ebay Product Hunting Expert</t>
  </si>
  <si>
    <t>Instagram Profile Scrapers - Guide Provided</t>
  </si>
  <si>
    <t>Need a voiceover artist for a documentary channel</t>
  </si>
  <si>
    <t>Sales executive on field</t>
  </si>
  <si>
    <t>Keyword and Picture Search Program for Sales Leads</t>
  </si>
  <si>
    <t>Data Scraping Expert Needed for E-commerce Website Project</t>
  </si>
  <si>
    <t>Experienced Outreacher with a large number of fashion and wedding website resources</t>
  </si>
  <si>
    <t>Data Migration Sharepoint to Dropbox</t>
  </si>
  <si>
    <t>Blockchain Developer - Smart Contracts Specialist</t>
  </si>
  <si>
    <t>DevOps Specialist - Expert in Ansible, Terraform, Linux, AWS, GCP, Docker, Kubernetes, Azure</t>
  </si>
  <si>
    <t>Expert React Native Developer for In-App Payment Method Integration</t>
  </si>
  <si>
    <t>Converting PDF bank statements into CSV files for Excel</t>
  </si>
  <si>
    <t>Modification in my hrms software</t>
  </si>
  <si>
    <t>HR/marketing professional with high Reddit karma</t>
  </si>
  <si>
    <t>Hiring Freelance UI Designer for Portfolio Website Project</t>
  </si>
  <si>
    <t>French  Blog Content Writer and Summarize</t>
  </si>
  <si>
    <t>Senior Instructional Designer</t>
  </si>
  <si>
    <t>Google Ads Optimization Specialist for Counseling Business</t>
  </si>
  <si>
    <t>Experienced Web Developer Needed for Utility Bills Payment Website</t>
  </si>
  <si>
    <t>Email Design</t>
  </si>
  <si>
    <t>Project Management Support (EST Hours)</t>
  </si>
  <si>
    <t>Looking for someone to write posts about investing</t>
  </si>
  <si>
    <t>Developer Needed to Fix Sales Navigator Scraping Bot</t>
  </si>
  <si>
    <t>Go High Level Funnel for Agency</t>
  </si>
  <si>
    <t>Web3 Frontend Developer</t>
  </si>
  <si>
    <t>Web Application for Template Based Document Generation</t>
  </si>
  <si>
    <t>Manage my social media comments and engagement</t>
  </si>
  <si>
    <t>Finding Freight Agent Leads</t>
  </si>
  <si>
    <t>Google Ads expert for campaign optimization</t>
  </si>
  <si>
    <t>GSAP Animation for WordPress Single Page</t>
  </si>
  <si>
    <t>Webchat AI Assistant RAG</t>
  </si>
  <si>
    <t>Photographer for Baby Shower in Mumbai</t>
  </si>
  <si>
    <t>Angular Developer for Figma Design Integration</t>
  </si>
  <si>
    <t>Videographer Needed for AC Unit Brand Reel</t>
  </si>
  <si>
    <t>Mechanical engineer/designer to create 3D models for industrial grade IoT injection molded sensors</t>
  </si>
  <si>
    <t>Ambitious Video Editor Wanted for Short Form Content with Growth Opportunities</t>
  </si>
  <si>
    <t>Russian-American English script translator</t>
  </si>
  <si>
    <t>TDM Broadcom Trainer</t>
  </si>
  <si>
    <t>Video Editing with AI</t>
  </si>
  <si>
    <t>PHP Laravel Innovator  (No agencies or agency affiliates)</t>
  </si>
  <si>
    <t>Digital Media Marketer for Google Search Ads in Portugal</t>
  </si>
  <si>
    <t>UX UI Designer APP</t>
  </si>
  <si>
    <t>Facebook and Instagram Ads Designer for WhatsApp Automation Service</t>
  </si>
  <si>
    <t>Professional Graphic Designer for Mulitple brands</t>
  </si>
  <si>
    <t>Convert TradingView strategy to NinjaTrader strategy</t>
  </si>
  <si>
    <t>Print on Demand Designer</t>
  </si>
  <si>
    <t>Shopify Store Design and Implementation</t>
  </si>
  <si>
    <t>Color grading - Panasonic vLog Footage</t>
  </si>
  <si>
    <t>Mobile app icon</t>
  </si>
  <si>
    <t>Find a European Manufacturer for Melatonin Supplement</t>
  </si>
  <si>
    <t>I am looking for a thumbnail artist for me Football documentary YouTube channel</t>
  </si>
  <si>
    <t>Multilingual Data Entry and Writing</t>
  </si>
  <si>
    <t>Researcher and Data Entry for a tourism oriented start-up</t>
  </si>
  <si>
    <t>Graphic Designer for Renewable Energy Products</t>
  </si>
  <si>
    <t>Need MS Excel Spreadsheet Designer to help better setup double sided cards for Baseball game</t>
  </si>
  <si>
    <t>SMMA services</t>
  </si>
  <si>
    <t>Logo Designer Needed for a New Media Company for Black Women</t>
  </si>
  <si>
    <t>Amazon Competitor Research and New Product Finding</t>
  </si>
  <si>
    <t>Seeking Consultation with Midwife/Nutrition Expert on Bromelain Safety</t>
  </si>
  <si>
    <t>Health Docs review, simple content optimization tasks for beginner freelancers.</t>
  </si>
  <si>
    <t>Nationwide Cold Caller</t>
  </si>
  <si>
    <t>NC Photographer needed for business office showcase</t>
  </si>
  <si>
    <t>Lead Generation for Commercial Realtors and Property Managers in Orlando, Florida</t>
  </si>
  <si>
    <t>Cinematic 4k Video Clips of Ancient Egypt</t>
  </si>
  <si>
    <t>$50 Virtual Assistant Task Today</t>
  </si>
  <si>
    <t>2D Animator for Podcast Animations</t>
  </si>
  <si>
    <t>Brand Logo Minimalist Designer</t>
  </si>
  <si>
    <t>Script Writer for YouTube Channel (Crime Niche)</t>
  </si>
  <si>
    <t>High Ticket Sales Presentation Builder</t>
  </si>
  <si>
    <t>Photo/video editor required for advertising agency</t>
  </si>
  <si>
    <t>DJ to create a custom song mix</t>
  </si>
  <si>
    <t>Medical Insurance Credentialing and Attestation questions</t>
  </si>
  <si>
    <t>Copy/Paste Data from PDF to Excel</t>
  </si>
  <si>
    <t>Investment Memo Support for Private Venture-Backed Startups</t>
  </si>
  <si>
    <t>brochure for madrassa, childrens Quran classes</t>
  </si>
  <si>
    <t>Virtual Business Operations Assistant</t>
  </si>
  <si>
    <t>Bookkeeper - Bilingual (Spanish-English)</t>
  </si>
  <si>
    <t>Translation From English to Mandarin</t>
  </si>
  <si>
    <t>2 page odoo website</t>
  </si>
  <si>
    <t>SEO Specialist for Wheelchair Keywords Ranking</t>
  </si>
  <si>
    <t>(GS-D) (oQuG9wUt) - User Testing Opportunity: Experience Our New Site!</t>
  </si>
  <si>
    <t>Forecast water consumption of cities</t>
  </si>
  <si>
    <t>Designer needed to make screenshots for App Store from iPhone designs</t>
  </si>
  <si>
    <t>PowerBI with MySQL</t>
  </si>
  <si>
    <t>Casino Expert Content Writers Needed</t>
  </si>
  <si>
    <t>Facebook, Tiktok, and Instagram Ads expert for Dental Practice</t>
  </si>
  <si>
    <t>New client Onboarding &amp;amp; IT Project Management</t>
  </si>
  <si>
    <t>Animator and Video Editor</t>
  </si>
  <si>
    <t>Social Media App Development with AI</t>
  </si>
  <si>
    <t>Research Assistant with Pro Crunchbase Subscription</t>
  </si>
  <si>
    <t>We're looking for a English-Italian translator expericenced in eLearning industry</t>
  </si>
  <si>
    <t>Python Coding Assessment - Looking for a python dev who can help in cracking the coding assessment</t>
  </si>
  <si>
    <t>Video editor for easy (ai) videos</t>
  </si>
  <si>
    <t>Quick 5-Star Work</t>
  </si>
  <si>
    <t>E-commerce Web Development Leads</t>
  </si>
  <si>
    <t>Amazon Seller Central Business Development</t>
  </si>
  <si>
    <t>Accountant file taxes</t>
  </si>
  <si>
    <t>Go High Level API and app developer</t>
  </si>
  <si>
    <t>Looking for an experienced Youtube Scriptwriter</t>
  </si>
  <si>
    <t>Shopify Website Development for Office Future Business</t>
  </si>
  <si>
    <t>Printify Store Builder</t>
  </si>
  <si>
    <t>CreaciÃ³n de vÃ­deos de bÃºsqueda de Youtube de 1/2 minuto - Creating 1/2 minute Youtube search videos</t>
  </si>
  <si>
    <t>Mobile Development</t>
  </si>
  <si>
    <t>Testimonials video shoot - Stuttgart, Germany</t>
  </si>
  <si>
    <t>Financial Awareness Support</t>
  </si>
  <si>
    <t>Virtual Assistant for fast paced service</t>
  </si>
  <si>
    <t>Business Development Specialist for Freelance Placement and Tech Recruitment</t>
  </si>
  <si>
    <t>setting up Environment for  VS code &amp;amp;  python driver for an embedded device (adding a new feature)</t>
  </si>
  <si>
    <t>Sales Representative for Jump Starter in Canada and the USA</t>
  </si>
  <si>
    <t>Figma Mobile App Ul/UX Redesign</t>
  </si>
  <si>
    <t>Marketing Collateral Design</t>
  </si>
  <si>
    <t>Create Google Spreadsheet for Mortgage Repayments</t>
  </si>
  <si>
    <t>Sales Executive - Home Renovation Marketing Services</t>
  </si>
  <si>
    <t>Influencer Account Manager</t>
  </si>
  <si>
    <t>100 Recruitment Leads</t>
  </si>
  <si>
    <t>RR_354044 English to Icelandic Proofreading</t>
  </si>
  <si>
    <t>Content for author on tiktok</t>
  </si>
  <si>
    <t>Simple Web Development</t>
  </si>
  <si>
    <t>Create python script for company profile data extraction</t>
  </si>
  <si>
    <t>Digital Marketing Tutor</t>
  </si>
  <si>
    <t>Business Development Representative - Home Renovation Niche</t>
  </si>
  <si>
    <t>Looking for a developer to provide help on my projects on regular basis.</t>
  </si>
  <si>
    <t>Print On Demand Streetwear Mockup Designs</t>
  </si>
  <si>
    <t>Logo Design for Indian Toy Brand</t>
  </si>
  <si>
    <t>Physician or Fitness Expert Needed to Write About Mobility Exercises</t>
  </si>
  <si>
    <t>Experienced Bookkeeper with Excellent Customer Service Skills</t>
  </si>
  <si>
    <t>Customer Service in Italiano, solo telefonico per ecommerce</t>
  </si>
  <si>
    <t>PD Professional Course</t>
  </si>
  <si>
    <t>Correct maths exam using a marking scheme</t>
  </si>
  <si>
    <t>Wikipedia Editor</t>
  </si>
  <si>
    <t>Microsoft Teams Phone Standard Setup</t>
  </si>
  <si>
    <t>Ghost Writer - Non-Fiction Book</t>
  </si>
  <si>
    <t>Talented Script Writer for Documentary Video Style</t>
  </si>
  <si>
    <t>Build webhook automations for make.com</t>
  </si>
  <si>
    <t>Event promotion: marketing admin/ social media</t>
  </si>
  <si>
    <t>Interior Design Rendering</t>
  </si>
  <si>
    <t>Active Directory to Microsoft Entra ID Conversion Specialist</t>
  </si>
  <si>
    <t>Copyeditor and Proofreader for Academic Article</t>
  </si>
  <si>
    <t>Building Prototype</t>
  </si>
  <si>
    <t>Animation Content and 3D Image Creation</t>
  </si>
  <si>
    <t>Python Software Optimization and NoSQL Database Integration</t>
  </si>
  <si>
    <t>Promo Video Creator Needed For SAAS Pre-Launch Video</t>
  </si>
  <si>
    <t>Personal Website Design</t>
  </si>
  <si>
    <t>Email Marketing Manager (Klaviyo) design and copywrite</t>
  </si>
  <si>
    <t>Recruiter to help with staffing and strategy.</t>
  </si>
  <si>
    <t>We are Recruiting VA Appointment Setter Agencies Now</t>
  </si>
  <si>
    <t>Need basic SalesForce case managment set up quickly</t>
  </si>
  <si>
    <t>Sr Developer (Ruby on Rails, API, Payment Systems)</t>
  </si>
  <si>
    <t>Video Editing Service for Developer Promotion</t>
  </si>
  <si>
    <t>LoRaWAN Network Engineer need for LoRaWAN  Device Setup and Testing</t>
  </si>
  <si>
    <t>Book translated from English to Arabic</t>
  </si>
  <si>
    <t>Assistant and Content Manager</t>
  </si>
  <si>
    <t>Digital and Social Media Marketing Needed</t>
  </si>
  <si>
    <t>Dropshipping Product Research Virtual Assistant</t>
  </si>
  <si>
    <t>Improve web design for new social platform</t>
  </si>
  <si>
    <t>Fashion Photographer-  Algrave</t>
  </si>
  <si>
    <t>up grading a PP report</t>
  </si>
  <si>
    <t>Klaviyo sales and Coversion Strategist</t>
  </si>
  <si>
    <t>Scrape online item prices from a single site, build pricing comparison for multiple stores - Python</t>
  </si>
  <si>
    <t>Marketing Strategy Specialist</t>
  </si>
  <si>
    <t>Photo Perfecting for Amazon Product</t>
  </si>
  <si>
    <t>Accountant for Multi-Company Cash and Expense Management</t>
  </si>
  <si>
    <t>Jumbotron 4 channel video for hockey game intro</t>
  </si>
  <si>
    <t>Looking for someone that is familiar with land flipping possibly worked with someone in the past</t>
  </si>
  <si>
    <t>Create a website template from existing Figma design</t>
  </si>
  <si>
    <t>Edit baby photo to smile</t>
  </si>
  <si>
    <t>Printer for Book</t>
  </si>
  <si>
    <t>Needing web designer for kayak tour company</t>
  </si>
  <si>
    <t>Abogado en MÃ©xico</t>
  </si>
  <si>
    <t>Wordpress developer needed for appearance improvement</t>
  </si>
  <si>
    <t>Skilled Booklet Designer Required for Marketing Materials</t>
  </si>
  <si>
    <t>Shopify expert required</t>
  </si>
  <si>
    <t>New Product Brand Design including Website Development, Product Naming, and Graphic Design</t>
  </si>
  <si>
    <t>Alexa Program Portal Developer</t>
  </si>
  <si>
    <t>Social Media and Audience Building Specialist</t>
  </si>
  <si>
    <t>Gohighlevel SaaS developer</t>
  </si>
  <si>
    <t>Developer Needed for AI-Powered Interior Design SaaS</t>
  </si>
  <si>
    <t>Grant Writer for Non-Profit Organization</t>
  </si>
  <si>
    <t>Looking for help with building a client intake form</t>
  </si>
  <si>
    <t>Senior Marketing Specialist/ Team Leader</t>
  </si>
  <si>
    <t>Need a live Japanese Interpreter for a 1-hour customer call</t>
  </si>
  <si>
    <t>Internal Recruiter for High Growth Startup</t>
  </si>
  <si>
    <t>Aged Stripe Accounts Required</t>
  </si>
  <si>
    <t>Video Editor for Foundation Golf Event Promo</t>
  </si>
  <si>
    <t>Amazon Sourcing Specialist</t>
  </si>
  <si>
    <t>Australian Content Creator for Baby Brand</t>
  </si>
  <si>
    <t>Phone System Testing</t>
  </si>
  <si>
    <t>finished game just need to convert to vision pro using unity3D XR</t>
  </si>
  <si>
    <t>Cold Calling for US Off Market Real Estate Leads</t>
  </si>
  <si>
    <t>Elementary School Management Software Developer</t>
  </si>
  <si>
    <t>Need developer to convert figma designs to next js website</t>
  </si>
  <si>
    <t>Google Sheets Programmer - Clickable SIP Link</t>
  </si>
  <si>
    <t>Develop a website based on Figma design</t>
  </si>
  <si>
    <t>English-Japanese Interpreter and Translator</t>
  </si>
  <si>
    <t>Deflicker Da Vinci Resolve 2 hr footage (requires Resolve STUDIO)</t>
  </si>
  <si>
    <t>Research and Compile List of Development Mixed Use Real Estate Project Investors</t>
  </si>
  <si>
    <t>Logo Designer for Alex Shine &amp;amp; Sparkle</t>
  </si>
  <si>
    <t>Female UGC Creator for 25 Second Un-Edited Product Review of Men's Cologne</t>
  </si>
  <si>
    <t>Assistance in setting up google analytics 4 reports with segments</t>
  </si>
  <si>
    <t>Apache NIFI server RESTART</t>
  </si>
  <si>
    <t>Logo Designer for House/Property</t>
  </si>
  <si>
    <t>Seo google add</t>
  </si>
  <si>
    <t>iOS Application Developer with SwiftUI and Figma Experience</t>
  </si>
  <si>
    <t>Customer Service VA (Dropshipping)</t>
  </si>
  <si>
    <t>Create a brand cartoon character</t>
  </si>
  <si>
    <t>Generate a formula to determine possible combinations of units within a rectangle</t>
  </si>
  <si>
    <t>Fundraising Specialist Needed</t>
  </si>
  <si>
    <t>Pasting pdf tables into excel</t>
  </si>
  <si>
    <t>ARIN Registry for ASN, ISP Number and IP Purchase Help</t>
  </si>
  <si>
    <t>Front End Developer for Process Flow Diagramming Software</t>
  </si>
  <si>
    <t>Drop Shipping Team - Product Research</t>
  </si>
  <si>
    <t>Website and Digital Product Images for Etsy and Printify</t>
  </si>
  <si>
    <t>Front-end development for a React Native and Firebase app</t>
  </si>
  <si>
    <t>SaaS Sales Growth Specialist</t>
  </si>
  <si>
    <t>Experienced Direct Response Copywriter Needed</t>
  </si>
  <si>
    <t>Personal &amp;amp; Small Business Tax Accountant</t>
  </si>
  <si>
    <t>Facebook Tracking</t>
  </si>
  <si>
    <t>Fill Data from table into word docs</t>
  </si>
  <si>
    <t>Looking for Webdesign Expert  - $35 Fixed Price</t>
  </si>
  <si>
    <t>Expert Pitch Deck Writer for AI-Based B2B SaaS Startup</t>
  </si>
  <si>
    <t>Tax Return Filing Expert Needed in INDIA</t>
  </si>
  <si>
    <t>Youtube Editor for an Automation Channel</t>
  </si>
  <si>
    <t>Webflow Website Maintenance</t>
  </si>
  <si>
    <t>Illustrator - African American Children's Book</t>
  </si>
  <si>
    <t>Need to make an image for my ebook on shopify</t>
  </si>
  <si>
    <t>3D Avatar Modeler for Video Chat App</t>
  </si>
  <si>
    <t>YouTube Ads Specialist for Music Video</t>
  </si>
  <si>
    <t>Power Electronics Designer for Innovative Energy Storage System</t>
  </si>
  <si>
    <t>Laravel Developer for Car Insurance Website Fixes and PDF Download Integration</t>
  </si>
  <si>
    <t>Wordpress Website Update</t>
  </si>
  <si>
    <t>Experienced Product Lister for Netherlands Dropshipping Store and Future Expansion</t>
  </si>
  <si>
    <t>Looking for an AI developer with full-stack development for a long term project</t>
  </si>
  <si>
    <t>Implementing Firebase on Laravel for API Backend</t>
  </si>
  <si>
    <t>Point of sale software</t>
  </si>
  <si>
    <t>Live Sales Call Moderator</t>
  </si>
  <si>
    <t>SEO Specialist to Downrank Unfavorable Article</t>
  </si>
  <si>
    <t>Text Proof Reading Expert Needed</t>
  </si>
  <si>
    <t>Creative and UX Designer</t>
  </si>
  <si>
    <t>Amazon Listing Writer Needed</t>
  </si>
  <si>
    <t>Blog Writer Wanted for a Small Business Marketing Agency</t>
  </si>
  <si>
    <t>1000 word SEO blog post discussing collaboration of two companies</t>
  </si>
  <si>
    <t>Graphic designer needed fast pace work- Canva</t>
  </si>
  <si>
    <t>Letterhead design for my company profile</t>
  </si>
  <si>
    <t>Google Docs and Slides Template Designer</t>
  </si>
  <si>
    <t>Experienced Executive Assistant required with sharp thinking and very good availability</t>
  </si>
  <si>
    <t>Gen Z Digital Marketer - Influencer Social Media and Content Marketing</t>
  </si>
  <si>
    <t>Need a Retool expert for updates of the current graphs</t>
  </si>
  <si>
    <t>Commerce website like Amazon</t>
  </si>
  <si>
    <t>Small task for an English</t>
  </si>
  <si>
    <t>Video Editor (Shorts)</t>
  </si>
  <si>
    <t>Virtual High School Account Password Recovery</t>
  </si>
  <si>
    <t>Google Ads Expert for Local Business</t>
  </si>
  <si>
    <t>Voice-Over + Video Editor for 1-3 Minute Short YT Videos about Cash App</t>
  </si>
  <si>
    <t>Survey Data Analysis &amp;amp; Pivot Table in Google Sheets</t>
  </si>
  <si>
    <t>English Sales Call Handler</t>
  </si>
  <si>
    <t>Policy, process and project management</t>
  </si>
  <si>
    <t>Property Finder for Airbnb and Short-Term Rental Business in New Jersey and New York</t>
  </si>
  <si>
    <t>COLD CALLER (Pay per appointment)</t>
  </si>
  <si>
    <t>Buy A List of Homeowners locally so I can send them mail (Mailing List Purchase)</t>
  </si>
  <si>
    <t>Virtual Assistant for Construction and Technology Company</t>
  </si>
  <si>
    <t>Hungarian speaker wanted - motivational video</t>
  </si>
  <si>
    <t>Bubble and OpenAI API integration/fixing</t>
  </si>
  <si>
    <t>Plot Qualitative Data</t>
  </si>
  <si>
    <t>Full Stack developer React js and Golang - Go</t>
  </si>
  <si>
    <t>Create Black and White Drawings for seat designs</t>
  </si>
  <si>
    <t>Qualified UK accountant to prepare financial projections for Start Up</t>
  </si>
  <si>
    <t>GIS expert needed to match business addresses with KML-drawn regions and districts</t>
  </si>
  <si>
    <t>Website Development - Video Upload with Paywall</t>
  </si>
  <si>
    <t>Combined geometry and/or shader in  react-three-fiber rapier simulation</t>
  </si>
  <si>
    <t>Experienced Webflow Developer - With CMS and Simple Animation Expertise</t>
  </si>
  <si>
    <t>Front-end Developer (React/Next.js) - Short-term contract</t>
  </si>
  <si>
    <t>Minimalist Logo Design</t>
  </si>
  <si>
    <t>Swf / fla to mp4</t>
  </si>
  <si>
    <t>Business gmail account has stopped receiving emails - need tech help</t>
  </si>
  <si>
    <t>SaaS Growth &amp;amp; Digital Marketing Expert</t>
  </si>
  <si>
    <t>Xactimate Simplifier</t>
  </si>
  <si>
    <t>Fall Fabric Print Artwork for Kids and Adults,  create a theme   3-4 prints</t>
  </si>
  <si>
    <t>Need correct WP website</t>
  </si>
  <si>
    <t>Express + Node.js Expert for our BackEnd Development</t>
  </si>
  <si>
    <t>ERPNext Migration and Customization Specialist</t>
  </si>
  <si>
    <t>Import and Export cargo agent - INDIA</t>
  </si>
  <si>
    <t>Create Landing Page Sections within my landing page builder</t>
  </si>
  <si>
    <t>Scrum Dashboard with linked Product Backlog and BPMN</t>
  </si>
  <si>
    <t>Looking For An Experienced YouTube Script Writer For an NFL Football Channel</t>
  </si>
  <si>
    <t>Flutter Mobile App UI Changings</t>
  </si>
  <si>
    <t>3 Steps Infinite Loop PowerPoint Diagram</t>
  </si>
  <si>
    <t>Fitness Website Looking For HARO Outreach Service</t>
  </si>
  <si>
    <t>Spanish SEO expert</t>
  </si>
  <si>
    <t>Chat Tool Developer</t>
  </si>
  <si>
    <t>Review Management Tool Developer</t>
  </si>
  <si>
    <t>Urgent RestJS Developer Needed with Google/Apple Experience</t>
  </si>
  <si>
    <t>Need a Social network marketplace</t>
  </si>
  <si>
    <t>Increase YouTube subscribers growth expert</t>
  </si>
  <si>
    <t>Experienced Bookkeeper Needed ASAP</t>
  </si>
  <si>
    <t>AI/GPT Developer</t>
  </si>
  <si>
    <t>Design a birthday party invitation</t>
  </si>
  <si>
    <t>Quick 30 second to 1min video needing edited!</t>
  </si>
  <si>
    <t>therapy process report edits and APA referencing check</t>
  </si>
  <si>
    <t>Social Media Intern</t>
  </si>
  <si>
    <t>Create a review of different SaaS</t>
  </si>
  <si>
    <t>Excel Expert for budget build</t>
  </si>
  <si>
    <t>Infographic Designer Needed</t>
  </si>
  <si>
    <t>Frontend Developer with React or Angular Experience</t>
  </si>
  <si>
    <t>Amazon Shop Manager</t>
  </si>
  <si>
    <t>Experienced Video Game Tester Needed</t>
  </si>
  <si>
    <t>Solar Engineer - Travel Opportunity</t>
  </si>
  <si>
    <t>Working with PalmSens</t>
  </si>
  <si>
    <t>Social Media Account Building Specialist</t>
  </si>
  <si>
    <t>Create me an online job calculator</t>
  </si>
  <si>
    <t>Short Form video editor</t>
  </si>
  <si>
    <t>Graphic design - full stack development</t>
  </si>
  <si>
    <t>Video Editor for YouTube, YouTube Shorts, and TikTok</t>
  </si>
  <si>
    <t>Online reputation management by Trustpilot</t>
  </si>
  <si>
    <t>Looking For Social Media Experts Now!!!</t>
  </si>
  <si>
    <t>YouTube Editor for Finance 5-15 min videos</t>
  </si>
  <si>
    <t>Accounting department</t>
  </si>
  <si>
    <t>Associate /  Managing Attorney Opportunity</t>
  </si>
  <si>
    <t>Identify Country from Address and Enter into Excel</t>
  </si>
  <si>
    <t>Open Water Tech Support</t>
  </si>
  <si>
    <t>Website Developer with Expertise in Animations and Complex Web Applications</t>
  </si>
  <si>
    <t>Desktop App Developer for Song Analysis and Timeline Integration</t>
  </si>
  <si>
    <t>Amazon Store Setup and Product Listing Assistance</t>
  </si>
  <si>
    <t>Custom Login Development for Windows PC</t>
  </si>
  <si>
    <t>Figma and Webflow Expert Needed for Creating a Heart-Centered Community Website</t>
  </si>
  <si>
    <t>Post 150 photos on instagram.</t>
  </si>
  <si>
    <t>UI Designer for existing product</t>
  </si>
  <si>
    <t>Virtual Tech Savy Hospitality Customer Service</t>
  </si>
  <si>
    <t>Content Writer for Company Website</t>
  </si>
  <si>
    <t>CRO Consultant</t>
  </si>
  <si>
    <t>Backend developer</t>
  </si>
  <si>
    <t>Business Sales Representative</t>
  </si>
  <si>
    <t>Figma Prototype for Car Rental Saas Idea</t>
  </si>
  <si>
    <t>Creative Graphic Designer Needed for Blockchain Project Twitter Profile Banner</t>
  </si>
  <si>
    <t>Frontend project on Vue.js 3</t>
  </si>
  <si>
    <t>DevOps and Cloud Training Mentor</t>
  </si>
  <si>
    <t>Powerpoint Design for Beauty Product Pitch Deck</t>
  </si>
  <si>
    <t>Software Developer for User-Friendly Letter-Sending Website</t>
  </si>
  <si>
    <t>CAD Drawings to 3D Model Conversion</t>
  </si>
  <si>
    <t>Word Template Designer</t>
  </si>
  <si>
    <t>Urgent Fix deployment in Vercel of my Website</t>
  </si>
  <si>
    <t>Abmob implementation</t>
  </si>
  <si>
    <t>Experienced 3D Generalist for Perfume and Cream Bottle Product Design</t>
  </si>
  <si>
    <t>Sales Operations Specialist - Hubspot CRM</t>
  </si>
  <si>
    <t>China chemical chemistry synthesis Instruction simplified</t>
  </si>
  <si>
    <t>Statistician for Crime Data Research and Visualization</t>
  </si>
  <si>
    <t>Media Broker to place an article in magazines and newspapers</t>
  </si>
  <si>
    <t>Arabic and French Translator</t>
  </si>
  <si>
    <t>Meteorologist and/or Air Quality Specialist to help interpret weather and pollution data</t>
  </si>
  <si>
    <t>Convertir un documento escrito a mano en un documento mecanografiado</t>
  </si>
  <si>
    <t>Live Stream Video Editor</t>
  </si>
  <si>
    <t>Find new appliances</t>
  </si>
  <si>
    <t>Short Form Video editor who can create viral reels</t>
  </si>
  <si>
    <t>Advanced SQL help</t>
  </si>
  <si>
    <t>Architectural Design Technical Drawings Expert</t>
  </si>
  <si>
    <t>Company RT  expenses for year 2022 &amp;amp; Year 2023</t>
  </si>
  <si>
    <t>Telegram mini app - Dice game</t>
  </si>
  <si>
    <t>Mnahwa Artist Required</t>
  </si>
  <si>
    <t>B2B Sales Person: database of academic literature for AI companies</t>
  </si>
  <si>
    <t>Business Analyst to make market researches and analysis</t>
  </si>
  <si>
    <t>Image ad creatives for a supplement brand (facebook)</t>
  </si>
  <si>
    <t>QuickBooks online Reconciliation</t>
  </si>
  <si>
    <t>DataBricks Expert Needed</t>
  </si>
  <si>
    <t>Remote Accountant (ACCA Qualified)</t>
  </si>
  <si>
    <t>DiseÃ±ador de Photoshop Necesitado para ModificaciÃ³n RÃ¡pida de Wireframes</t>
  </si>
  <si>
    <t>Social Media Platform Intro, Outtro, and Logo Creation</t>
  </si>
  <si>
    <t>Brazilian Portuguese Recording Projectï¼ˆMale onlyï¼‰</t>
  </si>
  <si>
    <t>YouTube Channel Branding</t>
  </si>
  <si>
    <t>Sketch small diagrams &amp;amp;  enhance images into high quality</t>
  </si>
  <si>
    <t>Sales Specialist - Home Renovation Marketing</t>
  </si>
  <si>
    <t>Digital Marketing Specialist - Conversion Optimization</t>
  </si>
  <si>
    <t>Creative Logo Designer needed!</t>
  </si>
  <si>
    <t>Proofreader and Editor for Hip Hop and Sales Text</t>
  </si>
  <si>
    <t>Online chatter neeeded 2</t>
  </si>
  <si>
    <t>I need linked list implementation in c++ my budget is $80</t>
  </si>
  <si>
    <t>Need WordPress developer for a simple website</t>
  </si>
  <si>
    <t>Logo Design and Brand Book</t>
  </si>
  <si>
    <t>E-commerce Development</t>
  </si>
  <si>
    <t>Create GIS shapefiles of blueberry bushes in a farm</t>
  </si>
  <si>
    <t>Sales Assistant (French Fluency Required)</t>
  </si>
  <si>
    <t>Recruiting Market Mapping and Candidate Data Analysis</t>
  </si>
  <si>
    <t>GoHighLevel Funnel Builder</t>
  </si>
  <si>
    <t>Outdoor Journal Design</t>
  </si>
  <si>
    <t>Wix Expert Needed to Implement Figma Design and Make Adjustments</t>
  </si>
  <si>
    <t>Experienced Bookkeeper for Nonprofit Organization</t>
  </si>
  <si>
    <t>Expert Crypto Token Presale Writer</t>
  </si>
  <si>
    <t>PHP/Perl/Python developer for custom SpamAssassin</t>
  </si>
  <si>
    <t>Virtual Secretary for Snail Mail Sending</t>
  </si>
  <si>
    <t>Frappe NextErp Developer</t>
  </si>
  <si>
    <t>Accountant,  Fundraiser &amp;amp; a Manager (only for girls) in Los Angeles California united states.</t>
  </si>
  <si>
    <t>Account Executive - Specialty Home Renovation Marketing</t>
  </si>
  <si>
    <t>Django, Celery, and Azure Redis Cache Consultant</t>
  </si>
  <si>
    <t>YouTube Manager Need</t>
  </si>
  <si>
    <t>Android APP Development</t>
  </si>
  <si>
    <t>Recreate Table from another site using Elementor (WordPress)</t>
  </si>
  <si>
    <t>Looking for a Backend developer(nest.js) based in Bangalore</t>
  </si>
  <si>
    <t>Looker Studio Report from Survey Data</t>
  </si>
  <si>
    <t>I want to create an app like Uber - Need initial consultation</t>
  </si>
  <si>
    <t>UI/UX Designer - Cars App</t>
  </si>
  <si>
    <t>Designer for our Company</t>
  </si>
  <si>
    <t>Graphically Beautiful Flyer to post on FB and other Social Media</t>
  </si>
  <si>
    <t>Cold Callers for Real Estate Agency</t>
  </si>
  <si>
    <t>Fill out a survey that's targeted at software engineers or founders (ideally in US)</t>
  </si>
  <si>
    <t>Filter Looker Studio Data</t>
  </si>
  <si>
    <t>Create a Moving Logo with 3D Effect</t>
  </si>
  <si>
    <t>Video editor like Soar Dylan</t>
  </si>
  <si>
    <t>Freelance English-speaking actress for AI avatar recording</t>
  </si>
  <si>
    <t>Looking for a Youtube Video Editor</t>
  </si>
  <si>
    <t>Etsy listings not opening</t>
  </si>
  <si>
    <t>Cosmetic chemist</t>
  </si>
  <si>
    <t>C# Developer for Saudi Arabia E-Invoicing Phase 2 Integration</t>
  </si>
  <si>
    <t>Java Developer Needed for PDF Page Curl and Sound Effect Implementation</t>
  </si>
  <si>
    <t>Logo - Branding - Packaging Designer Needed</t>
  </si>
  <si>
    <t>Photo edting and Photoshop expert</t>
  </si>
  <si>
    <t>Seeking a Researcher for Higher Education Data</t>
  </si>
  <si>
    <t>Google Analytics and Conversion Tracking Setup</t>
  </si>
  <si>
    <t>3d cad engineer</t>
  </si>
  <si>
    <t>Experienced Android Developer with Hardware Integration Experience</t>
  </si>
  <si>
    <t>UI/UX Designer for Innovative Financial Services Application at Lending Quarter</t>
  </si>
  <si>
    <t>Social Media Manager/Expert for Divorce Mediation Business in Colorado</t>
  </si>
  <si>
    <t>Need Executive Assistant who can easliy learn new tools and applications</t>
  </si>
  <si>
    <t>Hiring a Long-Term Beta Reader for Dark Romance Novels</t>
  </si>
  <si>
    <t>Reliable and Capable Data Entry Clerk</t>
  </si>
  <si>
    <t>Indicator Developer - Liquidity and Focus Line</t>
  </si>
  <si>
    <t>Hiring Long-Term VIRTUAL ASSISTANT for Fiction Publishing Projects</t>
  </si>
  <si>
    <t>Comfyui Expert to help improve my output consistently for product photography</t>
  </si>
  <si>
    <t>Camera Operator for Independent Documentary Feature</t>
  </si>
  <si>
    <t>Landing Page Design for Tequila Brand</t>
  </si>
  <si>
    <t>AWS Solutions Architect Associate Exam Prep Instructor</t>
  </si>
  <si>
    <t>Business Analyst Correspondent in Togo</t>
  </si>
  <si>
    <t>VBA Coder</t>
  </si>
  <si>
    <t>Ecommerce Customer Service Representative</t>
  </si>
  <si>
    <t>Custom module for label name stickers</t>
  </si>
  <si>
    <t>Next JS developer to update codebase</t>
  </si>
  <si>
    <t>Senior UI Designer (Game)</t>
  </si>
  <si>
    <t>eBay Account Restriction Fix</t>
  </si>
  <si>
    <t>Latin to English translation of a certificate</t>
  </si>
  <si>
    <t>Experienced Advertiser for Project</t>
  </si>
  <si>
    <t>Data Architect Required ASAP</t>
  </si>
  <si>
    <t>Technical Drawing for childrens wood furniture toy</t>
  </si>
  <si>
    <t>Hiring Video Editor (Motion Graphics Expert)</t>
  </si>
  <si>
    <t>Data Entry: Adding contact information from websites</t>
  </si>
  <si>
    <t>Data Analysis for FitBit SENSE Tracker</t>
  </si>
  <si>
    <t>Build Multi-Tenant ERP with Frontly.ai</t>
  </si>
  <si>
    <t>Need support to fix a couple of mistakes in a website built on word press</t>
  </si>
  <si>
    <t>Account Mapping market research of Small and Large Media Organizations</t>
  </si>
  <si>
    <t>Proposal Writer and Designer</t>
  </si>
  <si>
    <t>Looking for amazon  account ads manager |Experts only</t>
  </si>
  <si>
    <t>Nonprofit Fundraising Coordinator</t>
  </si>
  <si>
    <t>i want Wordpress website for my company</t>
  </si>
  <si>
    <t>Actor from Brazil who speaks Portuguese</t>
  </si>
  <si>
    <t>Hiring a Long-Term English-to-German PROOFREADER for Fiction</t>
  </si>
  <si>
    <t>AI Text to Speech Audiobook Producer (German) (USD11 per finished hour of audio)</t>
  </si>
  <si>
    <t>Creative Wordpress Website Designer</t>
  </si>
  <si>
    <t>ocial media pro to write and post to Instagram and Facebook</t>
  </si>
  <si>
    <t>midjourney AI videos</t>
  </si>
  <si>
    <t>Help build infrastructure with Bazel (monorepo)</t>
  </si>
  <si>
    <t>Video Testimonial Editing and Graphic Work</t>
  </si>
  <si>
    <t>Shopify Expert Needed for Product Page Optimization and Ad Strategy to Boost Sales</t>
  </si>
  <si>
    <t>Go High Level expert</t>
  </si>
  <si>
    <t>Palo Alto Engineer - Global Protect Setup</t>
  </si>
  <si>
    <t>Designer needed for packaging and digital design</t>
  </si>
  <si>
    <t>Sectional Couch Layout and Dimensions</t>
  </si>
  <si>
    <t>Wordpress Developer - Adhoc Wordpress Work</t>
  </si>
  <si>
    <t>Zoho CRM &amp;amp; Zoho People Customization Developer</t>
  </si>
  <si>
    <t>Seeking a German Female Copywriter for Engaging Facebook Video Ads and Website Review</t>
  </si>
  <si>
    <t>Personal Drive web app</t>
  </si>
  <si>
    <t>Junior Backend Developer to help implementing new features and fixing bugs for our web application.</t>
  </si>
  <si>
    <t>Mumbai Based Photographer</t>
  </si>
  <si>
    <t>Native English (USA) copywriter for Technology (Computers, Electronics, Software) niche SEO articles</t>
  </si>
  <si>
    <t>Freelance HTML5 Banner Designer for SK App</t>
  </si>
  <si>
    <t>Credit Repair Sales Associates</t>
  </si>
  <si>
    <t>Web Based Presentation Design</t>
  </si>
  <si>
    <t>Root Rake Design for an Excavator</t>
  </si>
  <si>
    <t>Bluetooth Earbud Development with EEG Streaming</t>
  </si>
  <si>
    <t>Compensation Analysis Needed</t>
  </si>
  <si>
    <t>Creative Landing Page Designer</t>
  </si>
  <si>
    <t>Blog Writers Needed for Morocco Travel Content - SEO Optimized</t>
  </si>
  <si>
    <t>Digital Ocean Expert</t>
  </si>
  <si>
    <t>Supplier Sourcing Expert</t>
  </si>
  <si>
    <t>Shopify Store Improvement and Marketing Content for Pet Accessory Brand</t>
  </si>
  <si>
    <t>Add facebook comments embeb in wordpress website and web  online calculator make mobile friendly</t>
  </si>
  <si>
    <t>Vicidial Large Cluster Setup &amp;amp; Support</t>
  </si>
  <si>
    <t>REVIT drafter, SKETCHUP  &amp;amp; presentation ROCKSTARR WANTED!</t>
  </si>
  <si>
    <t>Facebook Account Linking</t>
  </si>
  <si>
    <t>Experienced Wix Developer for Long-term Projects</t>
  </si>
  <si>
    <t>UI/UX Designer from Indonesia ðŸ‡®ðŸ‡©</t>
  </si>
  <si>
    <t>Xero Certified Accountant for Chart of Accounts Setup</t>
  </si>
  <si>
    <t>Need adults / experts to consult on conversation product to assist in effective household management</t>
  </si>
  <si>
    <t>Malta Tax Declaration Support</t>
  </si>
  <si>
    <t>Looking For SEO Expert</t>
  </si>
  <si>
    <t>Odoo implementation for small business</t>
  </si>
  <si>
    <t>Full Stack Project set-up: Vector Database, GPT, MongoDB</t>
  </si>
  <si>
    <t>Experienced JavaScript Programmer</t>
  </si>
  <si>
    <t>CAD 2D/3D Expert required for house construction project</t>
  </si>
  <si>
    <t>Influencer Research and Outreach in US</t>
  </si>
  <si>
    <t>Accountant - Full Time / Long Term</t>
  </si>
  <si>
    <t>Shopify coding + Responsive</t>
  </si>
  <si>
    <t>Fix Line Wrapping Issue in PDF Quote Generation Script Using ReportLab</t>
  </si>
  <si>
    <t>Bedrock Guidelines for developer</t>
  </si>
  <si>
    <t>Full Stack Website Needed for &amp;quot;Token Purchase&amp;quot; and check out.</t>
  </si>
  <si>
    <t>Experienced Ghostwriter Needed</t>
  </si>
  <si>
    <t>Referral Website Design/Developer</t>
  </si>
  <si>
    <t>Android Application</t>
  </si>
  <si>
    <t>Embed Monday.com boards to internal website and being able to edit it from the Internet Website</t>
  </si>
  <si>
    <t>Website Maintenance and Off-page SEO Specialist</t>
  </si>
  <si>
    <t>Professional Voice Over Artist for Corporate Video</t>
  </si>
  <si>
    <t>Mobile Game from Given Idea (Very easy)</t>
  </si>
  <si>
    <t>Automate creating short videos from a script using generative AI and image-to-video or text-to-video</t>
  </si>
  <si>
    <t>Need civil engineer for Design of grading, utilities, and drainage systems for a California project</t>
  </si>
  <si>
    <t>Bubble.io Lead Developer</t>
  </si>
  <si>
    <t>WordPress website</t>
  </si>
  <si>
    <t>Lead Researcher and Data Entry Specialist</t>
  </si>
  <si>
    <t>Design info(graphics) for my business forecasting website</t>
  </si>
  <si>
    <t>Chrome Extension Developer Consultant for Malicious Page Detection</t>
  </si>
  <si>
    <t>SaaS designer</t>
  </si>
  <si>
    <t>Video Editing for Long-Form Podcast</t>
  </si>
  <si>
    <t>Web Developer for Cloudflare Pages Site using Astro Build</t>
  </si>
  <si>
    <t>Liveness Model SDK Integration</t>
  </si>
  <si>
    <t>Figma designer for portfolio website</t>
  </si>
  <si>
    <t>Closer Digital Marketing</t>
  </si>
  <si>
    <t>Marketeer that Speaks chinese</t>
  </si>
  <si>
    <t>Female Multilingual Content Translator Needed</t>
  </si>
  <si>
    <t>Salesforce Omni Channel and Talkdesk Expert</t>
  </si>
  <si>
    <t>Add a Make An Offer Button to My Shopify Store Product Pages</t>
  </si>
  <si>
    <t>eBay Expert Virtual Assistant</t>
  </si>
  <si>
    <t>Linux System Network Aministrator required</t>
  </si>
  <si>
    <t>3D 2D Illustrator</t>
  </si>
  <si>
    <t>Scriptwriter for Fitness and Nutrition Videos</t>
  </si>
  <si>
    <t>TechnicalContent Writer for Project Management Website/Page</t>
  </si>
  <si>
    <t>CRUD phpmyadmin</t>
  </si>
  <si>
    <t>Wordpress /Webflow Web Developer for agency</t>
  </si>
  <si>
    <t>Sales Funnel Expert</t>
  </si>
  <si>
    <t>Powerpoint report and figma collection of clipping websites</t>
  </si>
  <si>
    <t>Graphic Designer for Scientific Proposal</t>
  </si>
  <si>
    <t>D365 Retail Consultant</t>
  </si>
  <si>
    <t>Fractional CTO needed for a startup</t>
  </si>
  <si>
    <t>Hire Singapore director on business paper</t>
  </si>
  <si>
    <t>Cyber Security Compliance Consultant</t>
  </si>
  <si>
    <t>JS expert to rectify the issue</t>
  </si>
  <si>
    <t>Expert Copywriter with Experience Crafting Compelling Website and eCommerce Copy</t>
  </si>
  <si>
    <t>Edit Trailer Video</t>
  </si>
  <si>
    <t>Answer my Salesforce questions via Slack or Zoom</t>
  </si>
  <si>
    <t>Food and Chemical Engineer for Hydration Drop Formulation</t>
  </si>
  <si>
    <t>Singapore based accountant to help with GST</t>
  </si>
  <si>
    <t>Sourcing Expert China</t>
  </si>
  <si>
    <t>Shopify Products Research and Listing Expert</t>
  </si>
  <si>
    <t>Logo Designer for Luxury Swimwear Company</t>
  </si>
  <si>
    <t>AI Voice Recreation Expert for Recreating Native Singer's Voice</t>
  </si>
  <si>
    <t>Experienced Ghostwriter for Magical/Fantasy Romance Novels</t>
  </si>
  <si>
    <t>Graphic Designer for YouTube and Twitch Overlays</t>
  </si>
  <si>
    <t>Google Calendar Appointment Scheduling</t>
  </si>
  <si>
    <t>Website Design | Figma</t>
  </si>
  <si>
    <t>Estonia Accounting Services</t>
  </si>
  <si>
    <t>Proposal Designer - URGENT</t>
  </si>
  <si>
    <t>Wordpress Elementor landing page create</t>
  </si>
  <si>
    <t>Lead Specialist for Email Scraping in Crypto and Finance</t>
  </si>
  <si>
    <t>We're Hiring International Student Recruitment Manager at Global Admissions</t>
  </si>
  <si>
    <t>Ruby on Rails Site Deployment and Configuration on Google Cloud</t>
  </si>
  <si>
    <t>Set Up Wix Integrated Email Marketing Campaign</t>
  </si>
  <si>
    <t>Experienced Baidu Advertising Expert Needed</t>
  </si>
  <si>
    <t>Webflow: Virtual Assistant</t>
  </si>
  <si>
    <t>Resume Optimization Specialist</t>
  </si>
  <si>
    <t>Lead generation/sales closer!</t>
  </si>
  <si>
    <t>Legal Recruiter</t>
  </si>
  <si>
    <t>Data Insights Specialist</t>
  </si>
  <si>
    <t>SolidWorks CAD Drawing of a Chalk bag</t>
  </si>
  <si>
    <t>Need Logo Design for law firm</t>
  </si>
  <si>
    <t>Drop Shipping Integration for Home Design Website</t>
  </si>
  <si>
    <t>Pinterest Ads expert needed</t>
  </si>
  <si>
    <t>California Based LL.Bean Shoppers Needed</t>
  </si>
  <si>
    <t>Hiring a Long-Term English-to-Italian PROOFREADER for Fiction</t>
  </si>
  <si>
    <t>Exp Resource for Setup/Integrate Face Recognition in our Mobile App</t>
  </si>
  <si>
    <t>Translate tex for Landing page</t>
  </si>
  <si>
    <t>Book Formatting Specialist with Endnote Knowledge</t>
  </si>
  <si>
    <t>Shopify search feature to show in in stock items first</t>
  </si>
  <si>
    <t>Twilio Function Setup</t>
  </si>
  <si>
    <t>Head of Marketing for New Online Crypto Casino</t>
  </si>
  <si>
    <t>Create me two apps for my school project</t>
  </si>
  <si>
    <t>We are looking for a 2D Animation Stick Figure Video Editor!</t>
  </si>
  <si>
    <t>Google Analytics Conversion Setup &amp;amp; Go High Level Integration</t>
  </si>
  <si>
    <t>Watch Me Work - Accountability VA</t>
  </si>
  <si>
    <t>Graphic designer needed to design ad creative for presentation card and brand visual</t>
  </si>
  <si>
    <t>Flutter apps design</t>
  </si>
  <si>
    <t>Business name</t>
  </si>
  <si>
    <t>Lead Renewal Specialist</t>
  </si>
  <si>
    <t>Press Releases for Cryptocurrency Token Presale</t>
  </si>
  <si>
    <t>Recaptcha V3 Bypass Expert for Node.js and Puppeteer Application</t>
  </si>
  <si>
    <t>Mobile App Designer for Habit Accountability App</t>
  </si>
  <si>
    <t>Community engagement initiative targeted at Mommies</t>
  </si>
  <si>
    <t>Shopify Store Development for Hippie Inspired Clothing and Jewelry Line</t>
  </si>
  <si>
    <t>Build a SaaS for phone number validation.</t>
  </si>
  <si>
    <t>Figma UX/UI redesign for 1 webpage</t>
  </si>
  <si>
    <t>(4) Male Japanese VO Work - Experimental Sci-Fi Short Film</t>
  </si>
  <si>
    <t>Payment Card Industry SME and Teacher</t>
  </si>
  <si>
    <t>Amazon ASIN Matching Expert</t>
  </si>
  <si>
    <t>On-location Podcast Videographer</t>
  </si>
  <si>
    <t>Quickbooks AR and AP</t>
  </si>
  <si>
    <t>Shooting 4k video of family playing a board game</t>
  </si>
  <si>
    <t>GoHighLevel (GHL) Expert - Client Onboarding</t>
  </si>
  <si>
    <t>Excel Open to Buy Template Builder</t>
  </si>
  <si>
    <t>Latvian Native Speaking UGC Creator for Social Media Campaign - $200</t>
  </si>
  <si>
    <t>Google ADS Specialist for Shopify Home Decor Store</t>
  </si>
  <si>
    <t>English Content Task</t>
  </si>
  <si>
    <t>AI Cloud / Cloud Computing Paid Media Manager</t>
  </si>
  <si>
    <t>Assistance in Opening a Bank Account in Serbia (Belgrade)</t>
  </si>
  <si>
    <t>Designer to improve customer experience for Admin Dashboard and web-app</t>
  </si>
  <si>
    <t>Circumventing Google Ads - Suspension - Need Resolution</t>
  </si>
  <si>
    <t>Style update for a mobile web app</t>
  </si>
  <si>
    <t>Front End Developer needed for a complete school management system development</t>
  </si>
  <si>
    <t>PSD/graphic designer and Lulu Print Expert</t>
  </si>
  <si>
    <t>Building Power Supply Adapter for Board</t>
  </si>
  <si>
    <t>Creative Designer</t>
  </si>
  <si>
    <t>Illustrator for Children's Books</t>
  </si>
  <si>
    <t>GoHighLevel Expert Needed for Automation</t>
  </si>
  <si>
    <t>Podio sales CRM Customisations &amp;amp; Integration's</t>
  </si>
  <si>
    <t>Python Developer Needed for Automating Google Vault Email Extraction and Processing</t>
  </si>
  <si>
    <t>Developer with No-Code and Dify.ai skills to build automatically enrichmed Phonebook MVP</t>
  </si>
  <si>
    <t>Graphic designer for logo - must be willing to collaborate with me via video screen share</t>
  </si>
  <si>
    <t>Ghostwriter Needed for Business and Leadership Book (GV)</t>
  </si>
  <si>
    <t>Shoot video in Spanish and German in Lyon</t>
  </si>
  <si>
    <t>Travel Planner &amp;amp; Coordinator</t>
  </si>
  <si>
    <t>Recruiting native German speakers for the 89-sentence recording project</t>
  </si>
  <si>
    <t>Virtual Assistant for research, scheduling, data entry, and more</t>
  </si>
  <si>
    <t>Vet / Vet Tech to Film Content for Pet Supplement Brand</t>
  </si>
  <si>
    <t>Finance Content Reviewer</t>
  </si>
  <si>
    <t>Audiobook Narration To ACX Standard, (Word 28,098) Middle Age Male Narrator Required</t>
  </si>
  <si>
    <t>Creating Pinterest video creatives that convert</t>
  </si>
  <si>
    <t>Animated Explainer Video for Autonomous Vehicle</t>
  </si>
  <si>
    <t>Video Editor YouTube Channel World War 2</t>
  </si>
  <si>
    <t>After effects Animator</t>
  </si>
  <si>
    <t>Large-Scale Video Transcription with Whisper AI on Google Colab</t>
  </si>
  <si>
    <t>Hiring a Long-Term English-to-French PROOFREADER for Fiction</t>
  </si>
  <si>
    <t>Translator for Wine-Tasting Services</t>
  </si>
  <si>
    <t>Translator From Chinese (PU TONG HUA) to English - Based in Bangkok</t>
  </si>
  <si>
    <t>Set up Woocommerce for WordPress to accept bookings and integrate payments with Stripe</t>
  </si>
  <si>
    <t>HR - Initial interview of candidates</t>
  </si>
  <si>
    <t>Minimalist graphic designer to design 5 professional Facebook ad posts</t>
  </si>
  <si>
    <t>Job Recommendation Systems</t>
  </si>
  <si>
    <t>Virtual Assistant for Real Estate Business</t>
  </si>
  <si>
    <t>Small stats project in R studio</t>
  </si>
  <si>
    <t>Ecommerce conversion optimisation strategy</t>
  </si>
  <si>
    <t>iPhone Calendar Sync to Podio Calendar</t>
  </si>
  <si>
    <t>LOGO Designer for my YT channel</t>
  </si>
  <si>
    <t>Salesforce API I Bubble Developer</t>
  </si>
  <si>
    <t>Take my videos and photos of my vacation rental property and post them to my Instagram page for me.</t>
  </si>
  <si>
    <t>Technical automation and duplication set up</t>
  </si>
  <si>
    <t>Graphic Designer Needed for Online Course Imagery</t>
  </si>
  <si>
    <t>Mobile Pay setup on clickfunnels checkout with NMI processor (well-known directory verification)</t>
  </si>
  <si>
    <t>Social Media Manager for Luxury Salon Studios Business</t>
  </si>
  <si>
    <t>Video upload functionality</t>
  </si>
  <si>
    <t>Home L Development Ecommerce Wordpress Webiste</t>
  </si>
  <si>
    <t>Illustrator/Animator (character &amp;amp; meme artist)</t>
  </si>
  <si>
    <t>Website Development for Job Offering</t>
  </si>
  <si>
    <t>Visual/Brand Designer</t>
  </si>
  <si>
    <t>Android / App / Developer / Development</t>
  </si>
  <si>
    <t>Proof reader - Portuguese speaker from Portugal</t>
  </si>
  <si>
    <t>Graphic Designer for Klaviyo Email Campaigns</t>
  </si>
  <si>
    <t>PowerBi Dashboard</t>
  </si>
  <si>
    <t>Amazon New Product Launch Research and Planning</t>
  </si>
  <si>
    <t>Quick Ancestry And Family Tree Research Task</t>
  </si>
  <si>
    <t>5 cold callers urgently needed, must have little to no accent, part time position</t>
  </si>
  <si>
    <t>Social Media Marketing to promote online course for a life coach</t>
  </si>
  <si>
    <t>Troubleshoot Micrologix 1200 not communicating to Modbus server</t>
  </si>
  <si>
    <t>Food Photography for Restaurant Menu</t>
  </si>
  <si>
    <t>Website Cloning and Minor Changes</t>
  </si>
  <si>
    <t>Business Development Dubai, UAE</t>
  </si>
  <si>
    <t>Front-End Developer for Fleet Monitoring System</t>
  </si>
  <si>
    <t>Electrical engineer needed in CA</t>
  </si>
  <si>
    <t>Personal Budgeting App Development</t>
  </si>
  <si>
    <t>Website Development for Real Estate Business</t>
  </si>
  <si>
    <t>Copy Styling Change</t>
  </si>
  <si>
    <t>English to Portuguese translation for a patent filing in Brazil</t>
  </si>
  <si>
    <t>TikTok Shop Registration, Setup and Strategy</t>
  </si>
  <si>
    <t>Making App work With CarPlay &amp;amp; Android Auto</t>
  </si>
  <si>
    <t>Need a website to market our house for rentals</t>
  </si>
  <si>
    <t>Interior Designer for Beauty Clinic</t>
  </si>
  <si>
    <t>Experienced Flutter Developer Needed to Complete Incomplete Project</t>
  </si>
  <si>
    <t>Young Content Creators</t>
  </si>
  <si>
    <t>LinkedIn</t>
  </si>
  <si>
    <t>Penetration Testing</t>
  </si>
  <si>
    <t>Florida Dental - Landing</t>
  </si>
  <si>
    <t>Google tag - I need my google tag working</t>
  </si>
  <si>
    <t>Looking for Full Stack Next.JS developer to finish marketing platform</t>
  </si>
  <si>
    <t>200 Phone numbers (for cold calling) of UK-based Coaches/Consultants</t>
  </si>
  <si>
    <t>SEO on-page Keyword research</t>
  </si>
  <si>
    <t>Email Marketing Specialist (White Hat)</t>
  </si>
  <si>
    <t>Shopify Developer Needed to Fix &amp;quot;Add to Cart&amp;quot; Display Issue</t>
  </si>
  <si>
    <t>Video editing for project on affordable housing</t>
  </si>
  <si>
    <t>Enhance One Excel Sheet with Excel Macros</t>
  </si>
  <si>
    <t>UGC Video Creator for Kooul Delivery App</t>
  </si>
  <si>
    <t>Video Editing for Content Marketing</t>
  </si>
  <si>
    <t>AI and MERN STACK ENGINEER</t>
  </si>
  <si>
    <t>Senior Software Engineer(Angular developer)</t>
  </si>
  <si>
    <t>Looking for Game Developer (Action RPG)</t>
  </si>
  <si>
    <t>Associate Attorney with US Immigration Law Experience</t>
  </si>
  <si>
    <t>Ghost Writer</t>
  </si>
  <si>
    <t>Mobile Game Developer for 3rd Person 5v5 Online Multiplayer PvP Game</t>
  </si>
  <si>
    <t>Social Media Manager with Finance Expertise</t>
  </si>
  <si>
    <t>YII developer is required to fix some bugs in mobile app APIs</t>
  </si>
  <si>
    <t>Graphic Designer for Postcards, Email Flyers, and Instagram Posts</t>
  </si>
  <si>
    <t>Microsoft Teams, Teams Phone, and Microsoft Bookings Setup for Small Business</t>
  </si>
  <si>
    <t>Backend Cleanup and Optimization of Klaviyo Account</t>
  </si>
  <si>
    <t>Make drawing of technical material</t>
  </si>
  <si>
    <t>Customer Search</t>
  </si>
  <si>
    <t>Quick turn around on an illustration i need done</t>
  </si>
  <si>
    <t>Website Redesign for Catering Business</t>
  </si>
  <si>
    <t>Update a property brochure PSD template on photoshop</t>
  </si>
  <si>
    <t>Podcast Booking Specialist</t>
  </si>
  <si>
    <t>Write a research paper related to visual disability</t>
  </si>
  <si>
    <t>Python Developer Needed for Poker Simulation Script Completion and Maintenance</t>
  </si>
  <si>
    <t>Need composite with 3D model (.glb) texture added and overlayed on JPEG</t>
  </si>
  <si>
    <t>Firmware developer experienced in encryption implementation with STM32 MCU</t>
  </si>
  <si>
    <t>Social media Virtual Assistant</t>
  </si>
  <si>
    <t>Looking for a Patent and Trademark Attorney for advice</t>
  </si>
  <si>
    <t>Optimize Our Weekly YouTube Videos For Maximum Reach, Engagement and Subscribers -  YouTube SEO</t>
  </si>
  <si>
    <t>Seeking Remote Social Media Video Editor For Top Producing Real Estate Agent</t>
  </si>
  <si>
    <t>Google &amp;amp; FB Ads Specialist</t>
  </si>
  <si>
    <t>Angolan Gambling Market Researcher Needed: Identify Top Betting Brands</t>
  </si>
  <si>
    <t>Elementor Random Picker Widget Dev</t>
  </si>
  <si>
    <t>Migrate Wordpress site to new hosting provider</t>
  </si>
  <si>
    <t>Leads Researcher for Brand Protection</t>
  </si>
  <si>
    <t>Travel and Experience Planner Needed</t>
  </si>
  <si>
    <t>Create website for my agency</t>
  </si>
  <si>
    <t>Drone 3D design project</t>
  </si>
  <si>
    <t>Experienced Automation expert/Make.com/Google Sheet</t>
  </si>
  <si>
    <t>Video dubbing and transcribing for video management platform</t>
  </si>
  <si>
    <t>Amazon PPC Management and Sales Optimization Specialist</t>
  </si>
  <si>
    <t>Bilingual Customer Service Agent (English/German)</t>
  </si>
  <si>
    <t>Android Parental Controls App</t>
  </si>
  <si>
    <t>AWS CDK Lambda for Autoscaling Target Tracking</t>
  </si>
  <si>
    <t>Looking for a GERMAN Translator!</t>
  </si>
  <si>
    <t>Website Issue Fixer</t>
  </si>
  <si>
    <t>Detail Figma File In A Spreadsheet</t>
  </si>
  <si>
    <t>Optimise GHL Website</t>
  </si>
  <si>
    <t>Need Systems created for Junk Cars Business</t>
  </si>
  <si>
    <t>811 - Morris Wallpaper - Input other US$ prices from 2 competitor websites</t>
  </si>
  <si>
    <t>Top Video editor for youtube!</t>
  </si>
  <si>
    <t>Social media agency on a project basis</t>
  </si>
  <si>
    <t>Google Tag Manager/Meta/GA4 Expert for Clickfunnels 2.0</t>
  </si>
  <si>
    <t>YouTube Editor needed for True Crime &amp;amp; Interrogations ($1,000+/month)</t>
  </si>
  <si>
    <t>Concept Rendering</t>
  </si>
  <si>
    <t>Shopify - Expert Needed For Free Product Listing on Google Search, YouTube, Shopping, and Images.</t>
  </si>
  <si>
    <t>Video editor needed for TikTok/YouTube short videos of people appealing for help in Gaza</t>
  </si>
  <si>
    <t>Freelance Singer for Custom Songs</t>
  </si>
  <si>
    <t>Experience PPC analyst needed across social media platforms</t>
  </si>
  <si>
    <t>English to Chinese translation for a patent in China</t>
  </si>
  <si>
    <t>Market Report Generation for Youth Sports Business</t>
  </si>
  <si>
    <t>Clickfunnels expert needed</t>
  </si>
  <si>
    <t>Custom Shopify theme creation and retroactive SKU integration on unprocessed orders</t>
  </si>
  <si>
    <t>Technical SEO Specialist for Dental Article Site</t>
  </si>
  <si>
    <t>Experienced Cold Callers Needed for Leading Solar Company</t>
  </si>
  <si>
    <t>Hiring an experienced BETA READER for dark romance novellas on a short contract.</t>
  </si>
  <si>
    <t>Script Writer for brand new Health/Fitness YouTube Channel</t>
  </si>
  <si>
    <t>Youtube Faceless Sports Documentary Editor</t>
  </si>
  <si>
    <t>Market Research (e.g. Creating B2B Customer Personas) and Business Pitch Specialist</t>
  </si>
  <si>
    <t>Ebay &amp;amp; Amazon Dropshipping Consultant</t>
  </si>
  <si>
    <t>DLF Construction Inc. is adding a Construction Estimator /Project Engineer to its team.</t>
  </si>
  <si>
    <t>Project Manager/Program Manager (Remote)</t>
  </si>
  <si>
    <t>AEM Full Stack Developer</t>
  </si>
  <si>
    <t>Telemarketer / Cold Caller</t>
  </si>
  <si>
    <t>Rockstar Video Script Writer for Social Media Ads</t>
  </si>
  <si>
    <t>Ivy League Admissions Advisor</t>
  </si>
  <si>
    <t>AI Image Generation Designer with 3D Editing Expertise</t>
  </si>
  <si>
    <t>Voice over chinese langauge</t>
  </si>
  <si>
    <t>Digital Product Inventor</t>
  </si>
  <si>
    <t>Full stack dev for SAAS project</t>
  </si>
  <si>
    <t>ComptabilitÃ© avec Bexio pour une nouvelle entreprise, langue : franÃ§ais</t>
  </si>
  <si>
    <t>Develop a Basic WPF Image Viewer</t>
  </si>
  <si>
    <t>Ghostwriter.  Write a short sample.  Don't write a cover letter.</t>
  </si>
  <si>
    <t>Rockstar Project Manager for a Digital Agency</t>
  </si>
  <si>
    <t>Webinar Coordinator for Marketing Content Strategy Implementation</t>
  </si>
  <si>
    <t>Create a Demo Video for a Saas</t>
  </si>
  <si>
    <t>Graphic Designer for Rebranding Project</t>
  </si>
  <si>
    <t>Website Renovation for Sports Association</t>
  </si>
  <si>
    <t>Develop a single screen flutter app</t>
  </si>
  <si>
    <t>AI Automation Specialist for Commercial Real Estate</t>
  </si>
  <si>
    <t>Facebook Ad Editor</t>
  </si>
  <si>
    <t>Designer logo icons themes</t>
  </si>
  <si>
    <t>Youtube editor</t>
  </si>
  <si>
    <t>Financial systems mathematician needed for theory development</t>
  </si>
  <si>
    <t>Calculate public key of same private key on two different ECDSA Curves</t>
  </si>
  <si>
    <t>Real Estate Cold Caller NEEDED!</t>
  </si>
  <si>
    <t>Shopify Product Page Design Expert</t>
  </si>
  <si>
    <t>Script Writer for Faceless YouTube Account</t>
  </si>
  <si>
    <t>Excellent video editor</t>
  </si>
  <si>
    <t>Solidity Developer For Gas Fee Optimization</t>
  </si>
  <si>
    <t>Aluminum Railing Takeoff Estimator</t>
  </si>
  <si>
    <t>Wordpress Bricks Developer needed for corporate website</t>
  </si>
  <si>
    <t>Full stack Dot Net Developer</t>
  </si>
  <si>
    <t>Pardot Technical Support / Administrator for Email System Maintenance</t>
  </si>
  <si>
    <t>Built dynamic crawlers to scrap data and monitor sites once everyday</t>
  </si>
  <si>
    <t>Paid Ads for Weight Loss Clinic</t>
  </si>
  <si>
    <t>CRO expert shopify</t>
  </si>
  <si>
    <t>Woocommerce Product Category Page Edit</t>
  </si>
  <si>
    <t>Write python script to optimize portfolio weights in multi-strategy portfolio</t>
  </si>
  <si>
    <t>WordPres Plugin Code Audit</t>
  </si>
  <si>
    <t>Excel Workbook For Franchise Research</t>
  </si>
  <si>
    <t>Facebook Pixel + Conversion API Expert with Mobile App Experience</t>
  </si>
  <si>
    <t>Build responsive WordPress site with basic graphic design</t>
  </si>
  <si>
    <t>Lead Generation and list building specialist</t>
  </si>
  <si>
    <t>Software Developer - Long Term Project - Flexible</t>
  </si>
  <si>
    <t>Booking / Expedia Assistant for 12 hours a day</t>
  </si>
  <si>
    <t>Investment Real Estate Consultant in West Africa (Togo) and Market Researcher</t>
  </si>
  <si>
    <t>Shopify Product Maintenance</t>
  </si>
  <si>
    <t>Experience graphic artist to create a pdf</t>
  </si>
  <si>
    <t>Freelancer/Company Needed: Payment Gateway Integration for High-Risk Business</t>
  </si>
  <si>
    <t>Copy data from several scanned PDFs into MS Word documents (15-25 files in one day)</t>
  </si>
  <si>
    <t>Accredible.com Profile Automation</t>
  </si>
  <si>
    <t>Creative Editor</t>
  </si>
  <si>
    <t>Build Point of Sales and Business Management system</t>
  </si>
  <si>
    <t>Legal Support for Off-Site Construction Project in California</t>
  </si>
  <si>
    <t>Autocad simple schemes</t>
  </si>
  <si>
    <t>Strong Corporate Designer Fluent In Square Space</t>
  </si>
  <si>
    <t>Logo Animation for a brand</t>
  </si>
  <si>
    <t>PCB Hardware Design</t>
  </si>
  <si>
    <t>Graphic Designer for Granola Pouch Design</t>
  </si>
  <si>
    <t>Voice Over Artists for Film &amp;amp; TV Dubbing</t>
  </si>
  <si>
    <t>API Data pull from Bloomberg + Write to Sql Database</t>
  </si>
  <si>
    <t>Fullyinmersive app</t>
  </si>
  <si>
    <t>SLV</t>
  </si>
  <si>
    <t>Bot Developer for Solana Token Market Cap Notifications</t>
  </si>
  <si>
    <t>User Management and Social Integration mobile app</t>
  </si>
  <si>
    <t>CRO and Facebook Ads Specialist</t>
  </si>
  <si>
    <t>Seasonal color analysis</t>
  </si>
  <si>
    <t>Company Logo - Create a SVG Format from PNG-Draft</t>
  </si>
  <si>
    <t>UnterstÃ¼tzung bei â€žConsent Modeâ€œ und Web-Tracking in Verbindung mit Google Ads und Google Analytics</t>
  </si>
  <si>
    <t>Web Scrape for 5,000 contacts who purchase foodservice</t>
  </si>
  <si>
    <t>Php+node developer</t>
  </si>
  <si>
    <t>Experienced YouTube Video Editor for new Channel - Long-term Potential</t>
  </si>
  <si>
    <t>Website Revamp Project Assistant</t>
  </si>
  <si>
    <t>Digital Marketing Virtual Assistant - Full Time</t>
  </si>
  <si>
    <t>Convert image to Dwg file in autoCAD electrical</t>
  </si>
  <si>
    <t>French SEO Content Writer</t>
  </si>
  <si>
    <t>Motion Graphics Designer, No Upwork experience needed!</t>
  </si>
  <si>
    <t>AI sales platform</t>
  </si>
  <si>
    <t>Social Media and Email Marketer</t>
  </si>
  <si>
    <t>Having issues with spotify, apple music, and distrokid updating music name. Post/lead generation.</t>
  </si>
  <si>
    <t>Design Assistant Needed for RFP Proposal Creation and General Design Support</t>
  </si>
  <si>
    <t>Presentation Designer for Capital Raising</t>
  </si>
  <si>
    <t>Plaid.com Like Integration for Koho.ca for Cancelly.ca - Simple UI + Backend</t>
  </si>
  <si>
    <t>Digital Marketing Specialist for Speed Boat Tours at Florianopolis</t>
  </si>
  <si>
    <t>Convert Template and Link to form a Project Management Software</t>
  </si>
  <si>
    <t>Talented Illustrator Needed for &amp;quot;The Greatest Catch&amp;quot; Children's Picture Book</t>
  </si>
  <si>
    <t>Create PowerPoint Presentation Template from Adobe Illustrator Files</t>
  </si>
  <si>
    <t>UI/UX Designer for Fleet Management Web Application</t>
  </si>
  <si>
    <t>Customer Support Specialist (German Desk)</t>
  </si>
  <si>
    <t>Zoho ical per project for google calendar for colors</t>
  </si>
  <si>
    <t>Packaging Paper Wrap Design</t>
  </si>
  <si>
    <t>Thumbnail Designer for Youtube Automation</t>
  </si>
  <si>
    <t>SEO &amp;amp; Web Strategist</t>
  </si>
  <si>
    <t>Help with potentially corrupted .MOV files</t>
  </si>
  <si>
    <t>Amazon FBA Operations Optimization Expert</t>
  </si>
  <si>
    <t>YouTube Celebrity News Video Creator</t>
  </si>
  <si>
    <t>Patent writing</t>
  </si>
  <si>
    <t>Dominican Republic Spanish Translator, Transcriber and Proofreader</t>
  </si>
  <si>
    <t>Ad Hoc Development Tutor</t>
  </si>
  <si>
    <t>Data Research Specialist Needed to Find Contact Details</t>
  </si>
  <si>
    <t>Compile a list of 2000 wellness related business in sales a navigator</t>
  </si>
  <si>
    <t>Logo Designer for Consultancy Business</t>
  </si>
  <si>
    <t>Google Ads expert in charity niche</t>
  </si>
  <si>
    <t>Car Dashcam Video Recording project</t>
  </si>
  <si>
    <t>Vectorization of Family Emblem</t>
  </si>
  <si>
    <t>Need a live Thai Interpreter for a 1-hour customer call</t>
  </si>
  <si>
    <t>QRFS.com Google Analytics 4 (GA4) Specialist for Fire Protection Ecommerce Website</t>
  </si>
  <si>
    <t>Linkedin automation for contacting recruiters</t>
  </si>
  <si>
    <t>Fix MySQL variable Alerts</t>
  </si>
  <si>
    <t>Data analysis, research, clean &amp;amp; entry into the CRM (Pipedrive)</t>
  </si>
  <si>
    <t>We are looking expert frontend developer. (next js or react js )5</t>
  </si>
  <si>
    <t>Looking for Chinese Teacher</t>
  </si>
  <si>
    <t>WordPress and Woocommerce PHP MySQL Expert Needed</t>
  </si>
  <si>
    <t>Integration with divi (Wordpress)</t>
  </si>
  <si>
    <t>Discord Bot Project</t>
  </si>
  <si>
    <t>Email list building</t>
  </si>
  <si>
    <t>Design a Website Landing Page</t>
  </si>
  <si>
    <t>Trading Bot Python / Trading View</t>
  </si>
  <si>
    <t>Front-end Developer | next.js | API intergation</t>
  </si>
  <si>
    <t>Product 3D Model with Solidworks</t>
  </si>
  <si>
    <t>Script to set work shifts in my offices</t>
  </si>
  <si>
    <t>Sales Manager</t>
  </si>
  <si>
    <t>Influencer Database of 300 millions Influencers On YouTube, Instagram, TikTok</t>
  </si>
  <si>
    <t>YouTube views and growth</t>
  </si>
  <si>
    <t>PR Pro Needed for IMMEDIATE Earned Media in Tech/Marketing/Retail Publications</t>
  </si>
  <si>
    <t>Illustrator for Poster and T-Shirt Series</t>
  </si>
  <si>
    <t>DATA Engineer</t>
  </si>
  <si>
    <t>Social Media Marketer for UMBO Innovations</t>
  </si>
  <si>
    <t>Product Reviewers Wanted (Easy 20 minutes)</t>
  </si>
  <si>
    <t>Mobile App Design for Mental Health App</t>
  </si>
  <si>
    <t>Podcast Content Marketing Manager for Digital Marketing Podcast</t>
  </si>
  <si>
    <t>Animator &amp;amp; Video Editor for Maritime YouTube Videos</t>
  </si>
  <si>
    <t>Looking for Transcriber for FGD [Malay to Eng]/ Translator Eng to Malay</t>
  </si>
  <si>
    <t>Angular Expert Needed to Fix Bug in Main Dashboard</t>
  </si>
  <si>
    <t>TÃ©cnico Redes Sociales</t>
  </si>
  <si>
    <t>Venture Capitalist</t>
  </si>
  <si>
    <t>Beginner Arabic Native Content Writer</t>
  </si>
  <si>
    <t>Photographer/Videographer Needed</t>
  </si>
  <si>
    <t>Transcription of doctor's visit</t>
  </si>
  <si>
    <t>Acumatica, Monday.com, Corfix Expert for Training Module Development</t>
  </si>
  <si>
    <t>Young Talent Developer</t>
  </si>
  <si>
    <t>Illustration of London and Manchester Map for a Beauty Brand</t>
  </si>
  <si>
    <t>Modern Facade Renovation for Home</t>
  </si>
  <si>
    <t>Logo and Brand Identity Re-Design</t>
  </si>
  <si>
    <t>Terraform Deployment and Aurora DB assistance for Beginner</t>
  </si>
  <si>
    <t>Voice Over Artists for Commercial and Film &amp;amp; TV Dubbing</t>
  </si>
  <si>
    <t>Graphic Designer for Non-profit Ranch Flyers</t>
  </si>
  <si>
    <t>Python and Shopify Expert for Web Development</t>
  </si>
  <si>
    <t>Email Monitor Expert</t>
  </si>
  <si>
    <t>Google Ad Campaign Specialist for Dutch B2C Website</t>
  </si>
  <si>
    <t>Executive Assistant to the CEO | Shopify Dropshipping</t>
  </si>
  <si>
    <t>A small startup is looking for API and Database Developer</t>
  </si>
  <si>
    <t>Leads - People looking for Asphalt and concrete driveway paving in area surrounding GTA</t>
  </si>
  <si>
    <t>Migrate wix to duda and add job board and Product Hunt template feature</t>
  </si>
  <si>
    <t>Set up Google Analytics 4 according to new Google standards</t>
  </si>
  <si>
    <t>One-time test of PagoEfectivo payment gateway in Peru</t>
  </si>
  <si>
    <t>Branding / color specialist</t>
  </si>
  <si>
    <t>Cold caller/ appointment setter for mobile home parks</t>
  </si>
  <si>
    <t>Web Designer - Framer</t>
  </si>
  <si>
    <t>YouTube Video Editor for Self Development Niche</t>
  </si>
  <si>
    <t>English to German translation Services</t>
  </si>
  <si>
    <t>Logo and Letterhead Graphic Designer</t>
  </si>
  <si>
    <t>Zoho One Suite Implementation for Healthcare Startup</t>
  </si>
  <si>
    <t>Statistical Analysis using AI</t>
  </si>
  <si>
    <t>Facebook AD Specialist Needed for Product Launch</t>
  </si>
  <si>
    <t>Create Drop Shopping Website and Maintain</t>
  </si>
  <si>
    <t>Tik Tok Content Editor / Creator</t>
  </si>
  <si>
    <t>Wordpress plugin developer needed for custom directory feature integrating Restrict Content Pro</t>
  </si>
  <si>
    <t>Yardi Breeze upkeep</t>
  </si>
  <si>
    <t>Build responsive REACT site</t>
  </si>
  <si>
    <t>Universal Bank Note Information Extractor</t>
  </si>
  <si>
    <t>Clean up 6 months of Quick Books data</t>
  </si>
  <si>
    <t>Fedora Software Specialist</t>
  </si>
  <si>
    <t>Legal Researcher / Real Estate Specialist for Mult-State Real Estate Laws</t>
  </si>
  <si>
    <t>Freelancer help me to uplod mobile application play stor.</t>
  </si>
  <si>
    <t>Virtual Assistant for Social Media Promotion</t>
  </si>
  <si>
    <t>Speed Up Our Website Built on Next.js and Three.js - Optimization Expert Needed</t>
  </si>
  <si>
    <t>Design my logo</t>
  </si>
  <si>
    <t>Driven SwiftUI/Full Stack Developer for Application Studio</t>
  </si>
  <si>
    <t>Looking For An Experienced Video Editor For Anime Recaps</t>
  </si>
  <si>
    <t>Link Google Maps API Key with Jot Form and Display Output Map</t>
  </si>
  <si>
    <t>Contractor for digital marketing</t>
  </si>
  <si>
    <t>Interactive Dashboard with Google Sheet</t>
  </si>
  <si>
    <t>Experienced Python Developer with Modern Tech Stack Proficiency</t>
  </si>
  <si>
    <t>Mobile App Updates</t>
  </si>
  <si>
    <t>Marketing &amp;amp; Communication Manager - B2B SaaS</t>
  </si>
  <si>
    <t>Shade Analysis &amp;amp; Design Rendering Needed for Sun Shade Addition to Backyard</t>
  </si>
  <si>
    <t>Drainage Report - City of San Diego, California</t>
  </si>
  <si>
    <t>Travel Content Ghost Writer</t>
  </si>
  <si>
    <t>Experienced Ghostwriter for Paranormal Romance Novels</t>
  </si>
  <si>
    <t>Redesign Simple Wordpress website</t>
  </si>
  <si>
    <t>Fill in pricing in an excel spreadsheet</t>
  </si>
  <si>
    <t>Animating Solidworks Model in Blender</t>
  </si>
  <si>
    <t>Creative TikTok Videos Editor</t>
  </si>
  <si>
    <t>Looking foward for expert Developer Team</t>
  </si>
  <si>
    <t>Brand Influencer Program Manager</t>
  </si>
  <si>
    <t>Direct Mail Expert for Personal Fitness Training</t>
  </si>
  <si>
    <t>Online Course Conversion and Improvement</t>
  </si>
  <si>
    <t>Format a paper getting rid of line numbers but embedding the figures to look professional.</t>
  </si>
  <si>
    <t>Simple &amp;quot;scavenger hunt&amp;quot; WebAR prototype. [8th Wall?]</t>
  </si>
  <si>
    <t>LMS Platform</t>
  </si>
  <si>
    <t>Eagle Tattoo</t>
  </si>
  <si>
    <t>Fix problems with a CAD file</t>
  </si>
  <si>
    <t>Reddit Pixel Set Up Shopify</t>
  </si>
  <si>
    <t>HR Representative</t>
  </si>
  <si>
    <t>Dutch Linguist for a long term Project</t>
  </si>
  <si>
    <t>Floorplan Mockup</t>
  </si>
  <si>
    <t>Logo design for appliance company</t>
  </si>
  <si>
    <t>Canva Designer for Business Psychology Brochure</t>
  </si>
  <si>
    <t>Need female who understand intermittent fasting using iPhone and physically living in US</t>
  </si>
  <si>
    <t>Amazon FBA product sourcing, researcher, and management</t>
  </si>
  <si>
    <t>WordPress Shipping Provider Integration</t>
  </si>
  <si>
    <t>Influencer Communities Partnerships (Selling eCommerce Services)</t>
  </si>
  <si>
    <t>Personal Accountability Coach, knowing atomic habits, Kaizen &amp;amp; Ikigai</t>
  </si>
  <si>
    <t>Identification des commerces, restaurants et bars de Libreville</t>
  </si>
  <si>
    <t>Convert Image to Vector</t>
  </si>
  <si>
    <t>Install Cisco Router</t>
  </si>
  <si>
    <t>Trustpilot Expert</t>
  </si>
  <si>
    <t>Sync Core Data with CloudKit Public Database</t>
  </si>
  <si>
    <t>Restaurant Ecommerce Website Development</t>
  </si>
  <si>
    <t>Developer Needed for Passing Axios Request/Response Data to Jest Custom Reporter</t>
  </si>
  <si>
    <t>LinkedIn Outreach For Marketing Agency</t>
  </si>
  <si>
    <t>Gitlab pipeline test/build/etc</t>
  </si>
  <si>
    <t>Web Data extraction</t>
  </si>
  <si>
    <t>Video Editing for Educational Content on Instagram and YouTube</t>
  </si>
  <si>
    <t>Data Analyst for Proof of Concept for Deidentfied healthcare patient data</t>
  </si>
  <si>
    <t>Engineer for Member Portal Development</t>
  </si>
  <si>
    <t>Android developer required for small enhancements to existing app</t>
  </si>
  <si>
    <t>3D Renders of a Bar for a House</t>
  </si>
  <si>
    <t>Statistical Analysis of GIS Model for Master's Thesis</t>
  </si>
  <si>
    <t>Looking for a personal assistant (must be available during weekends!!)</t>
  </si>
  <si>
    <t>Game Developer - 700</t>
  </si>
  <si>
    <t>Marketing and Personal Assistant JD</t>
  </si>
  <si>
    <t>Bare-Metal Kubernetes expert</t>
  </si>
  <si>
    <t>Website + Logo</t>
  </si>
  <si>
    <t>Looking for a TikTok Commenting Service | Adding Custom Comments From Authentic Female Profiles</t>
  </si>
  <si>
    <t>Virtual assistant for small business. Book keeping, reporting, email sorting</t>
  </si>
  <si>
    <t>Funnelish dropshipping Store Making</t>
  </si>
  <si>
    <t>3D Modeler - 500</t>
  </si>
  <si>
    <t>Graduation-Portrait-Retouch</t>
  </si>
  <si>
    <t>Accounting for Irish Company</t>
  </si>
  <si>
    <t>Virtual Assistant for Client Retention and Business Support</t>
  </si>
  <si>
    <t>Motion Activated LED Strip Design for Under Stairs Railing</t>
  </si>
  <si>
    <t>Power BI | JMP| Data Scientist|  Statistician Data Analyst</t>
  </si>
  <si>
    <t>Instagram posts design</t>
  </si>
  <si>
    <t>Expert Deck/ Presentation Pitch Deck Designer</t>
  </si>
  <si>
    <t>USD 300 For Best Solution To Optimized www Argent com For Google Search</t>
  </si>
  <si>
    <t>Fundraising Expert to help a Behavioral Health Organization to raise $500,000 for sustainability.</t>
  </si>
  <si>
    <t>Real Estate Website Dev Data &amp;amp; Analytics Expert for Upcoming Meeting</t>
  </si>
  <si>
    <t>Experienced Real Estate Appointment Setter with Proven Track Record and High Close Rate</t>
  </si>
  <si>
    <t>Video Editor | LONG TERM | Celebrities - | Youtube Agency</t>
  </si>
  <si>
    <t>Fulltime Developer Team Needed for New MVP</t>
  </si>
  <si>
    <t>Buscando un guionista para videos de youtube con experiencia en el nicho de fÃºtbol</t>
  </si>
  <si>
    <t>Photoshop help</t>
  </si>
  <si>
    <t>Mutual Fund Website Development</t>
  </si>
  <si>
    <t>Asp.Net Mvc Core Website</t>
  </si>
  <si>
    <t>Facebook Business Page Builder and Content Calendar Creator</t>
  </si>
  <si>
    <t>Plush Toy / Pet Toy Designer Needed for Asian Food-Themed Cat Plush Toys Design Project</t>
  </si>
  <si>
    <t>SEO for Skin Care Industry</t>
  </si>
  <si>
    <t>Collect SoMe videos and cut all videos into separate clips</t>
  </si>
  <si>
    <t>Italian Video Game Articles Writer</t>
  </si>
  <si>
    <t>Experienced financial writer to create blog and social content for a finance AI company</t>
  </si>
  <si>
    <t>Data Scraping Consultant with Lead Generation Team</t>
  </si>
  <si>
    <t>Need video actors for selfie style advertising videos</t>
  </si>
  <si>
    <t>Google Ads - PPC Consultation</t>
  </si>
  <si>
    <t>Architectural rendition of addition to house and color change.</t>
  </si>
  <si>
    <t>Game and app marketers needed for profit sharing model</t>
  </si>
  <si>
    <t>Web App - to help customers visualize glasses on face</t>
  </si>
  <si>
    <t>Sr. Global Technical PM Scrum Scrum Master</t>
  </si>
  <si>
    <t>$50 you RETYPE all this PDF into Clear WORD and PDF File that can be re-writeable I need in 3 hours</t>
  </si>
  <si>
    <t>Clothing brand design</t>
  </si>
  <si>
    <t>Music for animation</t>
  </si>
  <si>
    <t>I need a Google Shopping professional</t>
  </si>
  <si>
    <t>OCP Kubernetes expert</t>
  </si>
  <si>
    <t>POS and auto invoicing</t>
  </si>
  <si>
    <t>Cold Calling for Website Design Services</t>
  </si>
  <si>
    <t>Experienced Accountant familiar with UAE Tax rules</t>
  </si>
  <si>
    <t>Woocommerce Product Creation and Integration</t>
  </si>
  <si>
    <t>PHP Dental Chart Development</t>
  </si>
  <si>
    <t>Architectural Project Scope Sheet Preparation</t>
  </si>
  <si>
    <t>Ninjascript Strategy Writer for NinjaTrader 8</t>
  </si>
  <si>
    <t>Sales for High Growth AI Startup</t>
  </si>
  <si>
    <t>Animated Handwritten Journal Enhancement</t>
  </si>
  <si>
    <t>Google Maps and Google Sheets Integration</t>
  </si>
  <si>
    <t>Sticker and Keychain</t>
  </si>
  <si>
    <t>Financial Analysis Software Tool Development</t>
  </si>
  <si>
    <t>PowerShell Script for Pulling Hardware ID for Intune</t>
  </si>
  <si>
    <t>Social Media Lead Generation and Outreach Assistant</t>
  </si>
  <si>
    <t>AI-Powered Recommendations Prototype</t>
  </si>
  <si>
    <t>Specialist to upload our Shopify digital products to various platforms such as Etsy, Gumroad, etc</t>
  </si>
  <si>
    <t>Seo with keyword research</t>
  </si>
  <si>
    <t>Need a Kutlin app developer to make tiny changes to the app</t>
  </si>
  <si>
    <t>Children's book for 6 month to 1 year old</t>
  </si>
  <si>
    <t>Creative Video Ad Specialist for 60-Second Funny Ad</t>
  </si>
  <si>
    <t>Creative T-Shirt Designer with Knowledge of US Politics and Culture</t>
  </si>
  <si>
    <t>Floor Plan Designer - One detailed floor for a hospital college project</t>
  </si>
  <si>
    <t>GHL | GoHighLevel Expert Needed for Teaching and Monthly Salary-Based Job!</t>
  </si>
  <si>
    <t>Need some professional to design my resume</t>
  </si>
  <si>
    <t>Graphic Designer for Website</t>
  </si>
  <si>
    <t>Expert Accountant Needed to Prep Books for Acquisition</t>
  </si>
  <si>
    <t>Rust Developer with Expertise in Solana Network</t>
  </si>
  <si>
    <t>Website Designer and Developer</t>
  </si>
  <si>
    <t>Retailer</t>
  </si>
  <si>
    <t>Children's Toy Reviews</t>
  </si>
  <si>
    <t>Bootstrap and Django Developer for MVP Product</t>
  </si>
  <si>
    <t>Telegram Clicker Game Mini App</t>
  </si>
  <si>
    <t>Wordpress site help: change where &amp;quot;subscribe&amp;quot; button takes people and update site as needed</t>
  </si>
  <si>
    <t>Sales Consultant for B2B SaaS Targeting Ecommerce Stores</t>
  </si>
  <si>
    <t>Legal LLC Bylaws and Business Operation Agreement</t>
  </si>
  <si>
    <t>Nutritionist for Energy Drink Formulation and Licensing</t>
  </si>
  <si>
    <t>I need  an ai  picture that I own remade with a different skin complexion.</t>
  </si>
  <si>
    <t>Gmail Recovery</t>
  </si>
  <si>
    <t>Sound Bath Landing Page</t>
  </si>
  <si>
    <t>Inquiry Email Specialist</t>
  </si>
  <si>
    <t>Logo design for a dating app</t>
  </si>
  <si>
    <t>Entry Level/Junior Assistant for Marketing and Design Business</t>
  </si>
  <si>
    <t>Implementing Llarma 3 with chatbot</t>
  </si>
  <si>
    <t>Alibaba Chatbot Developer</t>
  </si>
  <si>
    <t>YouTube Voice Over Artist with a DEEP male voice For A Self Development Edutainment Channel</t>
  </si>
  <si>
    <t>Social Media Manager familiar with Agorapulse or a better tracking software</t>
  </si>
  <si>
    <t>Cold Calling Specialist for Appointment Setting</t>
  </si>
  <si>
    <t>Arabic translater</t>
  </si>
  <si>
    <t>Long-Term Video Editor For YouTube Channel</t>
  </si>
  <si>
    <t>Book keeper</t>
  </si>
  <si>
    <t>Code Override for Simple Website Feature</t>
  </si>
  <si>
    <t>Klayvio abandoned cart flow specialist</t>
  </si>
  <si>
    <t>Looking for a secure buyer account for leaving positive reviews after purchasing on Amazon,</t>
  </si>
  <si>
    <t>Bring Buyers to Website</t>
  </si>
  <si>
    <t>[Unity][Fusion2] MatchReset Networking Bug</t>
  </si>
  <si>
    <t>Bi-Lingual Virtual Receptionist/Administrative Assistant</t>
  </si>
  <si>
    <t>Run emails through verifier</t>
  </si>
  <si>
    <t>Remove some text from PDF files</t>
  </si>
  <si>
    <t>Looking for somebody to make google reviews</t>
  </si>
  <si>
    <t>Web Developer - Django and React</t>
  </si>
  <si>
    <t>Google Ads Professional</t>
  </si>
  <si>
    <t>Completing final edits with ProtoPie</t>
  </si>
  <si>
    <t>Spanish Catalan Linguist - Translator and Reviewer</t>
  </si>
  <si>
    <t>Simple Logo animation ASAP</t>
  </si>
  <si>
    <t>assistant full time long term  Social media management</t>
  </si>
  <si>
    <t>Wordpress franchise search tool</t>
  </si>
  <si>
    <t>Social Media Content and Blog Posts</t>
  </si>
  <si>
    <t>Shopify Theme Editor</t>
  </si>
  <si>
    <t>2D Animation for Professional Organization</t>
  </si>
  <si>
    <t>Assistant in marketing and project management</t>
  </si>
  <si>
    <t>LinkedIn Post Content Creator</t>
  </si>
  <si>
    <t>Completion of a CCSL for 90 min Animation Film</t>
  </si>
  <si>
    <t>Need a YouTube content creator/ cash cow videos!</t>
  </si>
  <si>
    <t>Wizard Spare Parts Analysis</t>
  </si>
  <si>
    <t>Create an informative presentation with dynamic designs</t>
  </si>
  <si>
    <t>Ui Design for mobile app and website</t>
  </si>
  <si>
    <t>AI Chatbot Development for Team Accountability</t>
  </si>
  <si>
    <t>Code html css wordpress</t>
  </si>
  <si>
    <t>LLP Accountant/Bookkeeper needed for payroll, tracking and all things finance related.</t>
  </si>
  <si>
    <t>Domain Rename Project - Client ID:  188 - MSP</t>
  </si>
  <si>
    <t>Creative Strategy Consultant for Astronomy Publications Business</t>
  </si>
  <si>
    <t>Podia Platform Expert Needed</t>
  </si>
  <si>
    <t>App Builder Needed</t>
  </si>
  <si>
    <t>Kopia Backup Expert Needed</t>
  </si>
  <si>
    <t>Performance based review specialist</t>
  </si>
  <si>
    <t>Sourcing Analyst for a Marketing Agency</t>
  </si>
  <si>
    <t>Bing Search Engine Optimization Specialist</t>
  </si>
  <si>
    <t>Amazon Expert Marketing</t>
  </si>
  <si>
    <t>Python AWS Lambda Developer</t>
  </si>
  <si>
    <t>Client Support Specialist</t>
  </si>
  <si>
    <t>Front End Developer Needed to Code Layout Design</t>
  </si>
  <si>
    <t>Social Media Account Manager Needed</t>
  </si>
  <si>
    <t>Short Marketing Video Developer</t>
  </si>
  <si>
    <t>Need A Creative Writer to Name Our Products</t>
  </si>
  <si>
    <t>Salesperson for Furniture Store</t>
  </si>
  <si>
    <t>Need Help with Flutter/SQL Templated IOS/Android App</t>
  </si>
  <si>
    <t>Bot that scrapes blockchain for tokens, joins their telegrams and starts an LLM convo</t>
  </si>
  <si>
    <t>Fix shade in product pic</t>
  </si>
  <si>
    <t>Need a design document restructured.</t>
  </si>
  <si>
    <t>Looking for photo editor</t>
  </si>
  <si>
    <t>Expert WordPress Developer Needed to Setup WP GeoDirectory</t>
  </si>
  <si>
    <t>Translator and Interpretter</t>
  </si>
  <si>
    <t>Email Newsletter Template Design</t>
  </si>
  <si>
    <t>SEO Project</t>
  </si>
  <si>
    <t>Publish SEO backlinks for my website, high quality, different types of backlinks related to Keeley.</t>
  </si>
  <si>
    <t>Need clean, edited transcript of a 5 minute audio podcast</t>
  </si>
  <si>
    <t>Script Writer for Faceless YouTube Health Channel</t>
  </si>
  <si>
    <t>Point of Sale Consultant</t>
  </si>
  <si>
    <t>Looking For a Wordpress Web Developer</t>
  </si>
  <si>
    <t>Lead generation using email and printed mailings</t>
  </si>
  <si>
    <t>UI Design for SAAS Appointment Booking System</t>
  </si>
  <si>
    <t>Designer for wedding invitation</t>
  </si>
  <si>
    <t>Shopify Expert in the new Customer events pixel</t>
  </si>
  <si>
    <t>Expert Kotlin Developer for UI/UX</t>
  </si>
  <si>
    <t>Experienced Copywriter for Video Ads and VSLs</t>
  </si>
  <si>
    <t>Senior Unity Developer</t>
  </si>
  <si>
    <t>B2B SEO Writer for Electronics and Technology Sector</t>
  </si>
  <si>
    <t>Graphic designer needed to create figma designs.</t>
  </si>
  <si>
    <t>Long term project building a website with pages for all cities and towns in our area</t>
  </si>
  <si>
    <t>Create a Corporate Social Media Accounts for Tiktok, LinkedIn, Facebook, Instagram etc.</t>
  </si>
  <si>
    <t>Development of a new feature for our football club website to manage memberships with their benefits</t>
  </si>
  <si>
    <t>Local SEO for a barber shop with 1,000+ reviews in Jordan</t>
  </si>
  <si>
    <t>Add product filter to product page see description</t>
  </si>
  <si>
    <t>Graphic Artist for custom products</t>
  </si>
  <si>
    <t>Arbeit mit Inhalten | Prompting | E-Learning | LMS</t>
  </si>
  <si>
    <t>Local SEO Site Audit</t>
  </si>
  <si>
    <t>Need re-create for Joomla website</t>
  </si>
  <si>
    <t>Looker dashboard for marketing analysis</t>
  </si>
  <si>
    <t>Social Media Manager for Real Estate Business</t>
  </si>
  <si>
    <t>3D Interactive Product Animation in Spline for Webflow Integration</t>
  </si>
  <si>
    <t>Video-Editor gesucht (als Langzeitpartner)</t>
  </si>
  <si>
    <t>I am looking for experinced and skilled Web Core VItals to fix errors in Custom eocmmerce website</t>
  </si>
  <si>
    <t>Touch Rugby World Cup Pump Up Video</t>
  </si>
  <si>
    <t>Male YouTube Voiceover Artist</t>
  </si>
  <si>
    <t>Notion Template Designer</t>
  </si>
  <si>
    <t>Website Design &amp;amp; Development</t>
  </si>
  <si>
    <t>UI/UX Designer for Charity Software Redesign</t>
  </si>
  <si>
    <t>URGENT Branding Specialist Needed for New Construction and Engineering Firm</t>
  </si>
  <si>
    <t>Photo editor/retouched for product photos</t>
  </si>
  <si>
    <t>Reliable Account Service Project Manager</t>
  </si>
  <si>
    <t>Regularly split (A/B) test our funnels to increase conversions</t>
  </si>
  <si>
    <t>Digital Marketing and Graphics Design Expert</t>
  </si>
  <si>
    <t>Figma Master for SAAS CRM Wireframes</t>
  </si>
  <si>
    <t>Create, Write English Text in Spanish</t>
  </si>
  <si>
    <t>Relational Database in Supabase</t>
  </si>
  <si>
    <t>Redesign WordPress Website</t>
  </si>
  <si>
    <t>Experienced Copywriter for USA State Personal Income Tax Guides</t>
  </si>
  <si>
    <t>.NET MAUI Front-End Developer for POS System</t>
  </si>
  <si>
    <t>Looking for a Meta Ads specialist for consultation</t>
  </si>
  <si>
    <t>UX improvements on e-commerce website</t>
  </si>
  <si>
    <t>Retrieve Privatized YouTube Videos</t>
  </si>
  <si>
    <t>Talented Graphic Designer Needed for Various Projects</t>
  </si>
  <si>
    <t>Open position for entry level assistant</t>
  </si>
  <si>
    <t>Qualitative Data Analyst (NVivo) for Master's Dissertation</t>
  </si>
  <si>
    <t>UI/UX Designer for Crypto Project - Comprehensive Figma Required</t>
  </si>
  <si>
    <t>Saas software tester needed</t>
  </si>
  <si>
    <t>Expert Shopify App Developer for Consultation and Potential Long-term Project</t>
  </si>
  <si>
    <t>Cold Mail Copy Writing</t>
  </si>
  <si>
    <t>Feedback on Books US &amp;amp; UK Writers</t>
  </si>
  <si>
    <t>Branding and Marketing Design</t>
  </si>
  <si>
    <t>Temporary Full Cycle Recruiter (Bilingual required â€“ Croatian &amp;amp; English)</t>
  </si>
  <si>
    <t>Support fb ads account troubleshot or meta business manager</t>
  </si>
  <si>
    <t>Creative Flyer Designer</t>
  </si>
  <si>
    <t>Find Brazilian anchors Facebook Live or YouTube Live</t>
  </si>
  <si>
    <t>Tax  questions for a second home (Maryland/Virginia)</t>
  </si>
  <si>
    <t>Casual Graphic Designer</t>
  </si>
  <si>
    <t>Certified Nurse in Badung Bali</t>
  </si>
  <si>
    <t>Commercial Real Estate Asset Manager</t>
  </si>
  <si>
    <t>Short Form Content Expert</t>
  </si>
  <si>
    <t>Front-End Developer (React)</t>
  </si>
  <si>
    <t>Google Earth Studio video creator</t>
  </si>
  <si>
    <t>Enhance existing styling of company landing page</t>
  </si>
  <si>
    <t>Logo Redesign and Branding for YouTube Channel</t>
  </si>
  <si>
    <t>Social Media Promoter / Influencer</t>
  </si>
  <si>
    <t>Product Landing Page for Javy Coffee Brand</t>
  </si>
  <si>
    <t>Social Media Marketing expert for agency</t>
  </si>
  <si>
    <t>Job Posting for Recruiters and HR Experts</t>
  </si>
  <si>
    <t>Automate Amazon Order Tracking to Google Sheets</t>
  </si>
  <si>
    <t>Social Media Analyst</t>
  </si>
  <si>
    <t>Sales Representative - Portuguese and English Speaking</t>
  </si>
  <si>
    <t>30 Minute Marketing Consulting</t>
  </si>
  <si>
    <t>Etsy VA - Find or Create Digital Products</t>
  </si>
  <si>
    <t>Shipstation Expert to Reconfigure Shipping Logic for Fast-Growing Coffee Brand</t>
  </si>
  <si>
    <t>Graphic Design Website Development</t>
  </si>
  <si>
    <t>Website ATS Researcher</t>
  </si>
  <si>
    <t>Sales Growth Associate</t>
  </si>
  <si>
    <t>Brand Logo Designer</t>
  </si>
  <si>
    <t>Plus this expert automations</t>
  </si>
  <si>
    <t>GoPro 360 Editing</t>
  </si>
  <si>
    <t>Job Title: Virtual Assistant with Expertise in Notion for Paper Flower Design Business</t>
  </si>
  <si>
    <t>Seeking Accountants and Consultants in Canada and the United States</t>
  </si>
  <si>
    <t>Experienced Website Developer for Varied Projects</t>
  </si>
  <si>
    <t>Virtual Assistant, Mortgage Industry</t>
  </si>
  <si>
    <t>Ultrasonic Transducer and Control Module Design</t>
  </si>
  <si>
    <t>Create new Ai video or transfer Ai video</t>
  </si>
  <si>
    <t>Experienced Odoo Developer Needed for Implementation Project</t>
  </si>
  <si>
    <t>Education Recruitment Admin / Account Manager</t>
  </si>
  <si>
    <t>Senior Developer for Code Review/Bug Fixes Payments Widget - Python &amp;amp; TypeScript</t>
  </si>
  <si>
    <t>Logo Designer for Print Media</t>
  </si>
  <si>
    <t>Ai - Fine tune  project with front end</t>
  </si>
  <si>
    <t>e WordPress Design Layouting with OOP CorePHP Full time 250 USD per month</t>
  </si>
  <si>
    <t>SEO Audit of ecommerce website and Detailed Plan of Action on how to improve the search ranking.</t>
  </si>
  <si>
    <t>Organize My Notes Project Using an LLM</t>
  </si>
  <si>
    <t>Looking For An ISA / Cold Caller with Experience Working for (Realtors or Marketing Agency)</t>
  </si>
  <si>
    <t>Fix my chrome extension</t>
  </si>
  <si>
    <t>Framer Website Customization</t>
  </si>
  <si>
    <t>Elementor Pro Site Migration</t>
  </si>
  <si>
    <t>Help editing Children Book proposal, Write Query Letter, Pitch to Literary Agents</t>
  </si>
  <si>
    <t>Experienced Freelancer for Facebook and Instagram Ads Creation</t>
  </si>
  <si>
    <t>UK-Based Cold Caller for Digital Web Agency + Attractive Commissions</t>
  </si>
  <si>
    <t>Experienced Asian Writer for Summaries Ebook</t>
  </si>
  <si>
    <t>Convert Sveltekit project into Vue.js files that will work with my Laravel 11 + Vue.js Project</t>
  </si>
  <si>
    <t>CPA Consultant for LLC Expenses and Taxes</t>
  </si>
  <si>
    <t>Graphic Designer for Website Gift Card Design</t>
  </si>
  <si>
    <t>Interim Podcast Booking Manager (6-month contract)</t>
  </si>
  <si>
    <t>Roadmap design customer journey</t>
  </si>
  <si>
    <t>Looking for Azure Specialist for Short Term Project</t>
  </si>
  <si>
    <t>Math formula in Excel to calculate leg and angle of a triangle</t>
  </si>
  <si>
    <t>High Level Or Equivalent CRM Build For Denver Based Wellness Clinic</t>
  </si>
  <si>
    <t>Finishing an simple Instagram Filter in Meta Spark Studio</t>
  </si>
  <si>
    <t>Interior Designer Needed for Baby Girl's Room</t>
  </si>
  <si>
    <t>Convert .easm files to STl</t>
  </si>
  <si>
    <t>AI Developer for Personalized LLM Project</t>
  </si>
  <si>
    <t>Proofreader and Editor</t>
  </si>
  <si>
    <t>Yii developer needed for a task</t>
  </si>
  <si>
    <t>30-sec video editing (A sample task to find an editor to work with long term)</t>
  </si>
  <si>
    <t>Virtual Assistant for International Business</t>
  </si>
  <si>
    <t>SHORT &amp;amp; SIMPLE | Google Ads Expert Consulting Call (30min)</t>
  </si>
  <si>
    <t>Full Stack Developer Needed for AI Student Cycle Startup</t>
  </si>
  <si>
    <t>Automation</t>
  </si>
  <si>
    <t>Storage company website part 1 of 4</t>
  </si>
  <si>
    <t>Florida Real Estate Development Financing</t>
  </si>
  <si>
    <t>Thumbnail Designer for Ethical, Educational Personal Finance YouTube Channel!</t>
  </si>
  <si>
    <t>Legal Agreement Drafting</t>
  </si>
  <si>
    <t>I need someone to explain to me how I would scrape emails of mobile app owners</t>
  </si>
  <si>
    <t>Looking for USA Social media reposter (hiring fast)</t>
  </si>
  <si>
    <t>Figma Specialist</t>
  </si>
  <si>
    <t>Break up a a1 sized inkscape poster to printable parts</t>
  </si>
  <si>
    <t>Help from linguistics professionals in categorizing audioclips</t>
  </si>
  <si>
    <t>Social Media Advertising Campaign Manager</t>
  </si>
  <si>
    <t>E-commerce Shopify Store Development</t>
  </si>
  <si>
    <t>French Blog Content Writer And Summarize.</t>
  </si>
  <si>
    <t>English-speaking Play-by-Play Sports Reporter for Nippon Professional Baseball Games in Japan</t>
  </si>
  <si>
    <t>Native Android Developer for a Mobile App</t>
  </si>
  <si>
    <t>English to Brazil Language Translator and Video Editor Needed</t>
  </si>
  <si>
    <t>SEO Specialist for Translation Company</t>
  </si>
  <si>
    <t>Landing Page Expert for CORA Nation / Full Potential Mini Site</t>
  </si>
  <si>
    <t>API Integration Developer for Voice AI Agent for ongoing project basis</t>
  </si>
  <si>
    <t>Frontend Developer for Website Customization</t>
  </si>
  <si>
    <t>Google Shopping Ads Consultation</t>
  </si>
  <si>
    <t>Need help creating gerber PCB file with BOM for JLCPCB</t>
  </si>
  <si>
    <t>VA/Customer Support Lead Generation Hungary</t>
  </si>
  <si>
    <t>SMS Twilio Missed Call Text Back Expert (10DLC)</t>
  </si>
  <si>
    <t>Review and Approve Subagreements for General Contractor</t>
  </si>
  <si>
    <t>Real Estate Attorney USA</t>
  </si>
  <si>
    <t>YouTube Video Creator for Spiritual / Motivational / Wellness Content</t>
  </si>
  <si>
    <t>Python Developer â€“ Medical AI Chat Agent</t>
  </si>
  <si>
    <t>Business Development Specialist -</t>
  </si>
  <si>
    <t>Web Developer for ACRYLICS WORLD Website</t>
  </si>
  <si>
    <t>Java developer for fintech project</t>
  </si>
  <si>
    <t>Hebrew Wiki page to English Wiki Page needed</t>
  </si>
  <si>
    <t>Looking for a youtube miniature</t>
  </si>
  <si>
    <t>Property Deal unnderwater</t>
  </si>
  <si>
    <t>VS code Quiz Development</t>
  </si>
  <si>
    <t>Interior Design Office 3D Render</t>
  </si>
  <si>
    <t>Contemporary Romance Novel Writer</t>
  </si>
  <si>
    <t>Photographer for elopement ceremony in Kyoto</t>
  </si>
  <si>
    <t>Configure network</t>
  </si>
  <si>
    <t>Performance marketer for Meta and or TikTok - Apparel company</t>
  </si>
  <si>
    <t>Engineering and Product Design for Commercial Cocktail Shaking Machine</t>
  </si>
  <si>
    <t>Creative English Content Writer</t>
  </si>
  <si>
    <t>Create a 5-Minute Visualization Video on How LLMs Work Using Manim</t>
  </si>
  <si>
    <t>Construction Portfolio Needed</t>
  </si>
  <si>
    <t>USAðŸ‡ºðŸ‡¸  Content Creators Needed!</t>
  </si>
  <si>
    <t>Facebook, Instagram Ad management and UGC</t>
  </si>
  <si>
    <t>Female acting age 35-50</t>
  </si>
  <si>
    <t>Fitness Video Creator</t>
  </si>
  <si>
    <t>Game Tester for region Italy,Brasil,Deustch,Japan</t>
  </si>
  <si>
    <t>K-3 Curriculum/lesson plans development specialist</t>
  </si>
  <si>
    <t>Automation Expert Needed for Make.com Integration in E-commerce Business</t>
  </si>
  <si>
    <t>AR Medical Billing</t>
  </si>
  <si>
    <t>Menu Design Specialist</t>
  </si>
  <si>
    <t>Social Media Car Buyer</t>
  </si>
  <si>
    <t>Medical Billing Software Developer</t>
  </si>
  <si>
    <t>Copywriter AI Tools and AI Automations Expert</t>
  </si>
  <si>
    <t>Voice Actor</t>
  </si>
  <si>
    <t>Figma designer for UI/UX of Healthcare website design</t>
  </si>
  <si>
    <t>Capture, analyse and prioritize feedback from Discord and other sources</t>
  </si>
  <si>
    <t>YouTube Thumbnail and Banner Design for a Podcast</t>
  </si>
  <si>
    <t>Personal Assistant for a Busy Business Owner</t>
  </si>
  <si>
    <t>Increase domain authority</t>
  </si>
  <si>
    <t>VA with specialty in SMM for independent artist</t>
  </si>
  <si>
    <t>adjust EA for enable publishing in MQL5</t>
  </si>
  <si>
    <t>Microsoft Purview Expert for SOW Overview</t>
  </si>
  <si>
    <t>Seo project</t>
  </si>
  <si>
    <t>Personal Injury Case Assistant</t>
  </si>
  <si>
    <t>Clean Up My Slide Please</t>
  </si>
  <si>
    <t>Commission-Based Sales Rep for Real Estate Marketing Agency</t>
  </si>
  <si>
    <t>Purchase High-Resolution Interior Images for Editing and Decoration (U.S. only)</t>
  </si>
  <si>
    <t>Data scraper</t>
  </si>
  <si>
    <t>Senior Devops Engineer</t>
  </si>
  <si>
    <t>Graphic Designer for Political Initiative</t>
  </si>
  <si>
    <t>Expert Writer for Male Grooming YT Channel</t>
  </si>
  <si>
    <t>Customer Service Representative (Shopify, Emails, Insta DMs, Facebook Messages &amp;amp; Support Tickets)</t>
  </si>
  <si>
    <t>Revit mini project</t>
  </si>
  <si>
    <t>Video edit. Promo making</t>
  </si>
  <si>
    <t>Commercial Landlord and Tenant Paralegal in New York City</t>
  </si>
  <si>
    <t>Dev support to finalize philosophy book website</t>
  </si>
  <si>
    <t>Web Scraping and User Uploads for Property Marketplace Portal</t>
  </si>
  <si>
    <t>3D Visuals - Travel Brand - Landing Page</t>
  </si>
  <si>
    <t>Simple: Automatically Generate Subtitles Using Canva</t>
  </si>
  <si>
    <t>On-Demand Delivery App Developer</t>
  </si>
  <si>
    <t>SAS statistician in Georgia</t>
  </si>
  <si>
    <t>AI and Python Expert Software Developer</t>
  </si>
  <si>
    <t>Non-fiction writers to share a narrative about losing a spouse/life partner.</t>
  </si>
  <si>
    <t>LinkedIn b2b</t>
  </si>
  <si>
    <t>Product label design</t>
  </si>
  <si>
    <t>SCAN TO BIM Specialist</t>
  </si>
  <si>
    <t>Female Voice Artist Needed for Audio Comment Recording for Video Project</t>
  </si>
  <si>
    <t>Custom Scratch Project (React)</t>
  </si>
  <si>
    <t>Interior designer to support the creation of drawings for residential projects</t>
  </si>
  <si>
    <t>Data analysis strategy slide design</t>
  </si>
  <si>
    <t>Create our product packaging design</t>
  </si>
  <si>
    <t>Accounts Reconciliation until date</t>
  </si>
  <si>
    <t>Software Development Project Acquisition Specialist</t>
  </si>
  <si>
    <t>Export SQL server database to access and postgress</t>
  </si>
  <si>
    <t>Creacion de contenido de Instagram medico/quirurgico espanol e Ingles</t>
  </si>
  <si>
    <t>Brand Manager</t>
  </si>
  <si>
    <t>Brave Ads</t>
  </si>
  <si>
    <t>Photohop kitchen cabinets from brown to white</t>
  </si>
  <si>
    <t>create Architectual plans for detached ADU</t>
  </si>
  <si>
    <t>SEO Translator Needed</t>
  </si>
  <si>
    <t>Looking for a skilled ghostwriter for a non-fiction book</t>
  </si>
  <si>
    <t>Logo Designer for Fitness Brand</t>
  </si>
  <si>
    <t>Teach me how to maximize my word-press website</t>
  </si>
  <si>
    <t>Web Developer for Custom Web Application with Payment and Scheduling System and admin panel</t>
  </si>
  <si>
    <t>Female Graphic Designer for Social Media Graphics</t>
  </si>
  <si>
    <t>Ai automation webflow + Make.com</t>
  </si>
  <si>
    <t>Pain Comfort Product Brand - TikTok Ad Expert</t>
  </si>
  <si>
    <t>Listing myself and my company on Wikipedia</t>
  </si>
  <si>
    <t>Fluent English Speaker w/Sales Experience</t>
  </si>
  <si>
    <t>Seeking:  Social Media Professional! Start with 1 great offer &amp;amp; build online presence with proceeds.</t>
  </si>
  <si>
    <t>Basketball + Finance Themed Design</t>
  </si>
  <si>
    <t>I am looking for a video editor for for my AI youtube channel</t>
  </si>
  <si>
    <t>Portland Oregon Videographer for a Quick Project</t>
  </si>
  <si>
    <t>Build responsive Wix site with SEO integration</t>
  </si>
  <si>
    <t>Change color add to cart button shopify</t>
  </si>
  <si>
    <t>Looking for a Full Stack Developer</t>
  </si>
  <si>
    <t>Funnel and Ads Analysis Expert</t>
  </si>
  <si>
    <t>Need to clone a website to my Wordpress site</t>
  </si>
  <si>
    <t>Google My Business</t>
  </si>
  <si>
    <t>Amazon Account Management - Part Time: Can become fulltime</t>
  </si>
  <si>
    <t>WordPress Developer for Simple E-commerce Site Using Divi Theme</t>
  </si>
  <si>
    <t>MArket maker for cex and dex</t>
  </si>
  <si>
    <t>Design a restaurant menu</t>
  </si>
  <si>
    <t>Spanish UGC Video Editor</t>
  </si>
  <si>
    <t>Google Ads for Lingerie brand</t>
  </si>
  <si>
    <t>Update Shopify template for website</t>
  </si>
  <si>
    <t>Website Redesign for Improved User Experience and Lead Generation</t>
  </si>
  <si>
    <t>Custom WooCommerce Plugin Fix</t>
  </si>
  <si>
    <t>HubSpot Developer to Help with Template Design and Coding</t>
  </si>
  <si>
    <t>IT Consultant - Curriculum Design and Development</t>
  </si>
  <si>
    <t>Legal Malpractice Blog Writer</t>
  </si>
  <si>
    <t>Need a List of Influencers in Atlanta &amp;amp; Miami</t>
  </si>
  <si>
    <t>Customize Web Site</t>
  </si>
  <si>
    <t>TikTok and instagram videos</t>
  </si>
  <si>
    <t>Social Media Marketing Training</t>
  </si>
  <si>
    <t>Copywriter for Senior UX Designer Case Studies</t>
  </si>
  <si>
    <t>Mortgage Optimiser</t>
  </si>
  <si>
    <t>Seeking 0F Chatters - BIG ACCOUNTS!</t>
  </si>
  <si>
    <t>Shopify Expert for E-commerce Store Setup</t>
  </si>
  <si>
    <t>Real estate flipping</t>
  </si>
  <si>
    <t>Drawing free hand</t>
  </si>
  <si>
    <t>WordPress/CSS Developer for Blog Website</t>
  </si>
  <si>
    <t>Seo expert for software</t>
  </si>
  <si>
    <t>Community manager</t>
  </si>
  <si>
    <t>Drawing</t>
  </si>
  <si>
    <t>Wordpress Website SEO and Bug Fix</t>
  </si>
  <si>
    <t>Build  'Hide Pages' Conditions in Jotform - Need Today</t>
  </si>
  <si>
    <t>GA4 /GTM Freelance Job</t>
  </si>
  <si>
    <t>Open a US account</t>
  </si>
  <si>
    <t>Instagram Theme Page Content Creator</t>
  </si>
  <si>
    <t>Automate web link audit</t>
  </si>
  <si>
    <t>Video Editor for Meta / TikTok Ads</t>
  </si>
  <si>
    <t>Vinted.co.uk bot which alerts me when new items are uploaded</t>
  </si>
  <si>
    <t>Consultation Help - SaaS Platform to Automate &amp;amp; Simplify Options Trading</t>
  </si>
  <si>
    <t>Appointment Setter, Lead Generator for Sales Executive in Illinois Slot Machine Industry</t>
  </si>
  <si>
    <t>Pagination for Zine</t>
  </si>
  <si>
    <t>Logo Design for IT Company</t>
  </si>
  <si>
    <t>Expert Full Stack Developer for React/Next.js Chatbot App</t>
  </si>
  <si>
    <t>Brand Identity and Logo Design Expert</t>
  </si>
  <si>
    <t>Photo Editing: Change House Color</t>
  </si>
  <si>
    <t>Data science/Data analytics mentor</t>
  </si>
  <si>
    <t>Expert Landing Page Developer Needed</t>
  </si>
  <si>
    <t>.Net Expert (Call Center Integration)</t>
  </si>
  <si>
    <t>Dropshipping Supply Chain Manager</t>
  </si>
  <si>
    <t>Website Marketing Funnel Expert</t>
  </si>
  <si>
    <t>Voice Over for a steam punk chess simulation tabletop game crowdfunding trailer!</t>
  </si>
  <si>
    <t>Assistance in company registration in Poland</t>
  </si>
  <si>
    <t>Experienced Writer Needed to Create Artist Bio for Music Marketing</t>
  </si>
  <si>
    <t>Logo Redesign. I need a pro to improve my logo</t>
  </si>
  <si>
    <t>Logo and Brand Ethos Design</t>
  </si>
  <si>
    <t>UI/UX Designer for SaaS Application</t>
  </si>
  <si>
    <t>Digital Marketing Expert - Full time or Fractional</t>
  </si>
  <si>
    <t>I need someone to create a brand identity, logo, brand guidelines and email signature.</t>
  </si>
  <si>
    <t>Video Production - Static Photos with Graphics and Text Overlayed</t>
  </si>
  <si>
    <t>3D City Scene Designer</t>
  </si>
  <si>
    <t>Rumble paid ads specialist</t>
  </si>
  <si>
    <t>Facebook Group Community Manager for B2B group</t>
  </si>
  <si>
    <t>QB Accountant and Tax Preparer</t>
  </si>
  <si>
    <t>Blog Writer for Business Website</t>
  </si>
  <si>
    <t>Need Full Stack Mobile Developer for Fintech App</t>
  </si>
  <si>
    <t>eLearning Platform Development</t>
  </si>
  <si>
    <t>Bathroom Remodel Design</t>
  </si>
  <si>
    <t>Tax Setup for Shopify Store</t>
  </si>
  <si>
    <t>3D Models for Legion Entertainment</t>
  </si>
  <si>
    <t>Podcast Manager/Expert</t>
  </si>
  <si>
    <t>Need Experienced CMS Developer Needed for E-commerce Website Enhancement</t>
  </si>
  <si>
    <t>Meta/Pinterest Ad Expert for womens apparel</t>
  </si>
  <si>
    <t>Entire Clickfunnels to Go High Level + GHL Set Up</t>
  </si>
  <si>
    <t>Proofreading and Editing of Critical Analysis Essay</t>
  </si>
  <si>
    <t>Experienced Legal Writer Needed for Service Contract Templates for Renovation Business</t>
  </si>
  <si>
    <t>AI Course to Multi-Series Blog Article Conversion</t>
  </si>
  <si>
    <t>Web-based Online Multiplayer Battle Royale Game Developer</t>
  </si>
  <si>
    <t>Machine Learning LAM / LAM Python Full-Stack</t>
  </si>
  <si>
    <t>Looking for native European French speakers to participate in the recording</t>
  </si>
  <si>
    <t>CPA Needed for Tax Implication Consultation</t>
  </si>
  <si>
    <t>Work Together with AI to Construct a Taxonomy of Writing in HR areas</t>
  </si>
  <si>
    <t>Join Our Professional Team: Remote Web Development Projects Available; No Experience Required.</t>
  </si>
  <si>
    <t>ISO AI and API Strategic Partners</t>
  </si>
  <si>
    <t>Work together with AI to Construct a Taxonomy of Writing in Marketing areas</t>
  </si>
  <si>
    <t>Telemarketing Lead Generation and Appointment booking Specialist</t>
  </si>
  <si>
    <t>Expert Developer Needed for AWS Kinesis Video Streams via Raspberry Pi</t>
  </si>
  <si>
    <t>Market My Book</t>
  </si>
  <si>
    <t>Spanish 90 short phrases voice recording</t>
  </si>
  <si>
    <t>Website upgrades:  GoDaddy</t>
  </si>
  <si>
    <t>US Tax Expert Needed</t>
  </si>
  <si>
    <t>Frontend Mobile App Developer</t>
  </si>
  <si>
    <t>Conduct a Business Verification in Suva, Fiji</t>
  </si>
  <si>
    <t>Social Media Ad Creatives</t>
  </si>
  <si>
    <t>Hotel Revenue Management with Ezee software.</t>
  </si>
  <si>
    <t>Interior design for Small Office; SpaceX themed</t>
  </si>
  <si>
    <t>Looking for Sales Coordinator</t>
  </si>
  <si>
    <t>Help re-design our current Shopify Plus e-commerce website (home page and product pages)</t>
  </si>
  <si>
    <t>Executive Summary Formatting and Branding</t>
  </si>
  <si>
    <t>Knapsack-X Phase 2</t>
  </si>
  <si>
    <t>8 Page Translation - German to English</t>
  </si>
  <si>
    <t>Override XMLHttpRequest request (DOM Ninja required)</t>
  </si>
  <si>
    <t>Work For Hire (Multi-Melee #2)</t>
  </si>
  <si>
    <t>Kajabi, WebinarJam &amp;amp; Facebook Ad Expert Needed, Track Purchases &amp;amp; AB Testing pages</t>
  </si>
  <si>
    <t>Social Media Video Editor and Graphic Designer</t>
  </si>
  <si>
    <t>Real Estate Website Development and Social Media Advertising</t>
  </si>
  <si>
    <t>Need drawing concept with horse head made into logo</t>
  </si>
  <si>
    <t>Seeking Marketing Experts for Established Book Publishing and Marketing Agency</t>
  </si>
  <si>
    <t>Photo Editor - Teeth Whitening and Invisalign Removal</t>
  </si>
  <si>
    <t>SEO Content Specialist needed to Optimize and Revamp graphic design rates article</t>
  </si>
  <si>
    <t>Proofread Designed Finding Calm Book</t>
  </si>
  <si>
    <t>Browserstack Automation Engineer</t>
  </si>
  <si>
    <t>TOS &amp;amp; Privacy Policy Review / Update</t>
  </si>
  <si>
    <t>Shopify Account Assistance</t>
  </si>
  <si>
    <t>[$250] Clicking on currency in currency selector also scrolls the list. #42355 - Expensify</t>
  </si>
  <si>
    <t>Beautify exec slides - needed immediately</t>
  </si>
  <si>
    <t>PHP Checkout Plugin Modification and Email Template Enhancement</t>
  </si>
  <si>
    <t>Build a weight conversion formula to convert imperial and metric units to a common unit of grams</t>
  </si>
  <si>
    <t>Media Buyer for Mortgage Broker Advertising</t>
  </si>
  <si>
    <t>Thumbnail Designer for YouTube Channel - Disaster / Survival / Emergency</t>
  </si>
  <si>
    <t>Google Firestore and Python Developer</t>
  </si>
  <si>
    <t>Instagram Brand Building for Online Personal Training Coach Business</t>
  </si>
  <si>
    <t>Quality Interview Specialist</t>
  </si>
  <si>
    <t>Modifications to existing macro Excel spreadsheet wanted.</t>
  </si>
  <si>
    <t>ANIME RECAP editor</t>
  </si>
  <si>
    <t>PSD Website to fully responsive website</t>
  </si>
  <si>
    <t>Ethical hacking</t>
  </si>
  <si>
    <t>Expert Azure DevOps Engineer Needed for CI/CD Pipeline Setup and Nginx Ingress Configuration</t>
  </si>
  <si>
    <t>Create Pop-Ups for Website</t>
  </si>
  <si>
    <t>Facebook Ads Specialist for Ecommerce Website</t>
  </si>
  <si>
    <t>Combine data in excel</t>
  </si>
  <si>
    <t>English to Spanish Translation of PDF Documents</t>
  </si>
  <si>
    <t>DevOps + MLOps Engineer</t>
  </si>
  <si>
    <t>Virtual Assistant for Booking &amp;amp; Production Space Rentals</t>
  </si>
  <si>
    <t>Bosnian Transcription &amp;amp; Translation Project</t>
  </si>
  <si>
    <t>Experienced WordPress Website Builder Needed</t>
  </si>
  <si>
    <t>Logo and Brand kit Edit</t>
  </si>
  <si>
    <t>Journalists</t>
  </si>
  <si>
    <t>Telemarketing Specialist</t>
  </si>
  <si>
    <t>Data Research and Entry Specialist</t>
  </si>
  <si>
    <t>Build a Wordpress website for my online mobile shop business with booking functionality</t>
  </si>
  <si>
    <t>Create Dashboard from Google Sheet</t>
  </si>
  <si>
    <t>Website build.</t>
  </si>
  <si>
    <t>Freelance Apparel / Graphic Desinger</t>
  </si>
  <si>
    <t>i need someone to help finish a React app project using Firebase</t>
  </si>
  <si>
    <t>Experienced Web Developer Needed (Next.js and React)</t>
  </si>
  <si>
    <t>Web Developer - Commercial Roofing</t>
  </si>
  <si>
    <t>PowerBI Dashboard Creation Specialist</t>
  </si>
  <si>
    <t>Seeking Content Writer for Dog Niche</t>
  </si>
  <si>
    <t>Social Media and Influencer Marketing Strategist</t>
  </si>
  <si>
    <t>Video Maker/Editor for Service Promotional Videos</t>
  </si>
  <si>
    <t>Debug and resolve LSCaching issues with WP Cron</t>
  </si>
  <si>
    <t>Online Chat Copywriting &amp;amp; Sales Specialist for Digital Content</t>
  </si>
  <si>
    <t>Interior Design of a 2 level apartment</t>
  </si>
  <si>
    <t>Spatial Unity Multiplayer Game</t>
  </si>
  <si>
    <t>Building Design and Engineering</t>
  </si>
  <si>
    <t>Book Series Writer - Dental Practice Management</t>
  </si>
  <si>
    <t>Gazebo Design and Drafting</t>
  </si>
  <si>
    <t>Full Stack Developer for React Native and Next.js Mobile Application</t>
  </si>
  <si>
    <t>Graphic Designer, UX/UI Design, Web Design</t>
  </si>
  <si>
    <t>Matriculate is seeking an experienced Salesforce Admin/Developer with Form Titan experience</t>
  </si>
  <si>
    <t>Create and Optimize Job Posting on LinkedIn</t>
  </si>
  <si>
    <t>Furniture designer / Renderer for Product Development Project</t>
  </si>
  <si>
    <t>We need native English copywriters to write short texts in the iGaming sector for the Philippines</t>
  </si>
  <si>
    <t>Website image assets</t>
  </si>
  <si>
    <t>Power point presentation</t>
  </si>
  <si>
    <t>LinkedIn Banner</t>
  </si>
  <si>
    <t>Automated Data Visualization for Spreadsheet</t>
  </si>
  <si>
    <t>Creative Video Creator Needed for Automotive Advertisement</t>
  </si>
  <si>
    <t>Armenian Male Voice Over for Language Learning App</t>
  </si>
  <si>
    <t>Launch Social Media Marketing for Home Decor Company</t>
  </si>
  <si>
    <t>Animated Explainer Video</t>
  </si>
  <si>
    <t>Experienced Medical Biller Familiar with Tebra</t>
  </si>
  <si>
    <t>Edit The Design Of A Marketing Flier Insert</t>
  </si>
  <si>
    <t>Cyber Security/Cyber Surveillance</t>
  </si>
  <si>
    <t>Online store product data and marketplace listing manager</t>
  </si>
  <si>
    <t>Instagram and X expert</t>
  </si>
  <si>
    <t>Buffermanager programming</t>
  </si>
  <si>
    <t>Microsoft Teams Development for Business Organization</t>
  </si>
  <si>
    <t>TikTok/IG Social Media Manager for Women's Y2K Brand</t>
  </si>
  <si>
    <t>Arabic to English</t>
  </si>
  <si>
    <t>Shopify Theme Designer for Ice Cream E-commerce Site</t>
  </si>
  <si>
    <t>Wordpress.org Law Firm Website Expert</t>
  </si>
  <si>
    <t>Take a 3m20s song, make it loop seamlessly for 9 to 10 minutes.</t>
  </si>
  <si>
    <t>Creative Video Editor Needed for Travel Vlogs on YouTube</t>
  </si>
  <si>
    <t>Contract Writer for Makeup and Hair Services</t>
  </si>
  <si>
    <t>Need developer to create new cryptocurrency</t>
  </si>
  <si>
    <t>Build Candidate Lead Spreadsheet for Game Studio</t>
  </si>
  <si>
    <t>LinkedIn Content and Lead Generation</t>
  </si>
  <si>
    <t>Accounts Payable support</t>
  </si>
  <si>
    <t>Freelance Construction Document Specialist for Coastal Florida New Home Projects</t>
  </si>
  <si>
    <t>Video Editor - Ongoing</t>
  </si>
  <si>
    <t>Affiliate paid ads specialist (Click bank / Share A Sale)</t>
  </si>
  <si>
    <t>Social Media Manager English/Spanish</t>
  </si>
  <si>
    <t>Meditation / Visualization App Tester</t>
  </si>
  <si>
    <t>Create an online Coaching Course</t>
  </si>
  <si>
    <t>***NEEDED*** EXPERT YOUTUBE Script Writer FOR BODYCAM/CRIME Channels!</t>
  </si>
  <si>
    <t>Create a 60-Minute Music Bed for Somatic Breathwork Journeys</t>
  </si>
  <si>
    <t>Title: Pitch Deck &amp;amp; Financial Modeling Expert Needed for Angel Investment Round Preparation</t>
  </si>
  <si>
    <t>Video Editor and Instagram Reel Specialist</t>
  </si>
  <si>
    <t>Editing / Formatting Expert</t>
  </si>
  <si>
    <t>Looking for an expert virtual assistant</t>
  </si>
  <si>
    <t>Sales Representative for AI SaaS (Commission-Based)</t>
  </si>
  <si>
    <t>Hacking</t>
  </si>
  <si>
    <t>Accounting/Finance Specialist</t>
  </si>
  <si>
    <t>Reel Video Editor Needed</t>
  </si>
  <si>
    <t>Bilingual Virtual Assistant for Personal Injury Law Firm</t>
  </si>
  <si>
    <t>Video Editor for Anime/TCG YouTube Channel</t>
  </si>
  <si>
    <t>Digital Marketer - Google/Youtube Ads &amp;amp; Tiktok</t>
  </si>
  <si>
    <t>Videographer to film speaking event in Toronto</t>
  </si>
  <si>
    <t>Dropshipping Product research</t>
  </si>
  <si>
    <t>Consultant for Corporate TMC Selection and RFP Meeting Preparation</t>
  </si>
  <si>
    <t>Shopify Speed Optimization Expert</t>
  </si>
  <si>
    <t>Floral Label Design</t>
  </si>
  <si>
    <t>SEO / Keyword Consultant for YouTube Channel (Songwriting Channel)</t>
  </si>
  <si>
    <t>Sound Engineer who is Familiar with AI Voice Cloning &amp;amp; Dubbing Tools</t>
  </si>
  <si>
    <t>Network Operations Manager</t>
  </si>
  <si>
    <t>Photoshop Edit of Existing Photos For Marketing</t>
  </si>
  <si>
    <t>Graphic designer needed to help with a customer sign</t>
  </si>
  <si>
    <t>Research Resume Builder</t>
  </si>
  <si>
    <t>3 Page Website for Real Estate Private Equity (Finance) Firm</t>
  </si>
  <si>
    <t>Cold Sales Expert (Book Meetings to sell Google Ads Services)</t>
  </si>
  <si>
    <t>KDP Themed Word Puzzle LArge Print Book</t>
  </si>
  <si>
    <t>Virtual Assistant for Burlesque Membership Program</t>
  </si>
  <si>
    <t>Creative Video Ad Specialist for Scalp Micropigmentation Social Media Campaign</t>
  </si>
  <si>
    <t>Build a Lead magnet opt in page, in Leadpages</t>
  </si>
  <si>
    <t>Copywriter/Technical Writer</t>
  </si>
  <si>
    <t>Expert Level Online Reputation Management / Article Suppression</t>
  </si>
  <si>
    <t>[$250] [CVP] New User who is submitted an IOU pays via BBA, then seeâ€™s `Approve' #42322 - Expensify</t>
  </si>
  <si>
    <t>Google Ads Expert Consultant</t>
  </si>
  <si>
    <t>ISO Certification</t>
  </si>
  <si>
    <t>Production Director with Russian Language Skills</t>
  </si>
  <si>
    <t>Article Writer on Dating</t>
  </si>
  <si>
    <t>Translate to Arabic 50 words / short sentences in the context of industrial maintenance</t>
  </si>
  <si>
    <t>Create Tik Tok accounts</t>
  </si>
  <si>
    <t>YouTube Video Script Writer</t>
  </si>
  <si>
    <t>Sales Coach (Outbound Sales / Hubspot)</t>
  </si>
  <si>
    <t>Bubble.io developer needed for a social media integration dashboard</t>
  </si>
  <si>
    <t>Music Composition Specialists - No Experience needed</t>
  </si>
  <si>
    <t>How to Video Needed for our SaaS product- Screencast and Anmiations</t>
  </si>
  <si>
    <t>Make Stripe Payment Element Apple Pay to work in iOS capactor</t>
  </si>
  <si>
    <t>QBO expert bookkeeper needed</t>
  </si>
  <si>
    <t>Seeking Skilled Video Editor for Multi-Style Video Projects</t>
  </si>
  <si>
    <t>Need my Floor plan finished</t>
  </si>
  <si>
    <t>Looking for UX/UI Developer for who can help me with great Landing Pages Design</t>
  </si>
  <si>
    <t>Civil litigation research.</t>
  </si>
  <si>
    <t>SEO Developer with Backlink Building Expertise</t>
  </si>
  <si>
    <t>Lead Generation Using Zoominfo</t>
  </si>
  <si>
    <t>help with filling out documents to apply for permanent residency in the US</t>
  </si>
  <si>
    <t>Backend Developer (Nest.js Node.js TypeORM SQL)</t>
  </si>
  <si>
    <t>Woocommerce / React Developer</t>
  </si>
  <si>
    <t>Virtual Assistant for TopG</t>
  </si>
  <si>
    <t>10 images that are in need of rediting and are landscape photography</t>
  </si>
  <si>
    <t>Architectural Drawings for Metal Building on 2 Acres in Texas</t>
  </si>
  <si>
    <t>Email Marketing Expert for our Vitamin brand</t>
  </si>
  <si>
    <t>iOS, Swift: 1 hr consultation for CarPlay detection</t>
  </si>
  <si>
    <t>Database Update - Zoho CRM/Xero</t>
  </si>
  <si>
    <t>Social Media Account Management</t>
  </si>
  <si>
    <t>FilemakerPro Claris Data Manager</t>
  </si>
  <si>
    <t>Unreal Engine 5 Mentor</t>
  </si>
  <si>
    <t>WordPress expert who can assist me with migrating my blog articles and enhancing my blog page.</t>
  </si>
  <si>
    <t>Surprise Engagement Videographer</t>
  </si>
  <si>
    <t>C# Developer to work on existing codebase</t>
  </si>
  <si>
    <t>Italian Video Editor</t>
  </si>
  <si>
    <t>Pumpfun Solana Multi Wallet Trading Bot</t>
  </si>
  <si>
    <t>WordPress Woocommerce translation issue</t>
  </si>
  <si>
    <t>Telegram Channel DMCA Takedown</t>
  </si>
  <si>
    <t>Experienced Front-End Development Trainer Needed for Corporate Training</t>
  </si>
  <si>
    <t>Looking for Help with AI/Generative 3D Jewelry Design</t>
  </si>
  <si>
    <t>Assistance needed for quant trading</t>
  </si>
  <si>
    <t>Brand Designer</t>
  </si>
  <si>
    <t>Urgent shopify fixes</t>
  </si>
  <si>
    <t>Literature Review</t>
  </si>
  <si>
    <t>CAD Designer for Plastic Parts</t>
  </si>
  <si>
    <t>Bengali Male Voice Over for Language Learning App</t>
  </si>
  <si>
    <t>Video editor to cut and create short videos</t>
  </si>
  <si>
    <t>Looking For An Experienced YouTube Video Editor For A History Channel (10 Videos For $300)</t>
  </si>
  <si>
    <t>I need actors to be an artificial intelligence avatar! (in video)</t>
  </si>
  <si>
    <t>Ecommerce marketing: SEO, Email  and Ads manager for Bike Shop</t>
  </si>
  <si>
    <t>Photographer and Videographer Needed</t>
  </si>
  <si>
    <t>Data Scientist for Historical Pricing Data</t>
  </si>
  <si>
    <t>Editable PDF Creation</t>
  </si>
  <si>
    <t>Social media (FB and IG) content manager for psychology and wellness page</t>
  </si>
  <si>
    <t>Dating App Developer for iOS and Android</t>
  </si>
  <si>
    <t>Expert Spreadsheet Analyst for Personal Finance</t>
  </si>
  <si>
    <t>I need an PDF AI Chat tool similar to Humata.ai</t>
  </si>
  <si>
    <t>Creation of Automated Visits Approval and Calendar Population Via Power Tools</t>
  </si>
  <si>
    <t>Maroshi Partners: Build responsive Wordpress website for my portfolio of clients, investments etc</t>
  </si>
  <si>
    <t>Need experienced YouTube Thumbnail designer</t>
  </si>
  <si>
    <t>Pop-Up Digital Invite</t>
  </si>
  <si>
    <t>Need to get IP and phone numbers unbanned from Telegram</t>
  </si>
  <si>
    <t>Need a writer for a Gratitude Journal Targeting Black Women</t>
  </si>
  <si>
    <t>MatrixOut.com needs Social Media Marketing Expert</t>
  </si>
  <si>
    <t>Production Company in Need of various types of assistance</t>
  </si>
  <si>
    <t>Create a brand from scratch for Nut Butter Company</t>
  </si>
  <si>
    <t>Raw marketing video editing - creating a series</t>
  </si>
  <si>
    <t>Admit Yogi posthog</t>
  </si>
  <si>
    <t>Experience VoIP Developer</t>
  </si>
  <si>
    <t>Full Stack React Native and Firebase Mobile App Developer</t>
  </si>
  <si>
    <t>Turn image into Canva design</t>
  </si>
  <si>
    <t>Prenup Contract Review</t>
  </si>
  <si>
    <t>Remove vocals from a music track</t>
  </si>
  <si>
    <t>Account Executive (Remote)</t>
  </si>
  <si>
    <t>Merch Design</t>
  </si>
  <si>
    <t>Notion Organization Consultant</t>
  </si>
  <si>
    <t>Resize file</t>
  </si>
  <si>
    <t>Looking For Korean Editor For Anime Videos</t>
  </si>
  <si>
    <t>Google Sheets Database and Reporting Specialist</t>
  </si>
  <si>
    <t>Need a nodejs script to get the liquidity of a few solana tokens every minute</t>
  </si>
  <si>
    <t>Help with app script Google sheet</t>
  </si>
  <si>
    <t>Wix Website for my start up</t>
  </si>
  <si>
    <t>Help me with manuscript submission to PeerJ system</t>
  </si>
  <si>
    <t>User Authentication and Management (Next.js, Auth0) for AI RAG</t>
  </si>
  <si>
    <t>Spanish Easy Job</t>
  </si>
  <si>
    <t>Full-Stack Developer Needed for API Integration and Data Management â€“ SilverStripe</t>
  </si>
  <si>
    <t>In search for a long-term Voice-Over artist for my YouTube Automation channel.</t>
  </si>
  <si>
    <t>Experienced FBA Amazon Searcher (Online Arbitrage)</t>
  </si>
  <si>
    <t>Convert Image to black and white .AI image</t>
  </si>
  <si>
    <t>Interested en Trading</t>
  </si>
  <si>
    <t>Need to win an online poll using a poll bot</t>
  </si>
  <si>
    <t>**NEEDED** EXPERT TEAM of Video Editors BODYCAM NICHE YOUTUBE CHANNEL****</t>
  </si>
  <si>
    <t>Google Ads for my baseball Camps in Seattle.</t>
  </si>
  <si>
    <t>Machine Learning and GNN Task</t>
  </si>
  <si>
    <t>Redesign a six page agenda currently in word to make it more professional</t>
  </si>
  <si>
    <t>Digital Marketing Consultant</t>
  </si>
  <si>
    <t>Translate 17th century Dutch text to English</t>
  </si>
  <si>
    <t>3d presentation</t>
  </si>
  <si>
    <t>Bookkeeper/Assistant Accountant for an Australian Company</t>
  </si>
  <si>
    <t>Help Needed with InfluxDB and Grafana for JMeter</t>
  </si>
  <si>
    <t>Django EXPERT</t>
  </si>
  <si>
    <t>Post via copy and paste 1,000 for sale postings and take screenshots of each</t>
  </si>
  <si>
    <t>Content Writer for Program Delivery and Program Updates</t>
  </si>
  <si>
    <t>Cold calling Human Resources professionals to book meetings</t>
  </si>
  <si>
    <t>Project Manager for 2024</t>
  </si>
  <si>
    <t>Colour grading</t>
  </si>
  <si>
    <t>Looking for a UGC Video Editor for Social Media Shorts</t>
  </si>
  <si>
    <t>Casino Customer Support</t>
  </si>
  <si>
    <t>Marketing Manager Online</t>
  </si>
  <si>
    <t>Logo Design for Italian Restaurant</t>
  </si>
  <si>
    <t>Simulink Expert for Assembly Line and Digital Twin Project</t>
  </si>
  <si>
    <t>Amazon Seller Central Account Analyst</t>
  </si>
  <si>
    <t>Need a Twitter/Telegram Raider for my meme coin Project</t>
  </si>
  <si>
    <t>Videographer Needed for Orange County Corporate Interview Film Shoot</t>
  </si>
  <si>
    <t>ZOHO consultant</t>
  </si>
  <si>
    <t>Complete Math Worksheet</t>
  </si>
  <si>
    <t>Comic drawings</t>
  </si>
  <si>
    <t>Outbound sales rep</t>
  </si>
  <si>
    <t>Amazon Listing Expert</t>
  </si>
  <si>
    <t>Onsite SEO Expert</t>
  </si>
  <si>
    <t>Google Ad Campaign Manager</t>
  </si>
  <si>
    <t>Looking for native African French speakers to participate in the recording</t>
  </si>
  <si>
    <t>WordPress PayPal Plugin Development</t>
  </si>
  <si>
    <t>Video Editor for Language Child Educational YouTube Videos</t>
  </si>
  <si>
    <t>Website Information Addition</t>
  </si>
  <si>
    <t>Designer needed for pitch deck for investors in quick turnaround!</t>
  </si>
  <si>
    <t>Arabic brand strategist / CMO</t>
  </si>
  <si>
    <t>Custom 2d animated explainer video</t>
  </si>
  <si>
    <t>Cold Caller/Appointment Setter</t>
  </si>
  <si>
    <t>Website Developer Needed</t>
  </si>
  <si>
    <t>Amazon FBA</t>
  </si>
  <si>
    <t>Thumbnail designer for YouTube channel</t>
  </si>
  <si>
    <t>Wordpress Expert For Ongoing Optimization</t>
  </si>
  <si>
    <t>Need Stripo Email Templates Made have Designs.</t>
  </si>
  <si>
    <t>Proofreading and Correction of Brazilian Portuguese Text</t>
  </si>
  <si>
    <t>Migrate Odoo on-premise Installation to Odoo</t>
  </si>
  <si>
    <t>Urgent Social Media Post</t>
  </si>
  <si>
    <t>Android Studio | Java | Bar Code Scanner App</t>
  </si>
  <si>
    <t>Meta Ads Manager and Creative Editor</t>
  </si>
  <si>
    <t>Replicate google sheet in Wordpress table (editable)</t>
  </si>
  <si>
    <t>Native English Voice Actors Needed for Short (5-10 second) News Clips</t>
  </si>
  <si>
    <t>We are looking for a company or freelancer with a minimum of 10 years of experience in custom softwa</t>
  </si>
  <si>
    <t>Photographer and Videographer Needed in Oman</t>
  </si>
  <si>
    <t>FlutterFlow Contributor Needed</t>
  </si>
  <si>
    <t>Data Automation List</t>
  </si>
  <si>
    <t>Sourcing Silversmith Factories in China</t>
  </si>
  <si>
    <t>Russian speaking freelancer</t>
  </si>
  <si>
    <t>WordPress Developer Needed to Fix ASTRA Theme Bug</t>
  </si>
  <si>
    <t>Fillable Word Document for Client Interviews and Injury History</t>
  </si>
  <si>
    <t>Looking for a Youtube Script Writer In The Health Niche!</t>
  </si>
  <si>
    <t>Looking for a ClickFunnels Expert and Go High Level Expert</t>
  </si>
  <si>
    <t>Capabilities statement design</t>
  </si>
  <si>
    <t>Lead Generation Specialist for Affluent Business Owners in Chattanooga, TN</t>
  </si>
  <si>
    <t>No-Code Custom GPT Tutor</t>
  </si>
  <si>
    <t>Leavoda app</t>
  </si>
  <si>
    <t>Python video processing and manipulation - detach / reattach audio /AI</t>
  </si>
  <si>
    <t>Digital Visuals Creator</t>
  </si>
  <si>
    <t>Looking for video editor</t>
  </si>
  <si>
    <t>Matlab to Python Software Conversion</t>
  </si>
  <si>
    <t>Voice Over Artist for Youtube Channel</t>
  </si>
  <si>
    <t>Find Contact Data/Details for c 90 uk food brands</t>
  </si>
  <si>
    <t>Administrator for Health Care Business</t>
  </si>
  <si>
    <t>Design and Make Onboarding Pages for Introducing an App.</t>
  </si>
  <si>
    <t>Implementing Barbershop Booking Application Available Slots Logic Using Strapi CMS</t>
  </si>
  <si>
    <t>Need a GA4 + Looker studio Consultant for 20 min</t>
  </si>
  <si>
    <t>Seeking Pre-built Landing Pages for Page Builder - Tailwind CSS Required</t>
  </si>
  <si>
    <t>Change paint color on image of a house</t>
  </si>
  <si>
    <t>Updating Word Document to format book.</t>
  </si>
  <si>
    <t>Wikipedia, GOV, EDU backlinks expert</t>
  </si>
  <si>
    <t>Experienced Backlinks Expert</t>
  </si>
  <si>
    <t>Edit a Video For Us</t>
  </si>
  <si>
    <t>Conduct Rapid Response Surveys</t>
  </si>
  <si>
    <t>Preset Color Grade Creation</t>
  </si>
  <si>
    <t>Facebook Marketing Expert for International Jewelry Campaign</t>
  </si>
  <si>
    <t>Customer service representative, able to deal with customer problem solving!</t>
  </si>
  <si>
    <t>upload game to Google Play Market</t>
  </si>
  <si>
    <t>Programming Tutor</t>
  </si>
  <si>
    <t>UX/UI designer for B2B SaaS Company</t>
  </si>
  <si>
    <t>Part-time Fullstack, paid interview</t>
  </si>
  <si>
    <t>Video Editor for a Construction YouTube channel</t>
  </si>
  <si>
    <t>Development Director - Non-Profit Organization</t>
  </si>
  <si>
    <t>Dealership Office Interior Design</t>
  </si>
  <si>
    <t>Social Media Manager Video editor</t>
  </si>
  <si>
    <t>Fix Webhook Endpoint Issue for Laravel E-commerce App</t>
  </si>
  <si>
    <t>Linkedin Paid Ad Expert</t>
  </si>
  <si>
    <t>Need to build contact list from these accounts that have Public works titles</t>
  </si>
  <si>
    <t>Fashion Designer for Fall Collection</t>
  </si>
  <si>
    <t>Square Space Website Builder</t>
  </si>
  <si>
    <t>Romanian Translator for Webshop Text Proofing</t>
  </si>
  <si>
    <t>Construction Recruiter for USA</t>
  </si>
  <si>
    <t>Executive Recruiter for Management Position Search</t>
  </si>
  <si>
    <t>Fix Theme UI Issues and Check User Registration Functionality for BabiCrypto Website</t>
  </si>
  <si>
    <t>Assistance with evaluation online project</t>
  </si>
  <si>
    <t>Convert documents from PDF to Word</t>
  </si>
  <si>
    <t>Meta Ads Creation and Management</t>
  </si>
  <si>
    <t>Make script to convert pdf pricelist to excel</t>
  </si>
  <si>
    <t>Lead Generation Specialist for Accounting Firm</t>
  </si>
  <si>
    <t>Finance, College Accounting, College Statistics tutor and teaching assistant</t>
  </si>
  <si>
    <t>Part-time Recruitment Specialist for Women Over 25</t>
  </si>
  <si>
    <t>Ebay Expert Needed</t>
  </si>
  <si>
    <t>Instagram OrganicFollowers Growth Expert</t>
  </si>
  <si>
    <t>Sculpting a long hair for 3d printing</t>
  </si>
  <si>
    <t>Tibco Developer</t>
  </si>
  <si>
    <t>Amazon Advertising Campaign Recovery and Rebuilding for GPS Tracker for Dogs</t>
  </si>
  <si>
    <t>Create Whitepaper (Copy Paste Text In &amp;amp; Add Assets to PDF)</t>
  </si>
  <si>
    <t>Full dropshipping service: product research, store creation, traffic generation, store management</t>
  </si>
  <si>
    <t>AE Animator - Explainer Videos - Rush Project</t>
  </si>
  <si>
    <t>English to Japanese Training Translation</t>
  </si>
  <si>
    <t>Python GIS and Data Science Tool Development</t>
  </si>
  <si>
    <t>FaceBook Page Design</t>
  </si>
  <si>
    <t>Photoshop &amp;amp; Lightroom Expert Needed for Perspective Image Editing and Composite Photo Blending</t>
  </si>
  <si>
    <t>AI and Software Automation Development with Make.com</t>
  </si>
  <si>
    <t>Figma UX/UI Mobile App Designer for Portuguese</t>
  </si>
  <si>
    <t>Marketing for Roblox Game</t>
  </si>
  <si>
    <t>Figma Prototype New Web Design Travel Agency</t>
  </si>
  <si>
    <t>Real world Pentesting, BlackBox, hacking, web Application, BugBounty, sqlinjection</t>
  </si>
  <si>
    <t>Azure OpenAI chatbot specialist &amp;amp; CRM data analyst</t>
  </si>
  <si>
    <t>Web Research &amp;amp; Data Collection</t>
  </si>
  <si>
    <t>Wordpress &amp;amp; Shopify Fast Web Development</t>
  </si>
  <si>
    <t>Flutter Web and Mobile App Developer</t>
  </si>
  <si>
    <t>Philippine Shoppe Record Transaction Using Online Banking</t>
  </si>
  <si>
    <t>Clone of dvlotteryphotochecker.com</t>
  </si>
  <si>
    <t>Artificial Intelligence Prompt Engineer</t>
  </si>
  <si>
    <t>Web research assistant</t>
  </si>
  <si>
    <t>Graphic Designer for Coffee Packaging Design</t>
  </si>
  <si>
    <t>Logo Design and Website Development in Hebrew</t>
  </si>
  <si>
    <t>Researcher on Cap and Trade Policy in Canada</t>
  </si>
  <si>
    <t>Django Developer needed to deploy project on AWS instance</t>
  </si>
  <si>
    <t>WFM case study</t>
  </si>
  <si>
    <t>SzekszÃ¡rd-Marketing research and mystery audits in HUNGARY</t>
  </si>
  <si>
    <t>Need to file business taxes</t>
  </si>
  <si>
    <t>Looking for paralegals for traffic case matters in Ontario Canada</t>
  </si>
  <si>
    <t>Looking for graphic designer to put labels onto wine bottles</t>
  </si>
  <si>
    <t>Event coordinator</t>
  </si>
  <si>
    <t>[Perfect English, Female] VirtualAssistent for Appointment Setting &amp;amp; Outbound Cold Calls to Prospect</t>
  </si>
  <si>
    <t>Shopify Conversion Rate Optimization for Clothing Brand</t>
  </si>
  <si>
    <t>Creative Copywriter for E-commerce Product Descriptions</t>
  </si>
  <si>
    <t>Salesforce Developer- Downtown Toronto</t>
  </si>
  <si>
    <t>Travel Advisor Planner Design</t>
  </si>
  <si>
    <t>Need Voiceover For Story Telling Videos.</t>
  </si>
  <si>
    <t>Social Media and Affiliate Marketing Expert</t>
  </si>
  <si>
    <t>Video Editor with Descript Expertise</t>
  </si>
  <si>
    <t>Male Model for T-Shirt Video</t>
  </si>
  <si>
    <t>Bilingual (English/Spanish) Paralegal with Personal Injury Experience</t>
  </si>
  <si>
    <t>Experienced Videographer Needed</t>
  </si>
  <si>
    <t>Business Pna and Excell Financial Propjection and PPP</t>
  </si>
  <si>
    <t>Social Media Manager and Video Editor</t>
  </si>
  <si>
    <t>[$250] Workspace chat - &amp;quot;Remove members&amp;quot; pop-up slides up from the bottom to the center #42910 - Expensify</t>
  </si>
  <si>
    <t>Job Title: Full Stack Developer Tutor for Online School</t>
  </si>
  <si>
    <t>Modify images</t>
  </si>
  <si>
    <t>Computational Biomechanics</t>
  </si>
  <si>
    <t>Reordering rows in an Excel file based on names of towns.</t>
  </si>
  <si>
    <t>Complex, Javascript lead capturing form development</t>
  </si>
  <si>
    <t>PIC assembly Expert</t>
  </si>
  <si>
    <t>Box Carton Design</t>
  </si>
  <si>
    <t>Migrate website content from Joomla 3.10 on K2 to Joomla 4</t>
  </si>
  <si>
    <t>SEO Executive Czech Speaker</t>
  </si>
  <si>
    <t>Experienced C# Developer for Bot Feature Enhancements</t>
  </si>
  <si>
    <t>PDF Modifications</t>
  </si>
  <si>
    <t>Content Specialist for Social Media</t>
  </si>
  <si>
    <t>Video Creation- 30 sec length</t>
  </si>
  <si>
    <t>Data collection for E-commerce Brand</t>
  </si>
  <si>
    <t>Graphic Designer needed for label and logo update design</t>
  </si>
  <si>
    <t>Editable Credentials Presentation</t>
  </si>
  <si>
    <t>I want help writing my college application essays</t>
  </si>
  <si>
    <t>Avatar â€“ The Last Airbender Style VFX for a Music Video</t>
  </si>
  <si>
    <t>Google Ads and Paid Ads Expert</t>
  </si>
  <si>
    <t>Outdoorsy Tour Vehicle Wrap Decal Design</t>
  </si>
  <si>
    <t>Web Designer &amp;amp; Developer for Personal Site in Wix</t>
  </si>
  <si>
    <t>Croatian To English Translator Needed - Long term</t>
  </si>
  <si>
    <t>Cold Calling and Outreach expert</t>
  </si>
  <si>
    <t>Social Media Manager for Ecommerce Apparel Brand</t>
  </si>
  <si>
    <t>Mac App Developer for Trade Show Selfie Booth</t>
  </si>
  <si>
    <t>Script Writer for Robotics, AI, and Military Tech YouTube Channel</t>
  </si>
  <si>
    <t>searching for a graphic designer to help me digitalise a design that I will be printing onto fabric</t>
  </si>
  <si>
    <t>Python Developers</t>
  </si>
  <si>
    <t>Website Modification and Ongoing Maintenance</t>
  </si>
  <si>
    <t>Fractional marketing and website development</t>
  </si>
  <si>
    <t>Accounting and Bookkeeping Pro</t>
  </si>
  <si>
    <t>Fintech firm needs sync workers built (web-scraping)</t>
  </si>
  <si>
    <t>Logo rework</t>
  </si>
  <si>
    <t>Layout for postcard mailer</t>
  </si>
  <si>
    <t>Build a High-Accuracy RAG Chatbot with Botpress</t>
  </si>
  <si>
    <t>Wordpress menus / nav bars</t>
  </si>
  <si>
    <t>Bookkeeping Support for Therapy Private Practice</t>
  </si>
  <si>
    <t>Bilingual Customer Service Representative (English-Spanish)</t>
  </si>
  <si>
    <t>React native Mobile app for lifestyle</t>
  </si>
  <si>
    <t>Fast website - Create database from Google Sheet - Layout item with images</t>
  </si>
  <si>
    <t>New account creation</t>
  </si>
  <si>
    <t>Email Designer for Digital Agency</t>
  </si>
  <si>
    <t>Need Drafting in autocad, - cover page, floor plans,  2 elevations</t>
  </si>
  <si>
    <t>[$250] Distance rates - Default distance rate is Disabled instead of Enabled after creating new WS #42788 - Expensify</t>
  </si>
  <si>
    <t>Need a medical biller/ appealer with proficency with VA/ Triwest claims.</t>
  </si>
  <si>
    <t>Convert 6 Figma pages into Wordpress template</t>
  </si>
  <si>
    <t>Graphic Designer Needed for Ayurveda Media Wall Banner</t>
  </si>
  <si>
    <t>[LONGTERM] Experienced Thumbnail Designer for Hollywood Celebrity / Discovery Niche</t>
  </si>
  <si>
    <t>Ubuntu &amp;amp; CentOS developers</t>
  </si>
  <si>
    <t>Amazon FBA Brands/Store Lead Scraper</t>
  </si>
  <si>
    <t>Flutter/Next.js/Laravel Developer with AI and Facial Recognition Expertise Wanted</t>
  </si>
  <si>
    <t>Technical writing (website user flow documentation for app development)</t>
  </si>
  <si>
    <t>Presentations and Quizzes for a USA History Class - High School Level</t>
  </si>
  <si>
    <t>Experienced Web Designer for Figma Design Revamp</t>
  </si>
  <si>
    <t>SEO Audit for E-commerce Website</t>
  </si>
  <si>
    <t>Workflow Automation Specialist for Shopify Dropshipping Store</t>
  </si>
  <si>
    <t>Design a Company Letterhead Template and Logo</t>
  </si>
  <si>
    <t>STRUCTURAL DESIGNER - Residential Code. US only!</t>
  </si>
  <si>
    <t>Improve accuracy on existing image processing code</t>
  </si>
  <si>
    <t>Spanish and Brazilian Writers with SEO Experience for Online Poker Content</t>
  </si>
  <si>
    <t>PowerPoint Designer for Slide Deck Creation</t>
  </si>
  <si>
    <t>Spam/fraud/marketing calls detection using AI Models in .Net</t>
  </si>
  <si>
    <t>Glassware 3D Renderings</t>
  </si>
  <si>
    <t>Experienced Real Estate Ads Specialist</t>
  </si>
  <si>
    <t>Write engaging youtube shorts scripts in movie recap niche</t>
  </si>
  <si>
    <t>Android Developer Needed.</t>
  </si>
  <si>
    <t>Need Google Analytics Pro to Set up GA4</t>
  </si>
  <si>
    <t>flutter app (android/ios) sends email test using Gmail API</t>
  </si>
  <si>
    <t>Administrative Assistant for Email and Calendar Management</t>
  </si>
  <si>
    <t>Research Data for Beauty Service Pricing</t>
  </si>
  <si>
    <t>Python Code to Colab</t>
  </si>
  <si>
    <t>Shopify Developer Needed to Set Up and Design a Complete Website</t>
  </si>
  <si>
    <t>Malay - English translation  - Periodical Tasks</t>
  </si>
  <si>
    <t>Fortigate Firewall port forwarding</t>
  </si>
  <si>
    <t>Wikipedia Submission Expert</t>
  </si>
  <si>
    <t>Google PPC and Google Tag Manager Optimization</t>
  </si>
  <si>
    <t>Hey I need sound designer for this video</t>
  </si>
  <si>
    <t>Virtual Sales</t>
  </si>
  <si>
    <t>Free Open Ghost (FOG) project expert for unattended installs</t>
  </si>
  <si>
    <t>Website Development for Personalized Children's Books Ecommerce Business</t>
  </si>
  <si>
    <t>Parametric Modeling for 3D Printed Artwork</t>
  </si>
  <si>
    <t>Urgent Post on 70+ DR Sites</t>
  </si>
  <si>
    <t>Financial Accounting for Apartment Complex</t>
  </si>
  <si>
    <t>Wordpress website for Commercial signage and manufacturing company</t>
  </si>
  <si>
    <t>Podcast Manager A-Z (Self Improvement Niche)</t>
  </si>
  <si>
    <t>Experienced Scriptwriter For German Political YouTube Videos</t>
  </si>
  <si>
    <t>Need to integrate Facebook pixel to my PHP Laravel script</t>
  </si>
  <si>
    <t>Register Albany Foundation for Community Education and Reforms in the USA</t>
  </si>
  <si>
    <t>Gaming Video Editor</t>
  </si>
  <si>
    <t>Hello! I need experienced video editors who have a great understanding of the Manhwa Recap Niche</t>
  </si>
  <si>
    <t>snowflake+DBT</t>
  </si>
  <si>
    <t>German Proofreader Needed to Proofread One Column</t>
  </si>
  <si>
    <t>UI/UX Designer for Website Design</t>
  </si>
  <si>
    <t>SMS Platform</t>
  </si>
  <si>
    <t>Senior Golang dev</t>
  </si>
  <si>
    <t>EU based Business Partner</t>
  </si>
  <si>
    <t>Fix WordPress plugin that connects WooCommerce to Zoho CRM 2-way sync</t>
  </si>
  <si>
    <t>Content Uploader and SEO Basic</t>
  </si>
  <si>
    <t>NextJS | Tailwind CSS expert</t>
  </si>
  <si>
    <t>Website Development using Groovefunnels</t>
  </si>
  <si>
    <t>Seeking Talented Graphic Designer for Creative Community Manager CV Design</t>
  </si>
  <si>
    <t>Automation Solution for Parking Area and Campsite</t>
  </si>
  <si>
    <t>Book cove art</t>
  </si>
  <si>
    <t>WordPress Development and Customization</t>
  </si>
  <si>
    <t>Market Researcher for Doomsday Housing</t>
  </si>
  <si>
    <t>Website Development - Similar to Depop</t>
  </si>
  <si>
    <t>HTML to Design + Figma to Webflow</t>
  </si>
  <si>
    <t>Freelance Video Editor Needed</t>
  </si>
  <si>
    <t>Cold Calling Specialist for Catering Events</t>
  </si>
  <si>
    <t>Agencia smma</t>
  </si>
  <si>
    <t>Zoho CRM</t>
  </si>
  <si>
    <t>Shopify Expert Needed for Cozy Country Redirect App Setup and Optimisation - URGENT</t>
  </si>
  <si>
    <t>Seeking Wedding Photographer for Downtown Toronto Event</t>
  </si>
  <si>
    <t>Virtual assistant Sales Rep- Commision base</t>
  </si>
  <si>
    <t>Script Writer/Researcher For Reddit Videos</t>
  </si>
  <si>
    <t>Looking for PHOTOSHOP EDITOR in LOS ANGELES</t>
  </si>
  <si>
    <t>Legal Expert for Drafting Academic Appeal Cases</t>
  </si>
  <si>
    <t>Business advertiser</t>
  </si>
  <si>
    <t>Kotalin Mobile App Developer Wanted!</t>
  </si>
  <si>
    <t>Press Release Distribution USA for AI App</t>
  </si>
  <si>
    <t>Wordpress site setup with supplied content</t>
  </si>
  <si>
    <t>Advocate to Help file case against Delhi Custom Officer</t>
  </si>
  <si>
    <t>Export Manager - Expert</t>
  </si>
  <si>
    <t>AI ML Project Manager (Arabic, Turkish, English)</t>
  </si>
  <si>
    <t>Need Help with Brand Design</t>
  </si>
  <si>
    <t>Market Research of Malaysian Department Store Market (including store visits)</t>
  </si>
  <si>
    <t>Need SEO (semrush and yoast)</t>
  </si>
  <si>
    <t>Gohighlevel Specialist for Completing Intricate Tasks</t>
  </si>
  <si>
    <t>Carrd Website Builder</t>
  </si>
  <si>
    <t>Experienced Graphic Designer and/or Social Media Manager Needed for Long-Term Collaboration</t>
  </si>
  <si>
    <t>SEO Audit</t>
  </si>
  <si>
    <t>SEO Expert for E-commerce</t>
  </si>
  <si>
    <t>Seeking 250$ investment for my topstep prop passed challenge.</t>
  </si>
  <si>
    <t>Arbitration help in filling response for adr.org</t>
  </si>
  <si>
    <t>Google Ads Strategist</t>
  </si>
  <si>
    <t>Internal Tax Returns &amp;amp; Filing</t>
  </si>
  <si>
    <t>Design landing page and control panel</t>
  </si>
  <si>
    <t>Movie Explanation Video Editor</t>
  </si>
  <si>
    <t>Looking for VIDEO EDITOR in Los Angeles Area</t>
  </si>
  <si>
    <t>Help setting up events for my pages on a funnel inside Facebook ads manager</t>
  </si>
  <si>
    <t>Illustrator for Alphabet Coloring Book</t>
  </si>
  <si>
    <t>Data Collection for New York State Parks and Recreation</t>
  </si>
  <si>
    <t>Amazon Reinstate Account &amp;quot;Restricted Product&amp;quot;</t>
  </si>
  <si>
    <t>Niche and Keyword Research for Blog</t>
  </si>
  <si>
    <t>Need help migrating iCloud contacts to Exchange</t>
  </si>
  <si>
    <t>AI Expert Needed for Journalism Training Course Development</t>
  </si>
  <si>
    <t>Program Excel fields</t>
  </si>
  <si>
    <t>Computer Vision Expert</t>
  </si>
  <si>
    <t>Create a Cashflow Forecast For Our Business</t>
  </si>
  <si>
    <t>Canva Expert Required</t>
  </si>
  <si>
    <t>Linkedin Outreach Specialist</t>
  </si>
  <si>
    <t>Video Advertising for Restaurant</t>
  </si>
  <si>
    <t>Experienced SEO Specialist Needed ASAP</t>
  </si>
  <si>
    <t>Glowing 3D Logo Recreation</t>
  </si>
  <si>
    <t>Podcast Launch Assistant</t>
  </si>
  <si>
    <t>Hat/shirt/sweatshirt tech packs</t>
  </si>
  <si>
    <t>Create One Page Click Funnel</t>
  </si>
  <si>
    <t>Custom Artificial Intelligence Solutions Developer</t>
  </si>
  <si>
    <t>Digital marketing for Property maintenance services</t>
  </si>
  <si>
    <t>Small fix on Flutter app ( Urgent )</t>
  </si>
  <si>
    <t>Looking for Wordpress expert</t>
  </si>
  <si>
    <t>Facebook Business Setup Pixel Setup 3 sites facebook tracking  3 xlead adverts  3 x facebook follow</t>
  </si>
  <si>
    <t>Create eye catching image for our education platform listing (Apollo Academy)</t>
  </si>
  <si>
    <t>Software Developer for Technical Content Creation</t>
  </si>
  <si>
    <t>Full-Stack Web Developer Needed for Hedge Fund Website with Real-Time Market Data Integration</t>
  </si>
  <si>
    <t>Seeking expert to promote language courses in Germany and elsewhere</t>
  </si>
  <si>
    <t>Index Calculation In DAX In Power BI</t>
  </si>
  <si>
    <t>Facebook media buying for creative tests</t>
  </si>
  <si>
    <t>Lead Generator / Virtual Assistant</t>
  </si>
  <si>
    <t>Need to design a SaaS landing page in Figma</t>
  </si>
  <si>
    <t>Youtube shopping page crawler</t>
  </si>
  <si>
    <t>Web Scraping Expert for Facebook Group Email Extraction</t>
  </si>
  <si>
    <t>Google Tag Manager Server Side Conversion</t>
  </si>
  <si>
    <t>Figma Web Designer for Pure Plant Supplements</t>
  </si>
  <si>
    <t>App update</t>
  </si>
  <si>
    <t>European SEO Experts Wanted: Sustainable Growth Through SEO</t>
  </si>
  <si>
    <t>Blog Writing &amp;amp; Social Media Marketing/Management</t>
  </si>
  <si>
    <t>[US] Chase Business users for research</t>
  </si>
  <si>
    <t>Creative Strategist / UGC Creator Brain</t>
  </si>
  <si>
    <t>QuickBooks Online Bookkeeping and Bank Reconciliation</t>
  </si>
  <si>
    <t>We need a Google ad and Meta ad expert</t>
  </si>
  <si>
    <t>Virtual Assistant for Sending Cold DM's</t>
  </si>
  <si>
    <t>Translator for Corporate Website Translation (English to Thai)</t>
  </si>
  <si>
    <t>Travel video</t>
  </si>
  <si>
    <t>SEO writer</t>
  </si>
  <si>
    <t>Video Production - Edit a 2 minute video</t>
  </si>
  <si>
    <t>Data collection and input for exciting new startup</t>
  </si>
  <si>
    <t>Logo for a start up company - art studio</t>
  </si>
  <si>
    <t>Cartoon Illustrator</t>
  </si>
  <si>
    <t>Photoshop expert needed for quick design project</t>
  </si>
  <si>
    <t>Script video editor for Instagram</t>
  </si>
  <si>
    <t>Instagram Engagement and organic growth</t>
  </si>
  <si>
    <t>Development of Proposal for a QHSE Consultancy Tender</t>
  </si>
  <si>
    <t>Voice over artist for Youtube faceless channel</t>
  </si>
  <si>
    <t>Office</t>
  </si>
  <si>
    <t>Carbon Project Developer for LPG Transformation ( from Diesel engine to LPG)</t>
  </si>
  <si>
    <t>Type timesheet numbers into Xero</t>
  </si>
  <si>
    <t>Physical mailers Expert</t>
  </si>
  <si>
    <t>Receptionist / Scheduling for Luxury Mobile Massage Therapy Company</t>
  </si>
  <si>
    <t>Brand Design for Coaching Business</t>
  </si>
  <si>
    <t>Develop API for clients to access files from WordPress site</t>
  </si>
  <si>
    <t>SEO Strategist for Software Company (SAAS)</t>
  </si>
  <si>
    <t>Software Project Manager</t>
  </si>
  <si>
    <t>I need a design for a creative ladies handbag.</t>
  </si>
  <si>
    <t>Strategic, operational and financial planning for a healthcare company</t>
  </si>
  <si>
    <t>YouTube Channel Growth Manager</t>
  </si>
  <si>
    <t>PA for SEO and social media</t>
  </si>
  <si>
    <t>Website design for wedding company</t>
  </si>
  <si>
    <t>Facebook Ads Expert Required</t>
  </si>
  <si>
    <t>Need someone to publish my app on their old play console that does not require any testing</t>
  </si>
  <si>
    <t>Cold Caller | Real Estate</t>
  </si>
  <si>
    <t>Australian UGC Video Content Creator (no editors, we're looking for models)</t>
  </si>
  <si>
    <t>Animator Needed: Create an Engaging User Journey Animation Video with Narration</t>
  </si>
  <si>
    <t>Instagram Post Editor</t>
  </si>
  <si>
    <t>1 Edit on VSL</t>
  </si>
  <si>
    <t>Python Developer for Amazon Product Search Optimization</t>
  </si>
  <si>
    <t>MySQL Database Administrator for Geospatial Indexes Consultation (1hr)</t>
  </si>
  <si>
    <t>Shopify Website Setup and Support Assistant</t>
  </si>
  <si>
    <t>Article writer</t>
  </si>
  <si>
    <t>Go high level expert.</t>
  </si>
  <si>
    <t>Figma UI/Ux designer for e commerce website.</t>
  </si>
  <si>
    <t>UI/UX Designer for Mystery Shopping Survey Application</t>
  </si>
  <si>
    <t>Polish translation and male voiceover</t>
  </si>
  <si>
    <t>Backend Developer Needed for an Amazon Web App</t>
  </si>
  <si>
    <t>Web3 Pitch Deck Redesign</t>
  </si>
  <si>
    <t>I need a short-form scriptwriter for my Youtube shorts texting channel.</t>
  </si>
  <si>
    <t>I need new 20 twitter/x accounts</t>
  </si>
  <si>
    <t>I need a Pabbly or Make.com expert to build a contact scraping tool for LinkedIn Sales Navigator</t>
  </si>
  <si>
    <t>Need product pattern designer</t>
  </si>
  <si>
    <t>Logo Redesign for Company Rebrand</t>
  </si>
  <si>
    <t>Unbounce Landing Page Designer &amp;amp; Developer</t>
  </si>
  <si>
    <t>Urgent P&amp;amp;ID Drawing Specialist</t>
  </si>
  <si>
    <t>YouTube SEO</t>
  </si>
  <si>
    <t>Full stack Nodejs + MongoDB</t>
  </si>
  <si>
    <t>AI wizard - Copy Course content, Rewrite it, then get AI generated avatar to present it. (SKOOL)</t>
  </si>
  <si>
    <t>MERN Stack Developer for Website Fix and Backend Work</t>
  </si>
  <si>
    <t>Experienced OF Chatters Wanted! BIG OPPORTUNITY!</t>
  </si>
  <si>
    <t>Need someone to edit photos I took at a family event</t>
  </si>
  <si>
    <t>Maven library not working when imported from central</t>
  </si>
  <si>
    <t>Wix Web Design</t>
  </si>
  <si>
    <t>Image Production Artist</t>
  </si>
  <si>
    <t>Personal CRM MVP Development</t>
  </si>
  <si>
    <t>Web Marketing Business Development Executive</t>
  </si>
  <si>
    <t>Medical Office Assistant</t>
  </si>
  <si>
    <t>Hotel Booking and Reservation Site Features Design and Implementation</t>
  </si>
  <si>
    <t>Need help develop a workflow involving AlphaFold</t>
  </si>
  <si>
    <t>Color correction using a GIMP workflow</t>
  </si>
  <si>
    <t>Need Previously Created Canva Slides To New Personalized Template</t>
  </si>
  <si>
    <t>E3 Philly sales rep (entr3pnr)</t>
  </si>
  <si>
    <t>Urgently Seeking Experienced Solicitor for Auction Property Dispute</t>
  </si>
  <si>
    <t>Website Design and Branding Enhancements</t>
  </si>
  <si>
    <t>Graphic Designer Needed for Bachelor Party Trip to Colombia Flyer</t>
  </si>
  <si>
    <t>Create very simple Website (Python scripts already exist)</t>
  </si>
  <si>
    <t>Actor for online course filming</t>
  </si>
  <si>
    <t>Do research and outreach to influencers and make video alive.</t>
  </si>
  <si>
    <t>Vector Icon Designer for Microphone Company Website</t>
  </si>
  <si>
    <t>Professional Proposal Designer for SVP Position</t>
  </si>
  <si>
    <t>Senior Graphic Designer</t>
  </si>
  <si>
    <t>Company Branding Specialist</t>
  </si>
  <si>
    <t>Nail Polish Color Change Freelancer</t>
  </si>
  <si>
    <t>Music work for R. Das</t>
  </si>
  <si>
    <t>Website Designer for Real Estate Firm with IDX Integration</t>
  </si>
  <si>
    <t>Asset Purchase Agreement</t>
  </si>
  <si>
    <t>Rendering objects</t>
  </si>
  <si>
    <t>An Artist to reimagine a logo</t>
  </si>
  <si>
    <t>ProCreate Art Teacher</t>
  </si>
  <si>
    <t>Social Media Manager for Instagram, Facebook, TikTok, and YouTube</t>
  </si>
  <si>
    <t>Sign up twitter + telegram accounts for crypto token</t>
  </si>
  <si>
    <t>Short 2D Platformer Game created for PC via Unreal</t>
  </si>
  <si>
    <t>Ios light game app</t>
  </si>
  <si>
    <t>Technical Content Writer for Website</t>
  </si>
  <si>
    <t>Website and Graphic Design Specialist</t>
  </si>
  <si>
    <t>Advanced Rhino 3D Modeler Needed to Convert 2D Architectural Layout to 3D NURBS Model</t>
  </si>
  <si>
    <t>Review a MS Dynamics Great Plains Test - 50 questions</t>
  </si>
  <si>
    <t>Graphic Designer for Asset Update + Design</t>
  </si>
  <si>
    <t>Excel Data Charts and Graphs</t>
  </si>
  <si>
    <t>Web Designer for Google Ads Agency Landing Page</t>
  </si>
  <si>
    <t>Virtual Assistant for a Tech Consulting Firm</t>
  </si>
  <si>
    <t>Media buyer</t>
  </si>
  <si>
    <t>Need a web content writer for website</t>
  </si>
  <si>
    <t>Looking for a Figjam &amp;amp; Figma Slides tutorial</t>
  </si>
  <si>
    <t>Web App Developer for Class Booking Platform</t>
  </si>
  <si>
    <t>Wix Web design for custom cake and cupcake bakery</t>
  </si>
  <si>
    <t>UGC video</t>
  </si>
  <si>
    <t>Website Design Freelancer (SquareSpace)</t>
  </si>
  <si>
    <t>Full Time Graphic Designer</t>
  </si>
  <si>
    <t>Ali Abdal Style Video Editing</t>
  </si>
  <si>
    <t>Shopify for Art and Craft</t>
  </si>
  <si>
    <t>Tutor de quimica</t>
  </si>
  <si>
    <t>Business Developer Intern</t>
  </si>
  <si>
    <t>Translate Chinese audio clips to English</t>
  </si>
  <si>
    <t>PR Expert needed for media outreach and branding</t>
  </si>
  <si>
    <t>Programmer/UI Designer for Interactive Quiz App</t>
  </si>
  <si>
    <t>Zoho Implementation on project management collaboration</t>
  </si>
  <si>
    <t>Sales rep/closer with perfect English and basic knowledge in WordPress and digital marketing</t>
  </si>
  <si>
    <t>Canadian Based UX designer</t>
  </si>
  <si>
    <t>Brand Discovery and Marketing Campaign Development</t>
  </si>
  <si>
    <t>Fashion Ecommerce Retouching</t>
  </si>
  <si>
    <t>Create social media posts design</t>
  </si>
  <si>
    <t>Data Scraping Expert</t>
  </si>
  <si>
    <t>House Photo Recoloring</t>
  </si>
  <si>
    <t>Video Editor for Volkswagen Cinematic commercial</t>
  </si>
  <si>
    <t>Design UI for a platform</t>
  </si>
  <si>
    <t>Social Media Video Editor - We will provide contents</t>
  </si>
  <si>
    <t>Manufacturing Engineer South America</t>
  </si>
  <si>
    <t>Extract a list of companies and contacts from a website address</t>
  </si>
  <si>
    <t>Young Professional Dream Realization Team Member Needed</t>
  </si>
  <si>
    <t>Data and Information Extraction Tool Developer</t>
  </si>
  <si>
    <t>Expert Reverse Engineer (IDA Pro - Hex-Rays) for ERP System</t>
  </si>
  <si>
    <t>YouTube Video Creation</t>
  </si>
  <si>
    <t>Web and Logo Designer for Cybersecurity Company</t>
  </si>
  <si>
    <t>Personal Assistant for Busy Dad</t>
  </si>
  <si>
    <t>Full production content</t>
  </si>
  <si>
    <t>Virtual Assistant for Lead Management</t>
  </si>
  <si>
    <t>Neurophysiology Poster Project</t>
  </si>
  <si>
    <t>we need an amazon expert for PPC and account handling</t>
  </si>
  <si>
    <t>Email Automation and Opt-in Form Integration</t>
  </si>
  <si>
    <t>consultation for getting admission for an MBA or financial management in the USA</t>
  </si>
  <si>
    <t>Experienced Travel Writer Needed for Engaging Content Creation</t>
  </si>
  <si>
    <t>Remote Marketing Specialist</t>
  </si>
  <si>
    <t>GoHighLevel Expert with Expertise in Setting Up Call Tracking</t>
  </si>
  <si>
    <t>Magento E-commerce Developer for Full Store Revamp</t>
  </si>
  <si>
    <t>Google Ads Performance Improvement Specialist</t>
  </si>
  <si>
    <t>Animation Designer for Live Streaming Setup</t>
  </si>
  <si>
    <t>Remove negative press from google</t>
  </si>
  <si>
    <t>Looking for of a veterinarian to leave a review on our meal -topper multivitamin for dogs</t>
  </si>
  <si>
    <t>Airbyte OSS QuickBooks Connector</t>
  </si>
  <si>
    <t>Set up Smart Job Board</t>
  </si>
  <si>
    <t>Go Lang &amp;amp; Python Developer</t>
  </si>
  <si>
    <t>FPGA Developer for AD9361 Reference Design Migration</t>
  </si>
  <si>
    <t>Marketing Projects Manager for Online School</t>
  </si>
  <si>
    <t>Experienced JavaScript Developer for SaaS Proof of Concept</t>
  </si>
  <si>
    <t>Mailchimp mail campagne creator</t>
  </si>
  <si>
    <t>Revit Drafter - Laboratory and Industrial Furniture</t>
  </si>
  <si>
    <t>Design Engineer / UI Engineer</t>
  </si>
  <si>
    <t>Video Editor with Animation and Motion Skills</t>
  </si>
  <si>
    <t>Cinema 4D &amp;amp; Octane Engine 3D Generalist</t>
  </si>
  <si>
    <t>Create ZAP Xero and Shopify</t>
  </si>
  <si>
    <t>MT4 to python</t>
  </si>
  <si>
    <t>Excel Expert needed to build calculation sheet for GOAL LD and PODCI scores</t>
  </si>
  <si>
    <t>Create Ranking Scores and Formula for Ranking Hedge Fund Data in Excel Spreadsheet</t>
  </si>
  <si>
    <t>Looking for a female video testimonial actor (zoom style testimonial)</t>
  </si>
  <si>
    <t>Google Cloud API Integration for Google Slide Translation</t>
  </si>
  <si>
    <t>Experienced Spreadsheet Specialist Needed for Membership Tracking</t>
  </si>
  <si>
    <t>Ovirt Expert to recover clusters</t>
  </si>
  <si>
    <t>Logo Design for Dating App</t>
  </si>
  <si>
    <t>Blur face on video</t>
  </si>
  <si>
    <t>Seasoned Social Media Manager Needed for Start-Up</t>
  </si>
  <si>
    <t>USA Trademark USPTO OFFICIAL NOTICE response</t>
  </si>
  <si>
    <t>Video Editor Needed for Quick Turnaround B-Roll/Animation</t>
  </si>
  <si>
    <t>AI Phone Receptionist App Developer - Calendar Integration Specialist</t>
  </si>
  <si>
    <t>Market research on fleet dashcams</t>
  </si>
  <si>
    <t>Create Flyer Fast - Have Template</t>
  </si>
  <si>
    <t>Shopify Shipping expert and Shipping set up</t>
  </si>
  <si>
    <t>Freelance Shopify Builder</t>
  </si>
  <si>
    <t>Automatisation from custom website</t>
  </si>
  <si>
    <t>Adding i18n module to project in PHP symfony</t>
  </si>
  <si>
    <t>Virtual Assistant for Conference</t>
  </si>
  <si>
    <t>Google ads compromised policy fix</t>
  </si>
  <si>
    <t>German speaking VPA in Real Estate</t>
  </si>
  <si>
    <t>NFC Payment Android App Emulator</t>
  </si>
  <si>
    <t>SEO Expert for NextJS App</t>
  </si>
  <si>
    <t>Part-Time Flutter Flow Tester</t>
  </si>
  <si>
    <t>E-Commerce Developer Ninja Senior</t>
  </si>
  <si>
    <t>Adobe Character Creator Rigging</t>
  </si>
  <si>
    <t>Terraform Repo Refactoring with AWS CI/CD / Terraform advising</t>
  </si>
  <si>
    <t>Social Media Set Up for Non-Profit Organization</t>
  </si>
  <si>
    <t>Financial Reporting Specialist</t>
  </si>
  <si>
    <t>Digital Marketing Assistant (Content Writing)</t>
  </si>
  <si>
    <t>Basic Display App with Strava API</t>
  </si>
  <si>
    <t>Business proposal</t>
  </si>
  <si>
    <t>Steel Box Design Expert Needed</t>
  </si>
  <si>
    <t>Work in Laravel for ERP system of Factory</t>
  </si>
  <si>
    <t>Extract data from Quickbook API with Powershell</t>
  </si>
  <si>
    <t>ENG TO NORWEGIAN Questionnaire translation</t>
  </si>
  <si>
    <t>Webdesign</t>
  </si>
  <si>
    <t>Short form video edit</t>
  </si>
  <si>
    <t>Must be AWAKE to the world! Looking for VA &amp;amp; Social media manager</t>
  </si>
  <si>
    <t>Photo Editor for E-commerce Store</t>
  </si>
  <si>
    <t>Illustrate a picture to a fairy princess</t>
  </si>
  <si>
    <t>Female TikTok &amp;amp; Instagram creator</t>
  </si>
  <si>
    <t>UGC video editor needed for new YT channel</t>
  </si>
  <si>
    <t>Ecommerce Accouting - Xero Setup &amp;amp; Best Practices</t>
  </si>
  <si>
    <t>Spanish SMS Mailing Writer</t>
  </si>
  <si>
    <t>SEO Expert - Blog Writing</t>
  </si>
  <si>
    <t>Innovate my Shopify webshop.</t>
  </si>
  <si>
    <t>Part-Time Marketing Copy Editor: Master storytellers and conversion marketing experience wanted!</t>
  </si>
  <si>
    <t>Cartoon Animator for Political Satire Pilot Episode</t>
  </si>
  <si>
    <t>YouTube Editor for Monetize Channel Growth</t>
  </si>
  <si>
    <t>Elementor Developer</t>
  </si>
  <si>
    <t>Sr. QA Development Engineer</t>
  </si>
  <si>
    <t>Mobile First React Website for ID Verification - Few Inputs, Camera, OCR, API Fetches</t>
  </si>
  <si>
    <t>Reactjs API integration with canvajs</t>
  </si>
  <si>
    <t>Sales Manager (to sell Services)</t>
  </si>
  <si>
    <t>Male Voice Over Actor for a Short Promo Video</t>
  </si>
  <si>
    <t>Shopify Theme Modification</t>
  </si>
  <si>
    <t>Article placement on DailyMail</t>
  </si>
  <si>
    <t>Make Money on Dating Apps (sales)</t>
  </si>
  <si>
    <t>Enter LinkedIn Industries into Google Sheet</t>
  </si>
  <si>
    <t>Can you build a simple 5 page website?</t>
  </si>
  <si>
    <t>Banner Design</t>
  </si>
  <si>
    <t>Professional Calculator for Construction Bids</t>
  </si>
  <si>
    <t>UI/UX Developer with Laravel and JavaScript Expertise</t>
  </si>
  <si>
    <t>R Data Scientist</t>
  </si>
  <si>
    <t>Amazon Advertising Expert</t>
  </si>
  <si>
    <t>Marketing Automations Expert needed (Zapier/Make) for ongoing work</t>
  </si>
  <si>
    <t>Looking for a creative painter</t>
  </si>
  <si>
    <t>Apache Giraph Expert for Data Replication and Sharding Project</t>
  </si>
  <si>
    <t>Fix iOS Build on AppCenter for ReactNative project</t>
  </si>
  <si>
    <t>Learn NLP</t>
  </si>
  <si>
    <t>Googly Analytics &amp;amp; Tag Manager Expert</t>
  </si>
  <si>
    <t>Fractional Product Designer for AI-Native Dashboard</t>
  </si>
  <si>
    <t>Designing a Gamified Personal Finance mobile Application</t>
  </si>
  <si>
    <t>Data analyst to study and interpret data from GA4 and social media analytics</t>
  </si>
  <si>
    <t>Seeking a VA to work on a project to apply for jobs on my behalf seek.com.au and indeed.com</t>
  </si>
  <si>
    <t>LearnDash Quiz Customization</t>
  </si>
  <si>
    <t>Android App Developer Expert for Hospital App</t>
  </si>
  <si>
    <t>Amazon Product Reinstatement Expert needed</t>
  </si>
  <si>
    <t>Need a logo for a fine jewelry brand</t>
  </si>
  <si>
    <t>Virtual Assistant for Odoo Agency</t>
  </si>
  <si>
    <t>Website Plugin Fix</t>
  </si>
  <si>
    <t>Credit repair</t>
  </si>
  <si>
    <t>Enterprise Ai-Power SaaS Development</t>
  </si>
  <si>
    <t>Finding local supplier</t>
  </si>
  <si>
    <t>Shopify Expert for Website Design and Analysis</t>
  </si>
  <si>
    <t>Looking for online course beta testers, countries:  France, Germany, Spain</t>
  </si>
  <si>
    <t>Edtech Website Creation on Odoo</t>
  </si>
  <si>
    <t>Video ed</t>
  </si>
  <si>
    <t>Content Creator Needed for Star Pack Products - Long and Short Form Videos &amp;amp; High-Quality Stills</t>
  </si>
  <si>
    <t>Classified Blog Virtual Writing, works in variety categories, Virtual writing, hiring everyone.</t>
  </si>
  <si>
    <t>Create a presentation using a CANVA template and a text docuent</t>
  </si>
  <si>
    <t>Japanese Speaking Freelancer Needed to Find Space for Electric Kickboard in Japan</t>
  </si>
  <si>
    <t>CPG Sales Operations &amp;amp; Va</t>
  </si>
  <si>
    <t>Google UA Data Export to Google Sheets/BigQuery GCP</t>
  </si>
  <si>
    <t>E-commerce Product Listing Specialist</t>
  </si>
  <si>
    <t>HubSpot dbase review</t>
  </si>
  <si>
    <t>Marketing Consultant for Distinct and Effective Strategies</t>
  </si>
  <si>
    <t>IT Specialist/Support needed!</t>
  </si>
  <si>
    <t>Freelance Editor for Reels and Podcast Edit</t>
  </si>
  <si>
    <t>Instagram page management</t>
  </si>
  <si>
    <t>Engaging 3D Animation Needed for Eye Care Product Promotion</t>
  </si>
  <si>
    <t>Romanian Social Media Content Creator</t>
  </si>
  <si>
    <t>Lottie files edit and export as JSON files</t>
  </si>
  <si>
    <t>Fine tune  open ai based model on my data</t>
  </si>
  <si>
    <t>Software Bug Fixing and Issue Resolution</t>
  </si>
  <si>
    <t>.net developer</t>
  </si>
  <si>
    <t>Software engineer</t>
  </si>
  <si>
    <t>Personal Fitness Training Appointment Setter</t>
  </si>
  <si>
    <t>Newsletter Creation</t>
  </si>
  <si>
    <t>Social Media Manager and Content Creator for Muslim Mental Health Projects</t>
  </si>
  <si>
    <t>Digital Marketing Strategy for an established Ecommerce Online Store</t>
  </si>
  <si>
    <t>Japanese Voice QC</t>
  </si>
  <si>
    <t>Looking for a UI/UX designer for E-Learning SAAS web application</t>
  </si>
  <si>
    <t>Three.js developer needed for generative 3d model project</t>
  </si>
  <si>
    <t>Website Redesign and Mockup Design for T-Shirts</t>
  </si>
  <si>
    <t>Electrical Design and Arc Flash Studies</t>
  </si>
  <si>
    <t>Landing Page Redesign &amp;amp; Copy Re-Write w/ Updated Offer</t>
  </si>
  <si>
    <t>Website Design and Update for Hospitality Group</t>
  </si>
  <si>
    <t>Zabbix Integration Specialist</t>
  </si>
  <si>
    <t>Fashion Ecommerce Website Design</t>
  </si>
  <si>
    <t>Croatian speaking customer service</t>
  </si>
  <si>
    <t>Designer Needed for Vehicle Branding</t>
  </si>
  <si>
    <t>I need to convert a png file to an eps file with a transparent background</t>
  </si>
  <si>
    <t>Simple Webpage Front-end Fixing (ReactJS)</t>
  </si>
  <si>
    <t>Full-Time Go High Level Expert in Funnels, Website Development, and Automations</t>
  </si>
  <si>
    <t>Kajabi Site Expert Help</t>
  </si>
  <si>
    <t>Need attorney to proofread expert engagement contract</t>
  </si>
  <si>
    <t>WordPress and Elementor Website Builder</t>
  </si>
  <si>
    <t>Wordpress Website Updates and Fixes</t>
  </si>
  <si>
    <t>Provider of Historical Warrants Data</t>
  </si>
  <si>
    <t>Watercolorist for Wedding Invitation Map</t>
  </si>
  <si>
    <t>Experienced Facebook Ads Media Buyer For Home Improvement Companies (new agency)</t>
  </si>
  <si>
    <t>Platform bug fixes</t>
  </si>
  <si>
    <t>Design a showroom for an automotive product</t>
  </si>
  <si>
    <t>MERN Stack Developer Needed for Small and Complex Web Application with short Timeline</t>
  </si>
  <si>
    <t>UGC Creators for Fashion Footwear Brand</t>
  </si>
  <si>
    <t>Website for beauty salon</t>
  </si>
  <si>
    <t>Digital Marketing and Social Media Expert</t>
  </si>
  <si>
    <t>Business Event Visits - Data Collection&amp;quot; ðŸ˜ŠðŸ“Š Singapore</t>
  </si>
  <si>
    <t>UGC Style Video for B2B Service</t>
  </si>
  <si>
    <t>Shopify code development for discounts + buy button fixed</t>
  </si>
  <si>
    <t>Looking for Video Maker for Tutorial on Using Streetwear Mockups Package</t>
  </si>
  <si>
    <t>Angular Front End and React Native Freelancer - APIs and Backend. ( price indicative)</t>
  </si>
  <si>
    <t>TikAPI Scripts Needed</t>
  </si>
  <si>
    <t>Sales Representatives in the SPAIN - from 20 to 50 hours per week</t>
  </si>
  <si>
    <t>Reels Editor, B-roll, Captions, Effects, Animation</t>
  </si>
  <si>
    <t>Steak Seasoning Sales- BONUS Opportunities</t>
  </si>
  <si>
    <t>Facebook Ads Expert for Real Estate Project</t>
  </si>
  <si>
    <t>Chrome Extension Developer - Scraping well known website</t>
  </si>
  <si>
    <t>LoRaWAN RAKwireless Gateway Setup and Onboarding</t>
  </si>
  <si>
    <t>Ghost Writer for Digital Health Papers</t>
  </si>
  <si>
    <t>Teach Me How APIs Work</t>
  </si>
  <si>
    <t>Automation in Make and Whatsapp</t>
  </si>
  <si>
    <t>Reverse-Engineering of Fitting and Housing for RV Black Water Tank</t>
  </si>
  <si>
    <t>Canva template designer</t>
  </si>
  <si>
    <t>Ecommerce Blog Writer Needed</t>
  </si>
  <si>
    <t>Assistant for Surreal Artist</t>
  </si>
  <si>
    <t>ConvertKit automation expert needed</t>
  </si>
  <si>
    <t>Part-Time Voice Actor For Easy And Simple Scripts</t>
  </si>
  <si>
    <t>Cloud based medical software development</t>
  </si>
  <si>
    <t>Need a data entry assistant to look at websites to see if they are qualified and to do research</t>
  </si>
  <si>
    <t>Researcher for Public Speaker</t>
  </si>
  <si>
    <t>Graphic Designer - Websites, Ads, WebApps, PDFs</t>
  </si>
  <si>
    <t>Native Spanish proofreader for cyber security content required</t>
  </si>
  <si>
    <t>Cold Calling Real Estate</t>
  </si>
  <si>
    <t>Automated Data Collection and Excel Sheet Creation</t>
  </si>
  <si>
    <t>Experienced App Logo Icon Designer</t>
  </si>
  <si>
    <t>OnlyFans Seller Opportunity! HUGE ACCOUNTS!</t>
  </si>
  <si>
    <t>Assistant needed Italy (Mantova area)</t>
  </si>
  <si>
    <t>Amazon PPC expert and Listing Optimization Needed</t>
  </si>
  <si>
    <t>Translate Podcast Episode to JP</t>
  </si>
  <si>
    <t>10 REMOTE FLEXIBLE ENJOYABLE!- Project Manager / Customer Success For Digital Ads Agency *$64,000/yr</t>
  </si>
  <si>
    <t>Front End Engineer for Early Stage Startup</t>
  </si>
  <si>
    <t>Thesis Writer - Sports Private Equity Deals</t>
  </si>
  <si>
    <t>Design Creator Needed For Shopify Store (MUSIC NICHE)</t>
  </si>
  <si>
    <t>AI Management and Productivity Guru - $300 every week</t>
  </si>
  <si>
    <t>Text added to image</t>
  </si>
  <si>
    <t>Experienced Backend Developer for Bug Fixes in B2B SaaS</t>
  </si>
  <si>
    <t>Multilingual content creator - create a video ad testimony for a language school</t>
  </si>
  <si>
    <t>WordPress Payment Gateway Issue Resolution</t>
  </si>
  <si>
    <t>Eye Care Product Video Creators Wanted</t>
  </si>
  <si>
    <t>Automated Account Creation</t>
  </si>
  <si>
    <t>Content creator: health. fitness, relationship and life coaching</t>
  </si>
  <si>
    <t>Experienced Reels Creator</t>
  </si>
  <si>
    <t>Color grading video project</t>
  </si>
  <si>
    <t>Bubble developer who can coordinate with me to build app</t>
  </si>
  <si>
    <t>UI Designer for Mobile App</t>
  </si>
  <si>
    <t>Create two videos with basic visuals to match a voiceover with a total running time of 11 minutes</t>
  </si>
  <si>
    <t>Local Service Ad Manager</t>
  </si>
  <si>
    <t>WordPress Website Designer, Front End and Content Specialist</t>
  </si>
  <si>
    <t>Create 9:16 Video With Exceptional Cut To the Beat</t>
  </si>
  <si>
    <t>Shopify Rebrand website</t>
  </si>
  <si>
    <t>Graphic designer Needed for Drone Startup Logo Designs</t>
  </si>
  <si>
    <t>School Management Website for Discipline and Academics</t>
  </si>
  <si>
    <t>Experienced Web Designer for Blog Design and Launch</t>
  </si>
  <si>
    <t>Tutoring English Online</t>
  </si>
  <si>
    <t>create SAP business one (B1) queries</t>
  </si>
  <si>
    <t>Metronic Theme or UIFort Setup</t>
  </si>
  <si>
    <t>Video Editor for Health and Fitness Company</t>
  </si>
  <si>
    <t>Wordpress block theme development</t>
  </si>
  <si>
    <t>Smartsheet for Project Managers</t>
  </si>
  <si>
    <t>Full-time Bookkeeper Trained in Quickbooks and Buildium for Real Estate Investor</t>
  </si>
  <si>
    <t>MERN Stack Developer on (Vue, NextJs, Node, React)</t>
  </si>
  <si>
    <t>Shopify site fixes and updates</t>
  </si>
  <si>
    <t>GBP GMB Manager - Long term position</t>
  </si>
  <si>
    <t>Graphic Designer (Thumbnail Creator) for Marathi YouTube Channel</t>
  </si>
  <si>
    <t>Facebook Video Ads Creator for Beauty and Health Products</t>
  </si>
  <si>
    <t>Web Designer Needed for Divi Builder Website Fix</t>
  </si>
  <si>
    <t>Logo Design/Creation</t>
  </si>
  <si>
    <t>Need Autocad drawing</t>
  </si>
  <si>
    <t>video editing Tempeh</t>
  </si>
  <si>
    <t>Need a skilled game dev to finish console port update</t>
  </si>
  <si>
    <t>Experienced Appointment Setter/ Virtual Assistant</t>
  </si>
  <si>
    <t>Solution Architect</t>
  </si>
  <si>
    <t>Research Scientific Paper - Ceramics</t>
  </si>
  <si>
    <t>Shopify Expert with BinderPOS Experience for Trading Card Game Store</t>
  </si>
  <si>
    <t>Senior React Native Developer for setting up Project on Local server</t>
  </si>
  <si>
    <t>Syncing up Supermetrics and Looker Studio</t>
  </si>
  <si>
    <t>We are looking to speak to a developer who has worked with Veeva Systems</t>
  </si>
  <si>
    <t>A rapid turnaround resume editor to rebuild my resume and cover letter for two career roles.</t>
  </si>
  <si>
    <t>Educational Exercise Poster Designer</t>
  </si>
  <si>
    <t>Nonprofit Closure Specialist</t>
  </si>
  <si>
    <t>Shohei Ohtani YouTube Channel</t>
  </si>
  <si>
    <t>Search Engine Listings and YouTube Channel Improvement</t>
  </si>
  <si>
    <t>Bezel pendant 5mm</t>
  </si>
  <si>
    <t>Graphic Designer for Presentation and Curriculum Design</t>
  </si>
  <si>
    <t>Social Media Ad Creative Creation Needed.</t>
  </si>
  <si>
    <t>Short Animation Videos</t>
  </si>
  <si>
    <t>Looking for a writer to write regular blog posts around EV...EV news, EV products, EV chargers etc</t>
  </si>
  <si>
    <t>Recruiting Young Professionals Over 25</t>
  </si>
  <si>
    <t>TikTok Style Video Editor</t>
  </si>
  <si>
    <t>Gantt Chart and Project Network Diagram Builder</t>
  </si>
  <si>
    <t>Setup PHP Slim Framework Hello World Endpoint on AWS Lambda</t>
  </si>
  <si>
    <t>Upgrade debian 9 to 12 and upgrade docker</t>
  </si>
  <si>
    <t>Financial Modelling Expert for Equity Capital Raise</t>
  </si>
  <si>
    <t>Data Analyst and Power BI expert</t>
  </si>
  <si>
    <t>Simple web app</t>
  </si>
  <si>
    <t>Experienced Script Writer for TikTok Finance Videos</t>
  </si>
  <si>
    <t>BlokTV - OS</t>
  </si>
  <si>
    <t>Medical Record Retrieval Specialist for Personal Injury Law Firm</t>
  </si>
  <si>
    <t>Expert in Sock Knitting to Improve Durability</t>
  </si>
  <si>
    <t>UK Solicitor needed to take legal action against company (negligence/defamation/slander)</t>
  </si>
  <si>
    <t>Top Tier Copywriter</t>
  </si>
  <si>
    <t>Virtual assistant for real estate project, to handle social media</t>
  </si>
  <si>
    <t>Experienced WordPress/Elementor Developer for customizing website Layout and update on server</t>
  </si>
  <si>
    <t>MVP Development for Psychotherapy Patient Management SaaS</t>
  </si>
  <si>
    <t>Linkedin videos for my business</t>
  </si>
  <si>
    <t>ENG TO DANISH Questionnaire translation</t>
  </si>
  <si>
    <t>College registration system</t>
  </si>
  <si>
    <t>Looking for a lawyer in Germany</t>
  </si>
  <si>
    <t>Create a brand</t>
  </si>
  <si>
    <t>On Camera Talent for YouTube Reaction Channel</t>
  </si>
  <si>
    <t>Website Development for Diversity, Equity, and Inclusion Consultancy</t>
  </si>
  <si>
    <t>Conversion setup google ads, analytics, GTM</t>
  </si>
  <si>
    <t>Video Edit and Wordpress Help</t>
  </si>
  <si>
    <t>Compile reviews for book from LinkedIn and Twitter</t>
  </si>
  <si>
    <t>Shopify Developer/ Manager</t>
  </si>
  <si>
    <t>React Front-End Developer</t>
  </si>
  <si>
    <t>Populate sheets with data from other sheets</t>
  </si>
  <si>
    <t>3D Picture Editing</t>
  </si>
  <si>
    <t>Email Deliverability and Expert in Constant Contact</t>
  </si>
  <si>
    <t>Vendasta Expert for Digital Agency</t>
  </si>
  <si>
    <t>Card with QR Code</t>
  </si>
  <si>
    <t>Need a Voice-Over Video create for a Case study.</t>
  </si>
  <si>
    <t>Write a script to create a video gallery for WordPress Site</t>
  </si>
  <si>
    <t>BizDev Partner in Miami, to expand European Events concept</t>
  </si>
  <si>
    <t>Edit Video</t>
  </si>
  <si>
    <t>Create and Write Multilingual English Texts</t>
  </si>
  <si>
    <t>Github Recruiter</t>
  </si>
  <si>
    <t>Legal Notice Letter</t>
  </si>
  <si>
    <t>Assistant Englishh Blog Post Writer</t>
  </si>
  <si>
    <t>Experienced copywriter for a blog about architectural louvre and facades</t>
  </si>
  <si>
    <t>I need a facebook ad expert</t>
  </si>
  <si>
    <t>two investment ideas (one in Fintech, the other in B2B SaaS/Marketplaces</t>
  </si>
  <si>
    <t>Optimization for UE 5.3 Project</t>
  </si>
  <si>
    <t>Crypto Airdrop Tracking Website</t>
  </si>
  <si>
    <t>Master Computer Science Research Title pref in NLP or AI</t>
  </si>
  <si>
    <t>Graphic design for real estate business</t>
  </si>
  <si>
    <t>Resume Writing for Multiple Job Postings</t>
  </si>
  <si>
    <t>Teaching 5G NR standard and simulation of it</t>
  </si>
  <si>
    <t>Reel editing and help finding content</t>
  </si>
  <si>
    <t>Recreate Funnels with Clickfunnels</t>
  </si>
  <si>
    <t>Photorealistic Digital (or AI) Editing of a photo</t>
  </si>
  <si>
    <t>Interakt Training and Support</t>
  </si>
  <si>
    <t>Detailed Derivation and Explanation of Equations</t>
  </si>
  <si>
    <t>Portuguese Interpreter for SMS Mailing</t>
  </si>
  <si>
    <t>Excel macro/sheet set up for inventory comparison between two separate sales platforms. Quick!</t>
  </si>
  <si>
    <t>Video and Image Creatives Facebook Ads</t>
  </si>
  <si>
    <t>Reproduce Shopify Theme layout, no code changes</t>
  </si>
  <si>
    <t>Multi-Language Voice Work</t>
  </si>
  <si>
    <t>Email Marketing Coordinator and PPC Manager</t>
  </si>
  <si>
    <t>Expert Django Backend Engineer</t>
  </si>
  <si>
    <t>Graphic Design Support for Product Launches, Advertisements, and Social Media Posts</t>
  </si>
  <si>
    <t>3D Designer for Sunglasses</t>
  </si>
  <si>
    <t>Expert web developer required to revamp existing website</t>
  </si>
  <si>
    <t>Construction operations manager</t>
  </si>
  <si>
    <t>Line Editor</t>
  </si>
  <si>
    <t>Website Development for Yacht Party and Rental Promotion</t>
  </si>
  <si>
    <t>Looking for experienced Product Sourcer and Evaluator in China</t>
  </si>
  <si>
    <t>Help connect with new database</t>
  </si>
  <si>
    <t>Seeking a Virtual Assistant for a Moving and Transport Company in Germany</t>
  </si>
  <si>
    <t>Marketing Manager &amp;amp; Reputation Management</t>
  </si>
  <si>
    <t>Executive VA For American Solopreneur Influencer</t>
  </si>
  <si>
    <t>Project Manager &amp;amp; CRM Specialist</t>
  </si>
  <si>
    <t>Editor, Cover Designer, Proofreader, and Formator for First Manuscript</t>
  </si>
  <si>
    <t>TikTok Creative Ad Designer</t>
  </si>
  <si>
    <t>Expert Needed to Find and Negotiate with Lapidary Services Provider in USA, Belgium, or India</t>
  </si>
  <si>
    <t>Biomedical scholars with expertise in posing open ended questions about scientific literature</t>
  </si>
  <si>
    <t>Full-Stack   Core PHP Developer Needed for SaaS Platform Work</t>
  </si>
  <si>
    <t>Google Cloud and paid API from Google AI Studio plus Python expert</t>
  </si>
  <si>
    <t>Looking for an African American Children's Book Editor / Proofreader</t>
  </si>
  <si>
    <t>3 We need data mining to scraping kindergarten through third-year senior test questions datas</t>
  </si>
  <si>
    <t>Web scrapper needed to extract/analyze online data</t>
  </si>
  <si>
    <t>Test SMS mailing: Ukraine</t>
  </si>
  <si>
    <t>3D animation video (architecture)</t>
  </si>
  <si>
    <t>Visual Product Configurator</t>
  </si>
  <si>
    <t>Email Marketing: Mailchimp</t>
  </si>
  <si>
    <t>manychats AI Automation</t>
  </si>
  <si>
    <t>Looking for website</t>
  </si>
  <si>
    <t>Tiktok Shop Expert for Affiliate Marketing</t>
  </si>
  <si>
    <t>Needed solana blockchain developer</t>
  </si>
  <si>
    <t>Feature Mockup For Real Estate SaaS App</t>
  </si>
  <si>
    <t>Media Buyer | Account Manager | Deliverability In-charge</t>
  </si>
  <si>
    <t>Seeking Digital Marketing Team for SEO, SMM, Lead Gen, Content Creation in Tech Industry</t>
  </si>
  <si>
    <t>Video Editor for YouTube True Cime Niche</t>
  </si>
  <si>
    <t>1. Scrape blog posts, 2. re-write using AI, and 3. upload to Webflow CMS</t>
  </si>
  <si>
    <t>Glides App Project Assistant</t>
  </si>
  <si>
    <t>HR Consultant Needed for Onboarding and Policy Development (New York, In-Office Required)</t>
  </si>
  <si>
    <t>Earn Money By AGV Forklift Product Inquiries - Join Our Global Sourcing Project</t>
  </si>
  <si>
    <t>German Translators for Marketing Content</t>
  </si>
  <si>
    <t>Wordpress/ Elementor Footer Issue</t>
  </si>
  <si>
    <t>Script that Converts Wordpress API Posts to Custom Payload CMS</t>
  </si>
  <si>
    <t>Looking for an experienced Python Developer with a strong background in Docker</t>
  </si>
  <si>
    <t>MatLAB and Math Type expert needed for an assignment</t>
  </si>
  <si>
    <t>Resume writing and LinkedIn profile update</t>
  </si>
  <si>
    <t>Vehicle Purchaser for Dealership</t>
  </si>
  <si>
    <t>Assistant with a research</t>
  </si>
  <si>
    <t>Logo Design for Real Estate Flipping Company</t>
  </si>
  <si>
    <t>Audiobook Narration To ACX Standard, (Word 75,179) Human Narrator Older Male Voice Required</t>
  </si>
  <si>
    <t>Texas Supplier Registration Form Fillout</t>
  </si>
  <si>
    <t>Maui Blazor UI bottom nav not displaying right, plus Azure B2C login flow</t>
  </si>
  <si>
    <t>Redesign the existing website for more professional look</t>
  </si>
  <si>
    <t>Azure Solution Architect with Terraform and DevOps Experience</t>
  </si>
  <si>
    <t>UI/UX expert with expertise on call to action button and conversion</t>
  </si>
  <si>
    <t>Redesign and Enhance Wedding Beverage Calculator Spreadsheet</t>
  </si>
  <si>
    <t>(Fulltime 8 hours/day) Indonesia Online Chat staff for tax refund company in Japan for Indonesian</t>
  </si>
  <si>
    <t>Civil Engineer for Site Development Projects in Georgia</t>
  </si>
  <si>
    <t>Seeking Virtual Assistant to Compile Offering Memorandums</t>
  </si>
  <si>
    <t>Ecommerce Web Designer</t>
  </si>
  <si>
    <t>Earn Money By CNC Machining Products Inquiries - Join Our Global Sourcing Project</t>
  </si>
  <si>
    <t>Graphic Design Board Design and Logo Job Description</t>
  </si>
  <si>
    <t>Company Brochure</t>
  </si>
  <si>
    <t>We need a DevOps engineer to develop and manage the infrastructure for our applications.</t>
  </si>
  <si>
    <t>Looking for expert python developer with Docker experience</t>
  </si>
  <si>
    <t>Mobile App Development (MERN)</t>
  </si>
  <si>
    <t>Experienced Video Editor for YouTube Ice Hockey Video</t>
  </si>
  <si>
    <t>Reclutador</t>
  </si>
  <si>
    <t>Developmemt of MVP for sustainability app - Flutter only</t>
  </si>
  <si>
    <t>I'm looking for a Graphic Designer to build my logo</t>
  </si>
  <si>
    <t>Videographer in miami needed 4 times a week</t>
  </si>
  <si>
    <t>Product Marketing Manager</t>
  </si>
  <si>
    <t>Appointment Setter for Instagram DMs</t>
  </si>
  <si>
    <t>Stressless exhibition booth design and construction</t>
  </si>
  <si>
    <t>CRIME Script Writer for Million+ Views/mo. Channel</t>
  </si>
  <si>
    <t>Adobe Photoshop/Lightroom/Indesign expert required for consultation</t>
  </si>
  <si>
    <t>Invoice template using CSS+HTML in a single file.</t>
  </si>
  <si>
    <t>Blog writer for linkedin Posts</t>
  </si>
  <si>
    <t>Crypto Token Shilling and Promotion</t>
  </si>
  <si>
    <t>Excel Document Creation for Employee and Project Management</t>
  </si>
  <si>
    <t>Maltese and English narration 2,000 words</t>
  </si>
  <si>
    <t>Optimise wordpress woocommerce website</t>
  </si>
  <si>
    <t>Mobile Boxing Video Game Developer</t>
  </si>
  <si>
    <t>digital content creator (youtube videos on informative Real estate projects)</t>
  </si>
  <si>
    <t>Xero bookkeeper and shopify expert</t>
  </si>
  <si>
    <t>Help Desk Representative</t>
  </si>
  <si>
    <t>I am looking for an product regulatory expert</t>
  </si>
  <si>
    <t>Youtube Video Editor Needed For Long Form Crypto Videos</t>
  </si>
  <si>
    <t>Zoho Books, Accounting codes</t>
  </si>
  <si>
    <t>Promotion flyer</t>
  </si>
  <si>
    <t>FRENCH Native - HR Recruiter</t>
  </si>
  <si>
    <t>Lead Generation-Hourly Pay plus Acquisition Bonuses (Cold Calling)</t>
  </si>
  <si>
    <t>I am looking for a salesperson for GenZ Tech Solutions. It's a leading digital marketing agency.</t>
  </si>
  <si>
    <t>Video Editing DJ Mixes</t>
  </si>
  <si>
    <t>Operations and Supply Chain Assistant</t>
  </si>
  <si>
    <t>Arabic Processing Application with Transformers and Generative AI</t>
  </si>
  <si>
    <t>Content Marketing and Social Media Expert Needed</t>
  </si>
  <si>
    <t>Experienced Stripe/Blockchain Developer Needed for React Native/Unity Project Review</t>
  </si>
  <si>
    <t>Create shopify store</t>
  </si>
  <si>
    <t>Expert in Social Media Advertising for E-commerce Store SPA</t>
  </si>
  <si>
    <t>Motorcycle Helmet and  Jacket Hanger</t>
  </si>
  <si>
    <t>Whiteboard animation promo video</t>
  </si>
  <si>
    <t>Find contact info and create data base in excel - RUSH</t>
  </si>
  <si>
    <t>Graphic Designer Needed for Quick Job (Illustrator)</t>
  </si>
  <si>
    <t>Film Dog Meat Markets and Farms in Korea, China, Malayasia, Indonesia, India</t>
  </si>
  <si>
    <t>Facebook ads Specilist</t>
  </si>
  <si>
    <t>Logo Design and Brand Identity Design</t>
  </si>
  <si>
    <t>Need a professional team of graphic designers to work for us long term.</t>
  </si>
  <si>
    <t>Experienced Angular and Node Developer Needed for Bug Fixes</t>
  </si>
  <si>
    <t>Logo Vectorize formatting for outlook email signature</t>
  </si>
  <si>
    <t>Reseach a</t>
  </si>
  <si>
    <t>Youtube Scriptwriter/ clip finder</t>
  </si>
  <si>
    <t>Albania. Usability testing of site and mobile app.</t>
  </si>
  <si>
    <t>Looking for Ebook Writer</t>
  </si>
  <si>
    <t>Mock Design of an AI based Web App - One Flow/Screen</t>
  </si>
  <si>
    <t>Vietnamese - English interpreter, Vietnam</t>
  </si>
  <si>
    <t>DevOps Engineer PST Shift</t>
  </si>
  <si>
    <t>Cloud DevOps Engineer</t>
  </si>
  <si>
    <t>Kuvapankkikuvien valinta, nimeÃ¤minen, editointi ja lisÃ¤ys Wordpressiin vanhoihin artikkeleihin</t>
  </si>
  <si>
    <t>Linkedin B2C Lead Generation (DMs, NOT Data Scraping)</t>
  </si>
  <si>
    <t>Product packging for dairy product</t>
  </si>
  <si>
    <t>Italian Language UGC creator</t>
  </si>
  <si>
    <t>Redesign Wordpress elementor website</t>
  </si>
  <si>
    <t>Testing of hidden camera detectors,only for those who live in the United States</t>
  </si>
  <si>
    <t>Google Spreadsheet Expert Needed</t>
  </si>
  <si>
    <t>[$250] Switch to Expensify Classic - Field required error is shown on a field that is populated #44926 - Expensify</t>
  </si>
  <si>
    <t>Next-generation Sequencing (NGS) and Bioinformatic related Blog/Case Study Writer Needed</t>
  </si>
  <si>
    <t>Need ultra-talented logo designer</t>
  </si>
  <si>
    <t>Grocery Shopper USA</t>
  </si>
  <si>
    <t>On-Page SEO Optimization for Multiple Webflow Websites</t>
  </si>
  <si>
    <t>Meta Account PPC Specialist Facebook Campains</t>
  </si>
  <si>
    <t>English-Chinese Translation</t>
  </si>
  <si>
    <t>Experienced Bubble Developer Needed for Workflow Optimization and Proxy Configuration Fix</t>
  </si>
  <si>
    <t>YouTube Channel Trailer Video Editor</t>
  </si>
  <si>
    <t>Website Wireframe Design</t>
  </si>
  <si>
    <t>Looking for a data scientist/quant with experience crafting algorithmic crypto trading strategies</t>
  </si>
  <si>
    <t>Website Clone Specialist</t>
  </si>
  <si>
    <t>2D Animation Videos for Kids Stories</t>
  </si>
  <si>
    <t>Amazon Ads Specialist for KDP books</t>
  </si>
  <si>
    <t>Business Performance Presentation</t>
  </si>
  <si>
    <t>Crypto Expert Needed for our team</t>
  </si>
  <si>
    <t>Translation of Thai to English. 20 Words only</t>
  </si>
  <si>
    <t>English to Welsh Translation</t>
  </si>
  <si>
    <t>[$250] Tag - No error when creating new tag with existing name when tag name has X: Y format #45067 - Expensify</t>
  </si>
  <si>
    <t>Mailchimp workflow email</t>
  </si>
  <si>
    <t>Creating a logo for My skin care brand</t>
  </si>
  <si>
    <t>Website Developer for Book or Author Website</t>
  </si>
  <si>
    <t>County Websites Data Scraping and Expansion</t>
  </si>
  <si>
    <t>JavaScript Project Integration Specialist</t>
  </si>
  <si>
    <t>Create a poster with multiple homes digitally sketched</t>
  </si>
  <si>
    <t>Bulk Video Editor Needed (TikTok Reels Style)</t>
  </si>
  <si>
    <t>Digital/Photoshop Help</t>
  </si>
  <si>
    <t>Spanish Speaker  VA with construction knowledge</t>
  </si>
  <si>
    <t>Need some designs changed for t shirts</t>
  </si>
  <si>
    <t>Need 3 new logos based on current brand logo</t>
  </si>
  <si>
    <t>Marketing Specialist for Instagram Growth and Real Estate Advertising</t>
  </si>
  <si>
    <t>Graphic Designer for a VR Fitness App on Meta Store</t>
  </si>
  <si>
    <t>Upgrading and fixing a react native app</t>
  </si>
  <si>
    <t>Real Estate Investor Marketing (Google Ads, texting, cold calling, direct mail)</t>
  </si>
  <si>
    <t>Multilingual WordPress Blog Setup</t>
  </si>
  <si>
    <t>FRENCH NATIVE - Personal assitant, sales support</t>
  </si>
  <si>
    <t>Develop android app</t>
  </si>
  <si>
    <t>Copywrite for transformational virtual and live events and programs.</t>
  </si>
  <si>
    <t>Educational Materials Creation in Malayalam and English</t>
  </si>
  <si>
    <t>Re-work webflow site</t>
  </si>
  <si>
    <t>Wordpress plugin fix</t>
  </si>
  <si>
    <t>Email deliverability Specialist for consultation</t>
  </si>
  <si>
    <t>Model scouter for Chinese model agency</t>
  </si>
  <si>
    <t>NATIVE Vietnamese Content Writer (Sports &amp;amp; Gambling)</t>
  </si>
  <si>
    <t>Electrical design engineer</t>
  </si>
  <si>
    <t>Facebook Ads para mi Agencia de Mkt Digital</t>
  </si>
  <si>
    <t>RFP Writer for Major Contract Bid</t>
  </si>
  <si>
    <t>Editor for You Tube Channel</t>
  </si>
  <si>
    <t>Make flipshow video clip for YouTube show</t>
  </si>
  <si>
    <t>SEO Coordinator | Structured Data, Meta Data, Indexing and More</t>
  </si>
  <si>
    <t>Video Editing for Podcast and Social Media</t>
  </si>
  <si>
    <t>Pager duty configuration</t>
  </si>
  <si>
    <t>Create new webpages on my website</t>
  </si>
  <si>
    <t>MALE UGC US dialect to create CAR based UGC video</t>
  </si>
  <si>
    <t>Sort a Small Error In Python Project</t>
  </si>
  <si>
    <t>Seeking Klaviyo Expert - Technical &amp;amp; Email Marketing Specialist</t>
  </si>
  <si>
    <t>USA Immigration Attorney</t>
  </si>
  <si>
    <t>Proofreading English to Swedish</t>
  </si>
  <si>
    <t>Mongo DBA master</t>
  </si>
  <si>
    <t>Platform proofreading, fixing errors and untranslated strings. Urdu (Pakistan)</t>
  </si>
  <si>
    <t>Create a Shopify/Zipify Landing page for my Housing Program</t>
  </si>
  <si>
    <t>Angular Developer for Toolin Website Hosted on GitHub and Firebase</t>
  </si>
  <si>
    <t>TikTok Ads Expert Needed for Mobile App Acquisition Campaign</t>
  </si>
  <si>
    <t>Bilingual ( Spanish and English) Front Desk Needed</t>
  </si>
  <si>
    <t>Complete Salesforce Experience website</t>
  </si>
  <si>
    <t>Anguilla</t>
  </si>
  <si>
    <t>Build a video converter to heat map</t>
  </si>
  <si>
    <t>Wordpress Developer (Elementor)</t>
  </si>
  <si>
    <t>Motion designer for Html5 animation on header website</t>
  </si>
  <si>
    <t>Video Editing and Content Creation Assistance</t>
  </si>
  <si>
    <t>AWS Step Functions Debugging</t>
  </si>
  <si>
    <t>Bookkeper con Experiencia en QuickBooks</t>
  </si>
  <si>
    <t>IT Sales Engineer</t>
  </si>
  <si>
    <t>Telephone Sales Representative</t>
  </si>
  <si>
    <t>Porch Addition for Structural permit</t>
  </si>
  <si>
    <t>Backend API Response Analyst</t>
  </si>
  <si>
    <t>AI Conversational Avatar Specialist Needed!</t>
  </si>
  <si>
    <t>Facebook Account Cleanup Specialist</t>
  </si>
  <si>
    <t>Convert website to Wordpress</t>
  </si>
  <si>
    <t>Marketing Manager, Reputation Management, and Personal Assistant</t>
  </si>
  <si>
    <t>Web App Development and Landing Page</t>
  </si>
  <si>
    <t>Seeking videographer to capture footage in Tondo, Smokey Mountain, or Payatas</t>
  </si>
  <si>
    <t>Graphic designer needed to create designs for cookies</t>
  </si>
  <si>
    <t>YouTube Thumbnail Editor with Proven High CTR Experience</t>
  </si>
  <si>
    <t>Redraw Logo Higher Resolution - 1000pxls</t>
  </si>
  <si>
    <t>Webflow site navigation and content changes</t>
  </si>
  <si>
    <t>Design and Implement a New Front Page for Web-Check Application</t>
  </si>
  <si>
    <t>User Documentation &amp;amp; Landing Page For SaaS</t>
  </si>
  <si>
    <t>Diaper Bag Backpack Designer</t>
  </si>
  <si>
    <t>Part-Time Data Entry and Research Assistant (Remote)</t>
  </si>
  <si>
    <t>PPC management Analyst</t>
  </si>
  <si>
    <t>Functional Web/App development for restaurant menu live services with trending widgets interface</t>
  </si>
  <si>
    <t>Help with structuring a from page</t>
  </si>
  <si>
    <t>Payment Gateway App Integration into GHL Platform</t>
  </si>
  <si>
    <t>Machine Learning Specialist for Esports Ranking System</t>
  </si>
  <si>
    <t>Graphic designer needed to extend the background of our images</t>
  </si>
  <si>
    <t>Graphic Designer Needed for Template Adjustments (150 changes)</t>
  </si>
  <si>
    <t>Book Read, Reviewer, and Feedback Specialist</t>
  </si>
  <si>
    <t>Sales &amp;amp; Partnership Specialist</t>
  </si>
  <si>
    <t>Data Analyst Intern</t>
  </si>
  <si>
    <t>Full Stack Developer for Military Equipment Website (MEAN Stack)</t>
  </si>
  <si>
    <t>Experienced Web Designer Needed for Final Touches on Website</t>
  </si>
  <si>
    <t>Grant writer in NY</t>
  </si>
  <si>
    <t>Brand new Shopify website</t>
  </si>
  <si>
    <t>Graphic Designer for Canva Layout Corrections to publish on Amazon KPD</t>
  </si>
  <si>
    <t>USA Based Content Creator for Voice Over and Editing</t>
  </si>
  <si>
    <t>Hook website to klavyio</t>
  </si>
  <si>
    <t>Faceless Video Editing</t>
  </si>
  <si>
    <t>LinkedIn post editing - tech trends for a B2B audience</t>
  </si>
  <si>
    <t>Accountant full time work</t>
  </si>
  <si>
    <t>Make a creative video</t>
  </si>
  <si>
    <t>Designer for Mobile game for Telegram</t>
  </si>
  <si>
    <t>Norwegian Accountant for Tripletex Month to Month Accounting</t>
  </si>
  <si>
    <t>Experienced Video Editor for Instagram Reels</t>
  </si>
  <si>
    <t>Brochure and Website Designer</t>
  </si>
  <si>
    <t>Create an Instagram account in the USA</t>
  </si>
  <si>
    <t>Recruitment Business Set-Up Assistance</t>
  </si>
  <si>
    <t>Recruitment Support Specialist for Services Franchising Business</t>
  </si>
  <si>
    <t>Community Outreach Specialist and Lead Generation</t>
  </si>
  <si>
    <t>Procreate user? Test web page &amp;amp; give your HONEST opinion about these Procreate classes</t>
  </si>
  <si>
    <t>Graphic designer to make an educational illustration for an ad</t>
  </si>
  <si>
    <t>Build a Lead List / Enter Data</t>
  </si>
  <si>
    <t>WordPress Blog Cleanup</t>
  </si>
  <si>
    <t>Assistant Office Manager / Customer Service (long-term)</t>
  </si>
  <si>
    <t>Sports Brand Logo Designer</t>
  </si>
  <si>
    <t>Detailed Speck Book &amp;amp; Rendering for Office building Entry, Hallways, And Kitchenette</t>
  </si>
  <si>
    <t>Herb Plants Botanical Artwork Sri Lanka</t>
  </si>
  <si>
    <t>1-3 Minute YouTube Videos</t>
  </si>
  <si>
    <t>Data entry job for new beginners</t>
  </si>
  <si>
    <t>Social Media Marketing/ Digital Marketing</t>
  </si>
  <si>
    <t>Marketing, Production, and Supply Chain Management Assistant</t>
  </si>
  <si>
    <t>Web3 Crypto Social-Fi Project Functionality Tester</t>
  </si>
  <si>
    <t>Static image ads | Ibiley</t>
  </si>
  <si>
    <t>Affiliate Program Manager for SaaS Company</t>
  </si>
  <si>
    <t>Amazon A+/EBC and listing optimization</t>
  </si>
  <si>
    <t>Photorealistic animation</t>
  </si>
  <si>
    <t>Tv crawling and showing website</t>
  </si>
  <si>
    <t>Seeking Canadian Attorney for Legal Research on the Status of Research Chemicals</t>
  </si>
  <si>
    <t>MacOS Remote Access Application For Employee Monitoring</t>
  </si>
  <si>
    <t>Editor de Video para Canal de YouTube en Crecimiento</t>
  </si>
  <si>
    <t>Need help preparing O-1, EB-1A, and EB-2 NIW petitions</t>
  </si>
  <si>
    <t>Video Editor for Beauty Shots Reels</t>
  </si>
  <si>
    <t>Mailchimp Purchase Confirmation Email Setup</t>
  </si>
  <si>
    <t>Shopify Developer with API &amp;amp; Coding Experience</t>
  </si>
  <si>
    <t>Finalize three chapters</t>
  </si>
  <si>
    <t>YouTube Faceless Channel Script Writer (TV SHOWS)</t>
  </si>
  <si>
    <t>Google Analytics + Shopify Expert Needed</t>
  </si>
  <si>
    <t>Office 365 and SharePoint Automation for Contract Management</t>
  </si>
  <si>
    <t>Creating Canva Slides from Photos</t>
  </si>
  <si>
    <t>Preparing technical IT blockchain documentation in English</t>
  </si>
  <si>
    <t>Google Ad and Facebook Ad Expert to Run multiple accounts for agency</t>
  </si>
  <si>
    <t>Wordpress Website Redesign and SEO Optimization</t>
  </si>
  <si>
    <t>There are a few problems with my WordPress theme (related to the divi plugin)</t>
  </si>
  <si>
    <t>To built admin panel for wordpress webpage</t>
  </si>
  <si>
    <t>Only senior crypto game developers, please.</t>
  </si>
  <si>
    <t>Social Media and Local SEO Expert</t>
  </si>
  <si>
    <t>Home Design Colored Rendering</t>
  </si>
  <si>
    <t>Social Media Manager for Sustainable Brand</t>
  </si>
  <si>
    <t>English - Spanish Translator for Live Software Demo Call</t>
  </si>
  <si>
    <t>Company registration in UAE</t>
  </si>
  <si>
    <t>Create Family Montage Video from Digital Family Videos</t>
  </si>
  <si>
    <t>Experienced web designer</t>
  </si>
  <si>
    <t>Credit card to crypto</t>
  </si>
  <si>
    <t>TikTok Shop Affiliate Finder and Market Researcher</t>
  </si>
  <si>
    <t>Amazon S3 API and Batch Project</t>
  </si>
  <si>
    <t>Improve the authenticity of AI generated human figure videos</t>
  </si>
  <si>
    <t>Script Writer For Celebrity YouTube Channel</t>
  </si>
  <si>
    <t>Pre-Birthing Data</t>
  </si>
  <si>
    <t>D3.JS or Highchart developer needed</t>
  </si>
  <si>
    <t>Script writer for a Faceless Tech Youtube Automation Channel</t>
  </si>
  <si>
    <t>Build a very simple resume website</t>
  </si>
  <si>
    <t>Chief Architect Kitchen Designer</t>
  </si>
  <si>
    <t>Translate 3 pages from English to Arabic (1100 words for a website)</t>
  </si>
  <si>
    <t>Marketing Teaser Design for Email Campaign</t>
  </si>
  <si>
    <t>Website Loading and Backend Optimization Expert</t>
  </si>
  <si>
    <t>Virtual Assistant for Job Application Management</t>
  </si>
  <si>
    <t>Go High Level Setup and Management for Home Services Business</t>
  </si>
  <si>
    <t>Financial Model Audit</t>
  </si>
  <si>
    <t>Looking for someone to critique my YouTube videos</t>
  </si>
  <si>
    <t>Digging through Website Rubble</t>
  </si>
  <si>
    <t>Talented Script Writer Needed for YouTube Channel on Historical Figures 120USD A MONTH</t>
  </si>
  <si>
    <t>Seeking FHIR developer for project insights interview.</t>
  </si>
  <si>
    <t>Certified French to English translator based in Ontario</t>
  </si>
  <si>
    <t>Amazon PPC Campaigns Specialist</t>
  </si>
  <si>
    <t>I need a medical editor or proof-reader to modify and rephrase this paper.</t>
  </si>
  <si>
    <t>3D Character Modeling Artist for 3D Printing ( Long Term Project )</t>
  </si>
  <si>
    <t>Transcription project for Gujarati to Gujarati for approx 1 hour.</t>
  </si>
  <si>
    <t>Drawing a 3D Model of a construction building throughwall section.</t>
  </si>
  <si>
    <t>Experienced Content Writer for Website Content</t>
  </si>
  <si>
    <t>embedding an active URL link into an image</t>
  </si>
  <si>
    <t>Mobile Application Developer for Secure Data Storage and Transmission</t>
  </si>
  <si>
    <t>Researcher for MMA niche (Data Entry)</t>
  </si>
  <si>
    <t>React Native Mobile Application Developer</t>
  </si>
  <si>
    <t>Graphic Designer For Email Templates</t>
  </si>
  <si>
    <t>Seeking Telemarketing - Appointment Setting Specialist</t>
  </si>
  <si>
    <t>Product Upload Specialist for EposNow to Shopify Integration</t>
  </si>
  <si>
    <t>Email Marketing and Social Media Management</t>
  </si>
  <si>
    <t>3d Render from Blueprint</t>
  </si>
  <si>
    <t>Fulltime DevSecOps Engineer with Cloud Certification</t>
  </si>
  <si>
    <t>I need a backend for a simple react app</t>
  </si>
  <si>
    <t>Snr Social Media Coordinator - Farcaster</t>
  </si>
  <si>
    <t>Email Writer Needed for Personalised Outreach to PR Agencies and Design Studios</t>
  </si>
  <si>
    <t>Kitchen Scale Product Rendering for U.S. Market</t>
  </si>
  <si>
    <t>German Virtual Assistant 20-40 hours/week (Fast Typing, Tech Savy, Organized, Research Loving)</t>
  </si>
  <si>
    <t>Quick Logo Design</t>
  </si>
  <si>
    <t>Looking for azure data engineer</t>
  </si>
  <si>
    <t>Very Small Job Creating a certain type of form for Wix Website</t>
  </si>
  <si>
    <t>Basic Mobile App Development - Random Number Generator</t>
  </si>
  <si>
    <t>Shopify Website Builder for Firewood Store</t>
  </si>
  <si>
    <t>Landing Page Designer for Prescription Telehealth Weight Loss Company</t>
  </si>
  <si>
    <t>Google Business Profile Reinstatement Specialist</t>
  </si>
  <si>
    <t>Looking for Voice Acting Talent (*Female/English/Japanese*) for YouTube Manga Drama Videos</t>
  </si>
  <si>
    <t>Youtube thumbnail graphic</t>
  </si>
  <si>
    <t>Looking for Marketing Expert familiar with Target Marketing for Company</t>
  </si>
  <si>
    <t>German-Speaking Customer Success Manager</t>
  </si>
  <si>
    <t>Accounting Bookkeeping Specialist</t>
  </si>
  <si>
    <t>Staffing Appointment Setter</t>
  </si>
  <si>
    <t>Logo Designer for Leather Products Company</t>
  </si>
  <si>
    <t>Versatile Graphic Designer for Diverse Projects</t>
  </si>
  <si>
    <t>Google ads Expert</t>
  </si>
  <si>
    <t>Create an 22-Slide PowerPoint</t>
  </si>
  <si>
    <t>Hacker to Locate Stolen iPhone</t>
  </si>
  <si>
    <t>Proven Online Business Development Expert</t>
  </si>
  <si>
    <t>Phone Call Cold to Warm Sales</t>
  </si>
  <si>
    <t>EXPERT Go High Level Funnel Design</t>
  </si>
  <si>
    <t>Competitive Research and Industry Analysis</t>
  </si>
  <si>
    <t>Product Data Entry for Ecommerce Pet Store</t>
  </si>
  <si>
    <t>English to Dutch/German Translator</t>
  </si>
  <si>
    <t>Teacher speaks spanish and catalan to be online teacher in a academy</t>
  </si>
  <si>
    <t>Python Tutor Help</t>
  </si>
  <si>
    <t>English to German Translation, book 3 in series</t>
  </si>
  <si>
    <t>Salesperson for Solar Industry Web Design Services</t>
  </si>
  <si>
    <t>Advertising Campaign Specialist for Portfolio</t>
  </si>
  <si>
    <t>Eyeglass Toolpath Generation</t>
  </si>
  <si>
    <t>Video Editor for Wife's 40th Birthday Blessings</t>
  </si>
  <si>
    <t>Personal Virtual Assistant with Video Editing and CRM Management Skills</t>
  </si>
  <si>
    <t>Digital chatter / OF chatter Virtual Assistant</t>
  </si>
  <si>
    <t>Expert Graphic Designer Needed for Arcade Game Branding and Sticker Design</t>
  </si>
  <si>
    <t>German &amp;amp; French customer service</t>
  </si>
  <si>
    <t>API Integration for Open Source Ticketing Tool</t>
  </si>
  <si>
    <t>Satellite Image Analysis Consultant</t>
  </si>
  <si>
    <t>3D Modeler and Animator</t>
  </si>
  <si>
    <t>Photographer or Cameraman Needed</t>
  </si>
  <si>
    <t>IT Operations Helpdesk Administrator</t>
  </si>
  <si>
    <t>Music Animation Animatics</t>
  </si>
  <si>
    <t>Wix to Shopify Complete Product Migration</t>
  </si>
  <si>
    <t>Market &amp;amp; Competitors Research</t>
  </si>
  <si>
    <t>I'm looking for someone who can build me a Shopify store.</t>
  </si>
  <si>
    <t>Database Architecture and Integration Specialist</t>
  </si>
  <si>
    <t>Fixes to existing Shopify Store</t>
  </si>
  <si>
    <t>Sales Representative and Business Developer</t>
  </si>
  <si>
    <t>Looking for script writer for YouTube Economics channel</t>
  </si>
  <si>
    <t>Graphic Designer for Logo Digitization and History Creation</t>
  </si>
  <si>
    <t>Make Linkedin Post Viral</t>
  </si>
  <si>
    <t>Land Site Research and Negotiation Specialist</t>
  </si>
  <si>
    <t>Web Data Scraping Specialist</t>
  </si>
  <si>
    <t>Experienced Developer for Web Development Project</t>
  </si>
  <si>
    <t>Structural Engineer for Mixed Use Commercial Building Assessment in Portland, Oregon</t>
  </si>
  <si>
    <t>Web Shop Migration and Sales-Driven Shopify Website Development</t>
  </si>
  <si>
    <t>Google Search Result FIX</t>
  </si>
  <si>
    <t>Microsoft Entra ID &amp;amp; Intune Administrator Expert</t>
  </si>
  <si>
    <t>React Application Integration with ChatGPT</t>
  </si>
  <si>
    <t>Need To Implement Live tracking in reactJs webiste, kafkaJs, ReddisJs,SockeJs</t>
  </si>
  <si>
    <t>Video Editing for Short Form Videos on YouTube and Instagram</t>
  </si>
  <si>
    <t>Ukrainian translator</t>
  </si>
  <si>
    <t>Project Manager needed to finish SaaS web app</t>
  </si>
  <si>
    <t>MS SQL Database Expert advice</t>
  </si>
  <si>
    <t>Digital Marketing Manager for  Jewellery Company</t>
  </si>
  <si>
    <t>Quick Shopify Setup</t>
  </si>
  <si>
    <t>Amazon SES Setup and 50k approval</t>
  </si>
  <si>
    <t>Large data file (10million ID's) to split to smaller amounts</t>
  </si>
  <si>
    <t>Nutritionist to provide meal plans and support</t>
  </si>
  <si>
    <t>Craft a Commercial for Our Footwear Brand!</t>
  </si>
  <si>
    <t>Quick Job - Pixel Logo to Vector Re-Draw in Adobe Illustrator</t>
  </si>
  <si>
    <t>Create social media posts</t>
  </si>
  <si>
    <t>Experienced Web Developer for Beautiful WordPress Website</t>
  </si>
  <si>
    <t>Web Developer with SEO &amp;amp; On-Page Optimization Expertise</t>
  </si>
  <si>
    <t>Looking for a digital and social media marketing guru to join our team</t>
  </si>
  <si>
    <t>Lead Generation Expert for List Building</t>
  </si>
  <si>
    <t>Dietitian | Nutritionist | Personal Trainer</t>
  </si>
  <si>
    <t>Esperto di Marketing B2B [Italian language required]</t>
  </si>
  <si>
    <t>Virtual Assistant for Social Media Manager, Active Campaign,Email Marketing, Canva</t>
  </si>
  <si>
    <t>Office Admin Assistant</t>
  </si>
  <si>
    <t>Experienced React Developer Needed for Reskinning React Application</t>
  </si>
  <si>
    <t>Funny Content Creation for a Language Learning App Called Turbo Tongue</t>
  </si>
  <si>
    <t>3D Modeler for Doors</t>
  </si>
  <si>
    <t>AI Scraping Tool Input with Simple UI Output Search Engine Needed</t>
  </si>
  <si>
    <t>Website Copywriter / Content Writer</t>
  </si>
  <si>
    <t>Dotnet Developer for Ecommerce Payment System Integration</t>
  </si>
  <si>
    <t>After Effects morph child to adult vector illustrations</t>
  </si>
  <si>
    <t>Podcast Guest Research</t>
  </si>
  <si>
    <t>Experienced Chicago-Based Accountant for Real Estate and Small Businesses</t>
  </si>
  <si>
    <t>Social Media Manager (Car Brands)</t>
  </si>
  <si>
    <t>Jingle Maker</t>
  </si>
  <si>
    <t>PageSpeed Improvement</t>
  </si>
  <si>
    <t>Web Developer Needed for Custom Integration of Circle and Tallyform</t>
  </si>
  <si>
    <t>Logo Redesign and Custom Icon Creation for B2B SaaS Agency</t>
  </si>
  <si>
    <t>Webflow Design &amp;amp; Development</t>
  </si>
  <si>
    <t>BigCommerce Frontend &amp;amp; Backend Developer</t>
  </si>
  <si>
    <t>Singing Coach/Teacher - Help Me Learn To Sing and Look After My Voice!</t>
  </si>
  <si>
    <t>Seeking WordPress and Rank Math Expert for Real-Time Collaboration</t>
  </si>
  <si>
    <t>Appointment Setter with Go High Level Experience</t>
  </si>
  <si>
    <t>English voice over</t>
  </si>
  <si>
    <t>Review Multi-Module Spring Boot Project Setup</t>
  </si>
  <si>
    <t>QUICK MONEY: Core PHP project - remove malware</t>
  </si>
  <si>
    <t>Data Analysis Tool Developer</t>
  </si>
  <si>
    <t>Assistance needed with 3CX VOIP Phone Servers</t>
  </si>
  <si>
    <t>Make a classy simple web page for an app</t>
  </si>
  <si>
    <t>Experienced Yetiforce Developer Needed</t>
  </si>
  <si>
    <t>Selenium/Playwright Python Dev</t>
  </si>
  <si>
    <t>HIPAA Compliance Auditor</t>
  </si>
  <si>
    <t>Metamask automated withdraw/transfer bot</t>
  </si>
  <si>
    <t>Next.js Developer for Responsive Design, Multilingual Support, and Minor Fixes</t>
  </si>
  <si>
    <t>Video creator to turn a podcast into a video</t>
  </si>
  <si>
    <t>Talent Acquisition Specialist</t>
  </si>
  <si>
    <t>Experienced E-Commerce Media Buyer for LATAM Online Stores</t>
  </si>
  <si>
    <t>Social Media Manager - Instagram and LinkedIn</t>
  </si>
  <si>
    <t>Annotation Specialist(License Plates,Data,Text and Semantic Segmentation)</t>
  </si>
  <si>
    <t>Website creation, with commerce capability to work with our content and media person</t>
  </si>
  <si>
    <t>How to increase traffic to my blog using Truth Social</t>
  </si>
  <si>
    <t>Data input and video uploading</t>
  </si>
  <si>
    <t>TikTok creators needed for ongoing content</t>
  </si>
  <si>
    <t>Graphic designer needed to create 3 avatar logos of an actual person</t>
  </si>
  <si>
    <t>Short-Form Video Editors needed for Reels, TikTok, Instagram, FB ads</t>
  </si>
  <si>
    <t>Post 1 TikTok Video to 100 Accounts automatically with coding</t>
  </si>
  <si>
    <t>One-Time Gig: Compassionate Audio Recording for Struggling Individuals</t>
  </si>
  <si>
    <t>SMS Message Management for Life Insurance Agency</t>
  </si>
  <si>
    <t>Texas ERCOT Energy Storage Earning Value Analysis</t>
  </si>
  <si>
    <t>Replicate Real Estate Database Portal &amp;amp; Scrapping</t>
  </si>
  <si>
    <t>Digital Marketing Specialist for Target Leaderboard app</t>
  </si>
  <si>
    <t>VA required for Data Entry and general tasks</t>
  </si>
  <si>
    <t>Need Photographer for Supplement Product Display Photos</t>
  </si>
  <si>
    <t>LinkedIn Sales List Generator</t>
  </si>
  <si>
    <t>MacOS -script - automation</t>
  </si>
  <si>
    <t>Python Developer | Long term</t>
  </si>
  <si>
    <t>Photo Editor for Exterior House Color Change</t>
  </si>
  <si>
    <t>Post Fake Google Reviews for Australian Business</t>
  </si>
  <si>
    <t>Ticket Master Bot Developer</t>
  </si>
  <si>
    <t>Title: Public Relations Agency Needed for Nickelytics - Adtech/mobility startup</t>
  </si>
  <si>
    <t>Next.js Frontend and Backend Integration</t>
  </si>
  <si>
    <t>Shopify Developer tech support for small biz website</t>
  </si>
  <si>
    <t>Animation for Hair Restoration Technology</t>
  </si>
  <si>
    <t>Experto en ( Servicios ) para tiendas ecommerce</t>
  </si>
  <si>
    <t>Direct Response Designer For FB Ads - eCommerce &amp;amp; Info products</t>
  </si>
  <si>
    <t>SEO Audit of 3 Websites under the same brand.</t>
  </si>
  <si>
    <t>Create and Design A Custom Membership Certificate</t>
  </si>
  <si>
    <t>Create maps its data powered by an API - Leaflet JS</t>
  </si>
  <si>
    <t>WordPress Support/ WordPress Hosting Support: Customer Support Role</t>
  </si>
  <si>
    <t>QA Automation Engineer for MERN Stack Application</t>
  </si>
  <si>
    <t>Seeking Expert to Scale Fitness Offer to Monthly Subscription-Based Facebook Group</t>
  </si>
  <si>
    <t>Law Clerk</t>
  </si>
  <si>
    <t>Elite Japanese Meeting Coordinator for High-Profile CEO Visit in Tokyo</t>
  </si>
  <si>
    <t>Shopify (Symmetry template)</t>
  </si>
  <si>
    <t>High Engaging Short Video Ad for Facebook Needed -2</t>
  </si>
  <si>
    <t>LinkedIn Lead Generation for College Graduates</t>
  </si>
  <si>
    <t>Residential Construction Estimator</t>
  </si>
  <si>
    <t>New slide deck template based on our website design</t>
  </si>
  <si>
    <t>ERP Migration Specialist</t>
  </si>
  <si>
    <t>Curriculum Designer for Online Course</t>
  </si>
  <si>
    <t>AWS EC2 CLI Frontend</t>
  </si>
  <si>
    <t>API integration with our LMS</t>
  </si>
  <si>
    <t>Recruitment Specialist - HR</t>
  </si>
  <si>
    <t>Shopify Design and Copywriting for Sustainable Teakwood Store</t>
  </si>
  <si>
    <t>PR Public Relations for Payments Fintech Company</t>
  </si>
  <si>
    <t>Expert TradingView Developer Needed for Custom Strategy and Indicator Coding</t>
  </si>
  <si>
    <t>Creative Graphic Designer Needed for Collage Image / Key Visuals</t>
  </si>
  <si>
    <t>Validation test to select the best candidates</t>
  </si>
  <si>
    <t>B2B Prospecting and sales</t>
  </si>
  <si>
    <t>Lottie animation</t>
  </si>
  <si>
    <t>Part-Time Campaign Manager / Marketing Consultant needed</t>
  </si>
  <si>
    <t>Presentation designer</t>
  </si>
  <si>
    <t>PVC Hat Patch Design</t>
  </si>
  <si>
    <t>Shopify Site Designer and Developer</t>
  </si>
  <si>
    <t>UI/UX Designer for Mobile App</t>
  </si>
  <si>
    <t>Marketing and Social Media Manager for Sports Team</t>
  </si>
  <si>
    <t>Mobile-friendly version of existing web portal</t>
  </si>
  <si>
    <t>Create a video explaining a new engineering technology</t>
  </si>
  <si>
    <t>Urdu voiceover</t>
  </si>
  <si>
    <t>Video Editing: Superimpose Friends' Faces onto Avengers</t>
  </si>
  <si>
    <t>Book Keeping/ categorize my expenses</t>
  </si>
  <si>
    <t>Need help with instagram graph API</t>
  </si>
  <si>
    <t>Game Character Consultant</t>
  </si>
  <si>
    <t>Looking for a specialist in creating, 3D modeling the environment of mountains</t>
  </si>
  <si>
    <t>Urdu Script writer For Reels</t>
  </si>
  <si>
    <t>Graphic Designer for Sticker Design</t>
  </si>
  <si>
    <t>simple data entry (Excel)</t>
  </si>
  <si>
    <t>LinkedIn Email  Scraper</t>
  </si>
  <si>
    <t>Create 4 PDFs on Canva</t>
  </si>
  <si>
    <t>Conflict of Interest Question</t>
  </si>
  <si>
    <t>Make a minimal, flat and modern saas style logo for Canadian Citizen Test Prep Webapp</t>
  </si>
  <si>
    <t>Real Estate Lead Generation</t>
  </si>
  <si>
    <t>Experienced Digital Marketing Project Manager</t>
  </si>
  <si>
    <t>Zoho Recruit Automation</t>
  </si>
  <si>
    <t>Website Development for Kingdom Revival Ministries International</t>
  </si>
  <si>
    <t>Looking for a thumbnail designer for my youtube channel!</t>
  </si>
  <si>
    <t>Shopify Developer for Custom Sections, Code Fixing, and Flexibility</t>
  </si>
  <si>
    <t>Amazon Brand Manager - PPC, Inventory, New Product management</t>
  </si>
  <si>
    <t>Urgent Czech Translator/Transcriber and Content Analyst with Medical Expertise</t>
  </si>
  <si>
    <t>Experto en Email Marketing para Ecommerce</t>
  </si>
  <si>
    <t>Unity Ios Deployment</t>
  </si>
  <si>
    <t>Business Card Redesign</t>
  </si>
  <si>
    <t>Graphic Designer for Point of Sales Materials</t>
  </si>
  <si>
    <t>Looking for excel profi to minimize a big excel sheet with different rules</t>
  </si>
  <si>
    <t>Hebrew and English narration 2,000 words</t>
  </si>
  <si>
    <t>Update an existing SMS Forwarder app in JAVA</t>
  </si>
  <si>
    <t>WordPress or Webflow Developer for E-commerce Site</t>
  </si>
  <si>
    <t>Experienced Architectural Designer - Autocad Revvit</t>
  </si>
  <si>
    <t>Bulgarian Native Speakers for Short Promotional Videos</t>
  </si>
  <si>
    <t>ComfyUI Tutor</t>
  </si>
  <si>
    <t>Shopify Website Customization</t>
  </si>
  <si>
    <t>Home services Lead Funnel manager</t>
  </si>
  <si>
    <t>Hello Andorid App/Development/Deploy Developer</t>
  </si>
  <si>
    <t>Multilingual Translation and Proofreading for all Freelancers</t>
  </si>
  <si>
    <t>DatoCMS web developer for multiple websites</t>
  </si>
  <si>
    <t>Part-Time Job Search Consultant</t>
  </si>
  <si>
    <t>Temporary Full Cycle Recruiter (Bilingual required - Hebrew &amp;amp; English)</t>
  </si>
  <si>
    <t>Web/Logo Designer Needed at Netra Services</t>
  </si>
  <si>
    <t>WordPress plugin installation + others</t>
  </si>
  <si>
    <t>Interior &amp;amp; Architect design for my living room, balcony and bathrooms</t>
  </si>
  <si>
    <t>3D Rendering Specialist</t>
  </si>
  <si>
    <t>Market a new book to media, interviews or internet sales.</t>
  </si>
  <si>
    <t>Unboxing video - Stair Railing</t>
  </si>
  <si>
    <t>Printful Print on Demand Assistant</t>
  </si>
  <si>
    <t>Make canva graphics on bottle images - simple</t>
  </si>
  <si>
    <t>PHP Developer | Symfony Developer | Software Engineer (Hybrid working)</t>
  </si>
  <si>
    <t>Google ads &amp;amp; facebook ads specialist For ecommerce</t>
  </si>
  <si>
    <t>Graphic designer needed to design and create professional books covers for a publication house</t>
  </si>
  <si>
    <t>Client Success System Build in Vitally</t>
  </si>
  <si>
    <t>Ecommerce Dropshipping Website Setup</t>
  </si>
  <si>
    <t>YouTube Tutorial and Explanation Video Creator (English / Spanish)</t>
  </si>
  <si>
    <t>Looking for a Sales Closer for my Digital Marketing Agency</t>
  </si>
  <si>
    <t>Photo\videographer for a football academy</t>
  </si>
  <si>
    <t>Word paper to LaTex conversion</t>
  </si>
  <si>
    <t>Icelandic and English narration 2,000 words</t>
  </si>
  <si>
    <t>Greek and English narration 2,000 words</t>
  </si>
  <si>
    <t>AI based Video</t>
  </si>
  <si>
    <t>Customer care, translations, social media</t>
  </si>
  <si>
    <t>Photoshop urgent work  1 - 2 hrs</t>
  </si>
  <si>
    <t>Personal Wikipedia Page Writer</t>
  </si>
  <si>
    <t>Scriptwriter</t>
  </si>
  <si>
    <t>Artist to do real hand-painted oil painting shipped to EU countries</t>
  </si>
  <si>
    <t>Ebook design</t>
  </si>
  <si>
    <t>Translation of EU-related terms</t>
  </si>
  <si>
    <t>Experienced Family Lawyer Needed</t>
  </si>
  <si>
    <t>Two Roof Estimates in ESX Xactimate</t>
  </si>
  <si>
    <t>Model Conversion</t>
  </si>
  <si>
    <t>Shopify CRO expert and web page expert</t>
  </si>
  <si>
    <t>Shop Drawing for Access Platform and Railing</t>
  </si>
  <si>
    <t>Website Content Extraction and Brochure Creation</t>
  </si>
  <si>
    <t>Typographer for creative sports brand</t>
  </si>
  <si>
    <t>PPT Templates</t>
  </si>
  <si>
    <t>Gantt chart and milestone chart for research proposal</t>
  </si>
  <si>
    <t>Faceless Youtube Videos creator</t>
  </si>
  <si>
    <t>Email Designer &amp;amp; Specialist</t>
  </si>
  <si>
    <t>Animated Video Producer</t>
  </si>
  <si>
    <t>Graphic Designer Needed for Ad Hoc Marketing Collateral</t>
  </si>
  <si>
    <t>domain registration site with DNS and SSL</t>
  </si>
  <si>
    <t>Boat Name Graphic</t>
  </si>
  <si>
    <t>Article Writer Needed</t>
  </si>
  <si>
    <t>UI / UX Designer to redesign / revamp with new UI and new features</t>
  </si>
  <si>
    <t>Virtual Assistant for Online Career Coach</t>
  </si>
  <si>
    <t>Blockchain/Solidity Expert Needed</t>
  </si>
  <si>
    <t>Synthesia Animations</t>
  </si>
  <si>
    <t>Need several short videos done</t>
  </si>
  <si>
    <t>Latex Help</t>
  </si>
  <si>
    <t>Woocommerce + Cartflows</t>
  </si>
  <si>
    <t>Need a facebook</t>
  </si>
  <si>
    <t>Data Collection</t>
  </si>
  <si>
    <t>Esign app need to be developed</t>
  </si>
  <si>
    <t>Virtual Assistant who speaks English</t>
  </si>
  <si>
    <t>Looking for an Appointment setter for my agency to book appointments for Agency</t>
  </si>
  <si>
    <t>Engaging Instagram reel</t>
  </si>
  <si>
    <t>Klaviyo Integration Specialist Needed for a Consultation on Website Email Functionality</t>
  </si>
  <si>
    <t>English Speaking Cold Caller for Wholesale Company</t>
  </si>
  <si>
    <t>Freelance UGC Video Creator</t>
  </si>
  <si>
    <t>Experienced Blog Writer Needed</t>
  </si>
  <si>
    <t>Online Searches Germany</t>
  </si>
  <si>
    <t>Website Buildout for Non-Profit Episcopal Church</t>
  </si>
  <si>
    <t>Looking for spanish voiceover to dub my english youtube channel</t>
  </si>
  <si>
    <t>Wordpress UI Maintenance</t>
  </si>
  <si>
    <t>Facebook and Google Ads Expert with Shopify &amp;amp; Funnel Experience</t>
  </si>
  <si>
    <t>Angular Development work and migration of site from shared server to VPS.</t>
  </si>
  <si>
    <t>Business Development Representive</t>
  </si>
  <si>
    <t>Dropshipping Creative Editor</t>
  </si>
  <si>
    <t>Need someone to design 10 varisty jackets and 10 hoodies for schools</t>
  </si>
  <si>
    <t>Google My Business for USA</t>
  </si>
  <si>
    <t>Professional Pitch Deck Designer for Tech Startup</t>
  </si>
  <si>
    <t>Product Technical Writer</t>
  </si>
  <si>
    <t>Experienced Email Marketer for Opt-In Subscription Campaigns and Email Flows</t>
  </si>
  <si>
    <t>Develop Interactive PDF Calculator</t>
  </si>
  <si>
    <t>Build Website</t>
  </si>
  <si>
    <t>Analysis of a data file for certain items in SPSS</t>
  </si>
  <si>
    <t>Spare Parts Catalog Design</t>
  </si>
  <si>
    <t>Business Development Intern</t>
  </si>
  <si>
    <t>Vue.js &amp;amp; Laravel Developer</t>
  </si>
  <si>
    <t>Build a Chrome Extension for a Web App</t>
  </si>
  <si>
    <t>Shopfront window graphic design</t>
  </si>
  <si>
    <t>Cyber Security Expert for Blockchain Projects</t>
  </si>
  <si>
    <t>Line Drawing &amp;amp; Modification of a PDF File</t>
  </si>
  <si>
    <t>Create explainer video</t>
  </si>
  <si>
    <t>Product data collection</t>
  </si>
  <si>
    <t>Looking for an API Integration Developer (E-commerce)</t>
  </si>
  <si>
    <t>Pitch Deck Designer for Social Venture Fund</t>
  </si>
  <si>
    <t>Migrate Customers from BookingKoala to Jobber</t>
  </si>
  <si>
    <t>3D AI Agent Web Application: Character Page Feature Development for Amica</t>
  </si>
  <si>
    <t>Korean To English Translator Needed - Long term</t>
  </si>
  <si>
    <t>Prospection tÃ©lÃ©phonique</t>
  </si>
  <si>
    <t>Need someone to create a discord server for me</t>
  </si>
  <si>
    <t>Help me find businesses and people that need social media promotion</t>
  </si>
  <si>
    <t>Reverse Engineering for ex4 File</t>
  </si>
  <si>
    <t>CTO at Space Kiosk ApS</t>
  </si>
  <si>
    <t>YT Shorts Reels Editor</t>
  </si>
  <si>
    <t>Bug Fix for Document Upload Feature (Node.js, Express.js, PostgreSQL)</t>
  </si>
  <si>
    <t>SEO Expert for Site Audit and Page Ranking</t>
  </si>
  <si>
    <t>Port desktop app to Apple TV</t>
  </si>
  <si>
    <t>Social Media Content Creation and Boosting</t>
  </si>
  <si>
    <t>I am seeking an editor to create an IG reel for me today - URGENT</t>
  </si>
  <si>
    <t>Website Author</t>
  </si>
  <si>
    <t>Optimize Initialization Time for Lambda Function in Kotlin</t>
  </si>
  <si>
    <t>Get Brand Featured on Forbes</t>
  </si>
  <si>
    <t>Document Key Emerging Trends for 2024 for SEO</t>
  </si>
  <si>
    <t>Illustrations needed for debut children's book</t>
  </si>
  <si>
    <t>Senior SEO expert</t>
  </si>
  <si>
    <t>[$250] Distance - Distance still shows Pending when preview and report header already show distance #43569 - Expensify</t>
  </si>
  <si>
    <t>Study for PTV VISSIM and PTV Visum</t>
  </si>
  <si>
    <t>Full-stack Web Developer with MERN Stack and React Native Experience</t>
  </si>
  <si>
    <t>Experienced Executive Assistant for Australian Public Accounting Practice</t>
  </si>
  <si>
    <t>Make.com Expert need for scenario</t>
  </si>
  <si>
    <t>Photobook Printing Preparation</t>
  </si>
  <si>
    <t>Exporting a Wordpress Plugin as our own White label plugin</t>
  </si>
  <si>
    <t>3d Model Consultation</t>
  </si>
  <si>
    <t>Background Vectorized Images for Color by Number Pages</t>
  </si>
  <si>
    <t>Social Media Manager for Instagram Reels Content Creation</t>
  </si>
  <si>
    <t>Need php Laravel developer to do some changes in my api's</t>
  </si>
  <si>
    <t>Minimalistic Logo Design.</t>
  </si>
  <si>
    <t>Chinese-Spanish Translator</t>
  </si>
  <si>
    <t>Looking for a business manager and social media expert</t>
  </si>
  <si>
    <t>Digital Marketing Specialist for Brazilian Jiu Jitsu Gym</t>
  </si>
  <si>
    <t>Urgent Accounting Homework Help</t>
  </si>
  <si>
    <t>Copywriter Needed for Marketing Landing Page</t>
  </si>
  <si>
    <t>Full stack Azure developer</t>
  </si>
  <si>
    <t>Wordpress web developer needed for website migration</t>
  </si>
  <si>
    <t>UK Based Virtual Assistant</t>
  </si>
  <si>
    <t>[$250] [Xero] Tapping &amp;quot;Other integrations&amp;quot; in accounting page slight flashing / janky animation #43397 - Expensify</t>
  </si>
  <si>
    <t>Need a proofreader/copy editor for a contemporary romance ebook</t>
  </si>
  <si>
    <t>Video Editing, Basic Motion Graphics and Basic Graphic Design</t>
  </si>
  <si>
    <t>Rockstar Virtual Assistant</t>
  </si>
  <si>
    <t>Website Development (Redesign)</t>
  </si>
  <si>
    <t>Personal financial planner</t>
  </si>
  <si>
    <t>Real-time DEX Dune Analytics Dashboard Development</t>
  </si>
  <si>
    <t>IT Call Vetting</t>
  </si>
  <si>
    <t>WordPress Contact Form 7 Salesforce Integration Issue</t>
  </si>
  <si>
    <t>Python Developer with Node, React, React Native, and Deployment Experience</t>
  </si>
  <si>
    <t>Looking for a tutor to help with understanding data analysis and research projects</t>
  </si>
  <si>
    <t>Looking for an English to Italian translator (long-term)</t>
  </si>
  <si>
    <t>Professional Study Guide Formatter</t>
  </si>
  <si>
    <t>Roblox Macro Builder</t>
  </si>
  <si>
    <t>Buscando por una persona creativa que sepa de edicion y manejo de las redes sociales</t>
  </si>
  <si>
    <t>Need Someone Who has previous experiences in sending android app to review.</t>
  </si>
  <si>
    <t>Google Apps Script Developer needed for Google Sheets</t>
  </si>
  <si>
    <t>Macroeconomics Equity Market Analyst</t>
  </si>
  <si>
    <t>Islamic prayer time website development</t>
  </si>
  <si>
    <t>Video Editor - E-COMMERCE ADS</t>
  </si>
  <si>
    <t>Lead Generation Specialist for Custom Web and Mobile App development company</t>
  </si>
  <si>
    <t>Male Outro Voice Over for Perfume Business</t>
  </si>
  <si>
    <t>Proofreader for Online Webshop</t>
  </si>
  <si>
    <t>Digital Design Four (4) Items Small Job</t>
  </si>
  <si>
    <t>Webgl development</t>
  </si>
  <si>
    <t>Computer Science</t>
  </si>
  <si>
    <t>Videographer for YouTube Shorts in China</t>
  </si>
  <si>
    <t>Implement a payment gateway - collctiv.com</t>
  </si>
  <si>
    <t>Flutterflow Developer to convert flutter scripts to flutterflow</t>
  </si>
  <si>
    <t>Go High Level Expert Needed to Organize CRM</t>
  </si>
  <si>
    <t>!COPYRIGHT EXPERIENCED! Video Editor For Bodycam/Dashcam Footage related Niche</t>
  </si>
  <si>
    <t>Wallet Promotion BD</t>
  </si>
  <si>
    <t>LinkedIn Business Expansion Expert</t>
  </si>
  <si>
    <t>React TypeScript SaaS Application Development</t>
  </si>
  <si>
    <t>Convert 3d stp file to 3ds</t>
  </si>
  <si>
    <t>Scriptwriter Cheating Stories</t>
  </si>
  <si>
    <t>Database Enrichment and Lead Generation Agency</t>
  </si>
  <si>
    <t>Upgrade my webshop</t>
  </si>
  <si>
    <t>Cold Calling/Appointment Setter</t>
  </si>
  <si>
    <t>Bootstrap HTML + CSS Rebuild</t>
  </si>
  <si>
    <t>Fix AWS Cloudfront Error with HTTP API</t>
  </si>
  <si>
    <t>Miami's Listening Party Episode 3</t>
  </si>
  <si>
    <t>botpress.cloud Consultant</t>
  </si>
  <si>
    <t>Podcast video editing</t>
  </si>
  <si>
    <t>Find contact information of experienced Indian ladies suit tailors in Noida/Delhi NCR region only</t>
  </si>
  <si>
    <t>Seeking Expert Webflow Developer for New Website Project</t>
  </si>
  <si>
    <t>Logo Design for The Action Consultants</t>
  </si>
  <si>
    <t>Android Studio Developer - Debugging Kotlin Code</t>
  </si>
  <si>
    <t>Salesforce Marketing Cloud Expert</t>
  </si>
  <si>
    <t>Looking for expert in literature review work</t>
  </si>
  <si>
    <t>CC processing integration and automation</t>
  </si>
  <si>
    <t>Create Linkedin Graphics</t>
  </si>
  <si>
    <t>$240 WordPress &amp;amp; Elementor Website Development 12 Marketing Pages</t>
  </si>
  <si>
    <t>WooCommerce &amp;amp; Shopify Expert</t>
  </si>
  <si>
    <t>Monday.com Implementation &amp;amp; Customization Support</t>
  </si>
  <si>
    <t>Social Media Manager for Cannabis Science and Therapeutics Consulting Business</t>
  </si>
  <si>
    <t>Protocol for clinical trials â€“ Testing a new device</t>
  </si>
  <si>
    <t>MetaTrader 5 Risk Percentage for Orders</t>
  </si>
  <si>
    <t>Long- term Editor to polish workbook in Self-Love niche</t>
  </si>
  <si>
    <t>Assess someone on verbal &amp;amp; written skills in Mandarin language</t>
  </si>
  <si>
    <t>Facebook Ads Creative</t>
  </si>
  <si>
    <t>Virtual Assistant t [To work on various tasks like Recruitment, Emails etc]</t>
  </si>
  <si>
    <t>WordPress Technical Support Specialist</t>
  </si>
  <si>
    <t>Improving logo quality to fit dimensions in HD</t>
  </si>
  <si>
    <t>Presentation designer - workshop presentation</t>
  </si>
  <si>
    <t>Unity Environment Artist Needed</t>
  </si>
  <si>
    <t>Calling All Rockstar Educators! Proofread Study Materials &amp;amp; Make a Difference</t>
  </si>
  <si>
    <t>Creative logo Design for Spanish-Speaking</t>
  </si>
  <si>
    <t>Native Java module code for Android app</t>
  </si>
  <si>
    <t>Web Scraping Expert Needed for E-commerce Subcategory URL Extraction</t>
  </si>
  <si>
    <t>[Quick 5 Star] Settlers of Catan board game consulting (long term)</t>
  </si>
  <si>
    <t>Create / Replicate Logo from Plane Tail</t>
  </si>
  <si>
    <t>Looking for one (1) Reddit account. Must be 1yr+ with some karma</t>
  </si>
  <si>
    <t>Graphic Designer Needed to Create New Company Logo</t>
  </si>
  <si>
    <t>Webflow Developer Needed</t>
  </si>
  <si>
    <t>WebFlow Developer Needed Today - Simple FAQ Landing Page</t>
  </si>
  <si>
    <t>Job Board</t>
  </si>
  <si>
    <t>Company Sourcing in Pasig City, Philippines</t>
  </si>
  <si>
    <t>GO High Level || SEO</t>
  </si>
  <si>
    <t>Create 3-fold Brochure For Interior Remodeling Company In Canva</t>
  </si>
  <si>
    <t>Photoshop expert needed to separate old magazine cover art into layers</t>
  </si>
  <si>
    <t>Consultation for International Company Setup</t>
  </si>
  <si>
    <t>FB AD Media Buyer Expert</t>
  </si>
  <si>
    <t>Graphic Designer for Websites and Promotional Material</t>
  </si>
  <si>
    <t>Youtube Video Promotion</t>
  </si>
  <si>
    <t>QuickBooks Expert Required</t>
  </si>
  <si>
    <t>SketchUp Model Builder</t>
  </si>
  <si>
    <t>Notion Agency Dashboard Builder</t>
  </si>
  <si>
    <t>Vocal  teacher wanted</t>
  </si>
  <si>
    <t>English Business Data Analyst</t>
  </si>
  <si>
    <t>Put white background in all photos</t>
  </si>
  <si>
    <t>YouTube Project Manager</t>
  </si>
  <si>
    <t>(High commission %) Remote Sales Account Executive</t>
  </si>
  <si>
    <t>SEO Expert To Help My Company Get to Top Page</t>
  </si>
  <si>
    <t>Salesforce to Netsuite Celigo Sync Project</t>
  </si>
  <si>
    <t>Video Editor for Real Estate + Fitness Reel Content</t>
  </si>
  <si>
    <t>Motion Graphics / 3D Animation / VFX Specialist</t>
  </si>
  <si>
    <t>Accounting Professional for Sage-50 and QuickBook</t>
  </si>
  <si>
    <t>Shopify Expert for Multiple Projects and Problem-Solving</t>
  </si>
  <si>
    <t>Experienced Email Marketer for Cold Email Outreach</t>
  </si>
  <si>
    <t>Configure Bunny.net and Presto Video Player for Learndash Site</t>
  </si>
  <si>
    <t>Digital Floor Plan Images - Citrine on 67th</t>
  </si>
  <si>
    <t>CGI For Social Ad</t>
  </si>
  <si>
    <t>Customer Review Requests</t>
  </si>
  <si>
    <t>Industrial Designer needed to modify a product design for 3D printing</t>
  </si>
  <si>
    <t>Financial Analyst and Pitch Deck Writer</t>
  </si>
  <si>
    <t>Help with a Cold Email Campaign  (Open Rates, Blacklist)</t>
  </si>
  <si>
    <t>Urgent Full-Stack Developer Needed for Quiz Page Enhancement with Azure OpenAI</t>
  </si>
  <si>
    <t>Achieve Your Professional Goals by Becoming a Top-Tier Executive Assistant</t>
  </si>
  <si>
    <t>Oracle Cloud Migration Specialist</t>
  </si>
  <si>
    <t>Brand Identity &amp;amp; Packagaing for F&amp;amp;B industry</t>
  </si>
  <si>
    <t>Install Vestacp on ubuntu 22.4  Server with the up to date php 8.3 through SSH.</t>
  </si>
  <si>
    <t>Video Editor for Educational Snippet Videos</t>
  </si>
  <si>
    <t>Web Developer for Top 5 Reviews Website</t>
  </si>
  <si>
    <t>Looking for Remote Personal Assistant-pleae do not apply if you are not in Shanghai (Shanghai Based)</t>
  </si>
  <si>
    <t>Make a chrome Extension which can evaluate chats</t>
  </si>
  <si>
    <t>French writer for Gambling &amp;amp; Sportsbook</t>
  </si>
  <si>
    <t>Team Manager and Marketing Genius English/Hindi/Urdu Speaking</t>
  </si>
  <si>
    <t>Native Thai Zoom Recording Project Organizer</t>
  </si>
  <si>
    <t>Capcut video expert</t>
  </si>
  <si>
    <t>LinkedIn Account Sales</t>
  </si>
  <si>
    <t>Sourcing Agent for Dropshipping Company</t>
  </si>
  <si>
    <t>Create kindergarten report card</t>
  </si>
  <si>
    <t>Full Stack Developer - Laravel &amp;amp; Vue</t>
  </si>
  <si>
    <t>User Manuals</t>
  </si>
  <si>
    <t>Job opportunity with immediate start - Czech</t>
  </si>
  <si>
    <t>Looking for SAP Consultant (EU Candidate Only)</t>
  </si>
  <si>
    <t>Immediate Personal Assistant for Research, Data Entry, and Excel Organization</t>
  </si>
  <si>
    <t>Integrate Eposnow with Xero via Zapier</t>
  </si>
  <si>
    <t>Motion Graphic Video Artist - Collage Art Style</t>
  </si>
  <si>
    <t>Experienced Website/Platform Developer Needed</t>
  </si>
  <si>
    <t>Need Front-End Focused Wordpress Developer</t>
  </si>
  <si>
    <t>WordPress Speed Optimization Expert Needed for Real Estate Website</t>
  </si>
  <si>
    <t>Looking for Flutter developer Who can setup one Codecanyon code as per need.</t>
  </si>
  <si>
    <t>Presentation Creation in Figma or Power Point</t>
  </si>
  <si>
    <t>Looking for a designer to digitize my illustration sketch for a shirt design</t>
  </si>
  <si>
    <t>4 REMOTE FLEXIBLE ENJOYABLE!- Project Manager / Customer Success For Digital Ads Agency *$64,000 /yr</t>
  </si>
  <si>
    <t>Looking for Mobile Engineer (React Native)</t>
  </si>
  <si>
    <t>VFX for Short Film</t>
  </si>
  <si>
    <t>Science Visualization and 3D Animation Freelancer</t>
  </si>
  <si>
    <t>Looking for a manufacturing consultant to help me structure and plan a business and equity strategy</t>
  </si>
  <si>
    <t>Proxy Setup and Explanation</t>
  </si>
  <si>
    <t>Zoho Specialist for Law Firm Bookkeeping Customization</t>
  </si>
  <si>
    <t>Photoshop editor for portrait</t>
  </si>
  <si>
    <t>Website Data Loading Issue - iOS and Mac</t>
  </si>
  <si>
    <t>IT support, mobile phone deployment</t>
  </si>
  <si>
    <t>Recruiting Agent for Labor from the Philippines to Work in Europe</t>
  </si>
  <si>
    <t>Virtual assistance (Arabic speaker)</t>
  </si>
  <si>
    <t>French Content Writer - Short-term Opportunity</t>
  </si>
  <si>
    <t>Add a video to the banner section on my wix page</t>
  </si>
  <si>
    <t>Virtual Assistant - Recruiter</t>
  </si>
  <si>
    <t>Website Speed Optimization Specialist</t>
  </si>
  <si>
    <t>Python Web Scraping Expert Needed</t>
  </si>
  <si>
    <t>Install a Wordpress Blog from Backup</t>
  </si>
  <si>
    <t>Data Researcher for Home and Auto Loan in Philippines Banking Sector</t>
  </si>
  <si>
    <t>Social Media Manager with Mortgage Familiarity</t>
  </si>
  <si>
    <t>HR Consultant - Offer Letters and Benefits Plan for New Hires in Canada</t>
  </si>
  <si>
    <t>Low Poly Construction Animation</t>
  </si>
  <si>
    <t>Property Managers</t>
  </si>
  <si>
    <t>Copywriter for Interior Design and Home Staging Website</t>
  </si>
  <si>
    <t>Remove Fake Traffic from Google Analytics Account</t>
  </si>
  <si>
    <t>Convert .jpg file to 300 dpi .eps file</t>
  </si>
  <si>
    <t>Automatic number plate recognition</t>
  </si>
  <si>
    <t>SonicWall to OPNSense migration</t>
  </si>
  <si>
    <t>Full time video editor for YouTube and Podcasts</t>
  </si>
  <si>
    <t>Translation from arabic to english</t>
  </si>
  <si>
    <t>Create 80 MindMaps on Canva Using Provided Theme</t>
  </si>
  <si>
    <t>Next.js App Router Infrastructure Build Out</t>
  </si>
  <si>
    <t>React Native Mobile App Development for a Personal Fitness Trainer</t>
  </si>
  <si>
    <t>Sales Development Representative for HVAC and Plumbing Marketing Company</t>
  </si>
  <si>
    <t>Vector Artist for Custom 3D Robot-Like Avatars</t>
  </si>
  <si>
    <t>Graphic Designer and Video Editor</t>
  </si>
  <si>
    <t>Professional Paper Editor</t>
  </si>
  <si>
    <t>Chief Financial and Risk Officer (CFRO)</t>
  </si>
  <si>
    <t>Create 300x300 gif advert</t>
  </si>
  <si>
    <t>React FE dev</t>
  </si>
  <si>
    <t>Kitchen Cabinet Design Rendering</t>
  </si>
  <si>
    <t>Marketo Email and Landing Page Developer</t>
  </si>
  <si>
    <t>Revamp Milestone Submissions Page for Music Matchmaking Discord Channel</t>
  </si>
  <si>
    <t>Collections Specialist for Transportation Company</t>
  </si>
  <si>
    <t>Expert Needed for Data Entry and Research for eBay Automotive Listings</t>
  </si>
  <si>
    <t>Seeking Senior Laravel Engineer for Long-Term CRM Redesign with Strong UX/UI Skills</t>
  </si>
  <si>
    <t>Video Editor for eCommerce Ads</t>
  </si>
  <si>
    <t>Freelancer Tax Expert in Ecuador</t>
  </si>
  <si>
    <t>Video Editing Internship (  Unpaid )</t>
  </si>
  <si>
    <t>We are looking for a YouTube script writer!</t>
  </si>
  <si>
    <t>Google Looker Studio Dashboard Creation</t>
  </si>
  <si>
    <t>Amazon  product list</t>
  </si>
  <si>
    <t>Video Editor for Children's Arts and Crafts Promotional Video</t>
  </si>
  <si>
    <t>3D Rendering Artist for CPG company</t>
  </si>
  <si>
    <t>Lead Gen specialist for a Real Estate company</t>
  </si>
  <si>
    <t>BRITISH ENGLISH (proofreading)</t>
  </si>
  <si>
    <t>Animated Titling for Video</t>
  </si>
  <si>
    <t>Full Stack C# Engineer</t>
  </si>
  <si>
    <t>Children horror illustration story book with 10 pages</t>
  </si>
  <si>
    <t>Restaurant Website Development</t>
  </si>
  <si>
    <t>Jr. Web Developer</t>
  </si>
  <si>
    <t>Animated Cheat-Sheet Style Social Media Images</t>
  </si>
  <si>
    <t>Ai artist needed</t>
  </si>
  <si>
    <t>Balance checkbook in Quickbooks weekly</t>
  </si>
  <si>
    <t>Backend Developer with GraphQL and Uniswap Subgraphs Experience</t>
  </si>
  <si>
    <t>Cold Calling Specialist for Broadband Sales</t>
  </si>
  <si>
    <t>Excel for options trading</t>
  </si>
  <si>
    <t>Digital Marketing specialist wanted - Boost Art classes and commissioned art work visibility</t>
  </si>
  <si>
    <t>Need a marketing agency for SEO</t>
  </si>
  <si>
    <t>Product Packaging Designer</t>
  </si>
  <si>
    <t>Content Strategist &amp;amp; Social Media Manager</t>
  </si>
  <si>
    <t>MS Project Help</t>
  </si>
  <si>
    <t>Scrape website for boat ramp location coordinates</t>
  </si>
  <si>
    <t>Lead generation specialist for warehouse project.</t>
  </si>
  <si>
    <t>Experienced PHP Laravel Developer with Vue.js Front End Expertise</t>
  </si>
  <si>
    <t>Branding and Social Media Expert</t>
  </si>
  <si>
    <t>Monday.com Expert - Creating Automated Schedules</t>
  </si>
  <si>
    <t>Stripe Payment Link Modification</t>
  </si>
  <si>
    <t>Sales Page Designer</t>
  </si>
  <si>
    <t>Graphic designer needed to compile a coloring and activity book for young girls.</t>
  </si>
  <si>
    <t>Need a Video of an American Passport Chip Being Scanned with a Phone for User Verification</t>
  </si>
  <si>
    <t>Master of ANOVA</t>
  </si>
  <si>
    <t>Keyword Research and Content Planning for a VPN Service in the Korean Market</t>
  </si>
  <si>
    <t>Prepress Operator - Flexographic Labels and Flexible Packaging</t>
  </si>
  <si>
    <t>Architectural Modeling and Landscaping for Industrial Site</t>
  </si>
  <si>
    <t>French voice recording need 200 native speakers</t>
  </si>
  <si>
    <t>Server Side GTM &amp;amp; CAPI Specialist Stape.com</t>
  </si>
  <si>
    <t>Looking for an expert Flutter Developer</t>
  </si>
  <si>
    <t>Angular Specialist for Multi-Checkbox Selection Feature</t>
  </si>
  <si>
    <t>Virtual Assistant in Hong Kong</t>
  </si>
  <si>
    <t>Windows App Development based on Multipage Spreadsheet</t>
  </si>
  <si>
    <t>Solana Transaction Bot Developer</t>
  </si>
  <si>
    <t>Short screen recording of a registration process (Only freelancers from Brazil)</t>
  </si>
  <si>
    <t>Graphic Designer for Music Project</t>
  </si>
  <si>
    <t>Blog Component for HTML Website - not a WordPress job</t>
  </si>
  <si>
    <t>Front end and backend integration</t>
  </si>
  <si>
    <t>Content Writer for Social Media Marketing Blog</t>
  </si>
  <si>
    <t>Amazon wholesale FBA expert</t>
  </si>
  <si>
    <t>PostHog Expert needed for Multiple website setups</t>
  </si>
  <si>
    <t>Looking for top of the line print designer for scraves</t>
  </si>
  <si>
    <t>CAD Specialist for 3D Scan Adjustments</t>
  </si>
  <si>
    <t>Website Design for Solar Panel Installation Price Generation</t>
  </si>
  <si>
    <t>Need english to korean live interpretor for a zoom call right now</t>
  </si>
  <si>
    <t>Options Trading Mentor Wanted</t>
  </si>
  <si>
    <t>Experienced E-Commerce Expert for Shopify Optimization with GemPages</t>
  </si>
  <si>
    <t>Pinterest Traffic Growth Expert</t>
  </si>
  <si>
    <t>Archviz Presentation Specialist</t>
  </si>
  <si>
    <t>Entry level social media manager (tiktok/IG)</t>
  </si>
  <si>
    <t>I need someone to mix/master vocals for my song.</t>
  </si>
  <si>
    <t>Part-Time Virtual Assistant for Self-Help Company</t>
  </si>
  <si>
    <t>Graphic Designer for Social Media</t>
  </si>
  <si>
    <t>Photo editor for real estate and fitness photography</t>
  </si>
  <si>
    <t>Front-end developer requires for an LMS (Learning Management System) project</t>
  </si>
  <si>
    <t>Tiktok reel TechInPlainSight</t>
  </si>
  <si>
    <t>Children's Entertainer Logo</t>
  </si>
  <si>
    <t>Power BI chart creation</t>
  </si>
  <si>
    <t>SMM Manager for Instagram Course Promotion</t>
  </si>
  <si>
    <t>Senior Google Ads Instructor Needed for Intensive Training</t>
  </si>
  <si>
    <t>Gamification Expert for Socially Engaging Community Mobile App</t>
  </si>
  <si>
    <t>Podio App Clone</t>
  </si>
  <si>
    <t>Senior Power Apps and Power Automate Developer</t>
  </si>
  <si>
    <t>Do you see your child?was your child stolen in family court corruption? Bc I donâ€™t see my son.</t>
  </si>
  <si>
    <t>Co-working power automate training session</t>
  </si>
  <si>
    <t>Marketing Strategist for B2B Sales Course Launch</t>
  </si>
  <si>
    <t>Looking for tiktok agency account + collaboration</t>
  </si>
  <si>
    <t>ugc video in Hungarian  language 100$</t>
  </si>
  <si>
    <t>Urgent French to English translator needed</t>
  </si>
  <si>
    <t>WordPress Job Board Setup and Management</t>
  </si>
  <si>
    <t>Part-Time As-Needed Administrator</t>
  </si>
  <si>
    <t>A graphic designer needed to design creative Social media posts for a dental clinic</t>
  </si>
  <si>
    <t>Graphic Designer for A1 Poster Design</t>
  </si>
  <si>
    <t>Virtual Assistant from Europe needed</t>
  </si>
  <si>
    <t>DJ needs EPK turned into simple webflow page</t>
  </si>
  <si>
    <t>Re-writing Chat GPT Generated Text</t>
  </si>
  <si>
    <t>Video editor to edit small video clips using stock footage</t>
  </si>
  <si>
    <t>Urgent Figma to HTML, CSS Conversion</t>
  </si>
  <si>
    <t>Data Analyst - Set up Data Pipelines for Funnel and Behavior Analysis</t>
  </si>
  <si>
    <t>Ugc video in Norway language 150$</t>
  </si>
  <si>
    <t>Remote-Admin - Rebrand Documents</t>
  </si>
  <si>
    <t>Map for Unity game</t>
  </si>
  <si>
    <t>VOICEOVER for MMA Based YouTube Documentary Channel</t>
  </si>
  <si>
    <t>Oracle Database ,PLSQL and Git</t>
  </si>
  <si>
    <t>Long Term Project Work</t>
  </si>
  <si>
    <t>Testimonials video shoot -  Warsaw, Poland</t>
  </si>
  <si>
    <t>Need a YouTube Manager</t>
  </si>
  <si>
    <t>Freelance Web Developer for Showcase Websites - Trend &amp;amp; Ly</t>
  </si>
  <si>
    <t>Thumbnail designing</t>
  </si>
  <si>
    <t>ENG Finance Writer (B2B/B2C Marketing)</t>
  </si>
  <si>
    <t>Recruiter South Africa</t>
  </si>
  <si>
    <t>YT ads and Videos + Thumbnails/Seo</t>
  </si>
  <si>
    <t>South Korean teenage boy -  english with south korean accent voice needed</t>
  </si>
  <si>
    <t>Web App For Coffee Shop</t>
  </si>
  <si>
    <t>Senior Software Engineer</t>
  </si>
  <si>
    <t>I need someone to walk me through deploying a R-based Shiny app.</t>
  </si>
  <si>
    <t>Front End Developer for Casino and Betting Platform</t>
  </si>
  <si>
    <t>Mobile App developer to integrate IMG.LY</t>
  </si>
  <si>
    <t>Looking for Certified CPA to Review the Financials and Fill the Tax Returns of our LLC</t>
  </si>
  <si>
    <t>Symphone of the Heart romance novel cover design</t>
  </si>
  <si>
    <t>English Content Writer - Short-term Opportunity</t>
  </si>
  <si>
    <t>PPC Management Expert (Facebook, Instagram, Google Ads &amp;amp; Youtube)</t>
  </si>
  <si>
    <t>Logo Kit Design from existing Logo</t>
  </si>
  <si>
    <t>Interior Decorator for Living Room and Dining Room</t>
  </si>
  <si>
    <t>YouTube Growth Strategist</t>
  </si>
  <si>
    <t>Advanced Route Management App for Trucking</t>
  </si>
  <si>
    <t>Website Development for Glass Blowing Business</t>
  </si>
  <si>
    <t>Virtual Assistant for Dropshipping Operations in an extremely Fast-Growing E-commerce Team</t>
  </si>
  <si>
    <t>Website Content Writer</t>
  </si>
  <si>
    <t>Help to solve WordPress image issues</t>
  </si>
  <si>
    <t>Need a Youtube Tutorial Script Written and After Effects Screen Recording Made</t>
  </si>
  <si>
    <t>Outbound Cold Caller for Cleaning Company</t>
  </si>
  <si>
    <t>Wholesaling Real Estate</t>
  </si>
  <si>
    <t>Arduino and Raspberry Pi Expert for Monitoring Station</t>
  </si>
  <si>
    <t>Custom web design,(need in 3 days) Deliverables: Wireframes, mockups, and prototype of the website.</t>
  </si>
  <si>
    <t>Virtual Assistant for Dropshipping Operations in a Fast-Growing E-commerce Team</t>
  </si>
  <si>
    <t>Project Manager / Producer</t>
  </si>
  <si>
    <t>I need the stick figure in the attached image animated to play guitar.</t>
  </si>
  <si>
    <t>Experienced Blockchain Programmer for Solana Flashloan Bot</t>
  </si>
  <si>
    <t>Python script for data extraction from PDF(s)</t>
  </si>
  <si>
    <t>Pitch Deck Revamp</t>
  </si>
  <si>
    <t>AI Engineer/Prompt Engineer</t>
  </si>
  <si>
    <t>Render Minimal Retail/Event Commercial Space</t>
  </si>
  <si>
    <t>Long-Term Backlink Promotion for Forex Broker Website</t>
  </si>
  <si>
    <t>Video Editor for James Jani/Vox Style Videos</t>
  </si>
  <si>
    <t>Full Stack Web Developer with Express.JS and PostgreSQL Experience</t>
  </si>
  <si>
    <t>Video Editor for Movie critics youtube video</t>
  </si>
  <si>
    <t>Graphic Designer for Web Banners and Visual Content</t>
  </si>
  <si>
    <t>Marketing Support for Driving Web Traffic</t>
  </si>
  <si>
    <t>Small Brand Graphics Designer</t>
  </si>
  <si>
    <t>Power bi push dataset</t>
  </si>
  <si>
    <t>Funnel Page Redesign in GoHighLevel</t>
  </si>
  <si>
    <t>Experienced Email Copywriter Needed for Women's Fitness Brand</t>
  </si>
  <si>
    <t>Script writer For YouTube Channel</t>
  </si>
  <si>
    <t>Private coaching Microsoft Word for creative writer</t>
  </si>
  <si>
    <t>Video Editing for Website</t>
  </si>
  <si>
    <t>Consultation as discussed</t>
  </si>
  <si>
    <t>Hack WhatsApp</t>
  </si>
  <si>
    <t>Sellbrite listing specialist</t>
  </si>
  <si>
    <t>Assistance with Inquiry Letter for First Book</t>
  </si>
  <si>
    <t>Network Connectivity Expert Needed for Windows 2022 Server **URGENT Must Be Available ASAP**</t>
  </si>
  <si>
    <t>Android App Developer for my App Development</t>
  </si>
  <si>
    <t>I am a PhD student who has been recommended to hire an editor for my dissertation proposal.</t>
  </si>
  <si>
    <t>Brand Development Assistant</t>
  </si>
  <si>
    <t>Creative Design Assistant</t>
  </si>
  <si>
    <t>Digital Marketing Campaign Builder - Google Ads, LInkedin Ads, Facebook, Reddit</t>
  </si>
  <si>
    <t>Social Media Ads Manager needed</t>
  </si>
  <si>
    <t>Market place App that connects Handymen(e.g. plumbers, electricians..etc.) with Customers.</t>
  </si>
  <si>
    <t>TABLEAU SPECIALIST - Data Analyst</t>
  </si>
  <si>
    <t>React and Node Application Feature Addition</t>
  </si>
  <si>
    <t>Skilled Customer Support Specialist Needed</t>
  </si>
  <si>
    <t>Build a spotlight game that works on windows laptop</t>
  </si>
  <si>
    <t>Bookkeeping - Balance money.</t>
  </si>
  <si>
    <t>Unity WebGL optimization</t>
  </si>
  <si>
    <t>Teachable Course Upload &amp;amp; Online Course Expert to share some ideas for our Amazing Project</t>
  </si>
  <si>
    <t>Logo Creation &amp;amp; Style Guide for a B2B brand</t>
  </si>
  <si>
    <t>Etsy Expert for Listing and SEO Optimization</t>
  </si>
  <si>
    <t>Fix a MySQL error on DietPower's download page</t>
  </si>
  <si>
    <t>Graphic Designer and Content Creator</t>
  </si>
  <si>
    <t>Website Development for Non-Profit Legal Firm</t>
  </si>
  <si>
    <t>POS for Manufacturing Business</t>
  </si>
  <si>
    <t>Looking for a recruiter to help find and fill and front desk position</t>
  </si>
  <si>
    <t>I'm Looking for A UX Designer to provide some Great designs for a website I'm looking to create</t>
  </si>
  <si>
    <t>Looking for powerful honored owl logo for a new recruiting firm</t>
  </si>
  <si>
    <t>Laravel/PHP + React Native Developer Needed</t>
  </si>
  <si>
    <t>WordPress Plugin Embed Code for Non-WordPress Sites</t>
  </si>
  <si>
    <t>Design for a social media post</t>
  </si>
  <si>
    <t>Experienced Bookkeeper for Airbnb Business</t>
  </si>
  <si>
    <t>Whatsapp API developer needed</t>
  </si>
  <si>
    <t>Graphic Design for Print</t>
  </si>
  <si>
    <t>Are you a CONTENT DISTRIBUTION and CONTENT LICENSING master?</t>
  </si>
  <si>
    <t>Offshore Media Buyers</t>
  </si>
  <si>
    <t>Project Managment - SaaS Starup</t>
  </si>
  <si>
    <t>Research and Write 20 page Legal Publication on Cryptocurrency Regulations in 20 selected countries.</t>
  </si>
  <si>
    <t>Programmable SMS and MMS API with Ring central make it work it work with existing APK for Andriod.</t>
  </si>
  <si>
    <t>Book Compilation Assistance</t>
  </si>
  <si>
    <t>Need UI/UX designer for AI Consulting website</t>
  </si>
  <si>
    <t>SharePoint Developer</t>
  </si>
  <si>
    <t>Klaviyo Expert for DTC Fashion Brand</t>
  </si>
  <si>
    <t>Lead generator needed for I.T.  Clients who need certifications</t>
  </si>
  <si>
    <t>Accounts Receivable and Financial Management Specialist</t>
  </si>
  <si>
    <t>Product Research for Our Product</t>
  </si>
  <si>
    <t>Mobile App Developer for Location-Based Services</t>
  </si>
  <si>
    <t>PHOSPHORIC ACID FEASIBILITY STUDY - JORDAN, AMMAN: Market Study (ONLY)</t>
  </si>
  <si>
    <t>Looking for a YouTube script writer</t>
  </si>
  <si>
    <t>Need help with Debugging a minor error in cakephp</t>
  </si>
  <si>
    <t>Pendo Guide Creation</t>
  </si>
  <si>
    <t>Assistance in monday.com and make.com</t>
  </si>
  <si>
    <t>Compile list of European Tech Startup grants</t>
  </si>
  <si>
    <t>Facebook Ads Account Setup for Affiliate Products</t>
  </si>
  <si>
    <t>Experienced Core PHP Developer Needed</t>
  </si>
  <si>
    <t>NodeJS to Python Conversion - Economic Developer</t>
  </si>
  <si>
    <t>Freelance SEO Content Writer - Wine &amp;amp; Spirits</t>
  </si>
  <si>
    <t>Create 2 Word Art Designs each to be printed on a large wall canvas</t>
  </si>
  <si>
    <t>PREPARING A PPT FOR GST TOPIc</t>
  </si>
  <si>
    <t>IT Services PowerPoint Presentation</t>
  </si>
  <si>
    <t>Need a German male to record a video related to a gambling game</t>
  </si>
  <si>
    <t>Animator for YouTube Videos</t>
  </si>
  <si>
    <t>Need to Build a website on Framer for Lead generation agency</t>
  </si>
  <si>
    <t>Experienced French Writers for SMS Mailing Campaign</t>
  </si>
  <si>
    <t>Graphic Designer - Specialist in branding</t>
  </si>
  <si>
    <t>Social Media Advertising Manager</t>
  </si>
  <si>
    <t>Photo editor</t>
  </si>
  <si>
    <t>Educational Storyline Writer for AI Language Learning App</t>
  </si>
  <si>
    <t>Expert in creating assessments and tests</t>
  </si>
  <si>
    <t>Experienced Credit Repair Specialist Needed for Growing Financial Services Company</t>
  </si>
  <si>
    <t>Brand Identity Designer for Hotel and Food &amp;amp; Beverage Sector</t>
  </si>
  <si>
    <t>Migrate WordPress web-site, domain and e-mail services from Hostgator to AWS</t>
  </si>
  <si>
    <t>Website Development Expert Needed</t>
  </si>
  <si>
    <t>Product Research Expert for Shopify Dropshipping</t>
  </si>
  <si>
    <t>LinkedIn lead Generation</t>
  </si>
  <si>
    <t>Looking for Male &amp;amp; Female Asian models</t>
  </si>
  <si>
    <t>Brevo expert</t>
  </si>
  <si>
    <t>Coloring Bolt Designer</t>
  </si>
  <si>
    <t>Fitness Photoshoot in New York</t>
  </si>
  <si>
    <t>Dentist or Dental Hygienist To Collect and Analyze Dental X-rays for AI Project = Anonymous</t>
  </si>
  <si>
    <t>Implement UI using component library in Nextjs</t>
  </si>
  <si>
    <t>Fix Arduino code that uses UWB DW1000 library</t>
  </si>
  <si>
    <t>Great ad copy needed</t>
  </si>
  <si>
    <t>Thesis Writing Assistance for MBA with a Company Partnership</t>
  </si>
  <si>
    <t>Facebook Post Designer</t>
  </si>
  <si>
    <t>Community Management Consultant</t>
  </si>
  <si>
    <t>NetSuite Developer</t>
  </si>
  <si>
    <t>LinkedIn Content Creator and Account Manager</t>
  </si>
  <si>
    <t>Machine Learning / Computer vision on tennis video to detect moment ball is hit</t>
  </si>
  <si>
    <t>Graphic Designer for Logo, Canva, and Banner Design</t>
  </si>
  <si>
    <t>Optimize Page Load Speed on Clickfunnels Page</t>
  </si>
  <si>
    <t>MVP Website Development and Webinar Landing Pages from Figma Design</t>
  </si>
  <si>
    <t>Create/make/find 7 quick icons similar to these</t>
  </si>
  <si>
    <t>Youtube growth expert (photography channel)</t>
  </si>
  <si>
    <t>Build Configurator tool for Shopify site</t>
  </si>
  <si>
    <t>Creating a Blockchain for a project</t>
  </si>
  <si>
    <t>Martinique</t>
  </si>
  <si>
    <t>Stable diffusion- on line hep with</t>
  </si>
  <si>
    <t>Blazor WASM Fix InvalidOperationException: An invalid request URI was provided</t>
  </si>
  <si>
    <t>Web Designer with AI Experience Needed for Boat Services Marketplace</t>
  </si>
  <si>
    <t>Cold Outreaching</t>
  </si>
  <si>
    <t>Add Quora Ad Pixels and Keyword Research</t>
  </si>
  <si>
    <t>Javascript expert</t>
  </si>
  <si>
    <t>Animator for Kids' Animation Videos</t>
  </si>
  <si>
    <t>Long Term | UGC Video Editor</t>
  </si>
  <si>
    <t>Scripwriter needed for Sci-Fi Recap YT channel</t>
  </si>
  <si>
    <t>Data Entry: Build A List</t>
  </si>
  <si>
    <t>Highly Experienced Shopify Code Expert Wanted For theme optimization!</t>
  </si>
  <si>
    <t>proposed 3-unit townhome in Miami, needs to design water, sanitary sewer, paving, and storm drainage</t>
  </si>
  <si>
    <t>Web Page and LinkedIn Profile for Existing Consultancy Agency</t>
  </si>
  <si>
    <t>Investor Database Management Folk &amp;amp; Airtable</t>
  </si>
  <si>
    <t>Website Repair Specialist</t>
  </si>
  <si>
    <t>Sysadmin / DevOps specialist searched for WordPress, Nginx, Redis, Mysql, PHP on Cleavr/Hetzner</t>
  </si>
  <si>
    <t>Add New Computer To My New Active Directory</t>
  </si>
  <si>
    <t>Professional Portrait Retouching &amp;amp; Image Selection</t>
  </si>
  <si>
    <t>Talented Designer Needed for Digital eBook Covers and Assets</t>
  </si>
  <si>
    <t>Buscando un guionista de YouTube con experiencia para un canal de ECONOMIA CAPITALISTA</t>
  </si>
  <si>
    <t>Creation of 2 Phishing links // Cybersecurity</t>
  </si>
  <si>
    <t>House Layout</t>
  </si>
  <si>
    <t>Azure Trusted Signing with Delphi</t>
  </si>
  <si>
    <t>Company Profile</t>
  </si>
  <si>
    <t>Looking for an Organ Player</t>
  </si>
  <si>
    <t>Digital Content Creator required skilled in Suno and Runway or similar</t>
  </si>
  <si>
    <t>MVP Development to Replicate Lemlist &amp;amp; Phantom Buster into one Platform</t>
  </si>
  <si>
    <t>Caribbean Villa Researcher</t>
  </si>
  <si>
    <t>Texas lawyer for ad hoc IT startup work (e.g., recording existing cap. table changes)</t>
  </si>
  <si>
    <t>Domain Expert Needed</t>
  </si>
  <si>
    <t>Help detangling and updating our website.</t>
  </si>
  <si>
    <t>Video Editor | Multiple Projects Weekly</t>
  </si>
  <si>
    <t>Language Translator</t>
  </si>
  <si>
    <t>Website Development and Date Capture Extension</t>
  </si>
  <si>
    <t>Framer Designer / no-code developer</t>
  </si>
  <si>
    <t>AI Image Generator / Prompt Writer</t>
  </si>
  <si>
    <t>Social Media Manager for Musician &amp;amp; Writer</t>
  </si>
  <si>
    <t>Building a platform on the internet and maybe an app too</t>
  </si>
  <si>
    <t>Re-creation of 3d visualisation using 3ds max</t>
  </si>
  <si>
    <t>SEO and Digital Marketing Support for Sneaker Resell Business in Turkey</t>
  </si>
  <si>
    <t>2D Mobile game design</t>
  </si>
  <si>
    <t>Baby Hessa Animation</t>
  </si>
  <si>
    <t>Business plan that is SBA approved</t>
  </si>
  <si>
    <t>Canva Design for our brand</t>
  </si>
  <si>
    <t>Shopify store manager printful wp eliminator must be available NOW</t>
  </si>
  <si>
    <t>Trucking Logo</t>
  </si>
  <si>
    <t>Visual Interior Designer for High-End Fitness Restaurant</t>
  </si>
  <si>
    <t>Newsletter email marketing</t>
  </si>
  <si>
    <t>Web-based System: Custom Car Design System</t>
  </si>
  <si>
    <t>Looking someone that can help me learn API Integrations/Webhooks/Python/JSON SAAS Automations</t>
  </si>
  <si>
    <t>Amazon Shop listing expert  very small task for Amazon Expert</t>
  </si>
  <si>
    <t>IPN Script Developer</t>
  </si>
  <si>
    <t>Youtube Video Editor and Assistant</t>
  </si>
  <si>
    <t>Needing Help Scraping Websites</t>
  </si>
  <si>
    <t>Create a workshop certificate</t>
  </si>
  <si>
    <t>UX/UI Designer needed for Auto Glass Business Website</t>
  </si>
  <si>
    <t>Adjusting some existing logos</t>
  </si>
  <si>
    <t>Legal professional to reclaim money, client unwilling to pay for work done</t>
  </si>
  <si>
    <t>Technical Project Manager</t>
  </si>
  <si>
    <t>Help me with Shopee</t>
  </si>
  <si>
    <t>Shopify Developer Needed to Revert to Previous Page</t>
  </si>
  <si>
    <t>Pole Loading Engineer for OSP Projects</t>
  </si>
  <si>
    <t>Website Developer Needed for Travel Blog</t>
  </si>
  <si>
    <t>Shopify Custom Coding Expert Needed - Quick &amp;amp; Easy Project</t>
  </si>
  <si>
    <t>Klaviyo Template Creation</t>
  </si>
  <si>
    <t>AI Content Editor (Polish)</t>
  </si>
  <si>
    <t>Looking for a Danish translator/proofreader to review a new Danish webshop.</t>
  </si>
  <si>
    <t>Resume update/creation</t>
  </si>
  <si>
    <t>Help to build model for assistant platform</t>
  </si>
  <si>
    <t>Looking for 2d Stick Figure Animator</t>
  </si>
  <si>
    <t>Social Media and Creative Content Specialist</t>
  </si>
  <si>
    <t>CDR poster creation for tshirt from existing design</t>
  </si>
  <si>
    <t>SMM expert to help us with the strategy (SaaS platform for freelancers)</t>
  </si>
  <si>
    <t>IT Project management assistance</t>
  </si>
  <si>
    <t>Angular .NET Project Developer</t>
  </si>
  <si>
    <t>SaaS Application Build</t>
  </si>
  <si>
    <t>Market Researcher needed to research apps sub-category of backup apps</t>
  </si>
  <si>
    <t>Webflow web designer</t>
  </si>
  <si>
    <t>Audio Visualizer Creation - Gothic Themed Podcast</t>
  </si>
  <si>
    <t>UX/UI Improvements for Web App (Team Messenger)</t>
  </si>
  <si>
    <t>Market Researcher needed to research apps sub-category of mobile browsers</t>
  </si>
  <si>
    <t>Video editor for Twitch streamer</t>
  </si>
  <si>
    <t>Framer Designer</t>
  </si>
  <si>
    <t>Power BI PoC in Azure / Pull Data from JSON API and Stage in Database</t>
  </si>
  <si>
    <t>Basecamp consultant</t>
  </si>
  <si>
    <t>Need a Quick Designer now</t>
  </si>
  <si>
    <t>Apointment Setter / SDR / BDR / Sales Rep ( SaaS SEO Marketing Agency )</t>
  </si>
  <si>
    <t>Winery Taster</t>
  </si>
  <si>
    <t>CRO Expert Needed to Boost Conversion Rate for a Low Ticket Membership Offer</t>
  </si>
  <si>
    <t>UI/UX Designer for Websites and Web Applications</t>
  </si>
  <si>
    <t>Infographic Designer for eCommerce Sites</t>
  </si>
  <si>
    <t>Create 3D with an image</t>
  </si>
  <si>
    <t>TikTok Influencer Outreach - Dating and Relationships</t>
  </si>
  <si>
    <t>Content writing</t>
  </si>
  <si>
    <t>Market Research - National Beverage Company - Australia</t>
  </si>
  <si>
    <t>Amazon competitor product campaign</t>
  </si>
  <si>
    <t>Music Video editor</t>
  </si>
  <si>
    <t>Linkedin Manager - Building a Personal Brand</t>
  </si>
  <si>
    <t>T-shirt Design</t>
  </si>
  <si>
    <t>Vertical Integrated Real Estate Company Fractional CFO and Asset Manager</t>
  </si>
  <si>
    <t>Graphic designer needed working in Quark Xpress</t>
  </si>
  <si>
    <t>Engaging Content Creator for Ammo YouTube Channel</t>
  </si>
  <si>
    <t>Need a Photoshop Expert</t>
  </si>
  <si>
    <t>SEO Expert Needed to Improve Website Ranking</t>
  </si>
  <si>
    <t>Double Sided Flyer Design for Cash House Buyer</t>
  </si>
  <si>
    <t>Expert Backlinking SEO Specialist for Adult Content Website</t>
  </si>
  <si>
    <t>Laravel and Flutter Developer</t>
  </si>
  <si>
    <t>Proposal</t>
  </si>
  <si>
    <t>Selenium Amazon Scraper Proxy Bugfix</t>
  </si>
  <si>
    <t>Experienced Metaverse Game Developer</t>
  </si>
  <si>
    <t>Travel, RV and outdoors writerâ€”Vancouver, Washingon</t>
  </si>
  <si>
    <t>Advertisement of a programming course for children, marketing</t>
  </si>
  <si>
    <t>Custom GPT + API Integration + Sheets + Botsonic</t>
  </si>
  <si>
    <t>Django 5.0.3 S3 Integration Troubleshooting - Resolve 403 Forbidden Error</t>
  </si>
  <si>
    <t>Photo/Video Editor for Model Photos</t>
  </si>
  <si>
    <t>Google Drive Image Resizing and Link Creation</t>
  </si>
  <si>
    <t>Technical lead required for long term</t>
  </si>
  <si>
    <t>Amazon Product Management, SEO, PPC, Listing Images Info graphics</t>
  </si>
  <si>
    <t>Sales funnels on Kajabi</t>
  </si>
  <si>
    <t>Website Setup and Transfer to Webflow</t>
  </si>
  <si>
    <t>SEM Google PPC campaign setup &amp;amp; management</t>
  </si>
  <si>
    <t>Brand Content Cordinator- Remote Part Time Position</t>
  </si>
  <si>
    <t>Experienced SEO Specialist for Finance Company</t>
  </si>
  <si>
    <t>50 dollars per month for website marketing (long term job)</t>
  </si>
  <si>
    <t>Python Developer with experience with Discord Bots</t>
  </si>
  <si>
    <t>Build an AWS ECS Debugging Chatbot</t>
  </si>
  <si>
    <t>Redline Architectural Documents</t>
  </si>
  <si>
    <t>Push Notifications for Mobile App</t>
  </si>
  <si>
    <t>Need Spanish writers who can understand and write Spanish</t>
  </si>
  <si>
    <t>Unlimited Gmails Creator</t>
  </si>
  <si>
    <t>LinkedIn Manager / Social Media Manager</t>
  </si>
  <si>
    <t>UX/UI designer</t>
  </si>
  <si>
    <t>Stationery Design</t>
  </si>
  <si>
    <t>UK - Self Assessment and Tax and VAT Returns</t>
  </si>
  <si>
    <t>Engineering brochure design</t>
  </si>
  <si>
    <t>Linkedin sales Navigator leads from search results</t>
  </si>
  <si>
    <t>Senior Corporate Lawyer (IT Services)</t>
  </si>
  <si>
    <t>Looking for Tableau / SQL Expert</t>
  </si>
  <si>
    <t>Social Media Account Manager for Edtech Startup Founder (CEO)</t>
  </si>
  <si>
    <t>Map Animator for TikTok Videos</t>
  </si>
  <si>
    <t>Frontend Engineer ( Next.js / React js / Node JS)</t>
  </si>
  <si>
    <t>Create Landing Page Template</t>
  </si>
  <si>
    <t>Judicial Review Legal Memo review</t>
  </si>
  <si>
    <t>High-Energy Business Development Representative (BDR) for Lead Generation and Cold Calling</t>
  </si>
  <si>
    <t>Image Editor for AI-Generated Images Background Removal and Optimization</t>
  </si>
  <si>
    <t>Part-Time QBO Bookkeeper &amp;amp; US Tax Preparer</t>
  </si>
  <si>
    <t>Looking for a Website Builder from A-Z</t>
  </si>
  <si>
    <t>Digital Planner Designer</t>
  </si>
  <si>
    <t>I need a service brochure for my music promotion company</t>
  </si>
  <si>
    <t>Short Voice Over Artist</t>
  </si>
  <si>
    <t>QuickBooks Online Expert for 10-15 Minute Call</t>
  </si>
  <si>
    <t>Customer Response Specialist for Embroidery and Printing Shop</t>
  </si>
  <si>
    <t>Quickbooks data entry and ongoing management</t>
  </si>
  <si>
    <t>Lead Generation and List Building</t>
  </si>
  <si>
    <t>Copywriter for IT Consulting and Web Design Agency</t>
  </si>
  <si>
    <t>Front-End Designer for LeadSync.me Pricing Page (Bootstrap)</t>
  </si>
  <si>
    <t>Experienced Amazon E-comm Business Bookkeeper - Part-Time</t>
  </si>
  <si>
    <t>Data Mining / Data Entry</t>
  </si>
  <si>
    <t>Write Drama Filled Real Life Like Reddit Stories for YouTube.</t>
  </si>
  <si>
    <t>Client Success Representative (With Bonus Commissions)</t>
  </si>
  <si>
    <t>Literary agent / Book marketing and public relations specialist required to launch new book</t>
  </si>
  <si>
    <t>Chatter to perform sales</t>
  </si>
  <si>
    <t>Need to setup google analytics for my website</t>
  </si>
  <si>
    <t>Looking long term position as an experienced YouTube Thumbnail Designer For a Motogp channel</t>
  </si>
  <si>
    <t>Setup my ActiveCampaign account</t>
  </si>
  <si>
    <t>Talented Videographer Needed for Engaging Mobile App Marketing Videos</t>
  </si>
  <si>
    <t>Website Development using WordPress and Elementor</t>
  </si>
  <si>
    <t>Digital art portrait in realistic or anime style</t>
  </si>
  <si>
    <t>Black Hat PPC Agency</t>
  </si>
  <si>
    <t>Write a Python exploit</t>
  </si>
  <si>
    <t>Appeal for a restricted listing on Google my business</t>
  </si>
  <si>
    <t>Journal article revision</t>
  </si>
  <si>
    <t>Install Adsense in 2 SEO Wordpress Websites I have</t>
  </si>
  <si>
    <t>Document &amp;amp; video uploading to a Wordpress website</t>
  </si>
  <si>
    <t>Architect needed to create new exterior facade based on design brief</t>
  </si>
  <si>
    <t>Canvas LMS Course Home Page Customization</t>
  </si>
  <si>
    <t>Part-Time Account Manager</t>
  </si>
  <si>
    <t>Looking for someone to set up a shopify store for me with a health theme</t>
  </si>
  <si>
    <t>Limerick C++ Programming</t>
  </si>
  <si>
    <t>Software Developer Needed to Fix Critical Bug</t>
  </si>
  <si>
    <t>2D Animator for 30 Second Commercial</t>
  </si>
  <si>
    <t>Programmer needed for my current site</t>
  </si>
  <si>
    <t>Zoho Projects</t>
  </si>
  <si>
    <t>Slovak Native Content Writer - Online Gambling Topics</t>
  </si>
  <si>
    <t>Fiegen Const - Dakota Dental</t>
  </si>
  <si>
    <t>JSON Animated Icons Colour Conversion</t>
  </si>
  <si>
    <t>Need a Help with SEO</t>
  </si>
  <si>
    <t>Mobile application test in Georgia only</t>
  </si>
  <si>
    <t>Facebook Ad Creative Designer</t>
  </si>
  <si>
    <t>Display ad implementation for Wordpress publishing site</t>
  </si>
  <si>
    <t>seeking tutor for how to use Bethesda Creation Kit</t>
  </si>
  <si>
    <t>Finding leads</t>
  </si>
  <si>
    <t>â€»Urgentâ€» Looking for Thai-English speaker for Expo in Bangkok (6th Aug-9th)</t>
  </si>
  <si>
    <t>Need webstie developer with experience in funnelfy.io</t>
  </si>
  <si>
    <t>Need someone who can help in adding Facebook app event code for running Facebook ads campaign</t>
  </si>
  <si>
    <t>3D Photorealistic Rendering Artist</t>
  </si>
  <si>
    <t>I need to process 3 Google reviews</t>
  </si>
  <si>
    <t>Experienced Piano Player for Dinner Party</t>
  </si>
  <si>
    <t>10-second animation - YouTube children's music channel</t>
  </si>
  <si>
    <t>Make my Wix website responsive</t>
  </si>
  <si>
    <t>EN voiceover (15 sec)</t>
  </si>
  <si>
    <t>Experienced Figma Designer</t>
  </si>
  <si>
    <t>Google Ad Manager Account Creation and Setup</t>
  </si>
  <si>
    <t>Graphic Designer needed to update A4 downloadable poster/checklist</t>
  </si>
  <si>
    <t>Looking for Google Developer Account Registered Before October 2023</t>
  </si>
  <si>
    <t>Recruitment Researcher (Full-Time)</t>
  </si>
  <si>
    <t>Arabic-Speaking SEO &amp;amp; Google Ads Specialist  (Egypt Market Knowledge Required)</t>
  </si>
  <si>
    <t>iOS Social App Developer</t>
  </si>
  <si>
    <t>Graphic Designer - PDF Editing Expert</t>
  </si>
  <si>
    <t>Herbalist wanted for a book titled 'A Complete Guide to The Most Powerful Adaptogens'</t>
  </si>
  <si>
    <t>Curriculum Developer for Safety Courses</t>
  </si>
  <si>
    <t>PHP Jabbers Bus Reservation Script Modification</t>
  </si>
  <si>
    <t>Voice Over / Spokesperson</t>
  </si>
  <si>
    <t>Native spanish speaker - hiring today</t>
  </si>
  <si>
    <t>Part-Time Virtual Multimedia Staff</t>
  </si>
  <si>
    <t>DevOps</t>
  </si>
  <si>
    <t>Social Media Manager for Sustainable Travel Gear Brand</t>
  </si>
  <si>
    <t>Colombian Interpreter for SMS Mailing</t>
  </si>
  <si>
    <t>Ms word expert - insert 2 formulas in table in word document</t>
  </si>
  <si>
    <t>Storyteller to improve my webinar content</t>
  </si>
  <si>
    <t>Seeking a Skilled Freelance Legal Consultant</t>
  </si>
  <si>
    <t>Product owner for Dynamics 365 (CE)</t>
  </si>
  <si>
    <t>Shopify Specialist</t>
  </si>
  <si>
    <t>Japanese Language Game - Translate Books from English to japanese and add in kanji hiragana</t>
  </si>
  <si>
    <t>Proofreader</t>
  </si>
  <si>
    <t>Interior Floor Plan Design for Call Center</t>
  </si>
  <si>
    <t>WordPress Theme Migration Avada to Porto (Partial)</t>
  </si>
  <si>
    <t>Blockchain crypto expert</t>
  </si>
  <si>
    <t>Next.js Developer Needed</t>
  </si>
  <si>
    <t>Italian Proofreader (Native Speaker)</t>
  </si>
  <si>
    <t>Logo Designer for Hotel</t>
  </si>
  <si>
    <t>Financial analysis tool</t>
  </si>
  <si>
    <t>Conversion of InDesign brochure to Canva</t>
  </si>
  <si>
    <t>Writer for a Book on Middle Eastern History</t>
  </si>
  <si>
    <t>Lead generation for Corporate Event Planners</t>
  </si>
  <si>
    <t>Update 2 corporate profiles</t>
  </si>
  <si>
    <t>Influencer List Creation for fashion brand</t>
  </si>
  <si>
    <t>Frontend Developer for Dashboard Project</t>
  </si>
  <si>
    <t>Azure Developer</t>
  </si>
  <si>
    <t>Conduct a Business Verification in KUALA LUMPUR, Malaysia</t>
  </si>
  <si>
    <t>Minimalist Logo Design for Company</t>
  </si>
  <si>
    <t>Mail Chip Automation Set Up - One Off Project</t>
  </si>
  <si>
    <t>Required Freelancers From USA To Conduct Interviews in the USA</t>
  </si>
  <si>
    <t>Social media viral narrative marketing expert needed</t>
  </si>
  <si>
    <t>Need Native Czech, Tamil, Uzbek speaker do audio transcription</t>
  </si>
  <si>
    <t>AI Specialist for Questioning and Answering Model Training</t>
  </si>
  <si>
    <t>Looking for .AU websites for link building</t>
  </si>
  <si>
    <t>Youtube Video Scene Transitions Animation</t>
  </si>
  <si>
    <t>Mobile Subscription Tester in France</t>
  </si>
  <si>
    <t>Video Editor for TikTok and Meta</t>
  </si>
  <si>
    <t>YouTube SEO for a Spanish Legal Channel</t>
  </si>
  <si>
    <t>Short Video (2-3 minutes) wanted for Healthcare Campaign</t>
  </si>
  <si>
    <t>frelancer halp me in application live play stor.</t>
  </si>
  <si>
    <t>Photoshop Expert: Exterior Decking Recreate</t>
  </si>
  <si>
    <t>SEO Specialist for Print on Demand Etsy Store</t>
  </si>
  <si>
    <t>SEO Specialist Needed for Backlink Building</t>
  </si>
  <si>
    <t>Motion Designer for Showreel Creation</t>
  </si>
  <si>
    <t>WordPress Web Designer needed to make updates to Accounting Firm's Elementor-based website.</t>
  </si>
  <si>
    <t>Experienced Video Editor for Reels</t>
  </si>
  <si>
    <t>2 * 1.5 minute Video Advertisement</t>
  </si>
  <si>
    <t>Update Business Cards</t>
  </si>
  <si>
    <t>Mobile App Developer - Couple Chatting App</t>
  </si>
  <si>
    <t>Citation and Footnote Completion for History Non-Fiction Novel</t>
  </si>
  <si>
    <t>Zapier Automation Expert for Sequential Zap Triggering and Shopify Integration</t>
  </si>
  <si>
    <t>Education Recruitment Admin / Account Manager.</t>
  </si>
  <si>
    <t>Logo Designer and Brand Book Creator</t>
  </si>
  <si>
    <t>Web Developer - Web 3 App</t>
  </si>
  <si>
    <t>Chatbot Expert with Uchat Experience Needed for Custom Digital Loyalty Card Integration</t>
  </si>
  <si>
    <t>Produktexter pÃ¥ Svenska</t>
  </si>
  <si>
    <t>Marketing Campaign Manager for Fresh Food Shelf Life Technology</t>
  </si>
  <si>
    <t>Street Promoter in Exotic Costume</t>
  </si>
  <si>
    <t>Event Ticket Closer Needed</t>
  </si>
  <si>
    <t>Website static integration with - HTML5 and Bootstrap 5 (SCSS)</t>
  </si>
  <si>
    <t>Make a logo for a local newsletter with a Cityscape</t>
  </si>
  <si>
    <t>Platform as a Service and Business Process Orchestration Case Study Solving</t>
  </si>
  <si>
    <t>Facebook Lead Generation Coach</t>
  </si>
  <si>
    <t>Scipt writer for Youtube</t>
  </si>
  <si>
    <t>Lawyer to Look Over Review Complaint</t>
  </si>
  <si>
    <t>Wordpress developer required to fix bugs in existing website</t>
  </si>
  <si>
    <t>Google Ads Expert Needed for 5-7 Day Targeted Ad Campaign</t>
  </si>
  <si>
    <t>Deck Design Freelancer - Subcontractor [Mckinsey - EY - Consult Experience]</t>
  </si>
  <si>
    <t>Looking for UX Designer</t>
  </si>
  <si>
    <t>Social Media Expert for Sales Increase in Services Industry</t>
  </si>
  <si>
    <t>Experienced Cold Caller For Our Digital Marketing Services (With Room To Grow)</t>
  </si>
  <si>
    <t>Social Media Manager &amp;amp; Branding Expert</t>
  </si>
  <si>
    <t>Looking for DevOps Developer for consulting call with possible followup project</t>
  </si>
  <si>
    <t>Landing Page Developer for Online Course</t>
  </si>
  <si>
    <t>Interior Design Assistance</t>
  </si>
  <si>
    <t>Instagram Lead Generation</t>
  </si>
  <si>
    <t>Business Case Study Writer</t>
  </si>
  <si>
    <t>Go High Level and Cliniko Software Setup Help</t>
  </si>
  <si>
    <t>PEI Sticker Pack design - 6 stickers</t>
  </si>
  <si>
    <t>Rebuild old apartment floor plan / Vector</t>
  </si>
  <si>
    <t>Video Editor Wanted | Short form videos</t>
  </si>
  <si>
    <t>CPA for Canada and USA - Tax Preparation Expert</t>
  </si>
  <si>
    <t>Game content translation into Japanese</t>
  </si>
  <si>
    <t>Italian Sales Agent - Scuba Diving Travel Market (Remote)</t>
  </si>
  <si>
    <t>Redraw Logo</t>
  </si>
  <si>
    <t>Freelance 3D Graphic Designer</t>
  </si>
  <si>
    <t>Cyber Risk Assessment Framework and Methodology</t>
  </si>
  <si>
    <t>Freight forwarder, calls, email, scheduling appointments</t>
  </si>
  <si>
    <t>YouTube SEO Expert - EspaÃ±ol</t>
  </si>
  <si>
    <t>Project Manager for Online Education Company</t>
  </si>
  <si>
    <t>Podia.com Expert Needed!</t>
  </si>
  <si>
    <t>Home Assistant MQTT Integration and configuration of static ip address</t>
  </si>
  <si>
    <t>Edit Youtube Video to thread specific parts into its own video</t>
  </si>
  <si>
    <t>Content Paraphraser for original Articles</t>
  </si>
  <si>
    <t>Flat Rate ECommerce</t>
  </si>
  <si>
    <t>Especialista en marketing instagram para modelo de only</t>
  </si>
  <si>
    <t>Help upgrade an old website</t>
  </si>
  <si>
    <t>Eastern European: VA/Recruiter/Marketer Needed (15-25hrs per week ongoing) for a SaaS/eComm Startup</t>
  </si>
  <si>
    <t>I need a branding package for my youtube channel</t>
  </si>
  <si>
    <t>ADA Mobility Development</t>
  </si>
  <si>
    <t>Graphic Designer Needed for Business Card Design and Business Card Packaging (Box) Design</t>
  </si>
  <si>
    <t>Mobile App Documentation Specialist</t>
  </si>
  <si>
    <t>Short Video Editor Required</t>
  </si>
  <si>
    <t>Quantitative Finance Expert Needed for Earnings Prediction Model Development</t>
  </si>
  <si>
    <t>3D model of charging station have one charging machines charging station both end, have robot Arm</t>
  </si>
  <si>
    <t>50 - 100 Arabic &amp;amp; English backlinks</t>
  </si>
  <si>
    <t>Content writer for SaaS marketing &amp;amp; customer service tool</t>
  </si>
  <si>
    <t>Fullstack Developer (Java &amp;amp; Angular)</t>
  </si>
  <si>
    <t>3D Altar Design</t>
  </si>
  <si>
    <t>YouTube video editor | 2D animator needed for explainer videos (100 vids and thumbnails for $3500)</t>
  </si>
  <si>
    <t>35 Announcer and interpreter from Switzerland</t>
  </si>
  <si>
    <t>Jeju Assistant (Proficient English)</t>
  </si>
  <si>
    <t>Seeking graphic/web designer for 2 web pages</t>
  </si>
  <si>
    <t>Need image editor for inspirational images - Long Term</t>
  </si>
  <si>
    <t>Case Study Writer for Technology Consulting Projects</t>
  </si>
  <si>
    <t>Front End Developer for Headless Nuxt Website</t>
  </si>
  <si>
    <t>Marketing Consultant needed for Startup</t>
  </si>
  <si>
    <t>Logo Design for fast food</t>
  </si>
  <si>
    <t>Marketing Plan Consultant</t>
  </si>
  <si>
    <t>Marketing Strategist for Website Launch</t>
  </si>
  <si>
    <t>Create String Quartet Arrangement of Indian Bollywood Song</t>
  </si>
  <si>
    <t>Review write up</t>
  </si>
  <si>
    <t>English - German real-time interpreters for business meetings</t>
  </si>
  <si>
    <t>Excel Matching Help</t>
  </si>
  <si>
    <t>31 Announcer and interpreter from Greece</t>
  </si>
  <si>
    <t>Appsheet+Google Sheets+Woocommerce Integration Project</t>
  </si>
  <si>
    <t>Microsoft Word - Format a questionnaire</t>
  </si>
  <si>
    <t>Windows Executable Analysis and Rewrite program with some changes to the UI</t>
  </si>
  <si>
    <t>Porting Locomotion Animations into Three.JS Game</t>
  </si>
  <si>
    <t>TikTok Faceless Video Creator</t>
  </si>
  <si>
    <t>Editor for Jewelry Photos - Remove and Replace Backgrounds on Jewelry Products</t>
  </si>
  <si>
    <t>I need people from France with an Iphone to complete simple offers. Quick small tasks.</t>
  </si>
  <si>
    <t>Convert CV to resume, create one pager, create cover letter</t>
  </si>
  <si>
    <t>Freelance Dashboard Specialist</t>
  </si>
  <si>
    <t>Healthcare FHIR Standard Json File Development and Testing</t>
  </si>
  <si>
    <t>Test using our new products and give us some advice</t>
  </si>
  <si>
    <t>Data Scrapping On YouTube</t>
  </si>
  <si>
    <t>We are looking for A Video Editor to help us edit our Courses</t>
  </si>
  <si>
    <t>Need to create custom reports from my Instantly email campaigns to GSheets</t>
  </si>
  <si>
    <t>Lighted Makeup Mirror for unboxing Video</t>
  </si>
  <si>
    <t>Guest Post Backlinks for SaaS Site</t>
  </si>
  <si>
    <t>Minimalistic Logo Design</t>
  </si>
  <si>
    <t>Embossed Writing Effect Designer</t>
  </si>
  <si>
    <t>Full Stack Developer for Theme HOMEZ NextJ Modification</t>
  </si>
  <si>
    <t>Public Medical Records search</t>
  </si>
  <si>
    <t>Expert DME Biller/Billing Needed</t>
  </si>
  <si>
    <t>Liferay Okta Integration</t>
  </si>
  <si>
    <t>Graphic Designer for Diamond Tool Product Listings and Website Images</t>
  </si>
  <si>
    <t>Experienced Gaming Content Writer and Editor</t>
  </si>
  <si>
    <t>Frontend-Dev: Illustrator to HTML, CSS, Java (jQuery ) for mobile School Browser Game</t>
  </si>
  <si>
    <t>Partial Payment on POS in Odoo 17</t>
  </si>
  <si>
    <t>GoHighLevel Web Page for Marketing Agency</t>
  </si>
  <si>
    <t>Voiceover 2:30 video</t>
  </si>
  <si>
    <t>Video editor expert to edit highlights</t>
  </si>
  <si>
    <t>Non Patent Search in invalidation</t>
  </si>
  <si>
    <t>Online Part-time Jobs for Ambitious Freelancers</t>
  </si>
  <si>
    <t>Event Marketing</t>
  </si>
  <si>
    <t>Flyer Design with QR Code for Vacation Rental Property</t>
  </si>
  <si>
    <t>Online Marketplace Product Listing</t>
  </si>
  <si>
    <t>Ready-made website builder apps - built by ChatGPT to generate site, content, domain and hosting</t>
  </si>
  <si>
    <t>Live translator in Nagpur, India for Youtube filming</t>
  </si>
  <si>
    <t>Automation Expert Needed</t>
  </si>
  <si>
    <t>Account Manager For a Shopify Development Agency - Work on Great Brands and Projects!</t>
  </si>
  <si>
    <t>Email HTML copywriter and designer</t>
  </si>
  <si>
    <t>Technical Bid Writer</t>
  </si>
  <si>
    <t>Take txt file of data and turn into CSV file</t>
  </si>
  <si>
    <t>Convert Geometry Node simulation To addon</t>
  </si>
  <si>
    <t>400+ pages, 4000+ questions written, google documents, Arabic only</t>
  </si>
  <si>
    <t>3D Design for Client Annual Event</t>
  </si>
  <si>
    <t>Python Assistant Programmer</t>
  </si>
  <si>
    <t>Ghostwriter needed for 3 cozy mystery book series</t>
  </si>
  <si>
    <t>10 HR Facilitators - HR Generalists</t>
  </si>
  <si>
    <t>Senior Product Owner in Electronics Product Development - Lineo Engineering</t>
  </si>
  <si>
    <t>Malaysian and Thai Android Users Needed for Google Play Review and Rating</t>
  </si>
  <si>
    <t>Photoshop Expert for Jewelry e-commerce</t>
  </si>
  <si>
    <t>Dialogflow Expert</t>
  </si>
  <si>
    <t>Litigation Paralegal Needed</t>
  </si>
  <si>
    <t>Qualitative Research Analyst for MBA Thesis</t>
  </si>
  <si>
    <t>Video Editor in CapCut (English/Russian Speaker)</t>
  </si>
  <si>
    <t>Alcohol Brand - Meta Retargeting Ads</t>
  </si>
  <si>
    <t>Zoho Creator integration with Google Drive or Dropbox</t>
  </si>
  <si>
    <t>Marketing Strategy and Action Plan Consultant</t>
  </si>
  <si>
    <t>Copywriter french</t>
  </si>
  <si>
    <t>Local Zagreb Advocate for Lost Luggage at Airport</t>
  </si>
  <si>
    <t>URGENT Website Adjustment</t>
  </si>
  <si>
    <t>Illustration/Animation Artist</t>
  </si>
  <si>
    <t>3D 360 ALL AXIS product spin with mouse for web</t>
  </si>
  <si>
    <t>Python Developer for Instagram Mass DM Automation Script using Selenium</t>
  </si>
  <si>
    <t>App Design and Development with ComfyUI</t>
  </si>
  <si>
    <t>Operations Manager - Property Management</t>
  </si>
  <si>
    <t>Remove furniture from images</t>
  </si>
  <si>
    <t>Web Developer for WordPress Template Customization</t>
  </si>
  <si>
    <t>Extract email address from outlook</t>
  </si>
  <si>
    <t>Cost benefit analysis</t>
  </si>
  <si>
    <t>Web Developer for Form Integration with GetResponse &amp;amp; Redirect on Hostinger Site</t>
  </si>
  <si>
    <t>Remove fake instagram impersonation account</t>
  </si>
  <si>
    <t>Looking for skilled developer for Shopify (German speaking)</t>
  </si>
  <si>
    <t>Looking for Experienced Link Builders</t>
  </si>
  <si>
    <t>YouTube Channel Monetization Specialist and Editor</t>
  </si>
  <si>
    <t>I am Looking for old stripe accounts</t>
  </si>
  <si>
    <t>Videographer for Home Improvement Company</t>
  </si>
  <si>
    <t>Need 2 Cold Calling Specialists with Sales experience in the business loans industry ASAP</t>
  </si>
  <si>
    <t>Need 10-15 Top-Tier Designers for Long-Term Crypto and Blockchain Projects (crypto expertise - MUST)</t>
  </si>
  <si>
    <t>QuickBooks Cleanup Work</t>
  </si>
  <si>
    <t>New Brand Logo</t>
  </si>
  <si>
    <t>CGI Character /CGI Animation</t>
  </si>
  <si>
    <t>Appointment Setters</t>
  </si>
  <si>
    <t>Google &amp;amp; Meta ads Specialist</t>
  </si>
  <si>
    <t>Build a website with Front-End (HTML, CSS, Javascript) &amp;amp; Back-End (PHP, Laravel)</t>
  </si>
  <si>
    <t>Logo Designer for Food Business</t>
  </si>
  <si>
    <t>Website and app revamp</t>
  </si>
  <si>
    <t>HTML Email Content Creation</t>
  </si>
  <si>
    <t>HubSpot Transactional Emails Development</t>
  </si>
  <si>
    <t>A newly Build Software Dev agency Seeking Sales Partnership</t>
  </si>
  <si>
    <t>Crypto sniping bot for Hyperliquid L1 spot trades</t>
  </si>
  <si>
    <t>YouTube Scriptwriter Needed For Skincare Channel</t>
  </si>
  <si>
    <t>Quickbooks Expert, solving issue - 10-15 min job</t>
  </si>
  <si>
    <t>Chat GPT Generated Blogs x 20/week</t>
  </si>
  <si>
    <t>Logo Design Polishing</t>
  </si>
  <si>
    <t>Designer Needed to Create Engaging Informational Pamphlet for Cannabis Dispensary Platform</t>
  </si>
  <si>
    <t>TikTok Shop Setup and Management</t>
  </si>
  <si>
    <t>Fix the broken site</t>
  </si>
  <si>
    <t>Recruit Young Professionals over 25</t>
  </si>
  <si>
    <t>Minecraft Parkour Gameplay Recording</t>
  </si>
  <si>
    <t>UGC For Agency</t>
  </si>
  <si>
    <t>Instagram Outreach Virtual Assistant</t>
  </si>
  <si>
    <t>AR/VR Developer Needed for AR Jewelry E-commerce Website on Shopify*</t>
  </si>
  <si>
    <t>LinkedIn as Security Freelancer</t>
  </si>
  <si>
    <t>Video editor for youtube automation</t>
  </si>
  <si>
    <t>Integration of Airwallex with bubble.io</t>
  </si>
  <si>
    <t>Zoom Link Installation for Mighty Network Group</t>
  </si>
  <si>
    <t>Long term VA - Potential for full time role - Phillipines, Indonesia applicants ONLY due to timezone</t>
  </si>
  <si>
    <t>Social Media Content and Marketing Strategist</t>
  </si>
  <si>
    <t>PR Specjalist Freenalce - Germany and Poland</t>
  </si>
  <si>
    <t>Virtual Assistant/Data Entry needed</t>
  </si>
  <si>
    <t>Photographer for Adventure Activities in Kent</t>
  </si>
  <si>
    <t>Data entry in Excel in french</t>
  </si>
  <si>
    <t>Interior Designer for 66 sqm Space</t>
  </si>
  <si>
    <t>Key Account Manager</t>
  </si>
  <si>
    <t>Need 20+ Pet owner to test our dog/cat collars</t>
  </si>
  <si>
    <t>(GOOGLE ADS &amp;amp; GMC MISREP EXPERT) DONT APPLY IF YOU HAVEN'T SCALED TO 50K PER DAY FOR client</t>
  </si>
  <si>
    <t>Email Inbox Organizer</t>
  </si>
  <si>
    <t>CSS GoHighLevel Form Fix</t>
  </si>
  <si>
    <t>Support in Kubernetes and CI/CD with GitLab</t>
  </si>
  <si>
    <t>Financial Model Creation</t>
  </si>
  <si>
    <t>Wedding Playlist Mix</t>
  </si>
  <si>
    <t>Marketing Expert for a Country Music Artist</t>
  </si>
  <si>
    <t>Keycloack Deep Link Fix</t>
  </si>
  <si>
    <t>Hiring Business Development Manager agency with selling education and Recruitment services</t>
  </si>
  <si>
    <t>Recruiter for remote-first, hypergrowth company (no sourcing required)</t>
  </si>
  <si>
    <t>Experienced Summary Writer Needed</t>
  </si>
  <si>
    <t>Fitness Enthusiast Community Manager</t>
  </si>
  <si>
    <t>Back to School Newsletter</t>
  </si>
  <si>
    <t>Talented Graphic Designer Needed for Social Media Content Design for eBook Collection Launch</t>
  </si>
  <si>
    <t>Basic Spanish Virtual Assistant</t>
  </si>
  <si>
    <t>Date Entry to website</t>
  </si>
  <si>
    <t>Zoho Books Assistance</t>
  </si>
  <si>
    <t>Freelance CSS/JS Specialist and Web Designer</t>
  </si>
  <si>
    <t>Temporary restraining order , IP infringement Issue</t>
  </si>
  <si>
    <t>Seeking Experienced Forensic Accountant</t>
  </si>
  <si>
    <t>Instagram Ad account restricted</t>
  </si>
  <si>
    <t>Create Social Media Marketing for my Brand</t>
  </si>
  <si>
    <t>Shopify Developer that knows Alpine.JS</t>
  </si>
  <si>
    <t>Health insurance member communications translation - English to Traditional Korean</t>
  </si>
  <si>
    <t>Travel &amp;amp; Tourism marketing specialist</t>
  </si>
  <si>
    <t>Creating one cartoon image for article illustration</t>
  </si>
  <si>
    <t>Google AdWords Specialist &amp;amp; Multi-Channel Paid Search Advertising Expert</t>
  </si>
  <si>
    <t>Search clip of funny pets for my YouTube channel</t>
  </si>
  <si>
    <t>Trading Account Setup</t>
  </si>
  <si>
    <t>Short Video Content Creator/Editor</t>
  </si>
  <si>
    <t>Email server - pmta - cyberpanel - dovecot issue needs fixing</t>
  </si>
  <si>
    <t>Facebook feedback score</t>
  </si>
  <si>
    <t>Bilingual Cold Caller</t>
  </si>
  <si>
    <t>Re-verify my google business profile</t>
  </si>
  <si>
    <t>Social Media Manager for Indoor Playground</t>
  </si>
  <si>
    <t>Quick Logo Design and Brand Identity for a Vape brand</t>
  </si>
  <si>
    <t>Devops engineer with terraform/ansible and AWS</t>
  </si>
  <si>
    <t>Create a Tap-to-Earn Mini App on Telegram for a Web3 project</t>
  </si>
  <si>
    <t>Executive Assistant &amp;amp; Customer Support Assistant</t>
  </si>
  <si>
    <t>beginner Summary Writers Needed</t>
  </si>
  <si>
    <t>Etsy marketing expert with experience needed for  a new store</t>
  </si>
  <si>
    <t>Health insurance member communications translation - English to Traditional Vietnamese</t>
  </si>
  <si>
    <t>Django developer with React experience</t>
  </si>
  <si>
    <t>Graphic designer required to create merchandising pack for cafe</t>
  </si>
  <si>
    <t>RAG with Langchain, langgraph</t>
  </si>
  <si>
    <t>Frontend Developer - Next.js and Bootstrap</t>
  </si>
  <si>
    <t>EARNING OPPORTUNITIES! Skilled 0F Sellers WANTED -</t>
  </si>
  <si>
    <t>Need list of IP ASNs geolocated to city/state output in spreadsheet</t>
  </si>
  <si>
    <t>WordPress Plugin ZugFerd</t>
  </si>
  <si>
    <t>Turkish proofreading for an erotic stories website</t>
  </si>
  <si>
    <t>OBS Live Stream Troubleshooting needed</t>
  </si>
  <si>
    <t>Web Game Developer</t>
  </si>
  <si>
    <t>WordPress Expert Needed to Replicate Existing Site on New Domain</t>
  </si>
  <si>
    <t>We want our brand to pop up when people search certain keywords</t>
  </si>
  <si>
    <t>Need someone to attract and manage a community</t>
  </si>
  <si>
    <t>Playwright with TypeScript - Tutor</t>
  </si>
  <si>
    <t>[$125] Dupe detect - Distance field is not disabled and not here page opens after changing distance #45833 - Expensify</t>
  </si>
  <si>
    <t>Photo Editor - Film Look</t>
  </si>
  <si>
    <t>UI/UX Designer for Website and Mobile Application</t>
  </si>
  <si>
    <t>Youtube marketing agency - strategy, production, ads</t>
  </si>
  <si>
    <t>Ai pdf reader</t>
  </si>
  <si>
    <t>Google Tag Setup for Google Ads Conversion Tracking</t>
  </si>
  <si>
    <t>Swedish SEO Content Writer</t>
  </si>
  <si>
    <t>Zapier data extraction and distribution</t>
  </si>
  <si>
    <t>Advanced MetaTrader 5 (MT5) Developer</t>
  </si>
  <si>
    <t>Looking for video editor to create INTRO for youtube podcast channel (SICK EDITS ONLY)</t>
  </si>
  <si>
    <t>Hungarian SEO Content Writers</t>
  </si>
  <si>
    <t>Lead Generation  &amp;amp; Warmup Specialist (Web Design)</t>
  </si>
  <si>
    <t>Hubspot Automation Specialist for Education Company</t>
  </si>
  <si>
    <t>Web Developer for Niche Service Marketplace</t>
  </si>
  <si>
    <t>I need a skilled Etsy designer to create four unique mug designs for my Etsy store</t>
  </si>
  <si>
    <t>Video Editor for Versatile Explainer Videos</t>
  </si>
  <si>
    <t>Full Stack Vue and Django developer with AWS experience</t>
  </si>
  <si>
    <t>UI/UX Designer for Signage Company</t>
  </si>
  <si>
    <t>US Tax Advice + Preparation | Foreign Affiliate</t>
  </si>
  <si>
    <t>3D Design of Logo produced into Bas-Relief</t>
  </si>
  <si>
    <t>UI Issue Resolution</t>
  </si>
  <si>
    <t>Logo Design for Barabbas Gym Wear Clothing Line</t>
  </si>
  <si>
    <t>Part-Time WordPress Developer</t>
  </si>
  <si>
    <t>Social Media and Marketing Guru</t>
  </si>
  <si>
    <t>Programmatic Advertiser</t>
  </si>
  <si>
    <t>Arabic Content Creator</t>
  </si>
  <si>
    <t>Blockchain Developer needed for a medium-sized project</t>
  </si>
  <si>
    <t>UI/UX Designer and Illustrator</t>
  </si>
  <si>
    <t>I need to create a thank-you redirect page for messages on my contact-us page of my website.</t>
  </si>
  <si>
    <t>Bulk create car photography images using ai 1,000 to 100,000 images. Any model or make.</t>
  </si>
  <si>
    <t>Etsy to Shopify Integration Specialist</t>
  </si>
  <si>
    <t>Remote Article Writing Assistant</t>
  </si>
  <si>
    <t>Stripe, Woocommerce &amp;amp; Wordpress Integration</t>
  </si>
  <si>
    <t>Income Generating Job</t>
  </si>
  <si>
    <t>Google Ads Expert for Website Promotion</t>
  </si>
  <si>
    <t>2D Logo Animation - After Effect</t>
  </si>
  <si>
    <t>Graphic designer needed to design ad creative motion graphic</t>
  </si>
  <si>
    <t>Multilingual Content Writer for Short Love and Harmony Story</t>
  </si>
  <si>
    <t>Mailers</t>
  </si>
  <si>
    <t>LinkedIn Branding Specialist</t>
  </si>
  <si>
    <t>Full Time Figma Designer and Wordpress Developer</t>
  </si>
  <si>
    <t>Research, Draft legal argument</t>
  </si>
  <si>
    <t>Senior Pega Developer</t>
  </si>
  <si>
    <t>Podcast Script Editor</t>
  </si>
  <si>
    <t>Shopify programmer needed</t>
  </si>
  <si>
    <t>Removal of copyright infringement</t>
  </si>
  <si>
    <t>Travel Sales Specialist</t>
  </si>
  <si>
    <t>Recover ig account</t>
  </si>
  <si>
    <t>Data Scraping for Hospital Contacts (~500 Data Entries)</t>
  </si>
  <si>
    <t>Backstage &amp;amp; Actors Access Demo Reel</t>
  </si>
  <si>
    <t>B-Roll images/videos made by AI; (Leonardo AI, midjourney, Runaway)</t>
  </si>
  <si>
    <t>Escrow-Based Billing Website Development for High-Risk Industry</t>
  </si>
  <si>
    <t>Website Developer for Body Sculpting and Lift Business</t>
  </si>
  <si>
    <t>I hire proffesional advertising manager. to increase sales usin your own email list and smtp</t>
  </si>
  <si>
    <t>Experienced Node.js Developer for ComfyUI Integration</t>
  </si>
  <si>
    <t>Marketing the skicare in tiktok</t>
  </si>
  <si>
    <t>2 Stage Op Amp Simulation</t>
  </si>
  <si>
    <t>Virtual assist needed.</t>
  </si>
  <si>
    <t>1 article written. Need a backlink from Forbes.com</t>
  </si>
  <si>
    <t>Front-end Developer for Mortgage Calculator</t>
  </si>
  <si>
    <t>Sales &amp;amp; Business Development Rep | MarTech solution (Media Industry)</t>
  </si>
  <si>
    <t>Amazon Selling Expert</t>
  </si>
  <si>
    <t>Blockchain/Ethereum Specialist Needed</t>
  </si>
  <si>
    <t>Trello and Google Tasks Integration</t>
  </si>
  <si>
    <t>CSRD compliance expert</t>
  </si>
  <si>
    <t>D365 F&amp;amp;O Technical consultant</t>
  </si>
  <si>
    <t>Indeed Daily Job Postings for Recruitment Professionals</t>
  </si>
  <si>
    <t>Brand Designer Needed</t>
  </si>
  <si>
    <t>Create Board and Dashboard in JIra</t>
  </si>
  <si>
    <t>Twitch VOD editor (VIRAL TIKTOKS) using memes, effects etc.</t>
  </si>
  <si>
    <t>Google Ads Expert to Promote my Business Online</t>
  </si>
  <si>
    <t>Laravel Website bug Fixing</t>
  </si>
  <si>
    <t>Voiceover / Spokesperson Bible Channel</t>
  </si>
  <si>
    <t>Armenian Native Translator for Casino Text</t>
  </si>
  <si>
    <t>GSA link builder</t>
  </si>
  <si>
    <t>Video teeth whiten enhance</t>
  </si>
  <si>
    <t>4 page Wordpress site on Avada</t>
  </si>
  <si>
    <t>Web Development for Small Guesthouse Platform in Malta with Booking Calendar Integration</t>
  </si>
  <si>
    <t>Make 3d model from a logo</t>
  </si>
  <si>
    <t>Website Security and Maintenance Expert Needed for WordPress Site</t>
  </si>
  <si>
    <t>Flutter bug fixes</t>
  </si>
  <si>
    <t>Wordpress Developer Needed</t>
  </si>
  <si>
    <t>Website designer - real estate</t>
  </si>
  <si>
    <t>Professional Website Development for Electric Car Showroom</t>
  </si>
  <si>
    <t>British English Accent</t>
  </si>
  <si>
    <t>Award Certificate Design Updates</t>
  </si>
  <si>
    <t>Clients needed for forex account management</t>
  </si>
  <si>
    <t>Problem with a crypto contract on eth network</t>
  </si>
  <si>
    <t>Realistic 3D Character Model(s) Needed (Head Only)</t>
  </si>
  <si>
    <t>Consultant for AI-Powered Content Generation Website</t>
  </si>
  <si>
    <t>Shopify Klaviyo Integration</t>
  </si>
  <si>
    <t>Twitter Engagement and Comment Specialist</t>
  </si>
  <si>
    <t>Need Help Getting HTTPS on my Website and optimizing it for speed (Elementor)</t>
  </si>
  <si>
    <t>Getting a &amp;quot;MailChimp HTTP 400&amp;quot; error on my site and need help asap-should be quick!</t>
  </si>
  <si>
    <t>Build a Logo</t>
  </si>
  <si>
    <t>DevOps Help Needed Shopify App Hosted on Google Cloud Platform</t>
  </si>
  <si>
    <t>Direct Response eCommerce Video Ads - TikTok /FB Ad/ IG Reel</t>
  </si>
  <si>
    <t>Twilio Expert</t>
  </si>
  <si>
    <t>Multilingual Customer Service Support</t>
  </si>
  <si>
    <t>Odoo check list for PR and stock inventory recieving</t>
  </si>
  <si>
    <t>React , tailwind nodejs developer</t>
  </si>
  <si>
    <t>Google Shopping Feed Expert</t>
  </si>
  <si>
    <t>Create Main Character Illustrator</t>
  </si>
  <si>
    <t>Creation of Program that Simulates Market Data Latency Using NinjaTrader DLL Interface</t>
  </si>
  <si>
    <t>Adobe Acrobat Forms Developer</t>
  </si>
  <si>
    <t>Rewrite our employee manuel</t>
  </si>
  <si>
    <t>SEO Senior</t>
  </si>
  <si>
    <t>Video Production and Development Specialist</t>
  </si>
  <si>
    <t>Create a Modern 2-Minute Promotional Video with New Animations</t>
  </si>
  <si>
    <t>Photoshop Generative AI expert with AI generative skills</t>
  </si>
  <si>
    <t>Graphic Designer Illustrator needed For t-shirt designs</t>
  </si>
  <si>
    <t>Troubleshoot Wix - Wordpress Domain Connection Issue With DNS Records</t>
  </si>
  <si>
    <t>Graphic Designer for Logo Concepts</t>
  </si>
  <si>
    <t>Self-Hosted Automation (N8N)</t>
  </si>
  <si>
    <t>We have Laravel website and we want to create WordPress pages</t>
  </si>
  <si>
    <t>Simple Smartphone Video Project for Native Italian Speakers</t>
  </si>
  <si>
    <t>POWER BI Developer with Snowflake experience</t>
  </si>
  <si>
    <t>Need a matrimony event website</t>
  </si>
  <si>
    <t>Mobile App Developer for MVP Financial Application</t>
  </si>
  <si>
    <t>Logo Designer needed for Vector Conversion and Creation</t>
  </si>
  <si>
    <t>Website Migration and DNS Configuration to Ghost</t>
  </si>
  <si>
    <t>MVP Design for Blockchain Project</t>
  </si>
  <si>
    <t>List builder/Data mining</t>
  </si>
  <si>
    <t>React UI Developer with Next.js and TailwindCSS Experience</t>
  </si>
  <si>
    <t>Graphic Designer for Web3 Project</t>
  </si>
  <si>
    <t>UI Design Update for Online Tool</t>
  </si>
  <si>
    <t>Looking for a copy editor and proofreader for contemporary romance books.</t>
  </si>
  <si>
    <t>Long-term graphic contract for brand proposals &amp;amp; one-pagers</t>
  </si>
  <si>
    <t>Skilled CRO Expert Needed</t>
  </si>
  <si>
    <t>Personal Assistant for Minor Personal Tasks</t>
  </si>
  <si>
    <t>Account Manager | Creative Strategist</t>
  </si>
  <si>
    <t>Virtual Assistant for Mobile App and YouTube Channel Management</t>
  </si>
  <si>
    <t>Landing page designer</t>
  </si>
  <si>
    <t>Part-Time Social Media Manager for RecherchÃ© Merchant Solutions, Inc.</t>
  </si>
  <si>
    <t>Developer needed to troubleshoot Google Cloud Run job using Python to pull data from API endpoint</t>
  </si>
  <si>
    <t>Catalogue, Social media Post, banner, logo, sticker, tag,</t>
  </si>
  <si>
    <t>Graphic Designers needed</t>
  </si>
  <si>
    <t>Experienced Klaviyo Designer Needed</t>
  </si>
  <si>
    <t>Create Sensual Video with Kim Kardashian and Mystery Man</t>
  </si>
  <si>
    <t>Kinyarwanda into English translation</t>
  </si>
  <si>
    <t>Need a Video Editor with Special Effects Experience</t>
  </si>
  <si>
    <t>Flutter Flow Expert for Ongoing Project Support</t>
  </si>
  <si>
    <t>3D Animation Video Using Lidar Scan</t>
  </si>
  <si>
    <t>Convert mq4 to pinescript</t>
  </si>
  <si>
    <t>Add Subscription Link to Admin Calendar</t>
  </si>
  <si>
    <t>Web Support</t>
  </si>
  <si>
    <t>Create A Company Wikipedia Pages (Previously Removed from Wikipedia)</t>
  </si>
  <si>
    <t>Talented Artists for 4v4 Territory FPS Game</t>
  </si>
  <si>
    <t>Convert python code to c#</t>
  </si>
  <si>
    <t>Brochure for Vet Site</t>
  </si>
  <si>
    <t>React Native app development</t>
  </si>
  <si>
    <t>Experienced UX Designer Needed</t>
  </si>
  <si>
    <t>Web scrape for insurance agency owner contact information</t>
  </si>
  <si>
    <t>Senior Developer with Betty Blocks Low Code Experience</t>
  </si>
  <si>
    <t>Looking for Actor/Influencer to help create TikTok Videos for ads</t>
  </si>
  <si>
    <t>Create short form video clips for LinkedIn, etc.</t>
  </si>
  <si>
    <t>Shopify Developer &amp;amp; Designer Liquid Code , front end, back end, css, Javascript</t>
  </si>
  <si>
    <t>Logo design for reclaimed outdoor gear company</t>
  </si>
  <si>
    <t>Audiobook Narration To ACX Standard, (Word 30,278) Young Human Narrator Required</t>
  </si>
  <si>
    <t>Upload Flutter  App on Ios App store</t>
  </si>
  <si>
    <t>Quickbook Coding</t>
  </si>
  <si>
    <t>Social Media Assets for Gym</t>
  </si>
  <si>
    <t>Wix website redesign and copy</t>
  </si>
  <si>
    <t>Experienced flutter developer needed to revive an existing flutter app.</t>
  </si>
  <si>
    <t>Multilingual Writer Assistant Needed</t>
  </si>
  <si>
    <t>Looking For LONG TERM MANGA Recap Script Writer</t>
  </si>
  <si>
    <t>Framer website design</t>
  </si>
  <si>
    <t>Graphic Design- Promotional Flyer</t>
  </si>
  <si>
    <t>Thumbnail Creation and Review for YouTube Automation Channel</t>
  </si>
  <si>
    <t>UI/UX Needed for web page design</t>
  </si>
  <si>
    <t>Beckham Tax Application for DNV</t>
  </si>
  <si>
    <t>ðŸ“ž**We Need 2 Appointment Setters**ðŸ“ž</t>
  </si>
  <si>
    <t>Whatsapp Business API messages / PHP (or other tech)</t>
  </si>
  <si>
    <t>Senior Video Editor Producer  for E-commerce Facebook/Instagram Ads</t>
  </si>
  <si>
    <t>Email Marketing Strategy Expert Needed!</t>
  </si>
  <si>
    <t>Seeking Conversion Rate Optimization (CRO) Specialist</t>
  </si>
  <si>
    <t>YE Amendments: Accountant Needed (30+ Hours) (ASAP)</t>
  </si>
  <si>
    <t>Ecommerce Website Development for Electronics Shop</t>
  </si>
  <si>
    <t>Accurate list of all Cognism Customers in the UK</t>
  </si>
  <si>
    <t>Retouching Jewelry photos</t>
  </si>
  <si>
    <t>Text to Audiobook Generator</t>
  </si>
  <si>
    <t>Social Media Manager for Terramar and Isagenix</t>
  </si>
  <si>
    <t>W-k-d-a Editor Required</t>
  </si>
  <si>
    <t>Content Video Editor for TikTok, YouTube Shorts, Instagram, and LinkedIn</t>
  </si>
  <si>
    <t>Looking for Backend Java Developer</t>
  </si>
  <si>
    <t>English Speaking German Tax Consultant for Elster Account Setup and Tax Filing</t>
  </si>
  <si>
    <t>Bardeen Expert for Playbooks and Automation with Hubspot Integration</t>
  </si>
  <si>
    <t>Remote Portuguese Article Writer for New Beginners</t>
  </si>
  <si>
    <t>Expert Amazon KDP Formatter Needed</t>
  </si>
  <si>
    <t>Create product launch opener video (Kyoto)</t>
  </si>
  <si>
    <t>Commission-Based Sales Reps Wanted - High Earning Potential!</t>
  </si>
  <si>
    <t>Logo Illustration</t>
  </si>
  <si>
    <t>Skilled 0F Chatters Wanted! HUGE ACCOUNTS!!</t>
  </si>
  <si>
    <t>Expert TikTok Shop and Shopify Integration Specialist</t>
  </si>
  <si>
    <t>KPI Development for Productivity - Company Wide for IT Company</t>
  </si>
  <si>
    <t>Looking for military standards details used for manufacturing a vehicle</t>
  </si>
  <si>
    <t>Chinese transcription proofreader needed</t>
  </si>
  <si>
    <t>Course writer/creator for Christian Online School</t>
  </si>
  <si>
    <t>Experienced Customer Service VA</t>
  </si>
  <si>
    <t>Need recruiter who have Indeed employer account.</t>
  </si>
  <si>
    <t>Edit Product Photos - Get Rid of Blemishes - Original Resolution Save + Save For Web - Ecommerce</t>
  </si>
  <si>
    <t>Website for Crypto Meme project</t>
  </si>
  <si>
    <t>VPS hosted python application needs frontend</t>
  </si>
  <si>
    <t>Refreshed UX/UI for Chrome Plug-In</t>
  </si>
  <si>
    <t>Client Facing App Development</t>
  </si>
  <si>
    <t>USA Daytime VA 1-5 hours a day Pdf Editing Data entry &amp;amp; more</t>
  </si>
  <si>
    <t>Social Media Manager - Coffee Products</t>
  </si>
  <si>
    <t>Ongoing Virtual Assistant Needed</t>
  </si>
  <si>
    <t>Logo design for my business</t>
  </si>
  <si>
    <t>Dealpitch Presentation for Land Real Estate Investor</t>
  </si>
  <si>
    <t>Moderator Graz - Ensuring participants reading proficiency- and conformity</t>
  </si>
  <si>
    <t>Part-time Arabic Content Translator and Editor</t>
  </si>
  <si>
    <t>Malaysian Translator for Fast Delivery</t>
  </si>
  <si>
    <t>Mid- / Senior-level Back-End Developer (preferred experience with Gen AI)</t>
  </si>
  <si>
    <t>Tax Form 3115 Filling and Tax Return Preparation</t>
  </si>
  <si>
    <t>Website for local web and digital agency</t>
  </si>
  <si>
    <t>Review and Redraft - portions of a irrevocable trust document</t>
  </si>
  <si>
    <t>Website and App Developers</t>
  </si>
  <si>
    <t>Create Lead Generation Landing Page for Tech/Security  Book Give away</t>
  </si>
  <si>
    <t>Experienced Web Developer for Real Estate Website</t>
  </si>
  <si>
    <t>Customisation needed for Laravel system</t>
  </si>
  <si>
    <t>Complicated Looker Studio Query</t>
  </si>
  <si>
    <t>Video and image producer</t>
  </si>
  <si>
    <t>Fix small problem of google login ,for ios , with ionic  cordova</t>
  </si>
  <si>
    <t>QA testing website and report bugs</t>
  </si>
  <si>
    <t>Forex Metatrader 5 Robot</t>
  </si>
  <si>
    <t>Ownership and Profit Sharing Agreement</t>
  </si>
  <si>
    <t>Dynamic Executive Virtual Assistant Needed</t>
  </si>
  <si>
    <t>Webflow Onepager Site based on Figma Template</t>
  </si>
  <si>
    <t>Flat and lean illustration for company</t>
  </si>
  <si>
    <t>3 Patti Royal Game Development.</t>
  </si>
  <si>
    <t>[$250] Free trial - #admins link is present in free trial message when there is no #admins room #45920 - Expensify</t>
  </si>
  <si>
    <t>Podcast Editing (Video &amp;amp; Audio) - Episode 7</t>
  </si>
  <si>
    <t>UI Designer for new Website</t>
  </si>
  <si>
    <t>Developer for SaaS Platform</t>
  </si>
  <si>
    <t>Day tour guide in Berlin today/tomorrow</t>
  </si>
  <si>
    <t>Edit photo - remove objects</t>
  </si>
  <si>
    <t>Lead Generation Specialist for LinkedIn and Email Outreach SDR/BDR SAAS</t>
  </si>
  <si>
    <t>[$125] Dupe detection -Not here page opens after navigating to confirm page by link and confirming it #45832 - Expensify</t>
  </si>
  <si>
    <t>Commercial structural drafting setup</t>
  </si>
  <si>
    <t>Writers of gambling content needed: English</t>
  </si>
  <si>
    <t>Designing  Brochure for Oil and Gas services</t>
  </si>
  <si>
    <t>Atlassian Consultant for Jira Service Management</t>
  </si>
  <si>
    <t>Graphic Designer to Create Artwork for Trivia App</t>
  </si>
  <si>
    <t>Phorealistic Image Rendering and Background Placement</t>
  </si>
  <si>
    <t>integration Mailchimp and Squarspace - Automation  -  Newsletter - popups</t>
  </si>
  <si>
    <t>I need an Animation expert Teacher</t>
  </si>
  <si>
    <t>Website Design For Real Estate Company</t>
  </si>
  <si>
    <t>Tech Expert Needed To Help Me Download Video From Competitor Landing Page</t>
  </si>
  <si>
    <t>English voice over need real kid to record</t>
  </si>
  <si>
    <t>Need webdeveloper for regular basis 3 hrs</t>
  </si>
  <si>
    <t>Angular + Java full stack expert</t>
  </si>
  <si>
    <t>Commercial Sign Visualization</t>
  </si>
  <si>
    <t>Monday.com Setup &amp;amp; Training Support</t>
  </si>
  <si>
    <t>Presentation Design using Canva for Spiritual Niche</t>
  </si>
  <si>
    <t>10 Blogs - NW</t>
  </si>
  <si>
    <t>Suchmaschinen optimierte Texte mit Vorlage</t>
  </si>
  <si>
    <t>Looking for a video editor to merge clips into a video of 4-5 minutes</t>
  </si>
  <si>
    <t>Android project with database</t>
  </si>
  <si>
    <t>Video Editor for Business Documentaries on Youtube</t>
  </si>
  <si>
    <t>Client Reach out and Lead Gen for High-End Videographer</t>
  </si>
  <si>
    <t>Video Creator - Advertise a Company</t>
  </si>
  <si>
    <t>Meta Ads Expert for Consulting</t>
  </si>
  <si>
    <t>Looking for an expert in marketing my books for Amazon KDP</t>
  </si>
  <si>
    <t>Edit video for Youtube</t>
  </si>
  <si>
    <t>Web Developer for Website Build</t>
  </si>
  <si>
    <t>Google and Meta Ads manager</t>
  </si>
  <si>
    <t>On-Page SEO Expert Needed for Website Optimization</t>
  </si>
  <si>
    <t>Email backup and migration</t>
  </si>
  <si>
    <t>Electron/Python Developer (Auto-update desktop app) Squirrel</t>
  </si>
  <si>
    <t>We are looking for Women who live in Sydney Australia and like to run.</t>
  </si>
  <si>
    <t>Seeking Experienced NY Licensed Attorney for Demand Letter and Potential Lawsuit</t>
  </si>
  <si>
    <t>Upwork Proposal Writer and Client Communicator for WordPress Design and Development</t>
  </si>
  <si>
    <t>Website Re-Design Needed ASAP</t>
  </si>
  <si>
    <t>Fibbing</t>
  </si>
  <si>
    <t>Target High-Growth Retail Owners: 5,000 Verified Leads (US)</t>
  </si>
  <si>
    <t>Civil Engineer for Residential and Commercial Construction Projects - Site Design &amp;amp; Erosion Control</t>
  </si>
  <si>
    <t>Spy Ads Meta Specialist</t>
  </si>
  <si>
    <t>Automated Bidding Program</t>
  </si>
  <si>
    <t>Reels Video Editor Devin Jatho Style Long-term ðŸ”¥</t>
  </si>
  <si>
    <t>AI Developer for Virtual Human Cloning Project</t>
  </si>
  <si>
    <t>URGENT // Animate my logo for web and video</t>
  </si>
  <si>
    <t>Virtual Assistant for Personal Tasks</t>
  </si>
  <si>
    <t>Photoshop product ad for medical pills</t>
  </si>
  <si>
    <t>Vectorize an Image for Wall Decoration</t>
  </si>
  <si>
    <t>In Person Part Time Personal Assistant</t>
  </si>
  <si>
    <t>Integration App Developer</t>
  </si>
  <si>
    <t>Proposal Writer for Government Contracts</t>
  </si>
  <si>
    <t>Quality Assurance - Website Tester / Product Tester</t>
  </si>
  <si>
    <t>Where is BEST Talking Head Editor Devin Jatho Style SHORT FORM?</t>
  </si>
  <si>
    <t>Graphic Designer for creating logo and brand for a children's magazine</t>
  </si>
  <si>
    <t>Brand Building and Marketing Specialist</t>
  </si>
  <si>
    <t>Website Design for Architecture and Interior Design Company</t>
  </si>
  <si>
    <t>Build a responsive website that will be hosted through squarespace must be mobile friendly</t>
  </si>
  <si>
    <t>6010 New</t>
  </si>
  <si>
    <t>UX Designer for Countdown Timer</t>
  </si>
  <si>
    <t>Prestashop Code Troubleshooter</t>
  </si>
  <si>
    <t>WordPress Website Redesign</t>
  </si>
  <si>
    <t>3D Rendering</t>
  </si>
  <si>
    <t>Smart Contract/Web 3 Developer for Game Project</t>
  </si>
  <si>
    <t>Shopify Store Builder for Custom Fitness Accessories Business</t>
  </si>
  <si>
    <t>Make a ecommerce store esty load products price them and customize the store look and load more</t>
  </si>
  <si>
    <t>Operations Manager - Australian Construction Company</t>
  </si>
  <si>
    <t>Custom Slideshow for Wix Website</t>
  </si>
  <si>
    <t>Software Developer - Intermediate - Flexible</t>
  </si>
  <si>
    <t>Email List Validation and Cold Email Automation</t>
  </si>
  <si>
    <t>Senior Flutter App Developer</t>
  </si>
  <si>
    <t>Custom JotForm Design</t>
  </si>
  <si>
    <t>I need a Master Cold Caller and Sales Meeting Closer in America willing to work on Commission</t>
  </si>
  <si>
    <t>Coding Teacher -- C++ and Python for Unreal Engine and AI</t>
  </si>
  <si>
    <t>Podcast editing</t>
  </si>
  <si>
    <t>French Native Speakers for Simple Recordings</t>
  </si>
  <si>
    <t>IT Network Operator/Engineer</t>
  </si>
  <si>
    <t>Hacked Gmail Account Recovery</t>
  </si>
  <si>
    <t>Strong Middle/Senior Flutter developer(locally Ukraine)</t>
  </si>
  <si>
    <t>Social Media Manager for German Instagram Accounts</t>
  </si>
  <si>
    <t>Web Designer &amp;amp; Developer Needed for Shopify Website Launch</t>
  </si>
  <si>
    <t>Website Scraping, Save to AWS S3 Bucket and External Hard Drive</t>
  </si>
  <si>
    <t>Amazon Product page status</t>
  </si>
  <si>
    <t>SEO Expert Needed for WordPress Website Specializing in Electric Scooters</t>
  </si>
  <si>
    <t>Urgent need for German B2B lead generation/sales experts</t>
  </si>
  <si>
    <t>Photo Editor/Designer</t>
  </si>
  <si>
    <t>Write an SEO article in Polish of ~1800-2000 words.</t>
  </si>
  <si>
    <t>Instagram Followers Data Scraping</t>
  </si>
  <si>
    <t>Social media manager - growth - tattoo branche</t>
  </si>
  <si>
    <t>App Development: Employee Time Tracker with Real-time Location</t>
  </si>
  <si>
    <t>Looking for Dhundari language for Loft 2024</t>
  </si>
  <si>
    <t>Affiliate Marketing Website Builder</t>
  </si>
  <si>
    <t>Graphic Designer needed for LinkedIn Cover Photo redesign</t>
  </si>
  <si>
    <t>Copywriter in Cambodia (fluent in English)</t>
  </si>
  <si>
    <t>Online Part-time Recruitment for Women Over 25</t>
  </si>
  <si>
    <t>PCB Carrier Board Design</t>
  </si>
  <si>
    <t>Front-End Developer | Angular project</t>
  </si>
  <si>
    <t>Visual Content Specialist</t>
  </si>
  <si>
    <t>Create 1200 Mathematics question</t>
  </si>
  <si>
    <t>Translational scientist, grant writer and IP reviewer</t>
  </si>
  <si>
    <t>Looking for Flutter developer Who will Work on Flutter App Development for a small App.</t>
  </si>
  <si>
    <t>Supplier website</t>
  </si>
  <si>
    <t>Wordpress to fix pages from not being indexed.</t>
  </si>
  <si>
    <t>Collecting candidate demographic information for the Germany Federal election</t>
  </si>
  <si>
    <t>Build an app or website to help me design a room. Add items and make the room look 3D</t>
  </si>
  <si>
    <t>Instagram lead list</t>
  </si>
  <si>
    <t>Google Suite Sub Organization Migration Expert</t>
  </si>
  <si>
    <t>Junior Backend Software Engineer</t>
  </si>
  <si>
    <t>Movie Poster (Illustration)</t>
  </si>
  <si>
    <t>Salesforce Data Manipulation Specialist</t>
  </si>
  <si>
    <t>Web site design</t>
  </si>
  <si>
    <t>Modification of Mobile or Web Application</t>
  </si>
  <si>
    <t>Product Listing</t>
  </si>
  <si>
    <t>Dashboard</t>
  </si>
  <si>
    <t>Content Reviewer and Editor for CPA Recruitment Book</t>
  </si>
  <si>
    <t>KuCoin &amp;amp; MEXC Account Creation and Verification Specialist</t>
  </si>
  <si>
    <t>Video editor for ecom brand</t>
  </si>
  <si>
    <t>Flutter developer for Api integration and UI changes</t>
  </si>
  <si>
    <t>Webform data capture app - NextJS, Docker, Postgres, UK Gov framework GUI, AWS</t>
  </si>
  <si>
    <t>Data expert needed urgently</t>
  </si>
  <si>
    <t>Looking for a wordpress web developer</t>
  </si>
  <si>
    <t>Home renovation estimator</t>
  </si>
  <si>
    <t>Native Finnish speaker to assist in transcription checking task</t>
  </si>
  <si>
    <t>Table design</t>
  </si>
  <si>
    <t>Amazon fba virtual assistant</t>
  </si>
  <si>
    <t>AI Conversational Bot ( Go-High-Level )</t>
  </si>
  <si>
    <t>Talented Graphic Designer &amp;amp; Video Creator for Ongoing Projects</t>
  </si>
  <si>
    <t>AI Bot Implementation for Website</t>
  </si>
  <si>
    <t>Go-High Level Project</t>
  </si>
  <si>
    <t>YouTube editor/strategy</t>
  </si>
  <si>
    <t>Real Estate Underwriter and Project Manager</t>
  </si>
  <si>
    <t>Reddit Account Warmer</t>
  </si>
  <si>
    <t>PineScript Developer Needed</t>
  </si>
  <si>
    <t>Discord Integration with Keepa API for Amazon.co.uk Leads</t>
  </si>
  <si>
    <t>Social Media Community Manager for True Crime Brand</t>
  </si>
  <si>
    <t>Animator required to perfect current animated project.</t>
  </si>
  <si>
    <t>Product Hunting Amazon USA market</t>
  </si>
  <si>
    <t>Travel writers needed for popular blog about Europe and the US</t>
  </si>
  <si>
    <t>Closing Amazon Wholesale Distributors</t>
  </si>
  <si>
    <t>Web messaging demo app</t>
  </si>
  <si>
    <t>Wordpress template for Sourcing and Procurement website</t>
  </si>
  <si>
    <t>Flutter App development</t>
  </si>
  <si>
    <t>Summation of Quantities</t>
  </si>
  <si>
    <t>Machine learning work</t>
  </si>
  <si>
    <t>Proofread and edit SEO article on â€˜1xbet casino reviewâ€™ in Arabic (Morocco)</t>
  </si>
  <si>
    <t>Video Editor with AI expertise</t>
  </si>
  <si>
    <t>Legal Consultant Needed for Escort Directory Business Setup</t>
  </si>
  <si>
    <t>Set up a cloud based network for my small business</t>
  </si>
  <si>
    <t>I need a woocommerce expert that knows how to set up a free product with $125 purchase.</t>
  </si>
  <si>
    <t>Shopify and HubSpot Developer</t>
  </si>
  <si>
    <t>Virtual Assistant Needed for Data Entry - Long term potential!</t>
  </si>
  <si>
    <t>Virtual Property Manager Needed for Southern California Real Estate Business</t>
  </si>
  <si>
    <t>PowerPoint Presentation and Documentation</t>
  </si>
  <si>
    <t>Virtual Assistant Needed For Research &amp;amp; Data Entry</t>
  </si>
  <si>
    <t>Social Media Manager for Cyber Ohana Project</t>
  </si>
  <si>
    <t>On camera script acting</t>
  </si>
  <si>
    <t>Remote Assistant</t>
  </si>
  <si>
    <t>New Webflow Site</t>
  </si>
  <si>
    <t>Sales Professional for Logistics Providers Prospect Generation in Germany</t>
  </si>
  <si>
    <t>Excel VBA Macro</t>
  </si>
  <si>
    <t>Data Extraction from Company Email Lists</t>
  </si>
  <si>
    <t>Prospector for Cold Calling and Email Marketing</t>
  </si>
  <si>
    <t>Restore disabled and deleted facebook page</t>
  </si>
  <si>
    <t>Creadora de contenido UGC para Believe Athletics [ESPAÃ‘A]</t>
  </si>
  <si>
    <t>Social Media Content Creator for Software Company Innovizzo</t>
  </si>
  <si>
    <t>Unbounce landing page creator</t>
  </si>
  <si>
    <t>Executive Assistant to CEO</t>
  </si>
  <si>
    <t>Clean up an existing GitHub project and integrate Auth0 for a Next.js project</t>
  </si>
  <si>
    <t>Amazon White Background Photo &amp;amp; One Infographic</t>
  </si>
  <si>
    <t>Sponsorship Proposal PDF</t>
  </si>
  <si>
    <t>CoppeliaSim project</t>
  </si>
  <si>
    <t>3D Model and Rendering for Children's Room</t>
  </si>
  <si>
    <t>WordPress Expert for Hunch Blog Website</t>
  </si>
  <si>
    <t>TikTok Shop Copy Writer</t>
  </si>
  <si>
    <t>Awesome Screenshare Video Creator/Video Editor (Short 1-3 Min Videos)</t>
  </si>
  <si>
    <t>Looking for a real estate assistant/coordinator in Noida/Delhi NCR region only ($180 per month)</t>
  </si>
  <si>
    <t>Slider Revolution (Wordpress Plugin) Pro Needed</t>
  </si>
  <si>
    <t>Modern and Unique Business Card Design</t>
  </si>
  <si>
    <t>API Connection Setup for Moneykeeper Trading Tracker</t>
  </si>
  <si>
    <t>Finalize upload of iOS and Android App with Defect Support</t>
  </si>
  <si>
    <t>Flowchart Needed for Small Business</t>
  </si>
  <si>
    <t>Sales Strategy Manager</t>
  </si>
  <si>
    <t>LinkedIn Ad Designer</t>
  </si>
  <si>
    <t>US Content Creator UGC</t>
  </si>
  <si>
    <t>Coaxial Network Designer</t>
  </si>
  <si>
    <t>VA work</t>
  </si>
  <si>
    <t>Webflow Designer for Arabic UX Writing and Translation</t>
  </si>
  <si>
    <t>Large SEO Content Writing Project</t>
  </si>
  <si>
    <t>China sourcing assistant</t>
  </si>
  <si>
    <t>VBA developer needed for a Powerpoint project</t>
  </si>
  <si>
    <t>Hiring SEO expert (Software -Nocode Industry Experience needed)</t>
  </si>
  <si>
    <t>Actor/streamer/modelo (trading, YouTube, espaÃ±ol)</t>
  </si>
  <si>
    <t>Recording short video feedback for a financial project.</t>
  </si>
  <si>
    <t>Lead Product Designer for Education App Business</t>
  </si>
  <si>
    <t>Mobile Game developer</t>
  </si>
  <si>
    <t>Experienced Web Designer Needed to Create Landing Page for Premium Escort Phone Answering Service</t>
  </si>
  <si>
    <t>Digital Marketer for Keyword Research for Google Ads - Pizza Business in Rastatt, Germany</t>
  </si>
  <si>
    <t>Trustworthy and confidential assistant needed to manage communications</t>
  </si>
  <si>
    <t>Experienced 3D Artist for Stone Bath Mat Amazon Listing Photos</t>
  </si>
  <si>
    <t>Landscape Architect for Yard and Home Exterior Design</t>
  </si>
  <si>
    <t>Frontend Developer for Simple Kanban Board</t>
  </si>
  <si>
    <t>Animation reel for app development agency</t>
  </si>
  <si>
    <t>Need Native German Male for Recording, must finish till 00:00 German time</t>
  </si>
  <si>
    <t>(Georgia Only) Virtual Mystery Shopper Needed</t>
  </si>
  <si>
    <t>Loading animation from SVG drawing</t>
  </si>
  <si>
    <t>Psychometric and Personality Testing Website Developer</t>
  </si>
  <si>
    <t>Translaion quality check - Czech</t>
  </si>
  <si>
    <t>Store Merchandising Cabinet Design</t>
  </si>
  <si>
    <t>SEO Guest Post Backlinks</t>
  </si>
  <si>
    <t>Social Media / Marketing Executive for FinTech Company</t>
  </si>
  <si>
    <t>Looking for email cold email copywriter</t>
  </si>
  <si>
    <t>Tableau Developer to help maintain current Tableau account and add new analytics as required.</t>
  </si>
  <si>
    <t>Senior Business Development Executive</t>
  </si>
  <si>
    <t>Price Comparison Website development</t>
  </si>
  <si>
    <t>200 recruitment leads from indeed</t>
  </si>
  <si>
    <t>Write User story &amp;amp; acceptance criteria based on prototypes</t>
  </si>
  <si>
    <t>Kick Ass Python Developer Needed for Ongoing and Exciting Work</t>
  </si>
  <si>
    <t>I am looking for Data Analyst</t>
  </si>
  <si>
    <t>Remove with texts on 2 videos (1m30)</t>
  </si>
  <si>
    <t>Review questions for a Splunk test for technical correctness.</t>
  </si>
  <si>
    <t>English translation to French</t>
  </si>
  <si>
    <t>App Developer (iOS and Android)</t>
  </si>
  <si>
    <t>Automated Shopify Blog Translation</t>
  </si>
  <si>
    <t>Looking for Javascript Pros</t>
  </si>
  <si>
    <t>(Georgia) Virtual Mystery Shopper Needed</t>
  </si>
  <si>
    <t>Power BI API</t>
  </si>
  <si>
    <t>Graphic Designer for Innovative Branding Designs</t>
  </si>
  <si>
    <t>Mobile Responsive Web Design Layout Expert</t>
  </si>
  <si>
    <t>Expert Technical Writer Needed</t>
  </si>
  <si>
    <t>Small WordPress Project</t>
  </si>
  <si>
    <t>Create a 3D Sample Box Visualization</t>
  </si>
  <si>
    <t>Creation of Emblems for website + Change in email singnature</t>
  </si>
  <si>
    <t>Logo and Collateral Design for Dance Company</t>
  </si>
  <si>
    <t>LinkedIn Profile Creation</t>
  </si>
  <si>
    <t>Replace SOAP API with SQL based approach</t>
  </si>
  <si>
    <t>Experienced UI/UX Web Developer for Startup Web Development Agency</t>
  </si>
  <si>
    <t>Freshbooks Bookkeeper to help review accounts</t>
  </si>
  <si>
    <t>Experienced Dev that worked with bundle / mev</t>
  </si>
  <si>
    <t>Outside US: Virtual Full-Time Bilingual (English &amp;amp; Spanish) Legal Assistant Needed ASAP</t>
  </si>
  <si>
    <t>Lead Generation Specialist (IT&amp;amp; Industrial E-commerce)</t>
  </si>
  <si>
    <t>Virtual Executive Coach/Assistant</t>
  </si>
  <si>
    <t>Translaion quality check - Danish</t>
  </si>
  <si>
    <t>Frontend Developer - Project Completion</t>
  </si>
  <si>
    <t>Facebook Ads Project Expert</t>
  </si>
  <si>
    <t>ðŸš¨Political Content Creator and ResearcherðŸš¨</t>
  </si>
  <si>
    <t>Product Photos Edit (coloring) ASAP!</t>
  </si>
  <si>
    <t>Streetwear Graphic Illustrator</t>
  </si>
  <si>
    <t>Client Services Supervisor</t>
  </si>
  <si>
    <t>Housekeeping and System Management</t>
  </si>
  <si>
    <t>Corporate Attorney</t>
  </si>
  <si>
    <t>Shopify Print on Demand Expert Needed | printful |Gelato | Printify</t>
  </si>
  <si>
    <t>Expert Ghostwriter Needed for Improving Academic Paper</t>
  </si>
  <si>
    <t>Next.js and React Native Developer for Mobile and Website Application</t>
  </si>
  <si>
    <t>MTPE(full edit) French to English (Certificat de controle)</t>
  </si>
  <si>
    <t>Croatian - Virtual Assistant Needed</t>
  </si>
  <si>
    <t>UI Design for Admin Dashboard</t>
  </si>
  <si>
    <t>Figma Designer for Application Screens</t>
  </si>
  <si>
    <t>Website creation - wordpress</t>
  </si>
  <si>
    <t>Hourly Graphic Designer (As Needed)</t>
  </si>
  <si>
    <t>Looking for an Art Director who can help with my branding and guide my designer to design my logo.</t>
  </si>
  <si>
    <t>Google Ads and Meta Ads Specialist for eCommerce Shopify Store</t>
  </si>
  <si>
    <t>Educational Website Development</t>
  </si>
  <si>
    <t>Reddit Web Scraper</t>
  </si>
  <si>
    <t>Smart Beta Reader Needed For Several Genres of books.</t>
  </si>
  <si>
    <t>Experienced Freelance Photographer Needed</t>
  </si>
  <si>
    <t>Custom Web Application for Image Prompts and E-Commerce Integration</t>
  </si>
  <si>
    <t>Content Creator Sourcing Sheet</t>
  </si>
  <si>
    <t>Landing Page for a Partner</t>
  </si>
  <si>
    <t>Brand Identity Design for Tissue and Cosmetic Brand</t>
  </si>
  <si>
    <t>Music manager/artist manager</t>
  </si>
  <si>
    <t>Game Designer for Puzzle Game Development</t>
  </si>
  <si>
    <t>Italian speaking virtual assistant needed.</t>
  </si>
  <si>
    <t>Branding Package</t>
  </si>
  <si>
    <t>Edit the python code</t>
  </si>
  <si>
    <t>Write a SEO article  3500 word in English about 1Win India</t>
  </si>
  <si>
    <t>Business Development Manager for Generating and Closing B2B Leads</t>
  </si>
  <si>
    <t>Crypto Currency Email Notification</t>
  </si>
  <si>
    <t>Short Form Video Ad Editor</t>
  </si>
  <si>
    <t>Shopify to Wordpress Blog URL Redirection</t>
  </si>
  <si>
    <t>PR For Product on Amazon - Source Amazon Affiliate Articles, Influencers, Content Creators</t>
  </si>
  <si>
    <t>Spanish/English e-commerce Web Developer</t>
  </si>
  <si>
    <t>Stripe Account Creation Assistant</t>
  </si>
  <si>
    <t>WhatsApp Business Chatbot Setup</t>
  </si>
  <si>
    <t>Virtual Assistant - Portugal (based in Lisbon)</t>
  </si>
  <si>
    <t>C# .NET Expert Software Engineer with MS Dynamics 365 Experience</t>
  </si>
  <si>
    <t>Figma tweaks</t>
  </si>
  <si>
    <t>Need a Wordpress expert to help us setup forms on our website.</t>
  </si>
  <si>
    <t>YouTube grow and Subscribe Expert</t>
  </si>
  <si>
    <t>Video Branding Elements</t>
  </si>
  <si>
    <t>Assistance with translating a live call</t>
  </si>
  <si>
    <t>I need a nextjs for my tech company</t>
  </si>
  <si>
    <t>ETL engineer to integrate multiple data sources into a single dashboard</t>
  </si>
  <si>
    <t>Male &amp;quot;Sports Announcement&amp;quot; Voice Over for Spec Ad</t>
  </si>
  <si>
    <t>Collecting the Facebook pages of candidates for 2024 European Union Parliamentary Election-Austria</t>
  </si>
  <si>
    <t>Logo for Concrete / Asphalt restoration company</t>
  </si>
  <si>
    <t>Illustration Animator for Memecoin Project</t>
  </si>
  <si>
    <t>Post Products on Facebook Marketplace</t>
  </si>
  <si>
    <t>Local SEO Project Manager</t>
  </si>
  <si>
    <t>React Native Subscription Page design fully responsive</t>
  </si>
  <si>
    <t>Registration and Trade</t>
  </si>
  <si>
    <t>Business Development Executive for a Software Agency</t>
  </si>
  <si>
    <t>Anime Recaps Editor</t>
  </si>
  <si>
    <t>UI/UX Designer for Sports Streaming Mobile App</t>
  </si>
  <si>
    <t>Full-Time Virtual Assistant for Digital Marketing and Website Design</t>
  </si>
  <si>
    <t>Need ppt designer</t>
  </si>
  <si>
    <t>Expert PPT Consultant</t>
  </si>
  <si>
    <t>Audio editor - English podcast</t>
  </si>
  <si>
    <t>Web Developer Needed for Service-Based Website with E-Commerce Payment Integration</t>
  </si>
  <si>
    <t>Vicidial Campaign filter / list configuration</t>
  </si>
  <si>
    <t>Illustrator for Memecoin Images in Pepe Style</t>
  </si>
  <si>
    <t>Need help with Logo ideas</t>
  </si>
  <si>
    <t>publishing a Wikipedia page</t>
  </si>
  <si>
    <t>Wordpress web editing and design</t>
  </si>
  <si>
    <t>UGC Creators Needed - $50 per video</t>
  </si>
  <si>
    <t>Ionic Capacitor Angular App Bug Fixer</t>
  </si>
  <si>
    <t>WordPress and HTML CSS . reworking</t>
  </si>
  <si>
    <t>React Web Application Developer</t>
  </si>
  <si>
    <t>ZOHO CRM Maintenance</t>
  </si>
  <si>
    <t>Website Design and SEO Optimization</t>
  </si>
  <si>
    <t>Lyric video or animated lyric/song music video</t>
  </si>
  <si>
    <t>Air.ai and Twilio Integration Specialist</t>
  </si>
  <si>
    <t>Off-Page SEO for Online Games</t>
  </si>
  <si>
    <t>Custom Graphic | Packaging (Can) Label Art /Photo Asset | Graphic Design or Photography</t>
  </si>
  <si>
    <t>C++/Unity Programmer for Full Screen Mode</t>
  </si>
  <si>
    <t>Web Design Needed</t>
  </si>
  <si>
    <t>Videographer for expo coverage in Munich, Germany on 19 June' 24</t>
  </si>
  <si>
    <t>Experienced ODOO Developer Needed</t>
  </si>
  <si>
    <t>Italian translators - From English to Italian</t>
  </si>
  <si>
    <t>LinkedIn Promoting Expert Needed</t>
  </si>
  <si>
    <t>Sustainability project</t>
  </si>
  <si>
    <t>Ecommerce Video Editor for TikTok Ads</t>
  </si>
  <si>
    <t>Build mobile game backend server</t>
  </si>
  <si>
    <t>Graphic Designer for a Restaurant poster</t>
  </si>
  <si>
    <t>Check if the site opens///Germany///Android)</t>
  </si>
  <si>
    <t>Publish app to playstore</t>
  </si>
  <si>
    <t>Seeking Experienced OF Chatters! HIGH OPPORTUNITY!</t>
  </si>
  <si>
    <t>Looking for Creative Ads Video Animator Designer</t>
  </si>
  <si>
    <t>Wix Developer &amp;amp; Graphic Designer</t>
  </si>
  <si>
    <t>Text Classification System</t>
  </si>
  <si>
    <t>Explainer Video , Motion Graphics</t>
  </si>
  <si>
    <t>Repair Bluestacks (doesn't start instances)</t>
  </si>
  <si>
    <t>Build token promption dapp</t>
  </si>
  <si>
    <t>Full-Time Freelance Digital Marketing Specialist</t>
  </si>
  <si>
    <t>We are looking for iOS App UI Designers</t>
  </si>
  <si>
    <t>English Curriculum Developer (Primary/Elementary) explicit instruction pedagogy</t>
  </si>
  <si>
    <t>Restaurant Chief Financial Officer</t>
  </si>
  <si>
    <t>1 picture is there which will be converted to the twitter Bootstrap</t>
  </si>
  <si>
    <t>looking for MikroTik router expert</t>
  </si>
  <si>
    <t>Webflow Developer Integration Expert</t>
  </si>
  <si>
    <t>Sponsorship Deck Creation</t>
  </si>
  <si>
    <t>SEO Back Reciprocal Link Exchange Expert</t>
  </si>
  <si>
    <t>Farm &amp;amp; wedding website</t>
  </si>
  <si>
    <t>Chess Game Study Web application</t>
  </si>
  <si>
    <t>Google Ads - Optimise Capaign</t>
  </si>
  <si>
    <t>Top Quality Line and Copy Editor wanted for exercise book for seniors</t>
  </si>
  <si>
    <t>Newsletter Designer</t>
  </si>
  <si>
    <t>Facebook Ads Campaign Expert</t>
  </si>
  <si>
    <t>Media Campaign Execution</t>
  </si>
  <si>
    <t>Multistreaming &amp;amp; TikTok Battle Tracker Website</t>
  </si>
  <si>
    <t>React JS Developer</t>
  </si>
  <si>
    <t>Rect developer for frontend coding</t>
  </si>
  <si>
    <t>Texter (Copywriter) fÃ¼r Reinigungsfirma Website gesucht</t>
  </si>
  <si>
    <t>Experienced Project Manager for Project Management</t>
  </si>
  <si>
    <t>High-Level Design Document and architecture Specialist</t>
  </si>
  <si>
    <t>Voice actor</t>
  </si>
  <si>
    <t>Experienced Web Developer for one going projects</t>
  </si>
  <si>
    <t>Social Media Content Creator &amp;amp; SEO Specialist</t>
  </si>
  <si>
    <t>Build an app in Flutterflow, Supabase with integrations to CRM Solution</t>
  </si>
  <si>
    <t>React Developer for Static Pages</t>
  </si>
  <si>
    <t>Tuya Development Platform</t>
  </si>
  <si>
    <t>WordPress Website Developer with Bricks Builder</t>
  </si>
  <si>
    <t>Swift developer</t>
  </si>
  <si>
    <t>Wordpress Page from Mockup</t>
  </si>
  <si>
    <t>Child's Bedroom Wall Mural Creator</t>
  </si>
  <si>
    <t>Looking for someone to enable buffers on my MetaTrader 4 indicator</t>
  </si>
  <si>
    <t>Javascript Function Update</t>
  </si>
  <si>
    <t>Rockstar Real Estate Paralegal</t>
  </si>
  <si>
    <t>Financial Analysis Expert and Academic Article Writer</t>
  </si>
  <si>
    <t>Logo and Website Design for Coaching Business</t>
  </si>
  <si>
    <t>Search Engine Profile Redefinement</t>
  </si>
  <si>
    <t>Sale</t>
  </si>
  <si>
    <t>Contract Lawyer Needed to Modify Subcontractor Agreement</t>
  </si>
  <si>
    <t>Data Science Expert / Web Scraper</t>
  </si>
  <si>
    <t>Connect Hubspot to Website/Email Domain</t>
  </si>
  <si>
    <t>Make simple wordpress website based on my design</t>
  </si>
  <si>
    <t>Looking for a Digital Marketer</t>
  </si>
  <si>
    <t>Graphic Designer for Client Acquisition</t>
  </si>
  <si>
    <t>Zumba instructor</t>
  </si>
  <si>
    <t>Daily Barchart Options Chains Webscraping</t>
  </si>
  <si>
    <t>Need a logo for my pet shop</t>
  </si>
  <si>
    <t>Unreal Engine Game Animator</t>
  </si>
  <si>
    <t>Website Developer for Wellness Practice</t>
  </si>
  <si>
    <t>Media Buyer/ Ad Expert needed for a Digital Marketing Agency</t>
  </si>
  <si>
    <t>Foreign Intelligence Spy Scriptwriter For Youtube Needed</t>
  </si>
  <si>
    <t>Python Expert needed for Blender 3.6 to 4.1 Conversion</t>
  </si>
  <si>
    <t>Market Research for Kuala Lumpur Residential Market</t>
  </si>
  <si>
    <t>Find textile fabrics in India who produce 100% linen fabric</t>
  </si>
  <si>
    <t>Demand Planner</t>
  </si>
  <si>
    <t>Travel Blog Web Developer</t>
  </si>
  <si>
    <t>Need an Expert in Finance for multiple small tasks</t>
  </si>
  <si>
    <t>Content and Graphics Creator for Brazilian Food Shop's Social Media</t>
  </si>
  <si>
    <t>Talented Graphic Designer for cohesive set of deliverables for new business</t>
  </si>
  <si>
    <t>Convert from  Odoo 15 Enterprise to Community</t>
  </si>
  <si>
    <t>Reel editor</t>
  </si>
  <si>
    <t>Recruit UGC Creators in US with Free Samples Giveaway</t>
  </si>
  <si>
    <t>Update website</t>
  </si>
  <si>
    <t>Skilled Video Editor for Winery</t>
  </si>
  <si>
    <t>Looking for business professional</t>
  </si>
  <si>
    <t>Animated Video Intro for Storytelling YouTube Channel</t>
  </si>
  <si>
    <t>Logo, Design Theme, and Website for Fintech Digital Funding Platform</t>
  </si>
  <si>
    <t>Catching Killers YouTube Videos</t>
  </si>
  <si>
    <t>Company Profile Creation for Steel Fabrication Company</t>
  </si>
  <si>
    <t>Website content re-write UK business</t>
  </si>
  <si>
    <t>Senior Delphi UI Developer</t>
  </si>
  <si>
    <t>Location Scout for Vending Machines</t>
  </si>
  <si>
    <t>Excel/CSV Integration Workflow Product</t>
  </si>
  <si>
    <t>Looking for nocode and automation engineer</t>
  </si>
  <si>
    <t>Purchase Funnel Setup for</t>
  </si>
  <si>
    <t>Financial Model Builder for Footwear Company</t>
  </si>
  <si>
    <t>Front End: Create Review From (identical to Google Review)</t>
  </si>
  <si>
    <t>Web Scraping - Instagram Scraping</t>
  </si>
  <si>
    <t>Experienced Webscraper for Contact Information of Franchise Dealers in the USA</t>
  </si>
  <si>
    <t>UX/UI designer for educational platform startup</t>
  </si>
  <si>
    <t>Build a website with survey submission</t>
  </si>
  <si>
    <t>Freelance Writers</t>
  </si>
  <si>
    <t>WordPress Content Publisher -  Long Term Work</t>
  </si>
  <si>
    <t>Peppol Test Application in Python</t>
  </si>
  <si>
    <t>Script Writer for Agricultural Tech YouTube Automation Channel</t>
  </si>
  <si>
    <t>Norwegian speaking person (UGC video, AD video, Norway)</t>
  </si>
  <si>
    <t>Senior Python Developer - Remote (Nigeria)</t>
  </si>
  <si>
    <t>Talent Sourcing</t>
  </si>
  <si>
    <t>Web Design and Development using GoDaddy</t>
  </si>
  <si>
    <t>Development Team for Contest, Games, and Promotion Platform</t>
  </si>
  <si>
    <t>ITS Application Developer</t>
  </si>
  <si>
    <t>Create really nice 3d renderings of the front elevation of a new home that we are going to build</t>
  </si>
  <si>
    <t>BDR / SDR/ Cold call for Setting Up Meetings</t>
  </si>
  <si>
    <t>Market Analysis and Presentation</t>
  </si>
  <si>
    <t>Prospect Research Manager</t>
  </si>
  <si>
    <t>Video Editor for Nutrition Course</t>
  </si>
  <si>
    <t>Architect required for floor plan design, elevation &amp;amp; section of a residential project</t>
  </si>
  <si>
    <t>Setup Moodle Platform in Hostalia.com Server</t>
  </si>
  <si>
    <t>SALES SPECIALIST - must be fluent in ENGLISH</t>
  </si>
  <si>
    <t>Edicion  videos para tik tok</t>
  </si>
  <si>
    <t>Amazon Listing and Account Specialist</t>
  </si>
  <si>
    <t>Photo Slideshow with Music</t>
  </si>
  <si>
    <t>NATIVE Singaporean Recording Task (Financial industry-Loan collection scenario) 180 sentences, 100$</t>
  </si>
  <si>
    <t>Map Graphic Designer</t>
  </si>
  <si>
    <t>HR Recruiting Expert Needed for a Resume/CV review for a corporate-based company</t>
  </si>
  <si>
    <t>Need a tutor to pass AZ-104 exam!</t>
  </si>
  <si>
    <t>Chrome extension for the Mac only that posts to groups I belong to.</t>
  </si>
  <si>
    <t>Seeking Experienced CPA for Monthly Excise Tax Filing - Tacoma, WA</t>
  </si>
  <si>
    <t>Shipstation Plugin Developer</t>
  </si>
  <si>
    <t>Name card and logo design</t>
  </si>
  <si>
    <t>AWS Amplify Setup and Training</t>
  </si>
  <si>
    <t>Digital Marketing Assistant - Role 5</t>
  </si>
  <si>
    <t>Amazon Listing Specialist for Leather Bags and Jewelry</t>
  </si>
  <si>
    <t>Backend Express.js Mentor</t>
  </si>
  <si>
    <t>Android app developer</t>
  </si>
  <si>
    <t>Flutter teacher required and needed</t>
  </si>
  <si>
    <t>HR / Recruiter (German)</t>
  </si>
  <si>
    <t>Expert Blockchain &amp;amp; Backend Developer (Solana &amp;amp; ETH/EVM)</t>
  </si>
  <si>
    <t>Content Writer for Software Company Website</t>
  </si>
  <si>
    <t>YouTube Video Editor and Channel Manager</t>
  </si>
  <si>
    <t>Web Scraping Developer</t>
  </si>
  <si>
    <t>Graphic Designer with E-commerce Experience | Automotive</t>
  </si>
  <si>
    <t>Google Studio Looker</t>
  </si>
  <si>
    <t>Graphic Designers for ongoing cooperation</t>
  </si>
  <si>
    <t>Business card and logo</t>
  </si>
  <si>
    <t>Executive Research For US/Foreign Led Renewable Energy Projects in El Salvador</t>
  </si>
  <si>
    <t>Experienced Shopify Developer Needed to Create E-Commerce Store</t>
  </si>
  <si>
    <t>Wordpress Plugin Update and API Integration</t>
  </si>
  <si>
    <t>Podcast Clip Video Editor</t>
  </si>
  <si>
    <t>Wordpress CSS Fixes - Ongoing</t>
  </si>
  <si>
    <t>Create a 3D firetruck</t>
  </si>
  <si>
    <t>Front-end developer (Web UI) for AI SaaS Voice Application</t>
  </si>
  <si>
    <t>Market Maker Trading Bot Developer</t>
  </si>
  <si>
    <t>Consultation for Streaming Website Creation</t>
  </si>
  <si>
    <t>Web page legality review</t>
  </si>
  <si>
    <t>Build a sample react application</t>
  </si>
  <si>
    <t>3D Product Animation</t>
  </si>
  <si>
    <t>Logo Design for Social Media, Trademark and Merchandising</t>
  </si>
  <si>
    <t>Women for Team Collaboration</t>
  </si>
  <si>
    <t>Youtube Thumbnail Creator with Experience</t>
  </si>
  <si>
    <t>Experienced in Appointment Setter - Through Digital Marketing Agency - Getting Restaurant Owners</t>
  </si>
  <si>
    <t>Zoho CRM Functions Implementation</t>
  </si>
  <si>
    <t>HTML/CSS/JavaScript Developer for Shopify Store Section Replication - Integration Test Required</t>
  </si>
  <si>
    <t>Help turn a &amp;quot;kitchen&amp;quot; drink recipe into a commercial recipe</t>
  </si>
  <si>
    <t>Oracle 11g RAC target unreachable cycle</t>
  </si>
  <si>
    <t>Shopify additional functionalities</t>
  </si>
  <si>
    <t>SEO Specialist for Enhancing Online Presence and Driving Organic Traffic</t>
  </si>
  <si>
    <t>Transcribe Speech to Text from Videos</t>
  </si>
  <si>
    <t>Email Infrastructure &amp;amp; Deliverability Expert</t>
  </si>
  <si>
    <t>Japanese Social Media Copywriting</t>
  </si>
  <si>
    <t>Excel Spreadsheet Updating and QS Job</t>
  </si>
  <si>
    <t>Leadership training assessment questions</t>
  </si>
  <si>
    <t>Graphic Animator for Music Festival Content</t>
  </si>
  <si>
    <t>React Web Developer with Remotion and R3F Experience</t>
  </si>
  <si>
    <t>Social Media Specialist Wanted to Create Viral Ecommerce Accounts!</t>
  </si>
  <si>
    <t>Pipedrive CRM assistance</t>
  </si>
  <si>
    <t>XD Designer for App Cleanup and Skinning</t>
  </si>
  <si>
    <t>Youtube Content writer</t>
  </si>
  <si>
    <t>Ultra Realistic 3D Real Estate Rendering</t>
  </si>
  <si>
    <t>Custom Build Quotation Form for WordPress</t>
  </si>
  <si>
    <t>Experienced SEO Specialist for Sales Funnels and Social Media Marketing</t>
  </si>
  <si>
    <t>I am looking for the copywriter to check my supplement sales page</t>
  </si>
  <si>
    <t>Find business owners names and clean data lists</t>
  </si>
  <si>
    <t>Digital Marketing/Video Editor</t>
  </si>
  <si>
    <t>Audio Engineer for Podcast Interviews and Location Sound</t>
  </si>
  <si>
    <t>Animater which can animate many Version of my 2 Logos</t>
  </si>
  <si>
    <t>Graphic Designer for Kickstarter Campaign Page</t>
  </si>
  <si>
    <t>Need shopify store setup using Unsen or Avone theme</t>
  </si>
  <si>
    <t>Cold Caller - B2B Sales (Remote)</t>
  </si>
  <si>
    <t>Soccer Coach Needed</t>
  </si>
  <si>
    <t>Instagram Reels Editor for Social Media Agency</t>
  </si>
  <si>
    <t>Podcast audio and video editor</t>
  </si>
  <si>
    <t>Experienced Upwork Project Specialist</t>
  </si>
  <si>
    <t>Restaurant Logo Concept</t>
  </si>
  <si>
    <t>Hyperledger Fabric Blockchain Developer</t>
  </si>
  <si>
    <t>Website Development for Wework Style</t>
  </si>
  <si>
    <t>3D Product Image expert, Blender</t>
  </si>
  <si>
    <t>Looking for a Virtual Assistant with design experience</t>
  </si>
  <si>
    <t>Wooden Figure CAD Designer</t>
  </si>
  <si>
    <t>Need a PPC specialist</t>
  </si>
  <si>
    <t>Full Time Marketing Assistant SUPERSTAR</t>
  </si>
  <si>
    <t>100k fundingpips pass and manage</t>
  </si>
  <si>
    <t>Urdu Translation of Children's Book, consisting of around 450-600 words</t>
  </si>
  <si>
    <t>Personal Assistant / future Chief Of Staff</t>
  </si>
  <si>
    <t>Experienced React Developer to Fix Ecommerce Website Cart Issue</t>
  </si>
  <si>
    <t>Amazon Seller SAAS Development (Backend ONLY)</t>
  </si>
  <si>
    <t>Power Platform Developer</t>
  </si>
  <si>
    <t>Looking for a 3d designer and animator</t>
  </si>
  <si>
    <t>Looking to Buy Tik Tok Account with 1000+ Followers</t>
  </si>
  <si>
    <t>Facebook IG ads tutoring</t>
  </si>
  <si>
    <t>Convert English words to Setswana</t>
  </si>
  <si>
    <t>Help finding funny correlation data in Google trends or analogue</t>
  </si>
  <si>
    <t>Virtual Assistant for Marketing Agency Appointment Booking</t>
  </si>
  <si>
    <t>ugc video in French language 100$</t>
  </si>
  <si>
    <t>Looking for a colour grader that can take finished projects and grade.</t>
  </si>
  <si>
    <t>Data Entry Project (Slack Export)</t>
  </si>
  <si>
    <t>Legal Expert to Create Visual Chart for North Carolina Intestate Succession Statute</t>
  </si>
  <si>
    <t>oracle Hyperion setup demo account</t>
  </si>
  <si>
    <t>Wordpress Web Developer and Designer</t>
  </si>
  <si>
    <t>20 mins, Speak with Accredited Investor About a Project. Are you or know someone?</t>
  </si>
  <si>
    <t>Xenserver Shutdown Improperly causing servers not to start</t>
  </si>
  <si>
    <t>Thailand Sourcing Consultant: Looking only for consultation call</t>
  </si>
  <si>
    <t>USA tax</t>
  </si>
  <si>
    <t>Graphic Designer Needed for Taxi Trade A5 Booklet Cover in London</t>
  </si>
  <si>
    <t>Build a script for Ecommerce listings management for Depop and Poshmark Marketplace</t>
  </si>
  <si>
    <t>Virtual Assistant for Social Media, Digital Marketing, and Client Outreach</t>
  </si>
  <si>
    <t>Manage &amp;amp; develop a new facebook page for 2 months</t>
  </si>
  <si>
    <t>Google ad setup and metric analysis</t>
  </si>
  <si>
    <t>Klaviyo Expert Needed for Email Marketing Campaigns</t>
  </si>
  <si>
    <t>Graphic Design - Brochures - 50</t>
  </si>
  <si>
    <t>Experienced GoHighLevel Developer Needed for Eye-Catching Landing Page Design</t>
  </si>
  <si>
    <t>Java Backend developer</t>
  </si>
  <si>
    <t>Shopify Web Designer with SEO Knowledge</t>
  </si>
  <si>
    <t>Urgent dynamic text overlay to video required</t>
  </si>
  <si>
    <t>Create dynamic Excel with visualization for me</t>
  </si>
  <si>
    <t>FB Ads Management</t>
  </si>
  <si>
    <t>Elastic Beanstalk Single Instance DDOS mitigation</t>
  </si>
  <si>
    <t>Pitch Deck Redesign and Investor Outreach</t>
  </si>
  <si>
    <t>Custom font</t>
  </si>
  <si>
    <t>PDF Form design and build</t>
  </si>
  <si>
    <t>AI Based Inspection Software Development</t>
  </si>
  <si>
    <t>Garden Design Expert</t>
  </si>
  <si>
    <t>Marketing for American Female Founders</t>
  </si>
  <si>
    <t>Google Merchant Center Account Audit &amp;amp; Fix</t>
  </si>
  <si>
    <t>Typist for academic CV</t>
  </si>
  <si>
    <t>Proficiency in Spanish words and excellent communication skills</t>
  </si>
  <si>
    <t>Wordpress Staging Site Needed for Editing</t>
  </si>
  <si>
    <t>Meta Consultant for Publishing Catalog on Instagram and Facebook</t>
  </si>
  <si>
    <t>Experienced App Developer for Educational App</t>
  </si>
  <si>
    <t>GHL Custom Code / Developer Needed (Go High Level)</t>
  </si>
  <si>
    <t>Staff Assistant for Real Estate Developer</t>
  </si>
  <si>
    <t>Me4U Promoter | Social Media Marketing Expert</t>
  </si>
  <si>
    <t>SEO Product Page Titles for Medical Device E-Commerce Company</t>
  </si>
  <si>
    <t>Looking for a Editor for my Youtube videos</t>
  </si>
  <si>
    <t>Recreate tutorial videos</t>
  </si>
  <si>
    <t>Replace audio with a US female voice and minor video editing</t>
  </si>
  <si>
    <t>Trustly - Quick try and test a Crypto On Ramp product</t>
  </si>
  <si>
    <t>Digital Marketing and Sales Infrastructure Setup</t>
  </si>
  <si>
    <t>Onsite News Video Editor</t>
  </si>
  <si>
    <t>Turn PDF book into flowable eBook (KDP)</t>
  </si>
  <si>
    <t>Tech Recruiter in LATAM or Mexico</t>
  </si>
  <si>
    <t>Branding and Marketing Asset Builder for Tax App Start-up</t>
  </si>
  <si>
    <t>Article Generation Subjective Evaluation</t>
  </si>
  <si>
    <t>Data Cleaning and HubSpot Integration</t>
  </si>
  <si>
    <t>Ghostwriter for Blog</t>
  </si>
  <si>
    <t>Create a Company Website</t>
  </si>
  <si>
    <t>Be the Powerhouse Behind the Power Brokers: Executive Real Estate Assistant</t>
  </si>
  <si>
    <t>Front End Development</t>
  </si>
  <si>
    <t>Assistant in Thailand with in interest in interior design/e-commerce</t>
  </si>
  <si>
    <t>Branding Specialist | Brand Identity Guru needed</t>
  </si>
  <si>
    <t>Shopify SEO and Google Search Console Error Fix</t>
  </si>
  <si>
    <t>Young Talents Wanted</t>
  </si>
  <si>
    <t>Looking to build a multi-domain email server on FreeBSD 13</t>
  </si>
  <si>
    <t>Data Entry - Protect Files to Wordpress Membership Plugin</t>
  </si>
  <si>
    <t>Google Ads PPC and Landing Page</t>
  </si>
  <si>
    <t>looking for a youtube thumbnail designer (Stable Diffusion)</t>
  </si>
  <si>
    <t>Technical + On Page SEO Specialist for Agency</t>
  </si>
  <si>
    <t>Data Engineer needed</t>
  </si>
  <si>
    <t>Install SpreeCommerce Ruby App on Google Cloud VM</t>
  </si>
  <si>
    <t>Email deliverability issues</t>
  </si>
  <si>
    <t>Web Research: Audit List of Sports Offered by Junior Colleges</t>
  </si>
  <si>
    <t>Looking for EXPERIENCED Voice Over Artist</t>
  </si>
  <si>
    <t>Store Locator Assistance</t>
  </si>
  <si>
    <t>Professional SEO for website store and to make sure website Checkout Page are complete</t>
  </si>
  <si>
    <t>Part-Time HR Consultant</t>
  </si>
  <si>
    <t>Customer Deal Alert</t>
  </si>
  <si>
    <t>Real Estate Virtual Assistant - Lead Manager</t>
  </si>
  <si>
    <t>Expert Needed for Skincare Company to Optimize Google and Meta Ad Campaigns</t>
  </si>
  <si>
    <t>Translate a 9 minute video from Chinese to English with time code</t>
  </si>
  <si>
    <t>Website Developer for Health and Safety Business</t>
  </si>
  <si>
    <t>Google Ads and SEO Content Specialist for Lead Generation</t>
  </si>
  <si>
    <t>Make a video to a piano song i have</t>
  </si>
  <si>
    <t>Seeking Senior/Principal Product Design Talent for Tech Startup - Full-time hours for ~3 months!</t>
  </si>
  <si>
    <t>Wordpress Site Finalization</t>
  </si>
  <si>
    <t>Need Genius to Get Feminine Health Products Approved on TikTok Shop + Aftership Shopify Sync</t>
  </si>
  <si>
    <t>Social Shopping Mobile and Web App</t>
  </si>
  <si>
    <t>Wordpress wes</t>
  </si>
  <si>
    <t>Gorgias Expert needed for setup</t>
  </si>
  <si>
    <t>Website Development for Architecture Firm</t>
  </si>
  <si>
    <t>Create a good Branding of our Supplement</t>
  </si>
  <si>
    <t>Commission Sales Associate</t>
  </si>
  <si>
    <t>NATING  configured for SSL VPN  IS NOT working in zywall firewall</t>
  </si>
  <si>
    <t>Wordpress Maintenance &amp;amp; Developer</t>
  </si>
  <si>
    <t>Small website fix for shopify developer</t>
  </si>
  <si>
    <t>SC Cleared Data Engineer AI</t>
  </si>
  <si>
    <t>Hiring people WITHOUT experience!</t>
  </si>
  <si>
    <t>Screen Ad car rental business</t>
  </si>
  <si>
    <t>Work! Only need to take pictures with your Smartphone (New Zealand)</t>
  </si>
  <si>
    <t>Instagram outreaching</t>
  </si>
  <si>
    <t>Product Page Video for App Store</t>
  </si>
  <si>
    <t>eBook formatting, layout design, fomatting/typesetting and book cover for Amazon KDP</t>
  </si>
  <si>
    <t>Automate PDF specific data extraction to excel</t>
  </si>
  <si>
    <t>Virtual Assistant great with researching</t>
  </si>
  <si>
    <t>Changes in MERN Application | vidibattle.com</t>
  </si>
  <si>
    <t>Metaverse Developer for Consultation about integration of (AI) in my  (VR) Game.</t>
  </si>
  <si>
    <t>Seeking Translators for Punjabi, Hindi, Chinese, and Japanese</t>
  </si>
  <si>
    <t>Experienced Wix Website Designer Needed</t>
  </si>
  <si>
    <t>Looking for a DevOps Expert</t>
  </si>
  <si>
    <t>Full-Stack Developer to build an E-Commerce website</t>
  </si>
  <si>
    <t>Payment disbursement chart/ graph</t>
  </si>
  <si>
    <t>WordPress Front-End Development base on Figma</t>
  </si>
  <si>
    <t>Lead Generation Specialist for E-commerce Companies</t>
  </si>
  <si>
    <t>Data Collection (Pictures)</t>
  </si>
  <si>
    <t>Seeking AI/Prompt Engineering Expert to record Demo Videos</t>
  </si>
  <si>
    <t>Online reputation management</t>
  </si>
  <si>
    <t>YouTube Channel Subscribe Growth Expert</t>
  </si>
  <si>
    <t>Fix Multi-Project Workspace in Visual Studio Code (Maven Dependencies Issue)</t>
  </si>
  <si>
    <t>Terrace landscape &amp;amp; design</t>
  </si>
  <si>
    <t>Roofing Lead to Sales Conversion Specialist</t>
  </si>
  <si>
    <t>Wordpress designer</t>
  </si>
  <si>
    <t>Need help with Google Analitics Certification</t>
  </si>
  <si>
    <t>Auditing consultant</t>
  </si>
  <si>
    <t>Use Google Map API to find distance between 2 zip codes in an Excel sheet using Google Cloud.</t>
  </si>
  <si>
    <t>German Speaking - Outbound Sales Representative</t>
  </si>
  <si>
    <t>SEO for Business</t>
  </si>
  <si>
    <t>Flyer Designer Needed</t>
  </si>
  <si>
    <t>Social media marketer for running my agency</t>
  </si>
  <si>
    <t>Chrome extension or javascript code to time speakers with time stamp for google-meet, zoom and Teams</t>
  </si>
  <si>
    <t>Halp me Application deployee play stor.</t>
  </si>
  <si>
    <t>A recruiter to help source IT, candidates, in India</t>
  </si>
  <si>
    <t>UX/UI Designer Needed for Construction Industry Digitization Solution</t>
  </si>
  <si>
    <t>Creative Director or Content Marketing Strategist Needed</t>
  </si>
  <si>
    <t>Email template requirements for ClarifiedBy redesign</t>
  </si>
  <si>
    <t>Make a business plan for startup</t>
  </si>
  <si>
    <t>Writer-high school course content for Ethnic studies module</t>
  </si>
  <si>
    <t>Curriculum Writer 8th Grade US History</t>
  </si>
  <si>
    <t>Experienced WordPress Developer Needed for Clinic Website Development and Integration</t>
  </si>
  <si>
    <t>API Developer Needed</t>
  </si>
  <si>
    <t>Boost website traffic (x10)</t>
  </si>
  <si>
    <t>Add Helm Language Extension to Zed Editor</t>
  </si>
  <si>
    <t>Develop a voice/video calling feature for a chat app</t>
  </si>
  <si>
    <t>Social Media Sales, Content Writing, Online Education for Women over 30</t>
  </si>
  <si>
    <t>Need CPA to review financial statements</t>
  </si>
  <si>
    <t>Experienced Graphic + Video Designer for Ecommerce Agency</t>
  </si>
  <si>
    <t>Android application pentesting</t>
  </si>
  <si>
    <t>Real Estate/VA Admin Assistant Needed ASAP - Facebook Focused -  Building Buyer's List</t>
  </si>
  <si>
    <t>Develop Professional Academic Website (Google Sites)</t>
  </si>
  <si>
    <t>ISA to call online generated leads</t>
  </si>
  <si>
    <t>Bill of Quantities - preparation from A to Z</t>
  </si>
  <si>
    <t>Mikrotik tuning</t>
  </si>
  <si>
    <t>Seeking an EXPERIENCED meta Ad Manager</t>
  </si>
  <si>
    <t>Printify / Dropshipping Consultation</t>
  </si>
  <si>
    <t>Klaviyo Specialist to join our Agency</t>
  </si>
  <si>
    <t>Looking for Gooogle ads expert</t>
  </si>
  <si>
    <t>Create 4 Real Estate Research of Countries with guidelines provided</t>
  </si>
  <si>
    <t>Secure Systems Analysis and Design Coursework Redo</t>
  </si>
  <si>
    <t>Create Video Tutorial on Purchasing Ads on store.skntransit.com</t>
  </si>
  <si>
    <t>Table of Contents Formatting</t>
  </si>
  <si>
    <t>Social Media Manager for Crypto Web3 Firm</t>
  </si>
  <si>
    <t>One pager</t>
  </si>
  <si>
    <t>Email List Generation</t>
  </si>
  <si>
    <t>Restaurant Photographer/Videographer for job in Lake Charles, LA</t>
  </si>
  <si>
    <t>Inside Sales Representative for New Account Acquisition</t>
  </si>
  <si>
    <t>Hiring For Top Tier Executive Assistants</t>
  </si>
  <si>
    <t>In need of experienced Ghostwriter for Contemporary Romance Novels</t>
  </si>
  <si>
    <t>Seeking Technical Co-Founder with Backend or Frontend Expertise</t>
  </si>
  <si>
    <t>Editing of some graphic images/logo files to new logo and some text edits</t>
  </si>
  <si>
    <t>Seeking a Talented Shopify Developer with a Flair for Animation</t>
  </si>
  <si>
    <t>Format, design, update a questionnaire document</t>
  </si>
  <si>
    <t>Content Writer - Course Module Specialist</t>
  </si>
  <si>
    <t>Wix Website Design</t>
  </si>
  <si>
    <t>Ebook-AI and Chat gpt tools for Teaching purpose</t>
  </si>
  <si>
    <t>Instantly.ai Expert for Cold Email Campaigns</t>
  </si>
  <si>
    <t>Fix mobile version not responsive (shopify - debutify theme)</t>
  </si>
  <si>
    <t>Squarespace Website Mobile Adaptation</t>
  </si>
  <si>
    <t>Live Chat Agent Needed</t>
  </si>
  <si>
    <t>Voice Over for Youtube Quiz Video</t>
  </si>
  <si>
    <t>Work! Only need to take pictures with your Smartphone (IRLANDA)</t>
  </si>
  <si>
    <t>LinkedIn profile</t>
  </si>
  <si>
    <t>Logo/Product Designer Needed</t>
  </si>
  <si>
    <t>Asterisk EAGI Job - Hourly and continued support</t>
  </si>
  <si>
    <t>Care Coordinator -</t>
  </si>
  <si>
    <t>Technical setup for Cold Email strategy</t>
  </si>
  <si>
    <t>TikTok UGC Creator</t>
  </si>
  <si>
    <t>3000 words blog articles extension (french language)</t>
  </si>
  <si>
    <t>Social Media Manager France (Uploader du contenu)</t>
  </si>
  <si>
    <t>Graphic Designer for Mortgage Loan Officer</t>
  </si>
  <si>
    <t>Image Cropping and Resizing for Online Store</t>
  </si>
  <si>
    <t>Excel-based Strategy Implementation for Trading with IG</t>
  </si>
  <si>
    <t>Optimize Website (Lightspeed E Com) for Google Shopping</t>
  </si>
  <si>
    <t>Extend a Chrome extension</t>
  </si>
  <si>
    <t>Help create xls with content from html files</t>
  </si>
  <si>
    <t>Dropservicing Consultant</t>
  </si>
  <si>
    <t>Web Designer need for Saas business [samples included]</t>
  </si>
  <si>
    <t>Catamaran Captain</t>
  </si>
  <si>
    <t>Canva Designer Required for Urgent Design Work</t>
  </si>
  <si>
    <t>Florida-based Lawyer Needed for Aggressive Demand Letter</t>
  </si>
  <si>
    <t>[KR] Paid Feedback For Android Apps</t>
  </si>
  <si>
    <t>5 icons same style</t>
  </si>
  <si>
    <t>ClickFunnels, Squarespace, Keap and Zapier Specialist (Fully Remote)</t>
  </si>
  <si>
    <t>Business Developer for a Startup in Healthcare</t>
  </si>
  <si>
    <t>Video editor and audio engineer needed for podcasts</t>
  </si>
  <si>
    <t>Catalogue pdf design</t>
  </si>
  <si>
    <t>Create a Vector file from a Photo</t>
  </si>
  <si>
    <t>Writer with experience in health industry to write series of white papers, specifically nursing</t>
  </si>
  <si>
    <t>X / Twittr  - Accounts Finder</t>
  </si>
  <si>
    <t>Truck Branding</t>
  </si>
  <si>
    <t>Wasabi S3 Storage as Primary Storage in Nextcloud</t>
  </si>
  <si>
    <t>Asistente Virtual para Empresa de Importaciones</t>
  </si>
  <si>
    <t>Shopify Website Designer and Developer for Home Inspection Business</t>
  </si>
  <si>
    <t>UI/UX Designer for SaaS Dashboard Redesign</t>
  </si>
  <si>
    <t>Wordpress Woocommerce Store Edits (Small Projects)</t>
  </si>
  <si>
    <t>Wordpress Website Migration</t>
  </si>
  <si>
    <t>Graphic Designers Needed</t>
  </si>
  <si>
    <t>I need a translator to correct texts, pages and videos in Vietnamese Language.</t>
  </si>
  <si>
    <t>Video Creator for Football Mobile App</t>
  </si>
  <si>
    <t>Graphic Designer for Sport Clothing Brand T-Shirt Illustrations</t>
  </si>
  <si>
    <t>iOS Developer that has both Swift UI and UIKit experience to work on existing app</t>
  </si>
  <si>
    <t>Editing 90 second videos in the business niche.</t>
  </si>
  <si>
    <t>To Replace Book Cover for PDF and add printers name into inner cover only</t>
  </si>
  <si>
    <t>Reclaim T-Mobile Number</t>
  </si>
  <si>
    <t>Looking for email marketing and experienced copywriters to start an agency</t>
  </si>
  <si>
    <t>Route check needed in Winnipeg, Canada</t>
  </si>
  <si>
    <t>UI Component Designer for Game</t>
  </si>
  <si>
    <t>Se busca asistente para trabajo de recepciÃ³n fÃ­sica</t>
  </si>
  <si>
    <t>Marketing Audit &amp;amp; Plan</t>
  </si>
  <si>
    <t>WordPress Website Assistance</t>
  </si>
  <si>
    <t>Plumbing and Mechanical Project Estimator in Massachusetts</t>
  </si>
  <si>
    <t>Simple Video Editing &amp;amp; Uploading [potential for on-going role]</t>
  </si>
  <si>
    <t>Interior Design and Mood Board Creation</t>
  </si>
  <si>
    <t>Experienced Wikipedia Writer Needed to Create a Wikipedia Page for Acquiry.com</t>
  </si>
  <si>
    <t>Expert Needed: Create Stunning CRO Impact Calculator in Google Sheets</t>
  </si>
  <si>
    <t>Virtual Assistant for a Football Networking App</t>
  </si>
  <si>
    <t>Deploy Django project to Railway</t>
  </si>
  <si>
    <t>Shopify &amp;amp; email customer service &amp;amp; logistics</t>
  </si>
  <si>
    <t>Fluent English Speaker for 60-second Testimonial Video</t>
  </si>
  <si>
    <t>Vacation Rental Project Coordinator</t>
  </si>
  <si>
    <t>Microsoft Power BI Environment Setup</t>
  </si>
  <si>
    <t>Wordpress plugin on Goland</t>
  </si>
  <si>
    <t>Fix and Upload Website Files to Hostinger (10 Minute Job - Offering $5)</t>
  </si>
  <si>
    <t>Klaviyo Server Side Tagging Shopify</t>
  </si>
  <si>
    <t>Crypto Designer</t>
  </si>
  <si>
    <t>Shopify Help - Need to find API + Admin Token</t>
  </si>
  <si>
    <t>HubSpot Theme Migration</t>
  </si>
  <si>
    <t>UGC videos/lifestyle images</t>
  </si>
  <si>
    <t>Troubleshoot Stripe Payment Page</t>
  </si>
  <si>
    <t>Packaging Designer for Chocolate Bars and Pieces</t>
  </si>
  <si>
    <t>Java Spring Boot Websocket Chat App with React using chat-ui-kit library on two websites</t>
  </si>
  <si>
    <t>Branding: Designer &amp;amp; Strategist</t>
  </si>
  <si>
    <t>GHL Website Development with Flutterflow and CRO Expertise</t>
  </si>
  <si>
    <t>Add to web page with payment functionality</t>
  </si>
  <si>
    <t>Payment gateway implementation (using PayPal) for the website built in React and node.</t>
  </si>
  <si>
    <t>Book Cover Designer for Low Content Book</t>
  </si>
  <si>
    <t>Interior Design Millwork Drawer</t>
  </si>
  <si>
    <t>Copy Writer</t>
  </si>
  <si>
    <t>Senior Outsystem Developer (on-site, Riyadh)</t>
  </si>
  <si>
    <t>I have a website to design with figma for desk top, mobile, tablet, handheld (pos)</t>
  </si>
  <si>
    <t>Technical VA for identifying nicely furnished/remodeled rentals on Zillow/MLS automatically.</t>
  </si>
  <si>
    <t>ARC Readers Only</t>
  </si>
  <si>
    <t>Ads for landscaping company</t>
  </si>
  <si>
    <t>T-Shirt Printing Cutter Guides</t>
  </si>
  <si>
    <t>Meta Business Consultant for Franchise Account Structure</t>
  </si>
  <si>
    <t>Seeking innovative video editor for longterm freelance corp projects</t>
  </si>
  <si>
    <t>Need luxury logo in 2/3 hours</t>
  </si>
  <si>
    <t>UKG Pro - API Connectivity assistance</t>
  </si>
  <si>
    <t>BDR Operator</t>
  </si>
  <si>
    <t>Zoom meeting transcription needed</t>
  </si>
  <si>
    <t>Experienced Cold Caller/Appointment Setter (Commission-Based)</t>
  </si>
  <si>
    <t>Customer Service Representative - UNITED STATES ONLY</t>
  </si>
  <si>
    <t>Packaging design for a tea brand</t>
  </si>
  <si>
    <t>Translation of Documents From English To Different Languages</t>
  </si>
  <si>
    <t>Dashboard Developer with Material UI Experience</t>
  </si>
  <si>
    <t>Add Feature to Laravel Application</t>
  </si>
  <si>
    <t>Google Cloud Text-to-Speech Developer</t>
  </si>
  <si>
    <t>Ethical Hacker to support penetration testing</t>
  </si>
  <si>
    <t>3D Product Visualization</t>
  </si>
  <si>
    <t>Office Interior Design</t>
  </si>
  <si>
    <t>Graphic Design for Print, Web and Social Media</t>
  </si>
  <si>
    <t>Investment Calculator</t>
  </si>
  <si>
    <t>Recording for Native Koreans (Male speaker only)</t>
  </si>
  <si>
    <t>Tapping Your Fingers on Table Video</t>
  </si>
  <si>
    <t>Wordpress developer required for pos</t>
  </si>
  <si>
    <t>Technical Article Editor (Google Analytics &amp;amp; Google Tag Manager)</t>
  </si>
  <si>
    <t>Company Review and Report Writer</t>
  </si>
  <si>
    <t>Wordpress Developer and Designer - Expert</t>
  </si>
  <si>
    <t>React WordPress Developer</t>
  </si>
  <si>
    <t>Rebuild/migrate Wordpress website to Shopify</t>
  </si>
  <si>
    <t>Need to stop bots from creating Wordpress accounts/registering email</t>
  </si>
  <si>
    <t>Fix half finished flask/gunicorn python app that has some issues twilio panadadocs sql</t>
  </si>
  <si>
    <t>ASM Main Video Video Editing</t>
  </si>
  <si>
    <t>Website illustrator</t>
  </si>
  <si>
    <t>Looking For An Experienced YouTube Video Editor For A Skiing Channel (10 Videos For $300)</t>
  </si>
  <si>
    <t>Python Script Modification Needed</t>
  </si>
  <si>
    <t>Keyword Research and Content Suggestions for Childcare and Development Blog</t>
  </si>
  <si>
    <t>E-commerce Store Product Listing Builder</t>
  </si>
  <si>
    <t>Data Scraping and Lead List Building Expert Needed</t>
  </si>
  <si>
    <t>Stripe API expert to create, and send identity verification link after a successful payment.</t>
  </si>
  <si>
    <t>Lead Generation System with n8n, Airtable, and AI</t>
  </si>
  <si>
    <t>Upgrade MEAN Stack Web Application</t>
  </si>
  <si>
    <t>App Sheet Developer for Wholesale Business</t>
  </si>
  <si>
    <t>Entry Writer</t>
  </si>
  <si>
    <t>Kalviyo Expert Needed</t>
  </si>
  <si>
    <t>SEO Guide and Assistance</t>
  </si>
  <si>
    <t>Klaviyo Specialist</t>
  </si>
  <si>
    <t>MatLAB and Math Type expert needed</t>
  </si>
  <si>
    <t>Fix ASP code interaction with shipping API</t>
  </si>
  <si>
    <t>Google Search Console - Website Indexing Help</t>
  </si>
  <si>
    <t>Bookstore Events Coordinator (Short Term with Potential for Long Term)</t>
  </si>
  <si>
    <t>Ghost writer - Irrigation Design Manual</t>
  </si>
  <si>
    <t>Offer and sell online course with MemberPress</t>
  </si>
  <si>
    <t>HTML &amp;amp; CSS Expert Needed for Web Project Assistance</t>
  </si>
  <si>
    <t>YouTube Expert Needed for Topic and Title Research</t>
  </si>
  <si>
    <t>PCB Design Expert Needed</t>
  </si>
  <si>
    <t>Digital Marketing Interns</t>
  </si>
  <si>
    <t>Virtual assistant, reddit comment writer, value adder. Content, digital marketer and social media</t>
  </si>
  <si>
    <t>SEO Outreach Specialist Needed for Link Building Job (Germany)</t>
  </si>
  <si>
    <t>Sourcing BD products in Bulk</t>
  </si>
  <si>
    <t>Landing page on shopify</t>
  </si>
  <si>
    <t>Mapping</t>
  </si>
  <si>
    <t>Small Photoshop edits to a few photos</t>
  </si>
  <si>
    <t>Zapier Manager</t>
  </si>
  <si>
    <t>Virtual Assistant in Belgium</t>
  </si>
  <si>
    <t>Website re-design/Social Media</t>
  </si>
  <si>
    <t>Video Editing - Motion, CGI, Grow Effects Ect</t>
  </si>
  <si>
    <t>Senior WordPress/Full Stack Developer</t>
  </si>
  <si>
    <t>Versatile VA for Administrative Tasks</t>
  </si>
  <si>
    <t>Shakespeare Downtown's Macbeth PDF Photoshop</t>
  </si>
  <si>
    <t>Video Editor for Stock Video Portfolio</t>
  </si>
  <si>
    <t>Need a social media marketing expert urgent</t>
  </si>
  <si>
    <t>Avatar Animation</t>
  </si>
  <si>
    <t>Looking for php wordpress theme developer to create a blog theme</t>
  </si>
  <si>
    <t>Country relocation  research for family of 6</t>
  </si>
  <si>
    <t>Looking for a Top-Tier Interior V-ray Visualization Freelancer</t>
  </si>
  <si>
    <t>Zoho Social Set Up</t>
  </si>
  <si>
    <t>Wedding l Videographer July 20th</t>
  </si>
  <si>
    <t>Expert Tax Accountant Needed for Filing Form 1040 for Married Couple with Diverse Income.</t>
  </si>
  <si>
    <t>Filing writ</t>
  </si>
  <si>
    <t>SquareSpace developer for website development</t>
  </si>
  <si>
    <t>Senior Editor, Creator Economy - Team Builder &amp;amp; Industry Insider</t>
  </si>
  <si>
    <t>Fishbowl - WooCommerce Stock Sync</t>
  </si>
  <si>
    <t>Website format</t>
  </si>
  <si>
    <t>Android Photo Editor App Development</t>
  </si>
  <si>
    <t>Looking for Mom Testers (US, UK, CA)</t>
  </si>
  <si>
    <t>Recruiter with Own Indeed Accounts</t>
  </si>
  <si>
    <t>Intruction Manual Writer for a Social Work Emporium</t>
  </si>
  <si>
    <t>Voice over needed for youtube niche: Political/politics</t>
  </si>
  <si>
    <t>Marketing Specialist for Salon Client Acquisition</t>
  </si>
  <si>
    <t>Looking for an Email Design Specialist</t>
  </si>
  <si>
    <t>E-commerce Brand Strategist</t>
  </si>
  <si>
    <t>fix my Lexmark printer: scan to server</t>
  </si>
  <si>
    <t>Keyword Research</t>
  </si>
  <si>
    <t>Set up Google Ads</t>
  </si>
  <si>
    <t>YouTube Gaming Channel Banner Design</t>
  </si>
  <si>
    <t>Create UpWork profile for Lean Six Sigma expert</t>
  </si>
  <si>
    <t>Audio Podcast Editor</t>
  </si>
  <si>
    <t>looking for HR to find me 20 candidates for  Personal Assistant witch have Native Italian Speaker</t>
  </si>
  <si>
    <t>Assistant Project Manager - Video Production</t>
  </si>
  <si>
    <t>Certified Medical Coder</t>
  </si>
  <si>
    <t>[Denver, IA]: 90-second - 2-min promotional video featuring small business owner - [$400]</t>
  </si>
  <si>
    <t>Creative Director needed for design project</t>
  </si>
  <si>
    <t>Help test the functionality of my website</t>
  </si>
  <si>
    <t>Full website development for a foundation</t>
  </si>
  <si>
    <t>Minimal Logo design</t>
  </si>
  <si>
    <t>Video Editor for Instagram/Meta Ad Campaigns</t>
  </si>
  <si>
    <t>Full Stack E-commerce Web Developer</t>
  </si>
  <si>
    <t>Read a book and lead a brainstorm session for the outline of a novel</t>
  </si>
  <si>
    <t>Easy logo - quick turnaround requested</t>
  </si>
  <si>
    <t>Blog Writer Needed for Posts on Learning French</t>
  </si>
  <si>
    <t>need a Fullstack web developer to join our team</t>
  </si>
  <si>
    <t>Thumbnail designer for MMA YouTube channel</t>
  </si>
  <si>
    <t>Find disasters videos for me</t>
  </si>
  <si>
    <t>UX/UI for online marketplace</t>
  </si>
  <si>
    <t>LVGL and ESP32 Expert Needed</t>
  </si>
  <si>
    <t>Air.ai expert needed to set up Air.ai for our cold calling/sales process</t>
  </si>
  <si>
    <t>Herbalist or cosmetic chemist, to create a healing formula for a breastfeeding nipple care cream.</t>
  </si>
  <si>
    <t>Content Researcher for YouTube Scripts</t>
  </si>
  <si>
    <t>Italian Social media handler</t>
  </si>
  <si>
    <t>Cold Call Sales Representative</t>
  </si>
  <si>
    <t>Salesforce Expert needed</t>
  </si>
  <si>
    <t>Marketing Strategy and Development for US Service Provider for Chinese Sellers</t>
  </si>
  <si>
    <t>3D Animated Explainer Video Creator</t>
  </si>
  <si>
    <t>Shopifty store seo i need sales more than 50 a day</t>
  </si>
  <si>
    <t>Google and FB Ads Needed</t>
  </si>
  <si>
    <t>Structural Engineer to Size Steel Beams for Residential New Build</t>
  </si>
  <si>
    <t>Automated Workflow Creation for Panel Fabrication</t>
  </si>
  <si>
    <t>Graphic Design Sales Brochures</t>
  </si>
  <si>
    <t>SEO Blog Writer / Copywriter</t>
  </si>
  <si>
    <t>Residential house plans</t>
  </si>
  <si>
    <t>Experienced WordPress Developer and Designer Needed</t>
  </si>
  <si>
    <t>Yii2 expert to convert few cron job functionality into realtime actions</t>
  </si>
  <si>
    <t>AI Chatbot - Generate prompts and review responses - programming</t>
  </si>
  <si>
    <t>Math Problem-Solving UI (Widget) in Unreal Engine 5 for educational mobile game</t>
  </si>
  <si>
    <t>Music producer to add voice and percussion to acoustic video</t>
  </si>
  <si>
    <t>Video Testimonial for Social</t>
  </si>
  <si>
    <t>Modern logo designer for an agency</t>
  </si>
  <si>
    <t>Experienced Logo Designer</t>
  </si>
  <si>
    <t>Youtube Video Blogging on topics of men</t>
  </si>
  <si>
    <t>Freelance Deep Learning Expert for Computer Science Project</t>
  </si>
  <si>
    <t>Need a Personal website with a bio and photo gallery of trees.</t>
  </si>
  <si>
    <t>Graphic Designer for a Medicinal Mushroom Company</t>
  </si>
  <si>
    <t>Video Maker using Rizzle AI Software</t>
  </si>
  <si>
    <t>Market Research of the Italian Paintless Dent Removal (PDR) Sector</t>
  </si>
  <si>
    <t>Fashion Outfit Creator for Website</t>
  </si>
  <si>
    <t>We need a video editor with extensive experience in motion graphics, color grading and VFX</t>
  </si>
  <si>
    <t>Flutter Project Setup</t>
  </si>
  <si>
    <t>Floor layout to scale drawing</t>
  </si>
  <si>
    <t>eBook Design</t>
  </si>
  <si>
    <t>Woocommerce speed specialist</t>
  </si>
  <si>
    <t>English to Norwegian translation - Casino Content</t>
  </si>
  <si>
    <t>I need someone to upload blogs for SEO</t>
  </si>
  <si>
    <t>Matlab &amp;amp; Simulink Fuzzy Logic Autonomous Car</t>
  </si>
  <si>
    <t>Personal/ executive assistant.</t>
  </si>
  <si>
    <t>New Framer Website Formatting</t>
  </si>
  <si>
    <t>Social Media specialist for Golf Apparel Brand</t>
  </si>
  <si>
    <t>Twilio A2P 10DLC SMS setup</t>
  </si>
  <si>
    <t>Text Message Campaign Consultant Needed</t>
  </si>
  <si>
    <t>SalesForce Portal setup</t>
  </si>
  <si>
    <t>Azure devops engineer</t>
  </si>
  <si>
    <t>Create an information document</t>
  </si>
  <si>
    <t>Edit DWG to show light well excavation and proposed grille</t>
  </si>
  <si>
    <t>Assistance with Research Model and Hypothesis Formulation</t>
  </si>
  <si>
    <t>Small Cafe Website, Style done, Content done just need it built</t>
  </si>
  <si>
    <t>Meta Ad Specialist for Clothing Brand</t>
  </si>
  <si>
    <t>Influencer Media Kit Design</t>
  </si>
  <si>
    <t>VA to model</t>
  </si>
  <si>
    <t>Door to door salesman</t>
  </si>
  <si>
    <t>Calcolo Giacenza Media C/C</t>
  </si>
  <si>
    <t>Design an analytical report in word!</t>
  </si>
  <si>
    <t>Quiz Trivia Writer In Canva</t>
  </si>
  <si>
    <t>Shopify packing slip template change</t>
  </si>
  <si>
    <t>Employ UX/UI designer to build sites with booking and payment functionality</t>
  </si>
  <si>
    <t>Grenada</t>
  </si>
  <si>
    <t>Expert and urgent logo designer needed.</t>
  </si>
  <si>
    <t>Creation of a Company Profile for an electronics Company</t>
  </si>
  <si>
    <t>Accountant For Small LLP</t>
  </si>
  <si>
    <t>SEO and Website Improvement Specialist</t>
  </si>
  <si>
    <t>Seeking Arrangements Chatter</t>
  </si>
  <si>
    <t>Video editor needed to create a brilliant and compelling testimonial video</t>
  </si>
  <si>
    <t>Virtual Project Manager to Assist Solopreneur with Elearning Startup</t>
  </si>
  <si>
    <t>Website Design Upgrade</t>
  </si>
  <si>
    <t>Evaluating Our Order Confirmation Page</t>
  </si>
  <si>
    <t>Get Paid To Help People Live Longer &amp;amp; Healthier Lives</t>
  </si>
  <si>
    <t>Podcast Cover Picture Designer</t>
  </si>
  <si>
    <t>Powerpoint Template Designer</t>
  </si>
  <si>
    <t>Website Search Engine Optimisation</t>
  </si>
  <si>
    <t>Make a video for our clothing try on software</t>
  </si>
  <si>
    <t>English to French Words Translation</t>
  </si>
  <si>
    <t>Installation et maintenance d'un gabarit Wordpress de ThemeForest</t>
  </si>
  <si>
    <t>Xero Invoice Template Customisation</t>
  </si>
  <si>
    <t>Seeking Accountant to Help Reactivate my Business Status</t>
  </si>
  <si>
    <t>Are you the ULTIMATE Brand book designer I'm looking for?</t>
  </si>
  <si>
    <t>Commission based Chinese social media sales person for luxury safaris</t>
  </si>
  <si>
    <t>2,000 words need to be reviewed and polished.</t>
  </si>
  <si>
    <t>Rebuild Wordpress website in Gutenberg and GeneratePress</t>
  </si>
  <si>
    <t>Experienced Consultant for Project Support (Top Tier Consulting Firm Background Required)</t>
  </si>
  <si>
    <t>App developer wanted</t>
  </si>
  <si>
    <t>Ecommerce Sales Expert</t>
  </si>
  <si>
    <t>WordPress Developer Needed for eCommerce website</t>
  </si>
  <si>
    <t>Query Optimization Across Database Systems</t>
  </si>
  <si>
    <t>Instagram &amp;amp; FB Ads Expert Wanted for Cute Cat Social Media</t>
  </si>
  <si>
    <t>Mediabuyer for Taboola, Outbrain &amp;amp; MGID</t>
  </si>
  <si>
    <t>Design flyer for my company</t>
  </si>
  <si>
    <t>Writing a Science-related book for young readers</t>
  </si>
  <si>
    <t>Newsletters - Mailchimp Expert</t>
  </si>
  <si>
    <t>Grants Manager</t>
  </si>
  <si>
    <t>We need an author to write texts in Malaysian on the topic of gambling</t>
  </si>
  <si>
    <t>Graphic Artist Needed for Enhancing Amazon and Walmart.com Listings</t>
  </si>
  <si>
    <t>Instagram App Installation Campaign Expert</t>
  </si>
  <si>
    <t>Find Personal Email Address for Owners/CEO</t>
  </si>
  <si>
    <t>728x90 Banner</t>
  </si>
  <si>
    <t>Solana Airdrop webpage</t>
  </si>
  <si>
    <t>Fix Image Hover Size Issue on E-commerce Website</t>
  </si>
  <si>
    <t>Vector logo for cat themed projecf</t>
  </si>
  <si>
    <t>Organic Video Content Creator (30-45 Sec)</t>
  </si>
  <si>
    <t>Vietnam citizens needed- $70 for 2 hours</t>
  </si>
  <si>
    <t>Media Buyer for Pool Contractor Marketing Agency</t>
  </si>
  <si>
    <t>Manuscript Editor Position Available!</t>
  </si>
  <si>
    <t>Next.js AI Chatbot help</t>
  </si>
  <si>
    <t>AI developers with Google Vertex</t>
  </si>
  <si>
    <t>Script writer for true crime</t>
  </si>
  <si>
    <t>Content Writer for Bike43 Blog</t>
  </si>
  <si>
    <t>Zapier Zap Integration between Hubspot and Beehiiv</t>
  </si>
  <si>
    <t>Develop electronic prescription code for SwiftUI</t>
  </si>
  <si>
    <t>App dev to push app on consul.</t>
  </si>
  <si>
    <t>Powerpoint presentation</t>
  </si>
  <si>
    <t>Client Acquisition Specialist for Home Renovation Businesses</t>
  </si>
  <si>
    <t>Experienced Video Editor for Social Media Restaurant Videos</t>
  </si>
  <si>
    <t>Zoho Form Build For Signups</t>
  </si>
  <si>
    <t>Turkish  Animated Logo Designer</t>
  </si>
  <si>
    <t>Academic Legal Researcher</t>
  </si>
  <si>
    <t>Squarespace and Domains Developer</t>
  </si>
  <si>
    <t>Data Entry Specialist for Converting Scanned Paper Invoices into Excel</t>
  </si>
  <si>
    <t>SEO Technical Specialist</t>
  </si>
  <si>
    <t>Ecommerce Website Development with 3D Models</t>
  </si>
  <si>
    <t>Rendering and 3d modelling for prototype</t>
  </si>
  <si>
    <t>Remote Spanish Beginner</t>
  </si>
  <si>
    <t>Experience Scrapping with ChatGPT API or Similar to Update a Large List of Restaurants</t>
  </si>
  <si>
    <t>brand promotion in US.</t>
  </si>
  <si>
    <t>Book Writer on Herbal Remedies</t>
  </si>
  <si>
    <t>Japanese Media Planning Manager</t>
  </si>
  <si>
    <t>Web Developer for Skin Trading Website</t>
  </si>
  <si>
    <t>Frontend Custom HTML, CSS Homepage Development Project</t>
  </si>
  <si>
    <t>Data Scientist and BI Analyst</t>
  </si>
  <si>
    <t>Full Stack Developer - React JS, Chakra, AWS</t>
  </si>
  <si>
    <t>Reviews exchange on different platforms</t>
  </si>
  <si>
    <t>Shopify Dropshipping Prompt Engineer</t>
  </si>
  <si>
    <t>JavaScript Developer for Text Processing</t>
  </si>
  <si>
    <t>Phone Marketing Specialist for Mobile Lab Business</t>
  </si>
  <si>
    <t>E-commerce Sales Setup in Google Ads and Analytics</t>
  </si>
  <si>
    <t>Japanese Translation of French Driver License ASAP (Next 5 hours)</t>
  </si>
  <si>
    <t>Game Development Partner for Unity Game Launch (Blockchain Fighting Game)</t>
  </si>
  <si>
    <t>sales automation - integration of apollo.io + email delivery platform + CRM with email sequencing</t>
  </si>
  <si>
    <t>Collecting candidate demographic information for the Honduran 2021 General election</t>
  </si>
  <si>
    <t>Illustration Vectorization and Coloring</t>
  </si>
  <si>
    <t>Fractional CFO - Business Acquisition Analysis</t>
  </si>
  <si>
    <t>Create a workflow for email marketing with gmail and spreadsheet</t>
  </si>
  <si>
    <t>ðŸ’¶ Earn â‚¬30 Filming at Delhaize: Cold Tea Focus!</t>
  </si>
  <si>
    <t>Video Editor for AI Tech Startup</t>
  </si>
  <si>
    <t>Wellness Product Catalog Design - Fast Service</t>
  </si>
  <si>
    <t>I need unity3d developers to make casual / hypercasual games for android and ios</t>
  </si>
  <si>
    <t>Proof Reader Wanted</t>
  </si>
  <si>
    <t>Google Slides Presentation Creation</t>
  </si>
  <si>
    <t>Livestreaming Chess App Development for Android and iOS/Apple, and web</t>
  </si>
  <si>
    <t>TikTok Editor for Trading Indicators</t>
  </si>
  <si>
    <t>Minimalist Spanish Graphic Designer</t>
  </si>
  <si>
    <t>Create automation- scrape site, send to chat GPT for outcome - using Make or similar platform</t>
  </si>
  <si>
    <t>Write an Angular Web Renderer for Custom Display Language for Message Signs</t>
  </si>
  <si>
    <t>Build a Website on SquareSpace</t>
  </si>
  <si>
    <t>Etsy Shop Specialist</t>
  </si>
  <si>
    <t>Sales Enablement- CRM/Competition Development</t>
  </si>
  <si>
    <t>Photographer incheon</t>
  </si>
  <si>
    <t>Motion graphics video editor</t>
  </si>
  <si>
    <t>HubSpot Import Deals Specialist</t>
  </si>
  <si>
    <t>Data miner/ lead scraper needed to provide agencies in Australia</t>
  </si>
  <si>
    <t>Add music to video</t>
  </si>
  <si>
    <t>I need macOS 14 (Sonoma) as an ISO image</t>
  </si>
  <si>
    <t>Tik tok video creator/editor</t>
  </si>
  <si>
    <t>Shopify App Consultant</t>
  </si>
  <si>
    <t>Need a Project Coordinator for new startup project (Apply if you Malaysian)</t>
  </si>
  <si>
    <t>Website Speed Issue</t>
  </si>
  <si>
    <t>Junior logo designer with logo guide for 10 projects</t>
  </si>
  <si>
    <t>Notion Exam Planner</t>
  </si>
  <si>
    <t>Develop Application Layer in Node.js/TypeScript on top of BigQuery</t>
  </si>
  <si>
    <t>Video Editor for Transforming Streams into YouTube Shorts/TikToks</t>
  </si>
  <si>
    <t>Technology Assistance</t>
  </si>
  <si>
    <t>Indian UGC video creator to create a video about a service.</t>
  </si>
  <si>
    <t>Family Film Marketing Specialist (Brazil)</t>
  </si>
  <si>
    <t>Make changes to an existing web based programe</t>
  </si>
  <si>
    <t>Amp for wp with WooCommerce</t>
  </si>
  <si>
    <t>Pymc coding help needed</t>
  </si>
  <si>
    <t>Senior PHP Laravel Developer</t>
  </si>
  <si>
    <t>Teaser video for a Saas product</t>
  </si>
  <si>
    <t>Email message</t>
  </si>
  <si>
    <t>Operations Coordinator (Remote - Hybrid Role)</t>
  </si>
  <si>
    <t>Urgent VO - Al Jazeera social media video</t>
  </si>
  <si>
    <t>Creative Merchandise Designer for Clothing Brand</t>
  </si>
  <si>
    <t>Market Research - Furniture/Home Decor</t>
  </si>
  <si>
    <t>Teach me how to make a facebook ad</t>
  </si>
  <si>
    <t>YouTube Cut Editor Can Speak Korean</t>
  </si>
  <si>
    <t>Web Developer for Car Part Analytics Information Site</t>
  </si>
  <si>
    <t>House re-color rendering</t>
  </si>
  <si>
    <t>Video Editor &amp;amp; Youtube Thumbnail Designer Needed</t>
  </si>
  <si>
    <t>Webflow developer for e-commerce</t>
  </si>
  <si>
    <t>Crypto Exchanges API integration [Binance,ByBit,BitGet, etc...]</t>
  </si>
  <si>
    <t>Nutritionist To Help With Chronic Food Sensitivities</t>
  </si>
  <si>
    <t>Wi outside webflow website</t>
  </si>
  <si>
    <t>Cold Tea Focus ðŸ’µEarn 30$ Filming at Delhaize</t>
  </si>
  <si>
    <t>Video editor for shorts videos about celebrities news</t>
  </si>
  <si>
    <t>Social Media Advertisement</t>
  </si>
  <si>
    <t>Basic English Teacher for Native Peruvian</t>
  </si>
  <si>
    <t>updates to threeJS web application</t>
  </si>
  <si>
    <t>Freelancer who smoothly publis application</t>
  </si>
  <si>
    <t>Prototyping Figma Web Design</t>
  </si>
  <si>
    <t>SEO Content Writer for SaaS Blog and Help Center</t>
  </si>
  <si>
    <t>Package Delivery Mobile App</t>
  </si>
  <si>
    <t>Build replicable PowerPoint template for new venture</t>
  </si>
  <si>
    <t>Make Responsive a Desktop Framer Website Template</t>
  </si>
  <si>
    <t>J76 - Revit Modelling from SKP</t>
  </si>
  <si>
    <t>Attentionaire Virtual Talent</t>
  </si>
  <si>
    <t>Need someone to make AI video for tiktok shop</t>
  </si>
  <si>
    <t>NEXT JS Development with PayloadCMS integration</t>
  </si>
  <si>
    <t>Looking to talk to CRE brokers, agents, and professionals</t>
  </si>
  <si>
    <t>Tradeshow Display Design</t>
  </si>
  <si>
    <t>YT thumbnail for true crime</t>
  </si>
  <si>
    <t>Logo Design Assistance</t>
  </si>
  <si>
    <t>Corporate Website Development Using WordPress and Avada Theme</t>
  </si>
  <si>
    <t>Build Modern Website for cleaning business</t>
  </si>
  <si>
    <t>API woocommerce integration needed</t>
  </si>
  <si>
    <t>Shopify maintenance and oprtimization</t>
  </si>
  <si>
    <t>Research on Banking-Compliance Market</t>
  </si>
  <si>
    <t>Google consol user's needs application uplod short task vaccancy</t>
  </si>
  <si>
    <t>Seeking an Attorney in Wyoming</t>
  </si>
  <si>
    <t>Finish this logotype in exact same style</t>
  </si>
  <si>
    <t>Drainage design amendments</t>
  </si>
  <si>
    <t>Instagram Reel Creator/Editor</t>
  </si>
  <si>
    <t>Experienced Digital Marketing Consultant for Campaign Review and Strategy Advice</t>
  </si>
  <si>
    <t>Design format for Instagram page</t>
  </si>
  <si>
    <t>FUT Analysis website</t>
  </si>
  <si>
    <t>Social Media and CRM Manager for Real Estate</t>
  </si>
  <si>
    <t>Google Slide Designer for SaaS Business Template</t>
  </si>
  <si>
    <t>Basic PA Assistant</t>
  </si>
  <si>
    <t>1 Animated  Email Signature</t>
  </si>
  <si>
    <t>ðŸ’¶ Earn â‚¬35 Filming at Esselunga: Cold Tea Focus!</t>
  </si>
  <si>
    <t>Academic Editor and Contributor</t>
  </si>
  <si>
    <t>Python Full Stack, AI/ML Developer</t>
  </si>
  <si>
    <t>Jewelry Photo Enhancemen</t>
  </si>
  <si>
    <t>Upwork Profile Optimization Expert</t>
  </si>
  <si>
    <t>Media Buyer FB Needed (ASAP)</t>
  </si>
  <si>
    <t>Shopify Product Listings: Create/Add Photos to Products</t>
  </si>
  <si>
    <t>Professional Video Editor for YouTube Channel</t>
  </si>
  <si>
    <t>Seeking Amazing Tshirt Design</t>
  </si>
  <si>
    <t>Re-Touching Video shots x 10</t>
  </si>
  <si>
    <t>Bilingual Sales Representative (English/Spanish)</t>
  </si>
  <si>
    <t>Seeking UI/UX Expert to Enhance Our Current Website</t>
  </si>
  <si>
    <t>Social Media Advertising For Meta</t>
  </si>
  <si>
    <t>Oil Field Expert for Business Case PowerPoint Presentation</t>
  </si>
  <si>
    <t>Landscape Designer/Draftsperson</t>
  </si>
  <si>
    <t>Build one or two page for personal training business</t>
  </si>
  <si>
    <t>Increase Spotify Plays</t>
  </si>
  <si>
    <t>Google Ad Tag Implementation</t>
  </si>
  <si>
    <t>interior designer to create 3D model and render of my kitchen</t>
  </si>
  <si>
    <t>Bag Design Sketches Needed</t>
  </si>
  <si>
    <t>Collaborative coloring poster creater</t>
  </si>
  <si>
    <t>3-D Rendering Images - Tryout</t>
  </si>
  <si>
    <t>Quickbooks Online Clean Up and On-going bookkeeping</t>
  </si>
  <si>
    <t>SEO Assistance</t>
  </si>
  <si>
    <t>Export Google Analytics UA data to cloud services</t>
  </si>
  <si>
    <t>Looking for Data scientists- to work in secure time and activity monitored environment</t>
  </si>
  <si>
    <t>Video Shooter and Editor for Tiktok Videos</t>
  </si>
  <si>
    <t>Quick Manuel Data Entry</t>
  </si>
  <si>
    <t>Marketing Cloud Automation Studio Consultant</t>
  </si>
  <si>
    <t>Blonde UGC creator for skincare product (with wrinkles)</t>
  </si>
  <si>
    <t>Dynamic Branding Materials &amp;amp; Business Flyer</t>
  </si>
  <si>
    <t>Podcast Editor Wanted: Help Us Elevate Our Growing Show</t>
  </si>
  <si>
    <t>Extra entry for German book readers</t>
  </si>
  <si>
    <t>Social media mgt for an author</t>
  </si>
  <si>
    <t>Design and Development of a Three-Storey Building in Daly City, California</t>
  </si>
  <si>
    <t>Ebay Dropshipping Expert Needed</t>
  </si>
  <si>
    <t>Ecommerce Scraper for Product Availability</t>
  </si>
  <si>
    <t>Transform medical/AI research publications into business slides</t>
  </si>
  <si>
    <t>Pixel Art Recoloring and Code Generation</t>
  </si>
  <si>
    <t>CRO for Shopify Website</t>
  </si>
  <si>
    <t>Credit Repair Sales Content Campaign - 30-stage email, SMS, and voice</t>
  </si>
  <si>
    <t>Book Advertising Specialist</t>
  </si>
  <si>
    <t>Company name research</t>
  </si>
  <si>
    <t>Telegram Game Developer | TON</t>
  </si>
  <si>
    <t>Design a Wordpress blog</t>
  </si>
  <si>
    <t>Figma to Shopify Developer Needed for Site Corrections</t>
  </si>
  <si>
    <t>College Aged or Metropolitan Located Content Creator</t>
  </si>
  <si>
    <t>Woocommerce Product Page Modification Expert</t>
  </si>
  <si>
    <t>Need Flutter Expert For Integrating Indoor Mapping</t>
  </si>
  <si>
    <t>Mr. Entr3pnr cover art</t>
  </si>
  <si>
    <t>Fix ncrontab on Windows and make it permanent</t>
  </si>
  <si>
    <t>Cant run flutter after upgrade macos</t>
  </si>
  <si>
    <t>Vlogging Editing and Consulting Expert</t>
  </si>
  <si>
    <t>Virtual Assistant for Cold Calling Real Estate Leads</t>
  </si>
  <si>
    <t>RSmeans construction expert</t>
  </si>
  <si>
    <t>Devops consultant for AWS pipeline</t>
  </si>
  <si>
    <t>CCP / XCP (over CAN) protocol development on ESP32</t>
  </si>
  <si>
    <t>Senior Software Engineer - Java</t>
  </si>
  <si>
    <t>Video figure cut out - small task, quick pay.</t>
  </si>
  <si>
    <t>DIGITAL Brand Identity and LOGO design</t>
  </si>
  <si>
    <t>Photographer &amp;amp; Videographer Needed for Birthday Event â€“ August 10-11</t>
  </si>
  <si>
    <t>Skincare Compliance the US</t>
  </si>
  <si>
    <t>Chinese Copywriter for Global Brand Campaign</t>
  </si>
  <si>
    <t>Commercialization Adviser for SaaS Startup</t>
  </si>
  <si>
    <t>Experienced Sports Bettor for Nonprofit's Educational Parlays</t>
  </si>
  <si>
    <t>Songwriter/Singer capable of record itself</t>
  </si>
  <si>
    <t>Looking for Veg plan, sediment and waste water plan</t>
  </si>
  <si>
    <t>React Developer Needed for Dashboard Upgrade</t>
  </si>
  <si>
    <t>Video editing/canva assistance for music community</t>
  </si>
  <si>
    <t>Voice over for 11 videos</t>
  </si>
  <si>
    <t>Personal Tax Preparation in BC, Canada</t>
  </si>
  <si>
    <t>Need IT Agency with mentioned skills per month costing</t>
  </si>
  <si>
    <t>URGENT: Active Directory expert needed to assist with a Windows Server 2016 domain controller issue</t>
  </si>
  <si>
    <t>Photo Background Removal Expert</t>
  </si>
  <si>
    <t>ðŸ“¹ Delhaize Cold Tea Tasting: Show Us Your Picks!</t>
  </si>
  <si>
    <t>Create Avery mailing labels from list on Microsoft Word</t>
  </si>
  <si>
    <t>BIM App Development</t>
  </si>
  <si>
    <t>Native American Short Essay Writer</t>
  </si>
  <si>
    <t>Website Edit - Quick Task</t>
  </si>
  <si>
    <t>Native German Female Speaker for Dog Food Landing Page Video</t>
  </si>
  <si>
    <t>fast-paced, creative and skilled VIDEO/REELS Creator with Graphic Design Skills</t>
  </si>
  <si>
    <t>German Tutor Needed</t>
  </si>
  <si>
    <t>Website Developer Needed for Responsive WordPress Site â€“ Deadline: July 9, 2024</t>
  </si>
  <si>
    <t>Product Warranty Registration Form/Funnel Developer</t>
  </si>
  <si>
    <t>Business development manager</t>
  </si>
  <si>
    <t>AI Training Specialist-LLMs</t>
  </si>
  <si>
    <t>Short form video editor for talking videos!</t>
  </si>
  <si>
    <t>Urgent need for CPA Reviewed Financials</t>
  </si>
  <si>
    <t>Front End WordPress Styling using Elementor</t>
  </si>
  <si>
    <t>UGC Creators Needed for  Natural Skincare Brand</t>
  </si>
  <si>
    <t>Experienced Legal Writer for Retained Recruiting Services SOW</t>
  </si>
  <si>
    <t>Html and css</t>
  </si>
  <si>
    <t>B2B Lead Generation for Hard-to-Find Prospects</t>
  </si>
  <si>
    <t>MIDI Piano Preset (Logic)</t>
  </si>
  <si>
    <t>Develop a website</t>
  </si>
  <si>
    <t>Figma Designer Needed For Website to Mobile Design for App Development + Wireframe</t>
  </si>
  <si>
    <t>Design Meter Socket for UL approval and New England Market</t>
  </si>
  <si>
    <t>Fairways Edge - Hydro Model and Drainage Report</t>
  </si>
  <si>
    <t>Female voiceover with lip sync</t>
  </si>
  <si>
    <t>Drop Shipping Website Builder</t>
  </si>
  <si>
    <t>General VA that is conversant with Go High Level</t>
  </si>
  <si>
    <t>Graphic Designer | Web Design UI/UX Focused</t>
  </si>
  <si>
    <t>Wix Web Design for Autowater Irrigation Co.</t>
  </si>
  <si>
    <t>3D House Modeling using 3ds Max and Railclone</t>
  </si>
  <si>
    <t>Need Freelance Videographer in Houston, TX</t>
  </si>
  <si>
    <t>Va for a dental clinic</t>
  </si>
  <si>
    <t>Web hosting, google workspace help</t>
  </si>
  <si>
    <t>Modern Buffalo Ghee Label Design</t>
  </si>
  <si>
    <t>Build new React front-end for Warehouse Management System</t>
  </si>
  <si>
    <t>Webflow developer with Graphic design skills</t>
  </si>
  <si>
    <t>Testing opportunity for testers from Lithuania</t>
  </si>
  <si>
    <t>Zapier integration with Housecall Pro</t>
  </si>
  <si>
    <t>Hugo static website improvement and redesign</t>
  </si>
  <si>
    <t>Email and SMS Marketing pipeline creator for Aesthetics Clinics</t>
  </si>
  <si>
    <t>Insurance Product Submission for Approval</t>
  </si>
  <si>
    <t>Sr. Graphic Designer requested (Freelancer only)</t>
  </si>
  <si>
    <t>Power Point Presentation</t>
  </si>
  <si>
    <t>Seeking Professional Assistance for Tax Settlement and Company Closure in Barcelona, Spain</t>
  </si>
  <si>
    <t>Social Media Creator/Designer for Family-Friendly Entertainment Platform</t>
  </si>
  <si>
    <t>AWS SSH Access in EC2 instance</t>
  </si>
  <si>
    <t>Link building expert needed to source quality backlinks</t>
  </si>
  <si>
    <t>Personal Assistant for Text Correspondence and Calendar Scheduling</t>
  </si>
  <si>
    <t>Product Package/Product Label Design - Amazon Optimised Label Design for Bottle</t>
  </si>
  <si>
    <t>Woocommerce to Zoho Inventory Integration</t>
  </si>
  <si>
    <t>Create And Edit Videos</t>
  </si>
  <si>
    <t>UX/UI designer and Developer</t>
  </si>
  <si>
    <t>Crypto Press Release News Articles</t>
  </si>
  <si>
    <t>Web Designer with Adobe XD Experience</t>
  </si>
  <si>
    <t>Test center site audit in Groningen, Netherlands - $125</t>
  </si>
  <si>
    <t>Game Designer Needed for Learning App</t>
  </si>
  <si>
    <t>Machine Learning Project</t>
  </si>
  <si>
    <t>Fashion designer needed for bag sketches</t>
  </si>
  <si>
    <t>Sharepoint Assistance: Convert Classic Site to Modern Teams Site</t>
  </si>
  <si>
    <t>ENG iGaming / Online Casino Writer</t>
  </si>
  <si>
    <t>Branding - Logo &amp;amp; Banners</t>
  </si>
  <si>
    <t>Setup Personal PC as SQL Server (today)</t>
  </si>
  <si>
    <t>Build an Auction Marketplace</t>
  </si>
  <si>
    <t>Edit Short Video (5 minutes)</t>
  </si>
  <si>
    <t>Needing Instagram Images Created for Amazon Consulting Business</t>
  </si>
  <si>
    <t>Looking for a web developer for my on growing transport industry.</t>
  </si>
  <si>
    <t>Content Writer &amp;amp; Social Media Manager with Dynamics 365 Experience</t>
  </si>
  <si>
    <t>I need people from USA to buy product and leave feedback</t>
  </si>
  <si>
    <t>Need a Fullstack dev to setup CRM API for Wordpress website</t>
  </si>
  <si>
    <t>Browser Plugin Developer</t>
  </si>
  <si>
    <t>UI Designer</t>
  </si>
  <si>
    <t>Apply Cover to PSD Booklet Mock-Up &amp;amp; Share .PNG</t>
  </si>
  <si>
    <t>Graphic Designer for Design Business</t>
  </si>
  <si>
    <t>Content Writing In Electronic Music</t>
  </si>
  <si>
    <t>Long term Cold Caller for Web / Mobile Application Company</t>
  </si>
  <si>
    <t>Seeking a Creative and Innovative Shoes Designer to Join Our Dynamic Team!</t>
  </si>
  <si>
    <t>Create a wine label from existing photo</t>
  </si>
  <si>
    <t>Virtual Assistant for Long-term Assignments</t>
  </si>
  <si>
    <t>Tutor for school</t>
  </si>
  <si>
    <t>Lawyer Specializing in UAE, Dubai Laws for Contract Drafting</t>
  </si>
  <si>
    <t>AWS MX records SMTP</t>
  </si>
  <si>
    <t>Web Developer for Softr Client Portal</t>
  </si>
  <si>
    <t>Spontaneous Job - Reel Production</t>
  </si>
  <si>
    <t>API Developer for Location Master</t>
  </si>
  <si>
    <t>Video Editor with Captioning and Transitions</t>
  </si>
  <si>
    <t>Modern Minimalist Logo</t>
  </si>
  <si>
    <t>Product owner for a digital agency (Shopify e-commerce projects)</t>
  </si>
  <si>
    <t>Project Manager - Klaviyo Ecommerce - Fully Remote</t>
  </si>
  <si>
    <t>Consumer Research Specialist</t>
  </si>
  <si>
    <t>ERP Software in Node.js and generative AI</t>
  </si>
  <si>
    <t>Need a 2D animator for a Short Film</t>
  </si>
  <si>
    <t>Traduction application Italien</t>
  </si>
  <si>
    <t>Website Optimization (increase speed and image cache )</t>
  </si>
  <si>
    <t>WhatApp Hacked and Need Help with Re-registration</t>
  </si>
  <si>
    <t>Piano Teacher, record 200+ scales, chords, and arpeggios for practice app</t>
  </si>
  <si>
    <t>Build Wordpress Website (with Affiliate Links and Blog Posts)</t>
  </si>
  <si>
    <t>Senior Technical Delivery Executive</t>
  </si>
  <si>
    <t>Need  Many Acdemic Papers and Human Written Blogs for Analysis</t>
  </si>
  <si>
    <t>Wordpress Site Management and Optimization</t>
  </si>
  <si>
    <t>Full Stack Developer, Easy WP, Account Setup &amp;amp; Management</t>
  </si>
  <si>
    <t>Designer for Canva Templates</t>
  </si>
  <si>
    <t>Deploy Shopify App to Fly.io or Heroku</t>
  </si>
  <si>
    <t>Landscape Design Expert Needed</t>
  </si>
  <si>
    <t>Amazon Case Expert U.S. Needed - Get Our Pesticide Exempted Products Online</t>
  </si>
  <si>
    <t>Looking for Cold caller and customer service in different countries</t>
  </si>
  <si>
    <t>Experienced Figma Designer for MemeCoin Landing Page</t>
  </si>
  <si>
    <t>French to English Translation: today, Monday 10 am CET to 11:15 CET</t>
  </si>
  <si>
    <t>Illustrator to take drawings and illustrate them into SVG, PNG and PDF</t>
  </si>
  <si>
    <t>Expert Power BI Data Analyst Needed to Visualize Environmental Water Quality Data</t>
  </si>
  <si>
    <t>Logo Design for Singapore Family Office Logo</t>
  </si>
  <si>
    <t>Help finish 3rd party ebay integration - spring boot, kotlin, react, postgresql</t>
  </si>
  <si>
    <t>Python Developer with Next.js Experience</t>
  </si>
  <si>
    <t>[$250] [CRITICAL] [UX Reliability] Domain chat room is showing in focus mode in LHN despite not having any new messages  #43782 - Expensify</t>
  </si>
  <si>
    <t>Experienced Web Developer for Shopify Store in Chandigarh, India</t>
  </si>
  <si>
    <t>We Chat Registration</t>
  </si>
  <si>
    <t>I Need a Spanish logo Design</t>
  </si>
  <si>
    <t>Social/Digital Marketer to create content for small business</t>
  </si>
  <si>
    <t>Airbnb Guest Support</t>
  </si>
  <si>
    <t>Proof reading for PhD Thesis.</t>
  </si>
  <si>
    <t>SEO Ranking Expert for marketing company</t>
  </si>
  <si>
    <t>Twilio API, SMS, Voice, Flow Fix Configuration</t>
  </si>
  <si>
    <t>UI/UX Designer for Frame Editing</t>
  </si>
  <si>
    <t>Looking for QA to help write up test cases as a list of instructions</t>
  </si>
  <si>
    <t>[$250] mWeb/Safari - Attachments - New tab opens when clicking the download button on a .doc file #43857 - Expensify</t>
  </si>
  <si>
    <t>Shopify Custom App and WordPress Plugin Developer</t>
  </si>
  <si>
    <t>Squarespace Website Layout Update</t>
  </si>
  <si>
    <t>Hiring a Social Media Manager</t>
  </si>
  <si>
    <t>Update product items in Xero</t>
  </si>
  <si>
    <t>Email Database Management</t>
  </si>
  <si>
    <t>Editor Anime Self Improvement YT Channel (4-8 vids/month)</t>
  </si>
  <si>
    <t>MetaGPT Installation and Data Interpreter Training</t>
  </si>
  <si>
    <t>Digital Advertising Creative Designer</t>
  </si>
  <si>
    <t>Content Creator for Music Studio</t>
  </si>
  <si>
    <t>Japanese Market Expansion Specialist - Vinyl Record Accessories</t>
  </si>
  <si>
    <t>Photoshop side of a truck inside of a PSD file</t>
  </si>
  <si>
    <t>Personal Assistant to the CEO (Part-Time)</t>
  </si>
  <si>
    <t>Shopify Store - French Product Pages</t>
  </si>
  <si>
    <t>Advanced WordPress Developer for Custom AI-Driven Modules, Plugins, and Themes</t>
  </si>
  <si>
    <t>Podcast Production Assistant</t>
  </si>
  <si>
    <t>YouTube Channel Set Up and Creation</t>
  </si>
  <si>
    <t>2D Animation Artist</t>
  </si>
  <si>
    <t>Google Ads API Developer</t>
  </si>
  <si>
    <t>YouTube video upload and SRT translation download</t>
  </si>
  <si>
    <t>UAE Dubai Freezone Company Consultation</t>
  </si>
  <si>
    <t>Build Wordpress for construction entrpreneur.</t>
  </si>
  <si>
    <t>Write a script and recording a voice over a video</t>
  </si>
  <si>
    <t>Graphic Designer/AI specialist</t>
  </si>
  <si>
    <t>Devenez le visage d'une publicitÃ© sur Facebook et Instagram</t>
  </si>
  <si>
    <t>Create custom GPT with  Chat GPT4.o</t>
  </si>
  <si>
    <t>Connect DNS records/DNS help</t>
  </si>
  <si>
    <t>Brazil translation moderator required</t>
  </si>
  <si>
    <t>Real estate business presentation</t>
  </si>
  <si>
    <t>Monthly SEO</t>
  </si>
  <si>
    <t>ERPNext V14 Employee Doctype Reports To Issue</t>
  </si>
  <si>
    <t>looking for a skilled SEO specialist who is proficient in both on-page and off-page optimization</t>
  </si>
  <si>
    <t>German teacher to proofread German exercises</t>
  </si>
  <si>
    <t>Create a Personalized Google Presentation Template</t>
  </si>
  <si>
    <t>Senior Engineer at Tech Non-Profit</t>
  </si>
  <si>
    <t>Dropshipping Product Lister</t>
  </si>
  <si>
    <t>Logo Design for DJ Alias</t>
  </si>
  <si>
    <t>Powerpoint Polisher</t>
  </si>
  <si>
    <t>(GS-D) (oQuG9wUt) - Exciting User Experience Usability Test!</t>
  </si>
  <si>
    <t>Google sheets CRM development specialist.</t>
  </si>
  <si>
    <t>Need a full stack software developer to create and maintain simple workout app</t>
  </si>
  <si>
    <t>Arabic Calligraphy for a 3-word verse</t>
  </si>
  <si>
    <t>Need to copy data from some scanned PDFs files into MS Word and excel (Only 20-25 files in a day)</t>
  </si>
  <si>
    <t>Crypto Telegram Bot Builder Needed</t>
  </si>
  <si>
    <t>Looking for a quality engineer for checking test reports and doing product compliance</t>
  </si>
  <si>
    <t>Part-Time Advertising Specialist in Ad Optimization</t>
  </si>
  <si>
    <t>Website Development and Design for a Luxury Vacation Rental Website</t>
  </si>
  <si>
    <t>DÃ©veloppeur pour crÃ©er un site</t>
  </si>
  <si>
    <t>Personal/administrative support for Consulting Firm</t>
  </si>
  <si>
    <t>Video Editor for Interview and B-roll Videos</t>
  </si>
  <si>
    <t>Thumbnail Designer for Lead Generation Agency Guide Channel</t>
  </si>
  <si>
    <t>Automate Conversion of Excel Download in Final Report</t>
  </si>
  <si>
    <t>Cybersecurity experts needed for Threat Intelligence Lookup testing and feedback</t>
  </si>
  <si>
    <t>Freelance Writer for Research Proposal</t>
  </si>
  <si>
    <t>Fuel Paymaster Development using Sway Language</t>
  </si>
  <si>
    <t>Various Jobs for a Newsletter: Landing Page, Website, Newsletter Design/Layout</t>
  </si>
  <si>
    <t>OnlyFans Sales Trainer Needed! BIG ACCOUNTS!</t>
  </si>
  <si>
    <t>2 Youtube Thumbnails for podcasts</t>
  </si>
  <si>
    <t>Logo Designer for Contemporary Beauty Brand</t>
  </si>
  <si>
    <t>Graphic Designer for Logo, Amazon Images, and Packaging Design</t>
  </si>
  <si>
    <t>Generate a static site using Next.js and deploy to AWS Amplify</t>
  </si>
  <si>
    <t>Cellular router expert needed for configuration consulting</t>
  </si>
  <si>
    <t>Bilingual Medical Records Reviewer B, Settlement Demand Letter Writer, RN - Spanish &amp;amp; English</t>
  </si>
  <si>
    <t>Police Body Cam Video Editor for YouTube</t>
  </si>
  <si>
    <t>Temporary Board Members - Historical Scholars for Ethical AI Foundation</t>
  </si>
  <si>
    <t>Virtual Assistant Wanted with POSITIVE attitude</t>
  </si>
  <si>
    <t>Unreal Engine cinematic shorts with Niagara effects</t>
  </si>
  <si>
    <t>E-commerce store manager / VA</t>
  </si>
  <si>
    <t>Full Stack Java Developer needed</t>
  </si>
  <si>
    <t>Next Js Ongoing Projects</t>
  </si>
  <si>
    <t>Male VO recording for research materials in Thai</t>
  </si>
  <si>
    <t>3D Modeler and Particle Animator</t>
  </si>
  <si>
    <t>Content Researcher and Book Editor for Kids Books on Indian History, Art, Culture, and Hindu Mythology</t>
  </si>
  <si>
    <t>Bayesian model averaging (Bma) analysis</t>
  </si>
  <si>
    <t>Mobile App Development - QR Code Input and Validation</t>
  </si>
  <si>
    <t>Virtual Assistant for Telehealth Weightloss Company</t>
  </si>
  <si>
    <t>I need to renew a website</t>
  </si>
  <si>
    <t>NodeJS developer needed to debug NodeJS application</t>
  </si>
  <si>
    <t>credit card manufacturing unit for Visa and Mastercard schemes business study</t>
  </si>
  <si>
    <t>Part-Time Sales Representative</t>
  </si>
  <si>
    <t>Simple Blender 3D Model Design Tasks</t>
  </si>
  <si>
    <t>$$$ DÃ©veloppeur Web - Shopify E-commerce</t>
  </si>
  <si>
    <t>Need Full stack Flutter web dev</t>
  </si>
  <si>
    <t>Cybersecurity Expert Needed for Account Recovery</t>
  </si>
  <si>
    <t>Burmese (Karenni) to English Medical Translation</t>
  </si>
  <si>
    <t>Translators with experience to proofread AI-generated translations for app</t>
  </si>
  <si>
    <t>Sales Representative for Digital Agency</t>
  </si>
  <si>
    <t>Law Firm - Bilingual Lawyer (Spanish/English)</t>
  </si>
  <si>
    <t>Cold Callers y Closers</t>
  </si>
  <si>
    <t>Extract Image from Indesign and PDF Files</t>
  </si>
  <si>
    <t>Amazon Advertising &amp;amp; Front-end Audit Specialist</t>
  </si>
  <si>
    <t>Singapore Based Videographer To Film Summer School Activities</t>
  </si>
  <si>
    <t>Logo Designer for Car Company</t>
  </si>
  <si>
    <t>AI Developer for Person-Garment Fitting Solution</t>
  </si>
  <si>
    <t>Amazon Campaign Creation &amp;amp; Optimisation</t>
  </si>
  <si>
    <t>URGENT: JS expert to create a random card generator</t>
  </si>
  <si>
    <t>Uab Meto, Bukit Malay, Da'A Kaili,  Ngaju, Central Malay Language  Transcription  Project.</t>
  </si>
  <si>
    <t>Sales Development Representative (5hrs Per Week)</t>
  </si>
  <si>
    <t>Facebook Ads Expert - Cooperation Opportunity</t>
  </si>
  <si>
    <t>Experience building app with esri's experience builder.</t>
  </si>
  <si>
    <t>Researcher Data Entry Job</t>
  </si>
  <si>
    <t>Video interviews (video/podcast) wanted - to interview business experts</t>
  </si>
  <si>
    <t>French Telemarketing Personnel for Lead Generation</t>
  </si>
  <si>
    <t>Product Manager with Startup Mentality and Agile Experience</t>
  </si>
  <si>
    <t>Content writer for iGaming, Casino and Slot reviews</t>
  </si>
  <si>
    <t>Inbox Manager for Cold Email Lead Gen Agency | Long-Term</t>
  </si>
  <si>
    <t>Freelancer application deployee task</t>
  </si>
  <si>
    <t>Scan to 3D - Archicad 27</t>
  </si>
  <si>
    <t>Shopify website builder</t>
  </si>
  <si>
    <t>Delete Bills in Xero</t>
  </si>
  <si>
    <t>Data Mining - Contact Names and Email Addresses</t>
  </si>
  <si>
    <t>Creative Website Maintenance</t>
  </si>
  <si>
    <t>SEO Management for Growing Key West Brand!</t>
  </si>
  <si>
    <t>Developer (WordPress &amp;amp; Crocoblock Expert)</t>
  </si>
  <si>
    <t>In Depth Equipment PDF Sell Sheet Deck</t>
  </si>
  <si>
    <t>Business Development / Outreach Specialist - (For a Fast-Growing AI Publishing / Research Business)</t>
  </si>
  <si>
    <t>Freelance Video Editor for YouTube Channel</t>
  </si>
  <si>
    <t>Looking for a Graphic Artist to Animate Logo</t>
  </si>
  <si>
    <t>Bing tracking help needed</t>
  </si>
  <si>
    <t>Structural engineer for concrete construction</t>
  </si>
  <si>
    <t>Web Developer for Online Bible Institute Website</t>
  </si>
  <si>
    <t>Home-Based User Experience Specialist</t>
  </si>
  <si>
    <t>Medical calling</t>
  </si>
  <si>
    <t>Tax Strategy Accountant</t>
  </si>
  <si>
    <t>Basic Branding Guide and Logo</t>
  </si>
  <si>
    <t>Supplier Sourcing Specialist for TikTok/Shopify Reselling</t>
  </si>
  <si>
    <t>Secure woocommerce recaptcha and wordfence</t>
  </si>
  <si>
    <t>Google Tag implementation for Squarespace</t>
  </si>
  <si>
    <t>Development of a SharePoint template/page for staff onboarding</t>
  </si>
  <si>
    <t>Website Design for User Research Portfolio</t>
  </si>
  <si>
    <t>Sales Development Representative - Outbound / VA</t>
  </si>
  <si>
    <t>Logo Designer Needed for Indoor Soccer Training Center</t>
  </si>
  <si>
    <t>Shopify Store Manage</t>
  </si>
  <si>
    <t>Online Reputation Management Specialist</t>
  </si>
  <si>
    <t>Email lead generation for Podcast Newsletter</t>
  </si>
  <si>
    <t>Nursery rhymes writing and singing</t>
  </si>
  <si>
    <t>Bubble developer needed for Airbnb-like app for roomates</t>
  </si>
  <si>
    <t>Setting up Monday Sales CRM and Work Management</t>
  </si>
  <si>
    <t>Exam website</t>
  </si>
  <si>
    <t>Menu Design and Layout</t>
  </si>
  <si>
    <t>Social Media / Graphic Design for new franchise opportunity</t>
  </si>
  <si>
    <t>Google Ads Campaign Strategy - SaaS</t>
  </si>
  <si>
    <t>Designer for Collage on Acrylic Glass</t>
  </si>
  <si>
    <t>Virtual Assistant for Article Creation and Commenting</t>
  </si>
  <si>
    <t>Short Video Content Creator</t>
  </si>
  <si>
    <t>WANTED (DEEP AMERICAN MALE VOICE) â€“ voiceover artist for YouTube Channel</t>
  </si>
  <si>
    <t>Conduct a Business Verification in Zhejiang, China</t>
  </si>
  <si>
    <t>Social media person to manage instagram</t>
  </si>
  <si>
    <t>Greek to English translation</t>
  </si>
  <si>
    <t>Website Landing Page Offer</t>
  </si>
  <si>
    <t>Responsive HTML Email Signature design should match our brand</t>
  </si>
  <si>
    <t>KPI Spreadsheet Master</t>
  </si>
  <si>
    <t>Data Entry: Handwritten Notes to Excel</t>
  </si>
  <si>
    <t>Appium Script for Mobile App</t>
  </si>
  <si>
    <t>Dynamic Facebook Pixel</t>
  </si>
  <si>
    <t>3D Motion Graphic Designer Required for eCommerce Brand</t>
  </si>
  <si>
    <t>SEO content writing</t>
  </si>
  <si>
    <t>Customer service expert for our growing Shopify app, ManageMate.</t>
  </si>
  <si>
    <t>Setup Twilio or Ring Central API with OpenAI &amp;amp; Deepgram via GCP</t>
  </si>
  <si>
    <t>Need this WordPress fix done today</t>
  </si>
  <si>
    <t>Bubble.io Analytics Dashboard</t>
  </si>
  <si>
    <t>Scraping of registries/databases with mental health professionals</t>
  </si>
  <si>
    <t>Seeking ArcGIS expert to enhance an existing ArcGIS Web Experience and create an app from it</t>
  </si>
  <si>
    <t>Experienced Wordpress Web Designer using Elementor for Custom Dental Clinic Website</t>
  </si>
  <si>
    <t>New App Affiliate Program Creation:  build the resources/graphics for our new affiliate program</t>
  </si>
  <si>
    <t>LED board design, fabrication and procurement</t>
  </si>
  <si>
    <t>Skilled Video Editor For YouTube FOOTBALL Channel</t>
  </si>
  <si>
    <t>CAD drawigin of prosthesis</t>
  </si>
  <si>
    <t>Email Marketing Expert for App Based Business</t>
  </si>
  <si>
    <t>Talented Website Designer Needed for E-commerce Homepage Layout and Design</t>
  </si>
  <si>
    <t>Amazon listing and seo expert</t>
  </si>
  <si>
    <t>Front-end Developer for Responsive Web Applications</t>
  </si>
  <si>
    <t>Project manager to write a PRD in Figma</t>
  </si>
  <si>
    <t>Pick by Light Solution</t>
  </si>
  <si>
    <t>Webflow to Shopify Integration and Webflow Store Amendments</t>
  </si>
  <si>
    <t>Fixing WordPress errors</t>
  </si>
  <si>
    <t>Persona para hacer chat en redes sociales</t>
  </si>
  <si>
    <t>Looking for Ionic framework with Vuejs developer to help in some project codefix</t>
  </si>
  <si>
    <t>Gohighlevel App Developer</t>
  </si>
  <si>
    <t>Afrikaans Translator, Transcriber and Proofreader</t>
  </si>
  <si>
    <t>Android App developer, Must have skills and store</t>
  </si>
  <si>
    <t>SEO Expert for Website Optimization</t>
  </si>
  <si>
    <t>1 - 3 Minute YouTube Videos About Cash App (Voice Over + Video Editing)</t>
  </si>
  <si>
    <t>Video Editing for E-Commerce Brand - Meta Ads</t>
  </si>
  <si>
    <t>Wordpress website errors</t>
  </si>
  <si>
    <t>Interior Designer for Office Space Reconfiguration</t>
  </si>
  <si>
    <t>Commercial rental website</t>
  </si>
  <si>
    <t>GIMP tutorial</t>
  </si>
  <si>
    <t>Virtual Medical Clinic Assistant</t>
  </si>
  <si>
    <t>Workforce Training Specialist</t>
  </si>
  <si>
    <t>Dentistry Article Summarizer</t>
  </si>
  <si>
    <t>Experienced Editor for Romance Novella</t>
  </si>
  <si>
    <t>Fix , update WORDPRESS WEBSITE on Blue host server</t>
  </si>
  <si>
    <t>Frontend Development on React js by using tailwind css</t>
  </si>
  <si>
    <t>Long Term WRITER For Asia's Business Finance YouTube Channel (Remote)</t>
  </si>
  <si>
    <t>Youtube Script Writer for Survivalism Preparedness Channel</t>
  </si>
  <si>
    <t>SAT/ACT Coach</t>
  </si>
  <si>
    <t>Design a banner</t>
  </si>
  <si>
    <t>English to Chinese Interview Translator  (Mandarin or Cantonese)</t>
  </si>
  <si>
    <t>Meta pixel installation</t>
  </si>
  <si>
    <t>Develop a flutter app for making and sharing shopping lists</t>
  </si>
  <si>
    <t>Unreal Engine Developer, C++ and Blueprint expert on Archgis</t>
  </si>
  <si>
    <t>Experienced Ghostwriter for Amazon KDP Cookbook</t>
  </si>
  <si>
    <t>Web Developer - Next.js App</t>
  </si>
  <si>
    <t>Google Reviewer - Data Entry</t>
  </si>
  <si>
    <t>Flutter app developer for AI based fitness app</t>
  </si>
  <si>
    <t>We Are Looking Forward For An Expert Developer</t>
  </si>
  <si>
    <t>3D Designer for supplement bottle model</t>
  </si>
  <si>
    <t>WordPress Developer Needed to show Cart Icon to Website</t>
  </si>
  <si>
    <t>Local Operation Host for Robot Needed in Argentina</t>
  </si>
  <si>
    <t>Designer for  female track and field clothes and beyond</t>
  </si>
  <si>
    <t>Travel Planner/(Training a Friend)</t>
  </si>
  <si>
    <t>Presentation facelift</t>
  </si>
  <si>
    <t>B2B Sales Development Representative</t>
  </si>
  <si>
    <t>Graphic Designer needed to Update Product Catalog</t>
  </si>
  <si>
    <t>Create Logo design for new company</t>
  </si>
  <si>
    <t>Web Designer - React and Laravel</t>
  </si>
  <si>
    <t>Email Marketing Agency Seeking Experienced Email Marketing Experts</t>
  </si>
  <si>
    <t>Creative UX/UI Designer Needed - available to work this weekend</t>
  </si>
  <si>
    <t>Screen Recording and Time Tracking Software with Notion Integration</t>
  </si>
  <si>
    <t>Quick 3d mockup of renovation idea - adding wall</t>
  </si>
  <si>
    <t>Long-Term Partnership Opportunity for Copywriters, Email Marketers, Web Designers, and SEO Managers</t>
  </si>
  <si>
    <t>I need reviews on Google play store apple store and trust pilot daily 5-10 reviews</t>
  </si>
  <si>
    <t>Looking to hire an seo expert for local seo</t>
  </si>
  <si>
    <t>Geospatial Intelligent Analyst for Security and Defense.</t>
  </si>
  <si>
    <t>Postgres full text search expert</t>
  </si>
  <si>
    <t>Digital Marketing Manager - B2B T-Shirt Wholesale</t>
  </si>
  <si>
    <t>Looking for Germans to record 19 sentences,$5</t>
  </si>
  <si>
    <t>Email Campaign Specialist for Business Coaching Company</t>
  </si>
  <si>
    <t>Outlook email signature</t>
  </si>
  <si>
    <t>2 Minute YouTube Videos About Cash App</t>
  </si>
  <si>
    <t>Website update (very small job)</t>
  </si>
  <si>
    <t>Experienced Web Developer for Wordpress</t>
  </si>
  <si>
    <t>CAD Modeling &amp;amp; Rendering.  Looking for someone who can design a fender for a truck - Right and Left.</t>
  </si>
  <si>
    <t>Create a series of 3 short videos in Canva for our website</t>
  </si>
  <si>
    <t>Conversion-Focused Copywriter (Email, Sales Pages, Ads)</t>
  </si>
  <si>
    <t>Tiktok short video creator</t>
  </si>
  <si>
    <t>Display Ad Creation</t>
  </si>
  <si>
    <t>Video creation</t>
  </si>
  <si>
    <t>3 Weeks Bubble.io Developer (No-Code Tool)</t>
  </si>
  <si>
    <t>Carpooling application (Android / iOS) maintenance and project completion</t>
  </si>
  <si>
    <t>LED lighting product designer</t>
  </si>
  <si>
    <t>Build Sketchup Studio Model for Rendering Products in Enscape</t>
  </si>
  <si>
    <t>3D Pixar Style AI Image Prompter</t>
  </si>
  <si>
    <t>Book Cover Design - Broken House</t>
  </si>
  <si>
    <t>Recruiting native English speakers to participate in the recording - 5 stars given</t>
  </si>
  <si>
    <t>TikTok Livestream Host</t>
  </si>
  <si>
    <t>Comedy Writers for Video Posts</t>
  </si>
  <si>
    <t>Affiliate Manager - Ketogenic Meal Delivery</t>
  </si>
  <si>
    <t>Would like a family logo (Camp Johnson) for our new Mountainhome in North Carolina</t>
  </si>
  <si>
    <t>Bubble.io PDF Viewer and basic edit functions</t>
  </si>
  <si>
    <t>Web Page Redesign and Content Development</t>
  </si>
  <si>
    <t>Remote Bookkeeping Assistant</t>
  </si>
  <si>
    <t>Alter CAD file - potential long term work</t>
  </si>
  <si>
    <t>WhatsApp Status Posts</t>
  </si>
  <si>
    <t>Automate Sending Booking Details from Property Management Software to Google Sheet with Zapier</t>
  </si>
  <si>
    <t>Email marketing specialist needed to manage marketing campaigns</t>
  </si>
  <si>
    <t>Scrape every email from a Website / Forum</t>
  </si>
  <si>
    <t>Junior Assistant for TikTok Account Management</t>
  </si>
  <si>
    <t>SEMrush Expert for Competitive Analysis and Reporting</t>
  </si>
  <si>
    <t>Email Marketing Specialist for Online Wellness Program</t>
  </si>
  <si>
    <t>Email Technical Support</t>
  </si>
  <si>
    <t>Custom CRM for Small Business</t>
  </si>
  <si>
    <t>Postman and Mailgun Mass Email Sending</t>
  </si>
  <si>
    <t>Promote Youtube Channel</t>
  </si>
  <si>
    <t>Graphic Designer Needed: Product Packaging, Branding, Logos, Typography, Infographics</t>
  </si>
  <si>
    <t>Wordpress Assistant - youtube seo will be an asset</t>
  </si>
  <si>
    <t>Content in Dutch | copywriting</t>
  </si>
  <si>
    <t>Recreate a power point presentation with stunning design</t>
  </si>
  <si>
    <t>Souring agent in Zambia/Africa</t>
  </si>
  <si>
    <t>Create lottie animation from existing sample.</t>
  </si>
  <si>
    <t>Virtual Assistant for Calendar and Inbox Management, Content Creation, and Client Emails</t>
  </si>
  <si>
    <t>Videographer / camera operator Los Angeles tomorrow</t>
  </si>
  <si>
    <t>Customer Service Representative for Clothing Brand</t>
  </si>
  <si>
    <t>Amazon, Ebay Australian &amp;amp;  New Zealand Market Place Assistant</t>
  </si>
  <si>
    <t>Linear Optimization and networking expert</t>
  </si>
  <si>
    <t>SEO Specialist Needed for Immediate Audit and Long-term Strategy Implementation (Hourly)</t>
  </si>
  <si>
    <t>Ai developer</t>
  </si>
  <si>
    <t>Hedge Fund Setup and Seed Capital Advisor</t>
  </si>
  <si>
    <t>Picture/Emoji Modification</t>
  </si>
  <si>
    <t>Graphic Designer needed for Commercial Real Estate Offering Memorandum</t>
  </si>
  <si>
    <t>Copywriter for UI/UX and Web Design</t>
  </si>
  <si>
    <t>UGC video creator</t>
  </si>
  <si>
    <t>Cat litter box video for Amazon (US only)</t>
  </si>
  <si>
    <t>Ad Campaign Graphic Designer</t>
  </si>
  <si>
    <t>Graphic Designer for A4 Signage</t>
  </si>
  <si>
    <t>Research and Data Entry Specialist for Grant Opportunities</t>
  </si>
  <si>
    <t>Mailchimp Account Setup and Contact Import</t>
  </si>
  <si>
    <t>Latex Template for Auto-generated Report</t>
  </si>
  <si>
    <t>Design System Update and 10-15  New Figma Screens</t>
  </si>
  <si>
    <t>Web Designer for 4-Page Jewellery Brand Website</t>
  </si>
  <si>
    <t>4 slide Insta carousel created on Adobe Illustrator, using examples we have of styles/fonts/colors</t>
  </si>
  <si>
    <t>GMB Ranking</t>
  </si>
  <si>
    <t>Add custom Fields &amp;amp; calculate dynamic delivery time on Oxygen website</t>
  </si>
  <si>
    <t>Bezel and Display Control Panel for new large format cockpit displays.</t>
  </si>
  <si>
    <t>Experienced Workday HCM Specialist for Long-Term Support</t>
  </si>
  <si>
    <t>Designing 3 illustrations with the same character in 3 situations</t>
  </si>
  <si>
    <t>Klaviyo Specialist for Teledermatology Email Campaigns</t>
  </si>
  <si>
    <t>Need People who are Airbnb Co host / Assistants /  &amp;amp; WHO HAVE PROPERTIES MANAGED currently</t>
  </si>
  <si>
    <t>Video Editor for Youtube Reel</t>
  </si>
  <si>
    <t>I need to install a casino script that uses php and laravel</t>
  </si>
  <si>
    <t>Dev Ops consulting for high traffic Wordpress / WooCommerce / AWS</t>
  </si>
  <si>
    <t>SEO specialist with experience of the UK mental health sector</t>
  </si>
  <si>
    <t>Quick Podio SMS Edit</t>
  </si>
  <si>
    <t>Experienced Fundraiser for Pre Seed Startup</t>
  </si>
  <si>
    <t>Operations and Marketing Coordinator</t>
  </si>
  <si>
    <t>Data entry 400 line items</t>
  </si>
  <si>
    <t>Google Solar API Building Installation for Website</t>
  </si>
  <si>
    <t>Data entry from pdf to excel spread sheet</t>
  </si>
  <si>
    <t>Firebase Function Developer</t>
  </si>
  <si>
    <t>Mobile app Development. Appstore/GooglePlay</t>
  </si>
  <si>
    <t>A Simple Chat application using react JS</t>
  </si>
  <si>
    <t>Need a strong Airtable developer</t>
  </si>
  <si>
    <t>Product mockup pictures graphic design render</t>
  </si>
  <si>
    <t>Business Operations/Project Manager</t>
  </si>
  <si>
    <t>Roboflow Annotator</t>
  </si>
  <si>
    <t>Tik Tok Video Required to Entice Leads</t>
  </si>
  <si>
    <t>Simple electrical test work</t>
  </si>
  <si>
    <t>Design app/controll system for ice bath</t>
  </si>
  <si>
    <t>Looking for someone to build our Wordpress website</t>
  </si>
  <si>
    <t>Software SaaS Salesperson for Cuppa</t>
  </si>
  <si>
    <t>Expert Closer for Automotive Digital Marketing Services</t>
  </si>
  <si>
    <t>Healthcare Process Consultant</t>
  </si>
  <si>
    <t>CAD Designer &amp;amp; Engineer</t>
  </si>
  <si>
    <t>Photographer for a networking event in Sydney</t>
  </si>
  <si>
    <t>Short-Form Video Editor Specialist [FULL TIME]</t>
  </si>
  <si>
    <t>Text to Animation</t>
  </si>
  <si>
    <t>Youtube Editor - Vlog - As well as some short form content</t>
  </si>
  <si>
    <t>Video Editor (gaming channel)</t>
  </si>
  <si>
    <t>YouTube Automation Assistant</t>
  </si>
  <si>
    <t>UX/UI from the ready Figma project</t>
  </si>
  <si>
    <t>Executive Coaching/Career Coach</t>
  </si>
  <si>
    <t>UI/UX Full Process Needed for E-commerce Segment</t>
  </si>
  <si>
    <t>Architectural Section Detail Expert for Signage Company</t>
  </si>
  <si>
    <t>Compile and draft resyme and documents for eb1a</t>
  </si>
  <si>
    <t>Fitness Sales Manager -</t>
  </si>
  <si>
    <t>Python LLM Developer needed for RAG Service</t>
  </si>
  <si>
    <t>Business Development Specialist - Interior Design Sector for SaaS startup</t>
  </si>
  <si>
    <t>MT5 / MT4 Market Scanner</t>
  </si>
  <si>
    <t>Backend Software Engineer</t>
  </si>
  <si>
    <t>Lead generation- Angel Investors in Fashion Industry</t>
  </si>
  <si>
    <t>Looking for copy Writer from website</t>
  </si>
  <si>
    <t>From Nasik experience person for purchasing Onion based on quality</t>
  </si>
  <si>
    <t>UGC Video Content creator</t>
  </si>
  <si>
    <t>Swift gig! Looking for Influencers  or other creators to finish affiliate projiect</t>
  </si>
  <si>
    <t>Website Development for Subscriber Based Legal Services Organization</t>
  </si>
  <si>
    <t>Video Narrator</t>
  </si>
  <si>
    <t>Customer Service Representative (Student Success Team)</t>
  </si>
  <si>
    <t>Looking For A Creative Logo &amp;amp; Brand Graphic Designer</t>
  </si>
  <si>
    <t>LinkedIn Marketing Specialist for Casino Air</t>
  </si>
  <si>
    <t>Google email technician</t>
  </si>
  <si>
    <t>Sketchup rendering trellis and building</t>
  </si>
  <si>
    <t>Proofreading from English to Portuguese</t>
  </si>
  <si>
    <t>Proofreading from English to Italian</t>
  </si>
  <si>
    <t>Expert Cold Caller and Closer</t>
  </si>
  <si>
    <t>UGC for TikTok / Insta for a AI Wearable device (necklace)</t>
  </si>
  <si>
    <t>Fix My Website</t>
  </si>
  <si>
    <t>(Australian market focus) Crypto Exchange - How-to Article Writer</t>
  </si>
  <si>
    <t>Automated Document Scheduling, Notarization, and Invoicing Workflow</t>
  </si>
  <si>
    <t>Seeking a full time developer to build an e-commerce website</t>
  </si>
  <si>
    <t>Computer</t>
  </si>
  <si>
    <t>Computer customer service</t>
  </si>
  <si>
    <t>Map and  Infographic</t>
  </si>
  <si>
    <t>Data Collection - 150 YouTube Mining Channels</t>
  </si>
  <si>
    <t>Looking for someone with experience with Unity particular 2D</t>
  </si>
  <si>
    <t>Salesforce Custom Object Mass Deletion</t>
  </si>
  <si>
    <t>Experienced Product Insert Designer Needed</t>
  </si>
  <si>
    <t>Hubspot/Shopify/API Developer</t>
  </si>
  <si>
    <t>School Erp Portal + Native Android App + IOS web view app</t>
  </si>
  <si>
    <t>Brochure done for packages design a4 x 6 pages with images carnival / circus theme</t>
  </si>
  <si>
    <t>Woocommerce/Elementor/Astra Pro Theme edit</t>
  </si>
  <si>
    <t>Check setup and optimize Almalinux/WHM server</t>
  </si>
  <si>
    <t>Mobile app and web for organising esport</t>
  </si>
  <si>
    <t>Children's Book Marketing Help</t>
  </si>
  <si>
    <t>Public Relations Consultant / Publicist needed to help grow a fashion/shopping app!</t>
  </si>
  <si>
    <t>It's a simple process of pasting the prices on eBay into a Google spreadsheet.</t>
  </si>
  <si>
    <t>Telegram Mini-App Play-to-Earn Game Designer</t>
  </si>
  <si>
    <t>Web builder</t>
  </si>
  <si>
    <t>Remote Sales Representative Needed</t>
  </si>
  <si>
    <t>Looking For An Experienced YouTube Video Editor For A MotoGP Channel (1000 videos for $30,000)</t>
  </si>
  <si>
    <t>Tech company logo designer with proven minimalist portfolio</t>
  </si>
  <si>
    <t>WordPress Front Developer &amp;amp; Web Designer Needed</t>
  </si>
  <si>
    <t>Need help pulling email addresses for around 2,000 LinkedIn contacts</t>
  </si>
  <si>
    <t>Translation English-Indonesian</t>
  </si>
  <si>
    <t>Trichology Training Manual Writer</t>
  </si>
  <si>
    <t>Looking UI/UX designer</t>
  </si>
  <si>
    <t>Canvas Illustration for Ceiling</t>
  </si>
  <si>
    <t>Source supplier from Alibaba/china</t>
  </si>
  <si>
    <t>.Net Developer for API Data Download</t>
  </si>
  <si>
    <t>Whitepaper Designer - Stylish and Professional</t>
  </si>
  <si>
    <t>360 Video Editor for Medical Facility Virtual Tours in 3DVista</t>
  </si>
  <si>
    <t>Format as a CV</t>
  </si>
  <si>
    <t>Contract Administrative Support Specialist</t>
  </si>
  <si>
    <t>Looking for an assistant who is familiar with the basics of Statistics and can use SPSS</t>
  </si>
  <si>
    <t>Simple Python / ChatGPT / Make Automation</t>
  </si>
  <si>
    <t>SEO management (Blog Strategy)</t>
  </si>
  <si>
    <t>Ruby on Rails and JavaScript Developer</t>
  </si>
  <si>
    <t>AI copywriter required to create and upload a series of educational blogposts for jewellery brand</t>
  </si>
  <si>
    <t>Blockchain Software Developer with Amazon Web Services expertise</t>
  </si>
  <si>
    <t>Guestpost on Real Estate or Premium Sites</t>
  </si>
  <si>
    <t>Wordpress Site Audit for Pagespeed and Performance</t>
  </si>
  <si>
    <t>Discord Growth Operator</t>
  </si>
  <si>
    <t>Convert PDF to CSV/Excel</t>
  </si>
  <si>
    <t>Endocrinologist blood test</t>
  </si>
  <si>
    <t>Scrap site with PDF files and return organized data</t>
  </si>
  <si>
    <t>Work from Home Customer Support Representative</t>
  </si>
  <si>
    <t>Create an effective Facebook campaign</t>
  </si>
  <si>
    <t>Build a voucher code website</t>
  </si>
  <si>
    <t>Public relation</t>
  </si>
  <si>
    <t>Employee Handbook Layout Branding and Design in Google Docs &amp;amp; Word</t>
  </si>
  <si>
    <t>Web App Developer for ESIMS Integration</t>
  </si>
  <si>
    <t>Accountant for UAE Freezone Company</t>
  </si>
  <si>
    <t>Experienced QA Tester for WordPress Websites</t>
  </si>
  <si>
    <t>After Hours Call Support/Scheduler - Remote</t>
  </si>
  <si>
    <t>Airbnb Co-Host for Guest Communication | VRBO &amp;amp; Booking Com Manager</t>
  </si>
  <si>
    <t>Need urgent help with Dynatrace dashboard</t>
  </si>
  <si>
    <t>Actress for facebook ad</t>
  </si>
  <si>
    <t>Lawyer/Attorney Walmart Trademark Dispute - Ilinois Court</t>
  </si>
  <si>
    <t>Content for the Belgian market | copywriting</t>
  </si>
  <si>
    <t>SEO/ SMM/ wordpress expert/ GHL expert</t>
  </si>
  <si>
    <t>Scriptwriter for a Youtube channel</t>
  </si>
  <si>
    <t>Video Scripting and Editing/Content Creator for Personal Brand and Lead Generation in Life Insurance</t>
  </si>
  <si>
    <t>School assignment tutor, assistant, and content writer.</t>
  </si>
  <si>
    <t>Landing page using nextjs tailwind css</t>
  </si>
  <si>
    <t>Make a &amp;quot;save the date&amp;quot; illustration for card</t>
  </si>
  <si>
    <t>Web design and building</t>
  </si>
  <si>
    <t>Female Spanish Logo Design</t>
  </si>
  <si>
    <t>We need a greenscreen spokeperson for 3 short videos</t>
  </si>
  <si>
    <t>Odoo Customization Specialist Freelancer</t>
  </si>
  <si>
    <t>Need a Cloud Run function that extracts images from PDF</t>
  </si>
  <si>
    <t>TikTok ad campaign expert</t>
  </si>
  <si>
    <t>Smart Weapon Metal Detector Prototype</t>
  </si>
  <si>
    <t>Otolaryngologist needed for research project</t>
  </si>
  <si>
    <t>Upgrade vBulletin from 5.6.4 to v6</t>
  </si>
  <si>
    <t>Make Logo for Small Business</t>
  </si>
  <si>
    <t>Illustrator Needed for Infographics and Hero Section Graphics</t>
  </si>
  <si>
    <t>Looking to create 3D Product Customization Software that could work for different industries</t>
  </si>
  <si>
    <t>Graphic Designer for Email Marketing</t>
  </si>
  <si>
    <t>Installation VPS</t>
  </si>
  <si>
    <t>Draftsperson and Modeler for New Construction Custom Homes</t>
  </si>
  <si>
    <t>Email Designer, Email Marketing for Multiple Projects</t>
  </si>
  <si>
    <t>Real Estate Automated Email Set-Up</t>
  </si>
  <si>
    <t>Logo Design for The Banana Beat Podcast</t>
  </si>
  <si>
    <t>Website Designer | Five-Star Review</t>
  </si>
  <si>
    <t>Dynamics Sales Help</t>
  </si>
  <si>
    <t>Criminal Law Research Assistant</t>
  </si>
  <si>
    <t>Graphic Designer and Brand Asset Specialist</t>
  </si>
  <si>
    <t>Bot that detects new buys for Solana tokens</t>
  </si>
  <si>
    <t>GoLang Developer</t>
  </si>
  <si>
    <t>English-Slovak translator for a HR system</t>
  </si>
  <si>
    <t>JASP Expert Needed for Regression Analysis of Income and Life Satisfaction</t>
  </si>
  <si>
    <t>Graphic Designer for Vintage Sketch/Cartoon</t>
  </si>
  <si>
    <t>Human Resource Director for Real Estate Company</t>
  </si>
  <si>
    <t>Google Analytics 4 Dashboard Set-Up</t>
  </si>
  <si>
    <t>E-commerce Consultant for Product Listing and Advertising</t>
  </si>
  <si>
    <t>Native Spanish Writer for Summaries and Ebooks</t>
  </si>
  <si>
    <t>Amazon DSP Dispatcher</t>
  </si>
  <si>
    <t>Local Sales Representative</t>
  </si>
  <si>
    <t>.NET code to find url &amp;amp; download file</t>
  </si>
  <si>
    <t>Build list of products to sell on Amazon FBA using my criteria</t>
  </si>
  <si>
    <t>Create a arg for family a real life game involving locations codes and more</t>
  </si>
  <si>
    <t>TikTok Social Activation and Challenge Video Creator</t>
  </si>
  <si>
    <t>Real Estate Content Creator</t>
  </si>
  <si>
    <t>Event Technology Sales and Support Specialist</t>
  </si>
  <si>
    <t>Online Course Creator / Specialist / Expert - Long term engagement</t>
  </si>
  <si>
    <t>Logo/Branding Identity Exploration Needed for Non-Profit Organization</t>
  </si>
  <si>
    <t>Looking for a creative designer who has experience working on Amazon</t>
  </si>
  <si>
    <t>Logo Design and Product Label of new product</t>
  </si>
  <si>
    <t>[$250]  Send invoice - Invoice report appears broken #44992 - Expensify</t>
  </si>
  <si>
    <t>Personal Assistant and Social Media Manager for Musician</t>
  </si>
  <si>
    <t>Call Center Representative - We Provide Training for the right Candidate.</t>
  </si>
  <si>
    <t>Amazon Ad + Packaging Design</t>
  </si>
  <si>
    <t>Laravel Payment Gateway Integration</t>
  </si>
  <si>
    <t>We need a video editor for a very short project.</t>
  </si>
  <si>
    <t>Word Document Formatting and Variable Data Integration</t>
  </si>
  <si>
    <t>Exciting Freelance Testing Opportunity in New Zealand!</t>
  </si>
  <si>
    <t>AWS engineer</t>
  </si>
  <si>
    <t>Kuwait Lawyer</t>
  </si>
  <si>
    <t>Spreadsheet Research USA Truck Companies</t>
  </si>
  <si>
    <t>Legal Agreement Editor and Creator</t>
  </si>
  <si>
    <t>Expert Sales Representative for Brand Design Studio</t>
  </si>
  <si>
    <t>Web App Development (Coffee shop Order Management)</t>
  </si>
  <si>
    <t>Experienced Medal Designer needed to work on an exciting new Medal Design Project</t>
  </si>
  <si>
    <t>Bldc Motor controller software specialist</t>
  </si>
  <si>
    <t>Structural Engineer with at least 3yrs experience</t>
  </si>
  <si>
    <t>Logo Creation for Small Company</t>
  </si>
  <si>
    <t>Lead Pull -- TD2</t>
  </si>
  <si>
    <t>Especialista en Marketing Digital para Soporte de Tareas BÃ¡sicas</t>
  </si>
  <si>
    <t>Virtual Assistant to Scrap Website Data</t>
  </si>
  <si>
    <t>M-F: 4-5 hours per day: PROJECT &amp;amp; CLIENT MANAGEMENT</t>
  </si>
  <si>
    <t>Mobile app updates</t>
  </si>
  <si>
    <t>Zoho One CRM and App Building Expert Needed</t>
  </si>
  <si>
    <t>Commercial Flooring Guide - SEO Focus</t>
  </si>
  <si>
    <t>Integration of Calendly or TidyCal Appointments with Docusign Templates using Zapier</t>
  </si>
  <si>
    <t>Bra and Underwear Designer</t>
  </si>
  <si>
    <t>AI Academic Content Editor</t>
  </si>
  <si>
    <t>Beta viewers needed</t>
  </si>
  <si>
    <t>Data Cleaning and Standardisation Expert Needed</t>
  </si>
  <si>
    <t>Match data tables</t>
  </si>
  <si>
    <t>Transcription/Subtitling Service</t>
  </si>
  <si>
    <t>Video Editor for 5 10-15 sec videos</t>
  </si>
  <si>
    <t>Logo Design for Cabin / Moveable Home Manufacturing Business</t>
  </si>
  <si>
    <t>French Website Creation</t>
  </si>
  <si>
    <t>Need an Experienced SEO Expert</t>
  </si>
  <si>
    <t>Technology Support Specialist (Part Time)</t>
  </si>
  <si>
    <t>Improve my existing wordpress website</t>
  </si>
  <si>
    <t>Graphic designer needed for flyer.</t>
  </si>
  <si>
    <t>Seo &amp;amp; google ads</t>
  </si>
  <si>
    <t>Domestic Freight Forwarder from International Supplier</t>
  </si>
  <si>
    <t>Facebook Business Page Setup for Commercial Real Estate</t>
  </si>
  <si>
    <t>Revit Tutor</t>
  </si>
  <si>
    <t>Fashion Designer for Modern Clothing Line</t>
  </si>
  <si>
    <t>Web Developer for Instagram Download Site</t>
  </si>
  <si>
    <t>Data Scraping for Australian B2B Customer Lists</t>
  </si>
  <si>
    <t>VA for Social Media Post &amp;amp; Account Engagement ONLY</t>
  </si>
  <si>
    <t>Research and Design Ads</t>
  </si>
  <si>
    <t>German FB Creative Strategist &amp;amp; Media Buyer</t>
  </si>
  <si>
    <t>Graphic</t>
  </si>
  <si>
    <t>Japanese Food Related Short Video Editor</t>
  </si>
  <si>
    <t>Hacker/Dark Web Expert Needed</t>
  </si>
  <si>
    <t>OnlyFans Chat Assistant</t>
  </si>
  <si>
    <t>Design Lead (Secondary) â€“ Substation (Electrical)</t>
  </si>
  <si>
    <t>Social Media Marketing Specialist for Podcast Episode Promotion</t>
  </si>
  <si>
    <t>Vector illustrations in hand drawn style for Childrens book</t>
  </si>
  <si>
    <t>QA automation expert for product testing</t>
  </si>
  <si>
    <t>Slide Presentation</t>
  </si>
  <si>
    <t>Lead Generation Virtual Assistant for Real Estate Wholesale Company</t>
  </si>
  <si>
    <t>Need Xero Payroll and Invoicing person ongoing job</t>
  </si>
  <si>
    <t>Fashion Videographer/Photographer</t>
  </si>
  <si>
    <t>AI or Scraping to find websites that match company name in bulk</t>
  </si>
  <si>
    <t>Solana &amp;amp; Binance Cross chain Smart Chain Contracts</t>
  </si>
  <si>
    <t>Web Developer/Designer for Eien Group, LLC</t>
  </si>
  <si>
    <t>Web Designer &amp;amp; Maintenance Provider Needed for an Investment Firm</t>
  </si>
  <si>
    <t>SEO Optimization for Website Products</t>
  </si>
  <si>
    <t>3 Short Form Ads for Throwing Game</t>
  </si>
  <si>
    <t>Product Packaging designer for dog and cat food</t>
  </si>
  <si>
    <t>[$250] Workspace - The tag and category lists lack consistent alphabetical order #44922 - Expensify</t>
  </si>
  <si>
    <t>Web Designer Needed for US-based Company</t>
  </si>
  <si>
    <t>Graphic Design help needed for easy postcard design</t>
  </si>
  <si>
    <t>ReactJS Website Optimization for Mobile</t>
  </si>
  <si>
    <t>Create a Power Automate flow that syncs O365 users with a Sharepoint list</t>
  </si>
  <si>
    <t>Website design improvment</t>
  </si>
  <si>
    <t>Google Cloud Data Integration Specialist</t>
  </si>
  <si>
    <t>Seeking a Dedicated Assistant for Job Application Management in Software Development</t>
  </si>
  <si>
    <t>Collect coordinate data for node locations</t>
  </si>
  <si>
    <t>API or data sourcing from an MLS for a online SAAS tool</t>
  </si>
  <si>
    <t>Chat support</t>
  </si>
  <si>
    <t>Updating website</t>
  </si>
  <si>
    <t>R Script for mapping and analysis of  sensor measurements along road segment</t>
  </si>
  <si>
    <t>Secure Brand Deals and Sponsorships for YouTube Channel</t>
  </si>
  <si>
    <t>Backyard Design in Miami with Outdoor Kitchen, Landscaping, Patio, and More</t>
  </si>
  <si>
    <t>Second Hand Clothes Listing Research in Enjoei</t>
  </si>
  <si>
    <t>Experienced Property Manager Needed</t>
  </si>
  <si>
    <t>Styling 2 pages of web pages using Next Js &amp;amp; Tailwind</t>
  </si>
  <si>
    <t>Newsletter and Website Revamp</t>
  </si>
  <si>
    <t>Script Writer for Disasters and Fatal Deaths</t>
  </si>
  <si>
    <t>Anniversary Party Photographer (Seguin, Texas)</t>
  </si>
  <si>
    <t>Bathroom</t>
  </si>
  <si>
    <t>Convert Multiple XML Files into CSV</t>
  </si>
  <si>
    <t>Binder Cover</t>
  </si>
  <si>
    <t>Agile Growth Marketer for Quick Concept Testing</t>
  </si>
  <si>
    <t>Looking For An Experienced YouTube Thumbnail Designer, Basketball Channel, 1000 Thumbnails for $5000</t>
  </si>
  <si>
    <t>Data Visualization for Survey Experiment - ggplot (R) Forest Plots</t>
  </si>
  <si>
    <t>Need a Full Stack Developer with experience in React JS + Node JS to fix a game website</t>
  </si>
  <si>
    <t>Update Brand Website</t>
  </si>
  <si>
    <t>Fish Feeding Gadget - Design and Development</t>
  </si>
  <si>
    <t>Course to Reels Video Editor</t>
  </si>
  <si>
    <t>Create Company campaigns short term job offer 1. Job offer 2; is create them and run them</t>
  </si>
  <si>
    <t>Edit a Magento website</t>
  </si>
  <si>
    <t>Require Full Time Admin - WORK HOME HOME</t>
  </si>
  <si>
    <t>Google my businness</t>
  </si>
  <si>
    <t>Outdoor Product Design</t>
  </si>
  <si>
    <t>CRM Developer for Coaching Sales Offer</t>
  </si>
  <si>
    <t>Google ads specialist // Dansk er et must</t>
  </si>
  <si>
    <t>Unity Mobile Game - Make Prototype Production-Ready</t>
  </si>
  <si>
    <t>Build A Chromium Browser</t>
  </si>
  <si>
    <t>Hubspot Expert for Sales and Marketing Adjustments</t>
  </si>
  <si>
    <t>set up mojo app real estate- bilingual (English Spanish)</t>
  </si>
  <si>
    <t>Virtural operations manager - Real estate</t>
  </si>
  <si>
    <t>FPV Drone Operator - Paris</t>
  </si>
  <si>
    <t>Senior Accountant and Admin for European company</t>
  </si>
  <si>
    <t>Videographer for corporate meetup in Los Angeles</t>
  </si>
  <si>
    <t>i need you to take a photo of a printer and create an incredible Canva banner from it :)</t>
  </si>
  <si>
    <t>TikTok Ads</t>
  </si>
  <si>
    <t>Logo and slide deck design for new product launch</t>
  </si>
  <si>
    <t>Letterhead Needed</t>
  </si>
  <si>
    <t>eCommerce Test Buy (20mins work) US only - Ticket 90993</t>
  </si>
  <si>
    <t>Image and retouching specialist</t>
  </si>
  <si>
    <t>Ads manager help</t>
  </si>
  <si>
    <t>Unity Engineer to debug iOS and Android Builds</t>
  </si>
  <si>
    <t>Looking for python coder</t>
  </si>
  <si>
    <t>Simple Updates to Wordpress Site</t>
  </si>
  <si>
    <t>Virtual Conference Preparation, Production, Marketing, Speaker Assets, Onboarding</t>
  </si>
  <si>
    <t>Expert in VMware</t>
  </si>
  <si>
    <t>Wix Website Modification</t>
  </si>
  <si>
    <t>Motion Graphic Explainer Video for Healthcare Mobile Application</t>
  </si>
  <si>
    <t>Website Admin Setup and Customization</t>
  </si>
  <si>
    <t>Full-Stack Developer for Influencer-Brand Collaboration Platform</t>
  </si>
  <si>
    <t>Looking for Recipe writer for a F&amp;amp;B Client</t>
  </si>
  <si>
    <t>Photoshop Expert to Edit PDF Statements</t>
  </si>
  <si>
    <t>Certified Public Accountant Needed</t>
  </si>
  <si>
    <t>Redesign existing professional presentation</t>
  </si>
  <si>
    <t>Experienced Graphic Designer for Ad Creative (Static &amp;amp; Video)</t>
  </si>
  <si>
    <t>Video Producer for High-Quality Product Demo Video</t>
  </si>
  <si>
    <t>Teamleader of Virtual Coordination</t>
  </si>
  <si>
    <t>Coordinator for Refugee Community Engagement in Greece</t>
  </si>
  <si>
    <t>Create Business card</t>
  </si>
  <si>
    <t>Quick Flutter App Bug Fixes</t>
  </si>
  <si>
    <t>Im havving poblem in one of my pages Its not Importing</t>
  </si>
  <si>
    <t>Need help for creating Ansible playbook</t>
  </si>
  <si>
    <t>Increase Domain authority of website to 70+, which is 61 according to ahrefs.</t>
  </si>
  <si>
    <t>Integrate Youtube insigths with a Joomla extension</t>
  </si>
  <si>
    <t>Creating an HTML Email</t>
  </si>
  <si>
    <t>Video Editor for Multilingual Casino Facebook Ads</t>
  </si>
  <si>
    <t>Digital Marketing Expert Needed</t>
  </si>
  <si>
    <t>HIGH INCOME POTENTIAL Real Estate Acquisitions Specialist</t>
  </si>
  <si>
    <t>Social Media Writing and Strategy</t>
  </si>
  <si>
    <t>WordPress Developer for Custom Theme Extension and Landing Page</t>
  </si>
  <si>
    <t>Wordpress backup and update task</t>
  </si>
  <si>
    <t>Excel Data Comparison and Analysis</t>
  </si>
  <si>
    <t>Dental Practise</t>
  </si>
  <si>
    <t>Virtual Assistant: Personal Injury Case Manager</t>
  </si>
  <si>
    <t>Experienced Appointment Setter and Cold Caller</t>
  </si>
  <si>
    <t>ATS / Resume Specialist - Software Engineering</t>
  </si>
  <si>
    <t>Video Editing - COVID Review personal</t>
  </si>
  <si>
    <t>Project Broadcast Text Service Setup</t>
  </si>
  <si>
    <t>Social Media Manager/General Virtual Assistance</t>
  </si>
  <si>
    <t>[PART-TIME] E-commerce Marketing Specialist</t>
  </si>
  <si>
    <t>3d animation for Meme</t>
  </si>
  <si>
    <t>Legal Documentation Assistant</t>
  </si>
  <si>
    <t>Ads Manager</t>
  </si>
  <si>
    <t>Sales Representative for Growth Partner Company</t>
  </si>
  <si>
    <t>Credentials Deck Design</t>
  </si>
  <si>
    <t>Quick WordPress site fix needed</t>
  </si>
  <si>
    <t>Email + phone data scraping</t>
  </si>
  <si>
    <t>Google Sheets Scripting</t>
  </si>
  <si>
    <t>SAP initial setup and demo data</t>
  </si>
  <si>
    <t>Need country specific economic data. Best found with bloomberg terminal</t>
  </si>
  <si>
    <t>FB Marketplace Opportunity</t>
  </si>
  <si>
    <t>Monday Dev Workflow Expert</t>
  </si>
  <si>
    <t>Experienced Hacker Needed</t>
  </si>
  <si>
    <t>Outbound Cold Caller</t>
  </si>
  <si>
    <t>Klaviyo Flow Specialist</t>
  </si>
  <si>
    <t>Tracking Expert - Google Tag Manager, Meta, Tiktok</t>
  </si>
  <si>
    <t>Seeking WordPress Expert for Technical Issues, Speed Optimization, and Elementor Assistance</t>
  </si>
  <si>
    <t>Email and text message marketing setup</t>
  </si>
  <si>
    <t>Deploy the Apple wallet deploy code</t>
  </si>
  <si>
    <t>Client Onboarding and Data Entry Specialist</t>
  </si>
  <si>
    <t>Connecting front-end and back-end for a gaming website</t>
  </si>
  <si>
    <t>Solar Lead Cold Caller</t>
  </si>
  <si>
    <t>Edit video</t>
  </si>
  <si>
    <t>Experienced Flutter Developer Needed to Launch Prototype App</t>
  </si>
  <si>
    <t>Digital Marketing Business Organizer</t>
  </si>
  <si>
    <t>Python &amp;amp; Excel Developer to add data to templates via API call</t>
  </si>
  <si>
    <t>Remove water mark image in spanish</t>
  </si>
  <si>
    <t>Ad Creative Specialist</t>
  </si>
  <si>
    <t>Data Agent LLM</t>
  </si>
  <si>
    <t>Medical virtual assistance</t>
  </si>
  <si>
    <t>Node Genius to Contribute to Rank Tracking App</t>
  </si>
  <si>
    <t>Historical Researcher for Ethiopian War Hero</t>
  </si>
  <si>
    <t>Experienced Prestashop Expert Needed</t>
  </si>
  <si>
    <t>Web Automation Bot for Pickleball Court Reservation</t>
  </si>
  <si>
    <t>Competitor Analysis of Australian Residential Land Development Companies</t>
  </si>
  <si>
    <t>3D Phone Booth Rendering</t>
  </si>
  <si>
    <t>Marketing and Business Development Specialist</t>
  </si>
  <si>
    <t>Create Simple HTML and CSS Pages</t>
  </si>
  <si>
    <t>Lead Database Scraping</t>
  </si>
  <si>
    <t>Looking for an Assistant in Costa Rica to Form a Company for Non-Resident Client</t>
  </si>
  <si>
    <t>Web developer for website vulnerability issues</t>
  </si>
  <si>
    <t>Archetic engineer</t>
  </si>
  <si>
    <t>Social Media Manager for Middletown Pharmacy &amp;amp; Wellness</t>
  </si>
  <si>
    <t>Content creator social media</t>
  </si>
  <si>
    <t>Wordpress upload error</t>
  </si>
  <si>
    <t>Female Lip-sync VO for a video in 6 languages - O-2024-02384</t>
  </si>
  <si>
    <t>Huawei, Vivo &amp;amp; Oppo Game Testers</t>
  </si>
  <si>
    <t>Chrome Extension for scraping and interacting with website</t>
  </si>
  <si>
    <t>Seeking A Seasoned GoHighLevel Expert</t>
  </si>
  <si>
    <t>Sales Representative/Customer Service</t>
  </si>
  <si>
    <t>Reducing Our Search Engine Response Time</t>
  </si>
  <si>
    <t>Senior Full Stack Web Developer with Django/Flask Expertise</t>
  </si>
  <si>
    <t>Website. build square space</t>
  </si>
  <si>
    <t>Marketing strategy for a SaaS product</t>
  </si>
  <si>
    <t>Word formatting</t>
  </si>
  <si>
    <t>Bookeeping with quickbooks</t>
  </si>
  <si>
    <t>Human Resources Assistant</t>
  </si>
  <si>
    <t>Social Media Management Assistant &amp;amp; Graphic Designer</t>
  </si>
  <si>
    <t>Linked In and Cold Email Lead Generation Specialist</t>
  </si>
  <si>
    <t>Solidity smart contract</t>
  </si>
  <si>
    <t>Wordpress Elementor Pro assistant</t>
  </si>
  <si>
    <t>German Speaking Project Manager for Web Development</t>
  </si>
  <si>
    <t>Simple Sign Creation</t>
  </si>
  <si>
    <t>Virtual Assistant for Local Council Research</t>
  </si>
  <si>
    <t>PPT Template/Theme Conversion</t>
  </si>
  <si>
    <t>Update website with using World press</t>
  </si>
  <si>
    <t>Product Manager / QA Testing / Project Management</t>
  </si>
  <si>
    <t>General/Personal Virtual Assistant</t>
  </si>
  <si>
    <t>Graphic Logo Design for Burger Truck</t>
  </si>
  <si>
    <t>los Angeles Videographers for Youtube Channel</t>
  </si>
  <si>
    <t>Experienced Copywriter for Email Lead Gen Company</t>
  </si>
  <si>
    <t>Animated Image Creator for YouTube Videos</t>
  </si>
  <si>
    <t>Webflow/Framer Landing Page Designer for TikTok Marketing Agency</t>
  </si>
  <si>
    <t>I used AI for a some book and I hate it.</t>
  </si>
  <si>
    <t>Sales Specialist ( Russia, Belarus ) Hourly or Project-based payment</t>
  </si>
  <si>
    <t>Account-Manager / Deutsch</t>
  </si>
  <si>
    <t>Social Media marketing</t>
  </si>
  <si>
    <t>Graphic Designer for New Showroom Communication Key Visual</t>
  </si>
  <si>
    <t>Human Resource Manager</t>
  </si>
  <si>
    <t>R codes</t>
  </si>
  <si>
    <t>Hiring a TikTok Video Editor for Organic Video Trends</t>
  </si>
  <si>
    <t>Marketing Services Needed</t>
  </si>
  <si>
    <t>High-Commission Affiliate Job: Promote Our Product and Earn 40%</t>
  </si>
  <si>
    <t>Recruiter and Talent Sourcer</t>
  </si>
  <si>
    <t>Video Editor for Clearer and Better Quality Video with Cool Edit</t>
  </si>
  <si>
    <t>Writer needed for newsletters across various niches</t>
  </si>
  <si>
    <t>Ghost Story Beta Reader</t>
  </si>
  <si>
    <t>Interior Designer for Paediatric Developmental Health Centre</t>
  </si>
  <si>
    <t>Experienced Social Media Manager</t>
  </si>
  <si>
    <t>Footing Detail - CAD drawing</t>
  </si>
  <si>
    <t>Bookkeeper required</t>
  </si>
  <si>
    <t>Email Marketing Specialist Needed for B2B Umbrella Manufacturing Business</t>
  </si>
  <si>
    <t>Expert Real Estate Video Editor with Drone Footage Experience</t>
  </si>
  <si>
    <t>Wordpress Website Maintenance and Small Changes</t>
  </si>
  <si>
    <t>Build responsive WordPress site with booking/payment functionality, database and mobile App</t>
  </si>
  <si>
    <t>Native English Online Gambling/Casino/iGaming Writer Needed</t>
  </si>
  <si>
    <t>Junior Graphic Designer</t>
  </si>
  <si>
    <t>Crypto Marketing Manager Fulltime exciting opportunity (BONUS)</t>
  </si>
  <si>
    <t>&amp;quot;Commission-Based Client Finder for Growing Coaching Business | Rewarding Opportunity!&amp;quot;</t>
  </si>
  <si>
    <t>Building team for SMMA</t>
  </si>
  <si>
    <t>Hubspot Lifecycle Stages for Saas and Google Ads Conversions Syncing</t>
  </si>
  <si>
    <t>AI Solutions Architect (NLP and Computer Vision)</t>
  </si>
  <si>
    <t>Marketing Specialist for Boarding School Consulting Services</t>
  </si>
  <si>
    <t>Create Kajabi Landing Pages from Google Forms Using Existing Template</t>
  </si>
  <si>
    <t>Personal Finance Consultant</t>
  </si>
  <si>
    <t>Packet tracer simulation task</t>
  </si>
  <si>
    <t>Proficient and Creative Video Editor- Life as an Animal Niche</t>
  </si>
  <si>
    <t>Beta tester for new web app streaming service</t>
  </si>
  <si>
    <t>Psychology Article</t>
  </si>
  <si>
    <t>Looking for Subject Matter Experts in Psychometrics &amp;amp; I/O Psychology for Assessment Item Validation</t>
  </si>
  <si>
    <t>YouTube Channel Subscribe Growth Specialist</t>
  </si>
  <si>
    <t>Bag &amp;amp; Jewellery Designer for an emerging luxury brand</t>
  </si>
  <si>
    <t>Accounts Payable Clerk U&amp;amp; Bookkeeping</t>
  </si>
  <si>
    <t>Create a Chrome extension to capture console errors to a file</t>
  </si>
  <si>
    <t>Voiceover For Hindi Youtube Channel</t>
  </si>
  <si>
    <t>Instagram Scam Warning Error: Help Needed</t>
  </si>
  <si>
    <t>SEO Specialist for Google Maps Listing Optimization</t>
  </si>
  <si>
    <t>Website Development for Packers and Movers Company</t>
  </si>
  <si>
    <t>Web3.js Expert Needed for Decentralized Application (dApp) Development</t>
  </si>
  <si>
    <t>Redesign wix website</t>
  </si>
  <si>
    <t>Experienced Drupal Developer Needed for Dynamic Website with Subscription Packages</t>
  </si>
  <si>
    <t>Photoshop 4 pictures</t>
  </si>
  <si>
    <t>Email Setup and Migration Specialist for GoDaddy/Gmail/Outlooks</t>
  </si>
  <si>
    <t>Freelancer for Android application publis</t>
  </si>
  <si>
    <t>Digital Marketing Team to Boost Website Traffic and Increase Event Ticket Sales</t>
  </si>
  <si>
    <t>Resume Formatting Customization</t>
  </si>
  <si>
    <t>Puzzle game application need to deployment</t>
  </si>
  <si>
    <t>Need e-commerce website</t>
  </si>
  <si>
    <t>Arabic SEO content writer for the iGaming project</t>
  </si>
  <si>
    <t>Video Editor and Graphic Effects Specialist for Video for Website Hero Page</t>
  </si>
  <si>
    <t>Photographer/Videographer needed for FIM Explorer Race in France</t>
  </si>
  <si>
    <t>Electrical Engineer</t>
  </si>
  <si>
    <t>Digital Marketing Specialist for SaaS Cloud and AI Brand</t>
  </si>
  <si>
    <t>Growth Manager</t>
  </si>
  <si>
    <t>Content Creator for Work Core Glasses Social Media Page</t>
  </si>
  <si>
    <t>Elementor &amp;amp; Figma Assistant (Ongoing Work)</t>
  </si>
  <si>
    <t>Virtual Assistant for Real Estate Administration</t>
  </si>
  <si>
    <t>Roblox Anime 3D Clothing Designer</t>
  </si>
  <si>
    <t>Web Developer for Insurance Advertising Agency</t>
  </si>
  <si>
    <t>I need a eldorado.gg verified account. __AU3</t>
  </si>
  <si>
    <t>Java Desktop Program Error Fix for Mac OS</t>
  </si>
  <si>
    <t>Need Walmart Ads Specialist</t>
  </si>
  <si>
    <t>Quickbooks Expert for Gas Station Accounting</t>
  </si>
  <si>
    <t>Create Import Contacts on Android</t>
  </si>
  <si>
    <t>YouTube Logo Animation</t>
  </si>
  <si>
    <t>Hubspot Blog Migration to Wordpress Elementor</t>
  </si>
  <si>
    <t>25771 - Costa Brava 406 - Edit existing plan</t>
  </si>
  <si>
    <t>Copy Paste Data Entry HIRING IMMEDIATELY</t>
  </si>
  <si>
    <t>Create and run a google ad campaign for a tourism company</t>
  </si>
  <si>
    <t>I need an experienced editor for a new book.</t>
  </si>
  <si>
    <t>Attorney Licensed in California</t>
  </si>
  <si>
    <t>I need a eldorado.gg verified account. __AU1</t>
  </si>
  <si>
    <t>Graphic Designer for Art Business</t>
  </si>
  <si>
    <t>Kajabi Set up and Funnel Automation</t>
  </si>
  <si>
    <t>Part-time Recruitment Specialist for Women over 25</t>
  </si>
  <si>
    <t>Video Editor Required for Urgent Project</t>
  </si>
  <si>
    <t>Swedish Transcription with Timecoding</t>
  </si>
  <si>
    <t>Expert Paperback and Kindle Book Layout Specialist - 1 Chapter Test Project</t>
  </si>
  <si>
    <t>Data Analytics Expert Needed</t>
  </si>
  <si>
    <t>SEO and Social Media Marketing Expert</t>
  </si>
  <si>
    <t>Data Engineer Consultant</t>
  </si>
  <si>
    <t>LinkedIn Post</t>
  </si>
  <si>
    <t>Create an abstract painting</t>
  </si>
  <si>
    <t>Seeking an Expert to Create an Automation System in Go High Level</t>
  </si>
  <si>
    <t>Administrative Tasks Management for Legal Services Provider</t>
  </si>
  <si>
    <t>AI Voice Agent Developer</t>
  </si>
  <si>
    <t>Rewrite the copy on 2 pages of our website</t>
  </si>
  <si>
    <t>Full Stack Developer with ASP.NET Core</t>
  </si>
  <si>
    <t>Flyer for fireworks stand</t>
  </si>
  <si>
    <t>Marketing Strategist for a Gen AI Consulting Company</t>
  </si>
  <si>
    <t>Reactjsfix responsivity of all components for all kind of views using React-Bootstrap</t>
  </si>
  <si>
    <t>Data Entry into Designer Software</t>
  </si>
  <si>
    <t>Lead Generator for Wellness Industry Web Development and Marketing Agency.</t>
  </si>
  <si>
    <t>3d Renders for Packaging and Product</t>
  </si>
  <si>
    <t>Series/Title-Based Graphic Designer (Kids-Audience)</t>
  </si>
  <si>
    <t>Social Media Marketing Specialist for Luxury Chinese Hotpot Restaurant Chain</t>
  </si>
  <si>
    <t>Commission Based Sales Agent for 5 figure deals</t>
  </si>
  <si>
    <t>Workday Integration for iPaas</t>
  </si>
  <si>
    <t>Lead Generation Expert Needed 100 Leads</t>
  </si>
  <si>
    <t>Graphic Designer for Product Banners</t>
  </si>
  <si>
    <t>Full-time Content Creator</t>
  </si>
  <si>
    <t>Product Creation for Print on Demand Store</t>
  </si>
  <si>
    <t>Ui UX Designer</t>
  </si>
  <si>
    <t>10 Freelancers / Content Contributors for Spanish language</t>
  </si>
  <si>
    <t>Multi Stream Video with Janus-Gateway Expert</t>
  </si>
  <si>
    <t>Lead List Completion</t>
  </si>
  <si>
    <t>YouTube Automation Video Editor</t>
  </si>
  <si>
    <t>Developer Needed for CSV to JSON Transformation and High-Volume Data Serving</t>
  </si>
  <si>
    <t>Looking for a website for my carpet busines</t>
  </si>
  <si>
    <t>Shopify website developer required</t>
  </si>
  <si>
    <t>NextJS - Firebase - Stripe stack to tweak</t>
  </si>
  <si>
    <t>I need this pdf recreated with my logo at the top</t>
  </si>
  <si>
    <t>Help teach me stuff in react native / expo and firebase (beginner, visual learner)</t>
  </si>
  <si>
    <t>Luxury Logo Design for Online Jewelry Company</t>
  </si>
  <si>
    <t>AEIS brochure design</t>
  </si>
  <si>
    <t>Google Analytics &amp;amp; Google Search Console Expert</t>
  </si>
  <si>
    <t>Newsletter Drafting</t>
  </si>
  <si>
    <t>Front-end and Back-end Developer for Whot Mobile Gaming and Betting App</t>
  </si>
  <si>
    <t>Need to add 50 people in the top 100 cities.</t>
  </si>
  <si>
    <t>Salesforce Technical Writer with App Exchange Experience</t>
  </si>
  <si>
    <t>Coaching Team To Set-Up Meta &amp;amp; Google Ads API Integrations</t>
  </si>
  <si>
    <t>Real Estate Sales Phone Calls with Australian Accent</t>
  </si>
  <si>
    <t>Supplier</t>
  </si>
  <si>
    <t>Geoprocessing and Buffering in ArcGIS Pro</t>
  </si>
  <si>
    <t>Klaviyo email marketer</t>
  </si>
  <si>
    <t>MS Office Forms Survey- Create Charts from  Survey Results</t>
  </si>
  <si>
    <t>Remote Tax Preparer Needed for Growing Accounting Firm</t>
  </si>
  <si>
    <t>Add simple motion graphics for a video</t>
  </si>
  <si>
    <t>Experienced Email Marketing Specialist Needed to Establish Processes and SOPs</t>
  </si>
  <si>
    <t>Laravel developer required</t>
  </si>
  <si>
    <t>Email &amp;amp; Data Scraping Needed</t>
  </si>
  <si>
    <t>Hubspot Custom Code Project</t>
  </si>
  <si>
    <t>Social Media and Paid Ads Manager</t>
  </si>
  <si>
    <t>Data Science Analyst</t>
  </si>
  <si>
    <t>Photo Editor for High Fashion Glam Shots</t>
  </si>
  <si>
    <t>Experienced Media Buyer/Ad Specialist for Meta &amp;amp; TikTok</t>
  </si>
  <si>
    <t>Video Filming and Editing for Kickstarter Campaign</t>
  </si>
  <si>
    <t>Kajabi Course Setup</t>
  </si>
  <si>
    <t>German speaking Lead List vorbereiten</t>
  </si>
  <si>
    <t>Graphic Design for Italian  Speaker</t>
  </si>
  <si>
    <t>make changes to API on Wix website</t>
  </si>
  <si>
    <t>Odoo ERP Implementation for Niche Manufacturing Business</t>
  </si>
  <si>
    <t>Hybrid React Native App google play and App store launch</t>
  </si>
  <si>
    <t>I am looking for paralegal who has experience with USA court to draft some documents</t>
  </si>
  <si>
    <t>Retool specialist / full stack</t>
  </si>
  <si>
    <t>Google Ads Specialist Needed for Gym/Fitness Center</t>
  </si>
  <si>
    <t>Email Service Provider Migration Specialist</t>
  </si>
  <si>
    <t>Video Editor for YouTube videos</t>
  </si>
  <si>
    <t>Email Template Design for Klaviyo</t>
  </si>
  <si>
    <t>Affiliate Marketing Specialist Needed for an Ebook and Audiobook</t>
  </si>
  <si>
    <t>Residential Interior Designer List Builder</t>
  </si>
  <si>
    <t>RUSH JOB: Convert 1 JPG photo to PNG with transparent background &amp;amp; to 3 color vector graphic</t>
  </si>
  <si>
    <t>Website Testing - Wisconsin</t>
  </si>
  <si>
    <t>Interior Designer for Contemporary and Modern Home Decor</t>
  </si>
  <si>
    <t>Digital Marketing Consultant for Google Ads</t>
  </si>
  <si>
    <t>Medical Device Implant Video Rendering</t>
  </si>
  <si>
    <t>Product Checkout Process Enhancement</t>
  </si>
  <si>
    <t>Video editor for podcast</t>
  </si>
  <si>
    <t>Anime-Style Animation: Cyberpunk City</t>
  </si>
  <si>
    <t>Spanish proofreader/editor w/ supply chain knowledge</t>
  </si>
  <si>
    <t>UK lloyds bank PEM online payments set up</t>
  </si>
  <si>
    <t>Grant Writer for Religious Institution</t>
  </si>
  <si>
    <t>Need CSS for HubSpot form on WordPress site</t>
  </si>
  <si>
    <t>Spanish Tutor - Immediate Availability</t>
  </si>
  <si>
    <t>Dissertation Editor - APA Formatting Expert Needed</t>
  </si>
  <si>
    <t>Z-fold leaflet design</t>
  </si>
  <si>
    <t>Odoo email template design</t>
  </si>
  <si>
    <t>Paqt Landing Page Revamp &amp;amp; Conversion Optimization</t>
  </si>
  <si>
    <t>Simple Android Application with MySql Integration</t>
  </si>
  <si>
    <t>Quick Image Edit/Improvements</t>
  </si>
  <si>
    <t>Fashion Marketing Team</t>
  </si>
  <si>
    <t>Zoho CRM Automated Text and Email System Setup</t>
  </si>
  <si>
    <t>Need Signed Tiny House Plans for 800sq House in Florida - Owner Builder</t>
  </si>
  <si>
    <t>Financial Report Accountant</t>
  </si>
  <si>
    <t>60 videos SEO youtube</t>
  </si>
  <si>
    <t>Tik Tok/ Instagram reels video editor</t>
  </si>
  <si>
    <t>Algorithmic Trading Script Developer</t>
  </si>
  <si>
    <t>Article Writer for Real Estate in Abuja</t>
  </si>
  <si>
    <t>Wrap 7-Zip into a Win32 API Style DLL with Callbacks</t>
  </si>
  <si>
    <t>Crypto Blockchain Website Developer</t>
  </si>
  <si>
    <t>looking for a ugc creator from Spain</t>
  </si>
  <si>
    <t>Ebook redesign and publishing</t>
  </si>
  <si>
    <t>Shopify prestige theme expert</t>
  </si>
  <si>
    <t>Construction Project Scout and Closer High Commission Based</t>
  </si>
  <si>
    <t>Customize Joomla 5 Search Results Page</t>
  </si>
  <si>
    <t>Unity Physics Simulation Expert</t>
  </si>
  <si>
    <t>I need some minor alterations to the wording of a PDF document</t>
  </si>
  <si>
    <t>Document Extraction - llama-index, unstructured io, Microsoft phi3. (Document/Vision COMPARISON)</t>
  </si>
  <si>
    <t>Awesome Handwriter Needed For LinkedIn Post Imaged :)</t>
  </si>
  <si>
    <t>Landing page in figma to WP elementor</t>
  </si>
  <si>
    <t>PowerBI / Tableau - Business Dashboards and Data Extraction (GIS / ERP / Location Data)</t>
  </si>
  <si>
    <t>Quick youtube video thumbnail needed!</t>
  </si>
  <si>
    <t>Looking for a webflow dev - spanish speaker</t>
  </si>
  <si>
    <t>Rhine/Grasshopper 3D Designer for 3D printable lamp knit (Wooj - Arcas Lamp)</t>
  </si>
  <si>
    <t>Create digital illustrations</t>
  </si>
  <si>
    <t>Woocomerce Website Site Deisgn</t>
  </si>
  <si>
    <t>Odoo Module Developer</t>
  </si>
  <si>
    <t>full time job 9-5 EST-assist tenants with repair and billing questions (Speak English&amp;amp;Spanish)</t>
  </si>
  <si>
    <t>Time Tracking Template Creation on Monday.com</t>
  </si>
  <si>
    <t>Whitelabel Activepieces As A GoHighLevel Embedded Application</t>
  </si>
  <si>
    <t>AI Graphic Designer for Product Graphics and Catalog Images</t>
  </si>
  <si>
    <t>Sr Structural Engineer with PE License</t>
  </si>
  <si>
    <t>Website Copy and Editing</t>
  </si>
  <si>
    <t>Unity 3D developer</t>
  </si>
  <si>
    <t>Youtube Thumbnails Designer for Business Niche (Iman Gadzhi, Yomi Denzel...)</t>
  </si>
  <si>
    <t>Twitter (X) Cryptocurrency Marketing Expert</t>
  </si>
  <si>
    <t>YouTube Intro Video with Logo</t>
  </si>
  <si>
    <t>Build a 5 year financial model for Shopify based luxury wholesaler</t>
  </si>
  <si>
    <t>Looking for an experienced Lead Generation Specialist</t>
  </si>
  <si>
    <t>Research Consulting</t>
  </si>
  <si>
    <t>build a new audio live room app similar to Pod Beans, (PWA, nuxt.js capacitor.js or EXPO)</t>
  </si>
  <si>
    <t>Webflow Developer for Website Development</t>
  </si>
  <si>
    <t>Supplement Brand Packaging Design</t>
  </si>
  <si>
    <t>Data Analysis Term</t>
  </si>
  <si>
    <t>Looking For An Experienced YouTube Script Writer For A Masculinity/Attraction channel</t>
  </si>
  <si>
    <t>Sourcing of neck pillow</t>
  </si>
  <si>
    <t>Banner Ad creation</t>
  </si>
  <si>
    <t>QA for Google Ads, Meta Ads, Landing Pages</t>
  </si>
  <si>
    <t>Math/Angle/Geometry Expert</t>
  </si>
  <si>
    <t>Postcard Graphic Designer</t>
  </si>
  <si>
    <t>Virtual Assistant for Real Estate Deals</t>
  </si>
  <si>
    <t>Video Editor for Trustlancer Projects</t>
  </si>
  <si>
    <t>Pagefly Landing Page Speed Optimization</t>
  </si>
  <si>
    <t>English to Spanish  various projects.</t>
  </si>
  <si>
    <t>Chinese social media writerï¼ˆxiaohongshuï¼‰</t>
  </si>
  <si>
    <t>Tri Fold brochure</t>
  </si>
  <si>
    <t>Website Malware Removal and Troubleshooting</t>
  </si>
  <si>
    <t>Product Brochure Modification and Upgrade / Catalog Produse</t>
  </si>
  <si>
    <t>Relationships' Journal Design and Structure</t>
  </si>
  <si>
    <t>Accounts Receivable Specialist Needed To Takeover Billing and Perhaps Improve Our Process!</t>
  </si>
  <si>
    <t>Academic writing, editing, APA7 knowledge and data collection</t>
  </si>
  <si>
    <t>Customs and VAT Representative in Belgium</t>
  </si>
  <si>
    <t>Quick logo edit</t>
  </si>
  <si>
    <t>Philosophy  tutor needed</t>
  </si>
  <si>
    <t>Logo and Branding Identity Designer for Beauty Business</t>
  </si>
  <si>
    <t>Meta Ads Expert for Baby Brand on Shopify</t>
  </si>
  <si>
    <t>Google sheet, Excel, HTML and Json Api and PDF scrapping integration to automate processes</t>
  </si>
  <si>
    <t>Graphic Designer for Shirt Design, Bags, and Promotions</t>
  </si>
  <si>
    <t>BI-Developer on Tableau</t>
  </si>
  <si>
    <t>Laravel Statamic Vue Developer</t>
  </si>
  <si>
    <t>Resolve Amazon Account Counterfeiting Issues and Restore Accounts</t>
  </si>
  <si>
    <t>Senior .Net Engineer</t>
  </si>
  <si>
    <t>C Programming Expert Required</t>
  </si>
  <si>
    <t>Drawing state diagram UML</t>
  </si>
  <si>
    <t>VO Talent Needed NOW: $100 PFH for Ongoing Assignments</t>
  </si>
  <si>
    <t>Email Marketing Specialist - Klaviyo &amp;amp; Mailchimp Expert</t>
  </si>
  <si>
    <t>B2B LinkedIn lead Generation Specialist Needed</t>
  </si>
  <si>
    <t>Real Estate Virtual assistant needed to generate leads</t>
  </si>
  <si>
    <t>Logo Design Polish and Finishing Touches</t>
  </si>
  <si>
    <t>Graphic Designer - Packaging Design Expert - Digital Marketing Agency</t>
  </si>
  <si>
    <t>Virtual Assistant For Coaching Business</t>
  </si>
  <si>
    <t>Marketing Strategies for real estate and real estate education</t>
  </si>
  <si>
    <t>Looking for Envato Elements, Canva Expert</t>
  </si>
  <si>
    <t>Translation sample for long term proofreading positiong - Fashion Brand - Portugese (BR)</t>
  </si>
  <si>
    <t>WPF Desktop Development</t>
  </si>
  <si>
    <t>Recruiting Expert</t>
  </si>
  <si>
    <t>Experienced Fitness and Wellness High Ticket Setter</t>
  </si>
  <si>
    <t>Paid Search Specialist for B2B Logistics Account</t>
  </si>
  <si>
    <t>China payment tester</t>
  </si>
  <si>
    <t>Web Developer for Website Update and Maintenance</t>
  </si>
  <si>
    <t>Create Node JS APIs for my application backend with PostgreSQL DB</t>
  </si>
  <si>
    <t>Membership integration with a WP wesbite</t>
  </si>
  <si>
    <t>Simple video editing task on windows Premiere Pro</t>
  </si>
  <si>
    <t>Logo Designer for Food Product</t>
  </si>
  <si>
    <t>Complete Typscript Wizard functionality</t>
  </si>
  <si>
    <t>Software developer to build IDE for data engineering and analysis</t>
  </si>
  <si>
    <t>Ruby on Rails Programmer for Web Application Maintenance and Upgrade</t>
  </si>
  <si>
    <t>Vue3 Website HTML Coder</t>
  </si>
  <si>
    <t>UX/UI Designer - Fonts &amp;amp; Colors</t>
  </si>
  <si>
    <t>Media Buyer to perform VSL PPC campaign</t>
  </si>
  <si>
    <t>Lebanese Content Creator</t>
  </si>
  <si>
    <t>HR Admin Specialist</t>
  </si>
  <si>
    <t>Experienced Latvian Casino Content Writer</t>
  </si>
  <si>
    <t>Survey Design Specialist</t>
  </si>
  <si>
    <t>Engaging Scriptwriter for Youtube Automation Video's (LONGTERM)</t>
  </si>
  <si>
    <t>Ticketmaster Account Access</t>
  </si>
  <si>
    <t>PowerPoint Enhancement</t>
  </si>
  <si>
    <t>Web Research</t>
  </si>
  <si>
    <t>Graphic Design and Branding</t>
  </si>
  <si>
    <t>Spanish from Spain recordings - O-0230084</t>
  </si>
  <si>
    <t>Carton box design</t>
  </si>
  <si>
    <t>I need QA test my Android app and get constructive feedback</t>
  </si>
  <si>
    <t>Creative Video Editor for TikTok and YouTube Shorts Content - unboxing video</t>
  </si>
  <si>
    <t>Meta Ads Expert for e-commerce in niche of wooden accessories for laptops, phones, workspace</t>
  </si>
  <si>
    <t>Short Reels Video Editor</t>
  </si>
  <si>
    <t>English Native Speaker for Maya Instruction Video</t>
  </si>
  <si>
    <t>Part-time Recruitment Agent</t>
  </si>
  <si>
    <t>Account Executive with Excellent English Skills</t>
  </si>
  <si>
    <t>Flyer Design for Business</t>
  </si>
  <si>
    <t>WordPress Theme Template Rebuild</t>
  </si>
  <si>
    <t>German Google Ads Setup Expert</t>
  </si>
  <si>
    <t>Solidity smart contract &amp;amp; Backend development</t>
  </si>
  <si>
    <t>Video Podcast Editor Needed (Riverside.fm Experience)</t>
  </si>
  <si>
    <t>Full Stack Java Developer</t>
  </si>
  <si>
    <t>Shopify developer for minor fixes and product migration</t>
  </si>
  <si>
    <t>Calendar Widget Random Quote Integration</t>
  </si>
  <si>
    <t>Utility to read youtube video subtitles i/o watching the video</t>
  </si>
  <si>
    <t>Local SEO Specialist for Jiu Jitsu school</t>
  </si>
  <si>
    <t>English to Bahasa Indonesia Website Translation</t>
  </si>
  <si>
    <t>PDF to DOCX via OCR</t>
  </si>
  <si>
    <t>Shopify Website Developer for a Luxury Fashion Start-Up</t>
  </si>
  <si>
    <t>TikTok Shop Specialist</t>
  </si>
  <si>
    <t>I need expert attorney for consultation about my  registered LLC in New York</t>
  </si>
  <si>
    <t>As-Built File Required</t>
  </si>
  <si>
    <t>2D Character and Asset Designer for Avatar Fight - a MMORPG game</t>
  </si>
  <si>
    <t>Lead gen and appointment setting</t>
  </si>
  <si>
    <t>Digital Artist for Crypto Project Telegram Stickers and Gifs</t>
  </si>
  <si>
    <t>Lead Generation + Cold Email</t>
  </si>
  <si>
    <t>EXPERIENCED OF CHATTERS WANTED! BiG ACCOUNTS!</t>
  </si>
  <si>
    <t>French Tutor/ Teacher for Online French Lessons</t>
  </si>
  <si>
    <t>Forensic Expert</t>
  </si>
  <si>
    <t>CPA or Attorney to Explain Home Buying Deductions with LLC</t>
  </si>
  <si>
    <t>iOS Widget Calendar Alert Developer</t>
  </si>
  <si>
    <t>Looking for a company list builder</t>
  </si>
  <si>
    <t>Canva book cover designer</t>
  </si>
  <si>
    <t>Instagram Content Creator and Growth</t>
  </si>
  <si>
    <t>Visual Editor for B2B Product Demo</t>
  </si>
  <si>
    <t>Join Our Groundbreaking Study on Women's Empowerment in Tech!</t>
  </si>
  <si>
    <t>Provide a rendering of a kitchen remodel.</t>
  </si>
  <si>
    <t>React Native Application Development and Upload</t>
  </si>
  <si>
    <t>Cold Email Marketing Expert Needed for E-commerce Campaigns</t>
  </si>
  <si>
    <t>ERP Modification in Codeignator</t>
  </si>
  <si>
    <t>RR_357536 Italian to Macedonian MTPE</t>
  </si>
  <si>
    <t>Lead Generation Specialist for Coaching Programme</t>
  </si>
  <si>
    <t>Facebook ads, Google ads</t>
  </si>
  <si>
    <t>Budget Analyst and Planner</t>
  </si>
  <si>
    <t>FunCaptcha selenium script using node js</t>
  </si>
  <si>
    <t>Regulatory Legal Expert for Power Company Setup</t>
  </si>
  <si>
    <t>Market research specialists</t>
  </si>
  <si>
    <t>Design and Build a website</t>
  </si>
  <si>
    <t>Add booking calender to cost calculator from stylemix</t>
  </si>
  <si>
    <t>Business Card Design for Juggling Entertainment, Circus Coaching, and STEM Education Services</t>
  </si>
  <si>
    <t>Italian Web developer</t>
  </si>
  <si>
    <t>Architectural Drawing Expert Needed</t>
  </si>
  <si>
    <t>Salesforce Consultant Architect</t>
  </si>
  <si>
    <t>SEO Specialist for Framer Website</t>
  </si>
  <si>
    <t>Electronic Auction Lot Valuation Research</t>
  </si>
  <si>
    <t>Virtual Gamepad Controller Development</t>
  </si>
  <si>
    <t>Scrape 20 websites for me</t>
  </si>
  <si>
    <t>Bill of Quantities/ Take oft Expert for Construction signage</t>
  </si>
  <si>
    <t>Excel translator</t>
  </si>
  <si>
    <t>Google Ads Consultant (MUSIC ONLY)</t>
  </si>
  <si>
    <t>Digital Marketing Strategist for Services Company</t>
  </si>
  <si>
    <t>UI/UX Designer for Sleek and Intuitive SaaS</t>
  </si>
  <si>
    <t>Small Illustrator vector simple logo</t>
  </si>
  <si>
    <t>Sweden. Usability testing of site and android app.</t>
  </si>
  <si>
    <t>1980s Motorcycle Style Hat Patch Design</t>
  </si>
  <si>
    <t>Graphic Designer for Simplified Powerpoint Graphic</t>
  </si>
  <si>
    <t>Shopify App Testing</t>
  </si>
  <si>
    <t>Need qualified English property lawyer for an opinion on unauthorised works in Grade II listed flat</t>
  </si>
  <si>
    <t>Expert ghostwriter for self-help niche (long term)</t>
  </si>
  <si>
    <t>Packaging design of bakery gift packaging</t>
  </si>
  <si>
    <t>WhatsApp Message Responder</t>
  </si>
  <si>
    <t>English  to  Norwegian, Swedish, Finnish, Danish, Russian, Kazakh</t>
  </si>
  <si>
    <t>Intro Accounting Service</t>
  </si>
  <si>
    <t>Professional Document Formatting</t>
  </si>
  <si>
    <t>UI Developer for SaaS App with React and Electron</t>
  </si>
  <si>
    <t>Forex signals</t>
  </si>
  <si>
    <t>Adding Text to a Photoshop Project</t>
  </si>
  <si>
    <t>GoHighLevel Setup and Integration Expert</t>
  </si>
  <si>
    <t>Recruitment Specialist for Part-Time Women Over 25</t>
  </si>
  <si>
    <t>Join a Paid Community of App Developers</t>
  </si>
  <si>
    <t>Help setting up OpenDevin</t>
  </si>
  <si>
    <t>I'm looking for a professional website designer</t>
  </si>
  <si>
    <t>Need Freelance Videographer in Healdsburg, CA</t>
  </si>
  <si>
    <t>Looking for a proofreader to review a ~3,700 word, 13-page white paper (2024 MYNL)</t>
  </si>
  <si>
    <t>Contabilista para trabalhor independente - AvenÃ§a Mensal</t>
  </si>
  <si>
    <t>Figma and Klaviyo Email Designer</t>
  </si>
  <si>
    <t>Fake Text Message Slideshows TikTok Maker</t>
  </si>
  <si>
    <t>App or AI Developer for Tender Creation</t>
  </si>
  <si>
    <t>Transfer Online Shop Website to Shopify</t>
  </si>
  <si>
    <t>AI-powered Legal Document Processing App Development</t>
  </si>
  <si>
    <t>Exterior architectural rendering</t>
  </si>
  <si>
    <t>Virtual Assistant for Health care staffing agency</t>
  </si>
  <si>
    <t>Redesign our existing website in Framer</t>
  </si>
  <si>
    <t>Looking for video editor for a NBA 2K24 gaming youtube channel</t>
  </si>
  <si>
    <t>Cold Caller for Local Business and B2B Services</t>
  </si>
  <si>
    <t>Instructional Designers Needed for Arabic e-Learning Project</t>
  </si>
  <si>
    <t>CTF (Capture The Flag) Challenge Resolution</t>
  </si>
  <si>
    <t>Lumen Angular Expert to Setup &amp;amp; Configure Websocket</t>
  </si>
  <si>
    <t>Transfer pitch decks from canva to google slides</t>
  </si>
  <si>
    <t>Elementor Designer / Developer</t>
  </si>
  <si>
    <t>Make URL into a logo</t>
  </si>
  <si>
    <t>Graphic Designer for Large Corporation Annual Sustainability Report</t>
  </si>
  <si>
    <t>Educational App Development</t>
  </si>
  <si>
    <t>Salesforce Developer to update apex script TODAY</t>
  </si>
  <si>
    <t>Redesign gaming social network</t>
  </si>
  <si>
    <t>English to Spanish Document Translator</t>
  </si>
  <si>
    <t>Hyva theme front-end developer for Magento2</t>
  </si>
  <si>
    <t>Website content &amp;amp; blog creator | Montessori Parenting</t>
  </si>
  <si>
    <t>Video Editing &amp;amp; Sound Quality Enhancement</t>
  </si>
  <si>
    <t>Go High Level Expert for Cleaning Company Automation</t>
  </si>
  <si>
    <t>Looking for experience developer in nowa-dev</t>
  </si>
  <si>
    <t>Landscape design</t>
  </si>
  <si>
    <t>Airtable &amp;amp; Page Designer Setup</t>
  </si>
  <si>
    <t>Line Art Portrait illustration 3 faces from Photo</t>
  </si>
  <si>
    <t>Fix Shopify B2B issue when trying to display Unit Price for different pack sizes Liquid JS</t>
  </si>
  <si>
    <t>Update background &amp;amp; generate new product pictures in Canva</t>
  </si>
  <si>
    <t>Experienced Google Ads Specialist with Expertise in Health Insurance Industry</t>
  </si>
  <si>
    <t>Veterinarian needed</t>
  </si>
  <si>
    <t>PCB Design for SBC with i.MX 8M Plus</t>
  </si>
  <si>
    <t>Website Cleanup and Enhancement</t>
  </si>
  <si>
    <t>Systematic Review (Clinical Evidence Based-Practice)</t>
  </si>
  <si>
    <t>Photoshop design needed</t>
  </si>
  <si>
    <t>Facebook/Instagram Ads Setup &amp;amp; Management</t>
  </si>
  <si>
    <t>Shopify minor fixes</t>
  </si>
  <si>
    <t>Java: Jakarta EE Developer (Netbeans/Glassfish)</t>
  </si>
  <si>
    <t>Automation and Database creation (Make.com, Perplexity, Sheets)</t>
  </si>
  <si>
    <t>PPT design</t>
  </si>
  <si>
    <t>Frontend Developer - Implement Website Design from Figma</t>
  </si>
  <si>
    <t>App for Garages</t>
  </si>
  <si>
    <t>Automated Trading Strategy Development, Optimization and Automation</t>
  </si>
  <si>
    <t>Mobile Game App Designer</t>
  </si>
  <si>
    <t>Experienced Laravel and Vue Developer</t>
  </si>
  <si>
    <t>Senior QA Engineer â€“ Full-Stack Performance and Scalability</t>
  </si>
  <si>
    <t>AI and Data Visualization Expert Needed</t>
  </si>
  <si>
    <t>School Attendance Management System</t>
  </si>
  <si>
    <t>Facebook Ads Specialist for Online Marketplace</t>
  </si>
  <si>
    <t>Graphic Designer Needed to create a Military Looking Plaque Template</t>
  </si>
  <si>
    <t>IT Management Specialist</t>
  </si>
  <si>
    <t>[$250] [HOLD for Payment 2024-06-21] LOW: [Performance] Improve the performance of getCachedCollection #41895 - Expensify</t>
  </si>
  <si>
    <t>Amazon Data Analyst</t>
  </si>
  <si>
    <t>Shopware 6 Plugin Developer</t>
  </si>
  <si>
    <t>Logo and Wordpress  Web Design for Tutoring Business with pmt/booking functionality Desktop &amp;amp; Mobil</t>
  </si>
  <si>
    <t>Graphic Designer for Low-Cost Designs</t>
  </si>
  <si>
    <t>Building website</t>
  </si>
  <si>
    <t>Landing Page Expert</t>
  </si>
  <si>
    <t>Create Attractive Slides with Pictures and Voice</t>
  </si>
  <si>
    <t>Need recruiter with Indeed employer account</t>
  </si>
  <si>
    <t>Freelance junior/mid graphic designer needed for ad-hoc work for a small Exeter design studio</t>
  </si>
  <si>
    <t>Developer Needed to Create App for Scraping UK Business Financial Data</t>
  </si>
  <si>
    <t>Fix Fatal Error On Wordpress</t>
  </si>
  <si>
    <t>Content Writer + Editor for Technology Company - ChatGPT is Fine to Use - Just Reduce AI Score</t>
  </si>
  <si>
    <t>Solar PV Design and BQ</t>
  </si>
  <si>
    <t>One-time ETL task for mapping raw blockchain transactions</t>
  </si>
  <si>
    <t>Stock Equities Trading Software/Algo with Previous Track Record</t>
  </si>
  <si>
    <t>Web Assets/Graphics/Images for SaaS Website</t>
  </si>
  <si>
    <t>Find where my App code is stored in my AWS server</t>
  </si>
  <si>
    <t>Golang developer</t>
  </si>
  <si>
    <t>Create and manage Google Ads Campaign for Online Grocery Store</t>
  </si>
  <si>
    <t>3d modeling</t>
  </si>
  <si>
    <t>Mobile Device Management Specialist</t>
  </si>
  <si>
    <t>Tech Saavy Virtual Assistant For Long Term Work Needed!</t>
  </si>
  <si>
    <t>English Writer</t>
  </si>
  <si>
    <t>Designer for greeting cards</t>
  </si>
  <si>
    <t>Full Time! Executive Assistant to CEO - USA 8am-5pm PST Hours</t>
  </si>
  <si>
    <t>Social Media Conceptor</t>
  </si>
  <si>
    <t>Facebook Ads Editor - VSL in Health Niche</t>
  </si>
  <si>
    <t>Data Engineering using Python</t>
  </si>
  <si>
    <t>Swiss Backlink Building Specialist</t>
  </si>
  <si>
    <t>ROS2 Gazebo Technical Simulation with Machine Learning for Healthcare Robot Navigation</t>
  </si>
  <si>
    <t>Commercial Insurance Account Manager with Applied Epic Experience</t>
  </si>
  <si>
    <t>Photoshop employees and cars with company logos on a realistic background.</t>
  </si>
  <si>
    <t>Educational YouTube Video Script Writer, Voice Over, and Editor for Children</t>
  </si>
  <si>
    <t>LinkedIn business/negotiation content writting</t>
  </si>
  <si>
    <t>ESP32 cam</t>
  </si>
  <si>
    <t>Simple Website Development</t>
  </si>
  <si>
    <t>Python Script Troubleshooting</t>
  </si>
  <si>
    <t>Create of Flyer</t>
  </si>
  <si>
    <t>Responsable Service Client</t>
  </si>
  <si>
    <t>AR nails try on in react native app</t>
  </si>
  <si>
    <t>Expert Sales Funnel Creator</t>
  </si>
  <si>
    <t>Typesetting &amp;amp; Layout designer</t>
  </si>
  <si>
    <t>SEO and Digital Marketing Support</t>
  </si>
  <si>
    <t>Kajabi Sales Page Setup for Digital Product</t>
  </si>
  <si>
    <t>Content Writer for TEDx Event Topics and Writeup</t>
  </si>
  <si>
    <t>need THINKSCRIPT CODE converted to use on ninjatrader</t>
  </si>
  <si>
    <t>[$250]  Chat - Console error and email changes to &amp;quot;a%20href=&amp;quot; for multiline email hyperlinks #43386 - Expensify</t>
  </si>
  <si>
    <t>[$125] iOS - Distance - Top left corner of the distance receipt is sharp instead of rounded #43848 - Expensify</t>
  </si>
  <si>
    <t>Market Research &amp;amp; Consumer Perspective for Lifestyle Hotel in India</t>
  </si>
  <si>
    <t>Virtual Content Writer</t>
  </si>
  <si>
    <t>Solana SPL Token Development</t>
  </si>
  <si>
    <t>Expert Business Plan Writer</t>
  </si>
  <si>
    <t>Experienced Media Buyer for Agency Client Acquisition</t>
  </si>
  <si>
    <t>Website Development with Video Reference Feature</t>
  </si>
  <si>
    <t>Qualtrics CX Dashboard Expert</t>
  </si>
  <si>
    <t>Principal .NET Developer - Application Performance and Scalability</t>
  </si>
  <si>
    <t>Webflow Website Development - Animations Expert</t>
  </si>
  <si>
    <t>Looking for Thai Simultaneous Interpreter (online) [AXREPQ240620D3-01]</t>
  </si>
  <si>
    <t>Need a Real Estate Acquisitions Specialist</t>
  </si>
  <si>
    <t>Wanted Person From USA who buys on amazon</t>
  </si>
  <si>
    <t>Experienced Crypto Analyst for Day Trading and Swing Trading</t>
  </si>
  <si>
    <t>Lead Generation Specialist Required</t>
  </si>
  <si>
    <t>Residential Remodeling Designer</t>
  </si>
  <si>
    <t>Design a website for a wool factory on the Wix platform with four pages</t>
  </si>
  <si>
    <t>Logo Designer Needed for Company</t>
  </si>
  <si>
    <t>Website Redesign Needed</t>
  </si>
  <si>
    <t>Flyer Design for Optometry Practice in Wynne, Arkansas</t>
  </si>
  <si>
    <t>Virtual Assistant Support</t>
  </si>
  <si>
    <t>Electrical Engineer with Optical Experience for FNRIS System Design</t>
  </si>
  <si>
    <t>QMS system for a Class II Medical Device for FDA compliance</t>
  </si>
  <si>
    <t>Photoshop Project</t>
  </si>
  <si>
    <t>UI/UX App Designer</t>
  </si>
  <si>
    <t>Audio Podcast Editor and SEO Assistant</t>
  </si>
  <si>
    <t>Content writer in German language</t>
  </si>
  <si>
    <t>Workday API integration</t>
  </si>
  <si>
    <t>TikTok influencer (Live Streams)</t>
  </si>
  <si>
    <t>Graphic Designer for Skill Development</t>
  </si>
  <si>
    <t>Transcription Checker Position</t>
  </si>
  <si>
    <t>Shopify Website Builder and Optimizer</t>
  </si>
  <si>
    <t>Mobile App Development for .NET Application</t>
  </si>
  <si>
    <t>DNS Settings Assistance for Website Publication</t>
  </si>
  <si>
    <t>Content Creator UGC - Mexican (Male and Female)</t>
  </si>
  <si>
    <t>Custom Form for Go High Level</t>
  </si>
  <si>
    <t>Creative Designer - Fashion dropshipping</t>
  </si>
  <si>
    <t>Chinese/English Translator (In-Person) - Toronto, Canada</t>
  </si>
  <si>
    <t>Russian-speaking Writer Needed for Family Memoir Project</t>
  </si>
  <si>
    <t>Recruiting Admin</t>
  </si>
  <si>
    <t>Looking for a youtube automation video maker</t>
  </si>
  <si>
    <t>Test mobile game on iPad</t>
  </si>
  <si>
    <t>Comfyui api and workflow endpoints</t>
  </si>
  <si>
    <t>AI Lead Generator for Digital Agency</t>
  </si>
  <si>
    <t>Lead Generation &amp;amp; Email Outreach - Health &amp;amp; Wellness</t>
  </si>
  <si>
    <t>Resume and LinkedIn profile</t>
  </si>
  <si>
    <t>Certified Salesforce Marketing Cloud Specialist</t>
  </si>
  <si>
    <t>Frontend Update for Platform</t>
  </si>
  <si>
    <t>Cocamidopropyl betaine Manufacture Process</t>
  </si>
  <si>
    <t>Need a powershell script to be triggered by WIndows Task Scheduler</t>
  </si>
  <si>
    <t>[$250] Chats - User remains on LHN page after onboarding flow completed #43564 - Expensify</t>
  </si>
  <si>
    <t>Blazor Web App Auth0 Authentication and API Integration</t>
  </si>
  <si>
    <t>Web App Penetration Test</t>
  </si>
  <si>
    <t>Portuguese and Italian Writers Needed</t>
  </si>
  <si>
    <t>Odoo Expert</t>
  </si>
  <si>
    <t>React Native Expert</t>
  </si>
  <si>
    <t>Thumbnail Designer YouTube NEWS Channel | LONG TERM COLLABORATION</t>
  </si>
  <si>
    <t>Gym Workout Stock Video Footage Provider</t>
  </si>
  <si>
    <t>Experienced Investment Bankers Needed in Dallas, Texas</t>
  </si>
  <si>
    <t>I need help to set up my Google ads</t>
  </si>
  <si>
    <t>It is necessary to collect and structure the following data from open sources</t>
  </si>
  <si>
    <t>Commercial Real Estate Marketing Flyer Subcontractor</t>
  </si>
  <si>
    <t>Write a long chapter on efficient large language models</t>
  </si>
  <si>
    <t>Research and Development for CPR Course Business Plan</t>
  </si>
  <si>
    <t>Telegram automated scrapper with live members</t>
  </si>
  <si>
    <t>Icon designer needed to create symbols for custom map application</t>
  </si>
  <si>
    <t>Real Estate Website</t>
  </si>
  <si>
    <t>Create a clear and compelling one-pager to get the attention of tv news and talk show producers.</t>
  </si>
  <si>
    <t>Workflow Automation Specialist (n8n, Agent AI, Twilio)</t>
  </si>
  <si>
    <t>Urgent Scan to Cad Work</t>
  </si>
  <si>
    <t>3D animation video</t>
  </si>
  <si>
    <t>[$250] Send invoice - System message for invoice edit is missing &amp;quot;Reply in thread&amp;quot; for invoice sender #43797 - Expensify</t>
  </si>
  <si>
    <t>Freelance SEO Expert</t>
  </si>
  <si>
    <t>Data Cleaning Specialist</t>
  </si>
  <si>
    <t>Video Content Creator for Barbershop</t>
  </si>
  <si>
    <t>Part-Time Female Spanish Executive Assistant</t>
  </si>
  <si>
    <t>Dissertation Assistance</t>
  </si>
  <si>
    <t>I require someone to look at the set up of my Meta pixel and ads in Shopify</t>
  </si>
  <si>
    <t>UX designer to built 10-20 email template layout</t>
  </si>
  <si>
    <t>Figma graphic designer needed to create cute &amp;quot;mini&amp;quot; versions of our UI</t>
  </si>
  <si>
    <t>Illustration Sketching for Portfolio</t>
  </si>
  <si>
    <t>Expert SEO Manager</t>
  </si>
  <si>
    <t>Strictly Wedding Videos Editor - Not a General Video Editor</t>
  </si>
  <si>
    <t>Seeking Customer Support Specialist for Shopify App</t>
  </si>
  <si>
    <t>NextJs CMS Developer Needed for Multi-language, Multi-domain Project</t>
  </si>
  <si>
    <t>Funnelish expert needed</t>
  </si>
  <si>
    <t>Legal Assistant / Virtual Assistant</t>
  </si>
  <si>
    <t>Wordpress &amp;amp; Frontend Developer</t>
  </si>
  <si>
    <t>1 Hour Business Consultation Call</t>
  </si>
  <si>
    <t>Blog Writer for E-commerce Store</t>
  </si>
  <si>
    <t>Social Media Manager for Innovative Tech Startup</t>
  </si>
  <si>
    <t>Native german copywriter needed for bed linen website review</t>
  </si>
  <si>
    <t>DevOps Engineer with CICD, Docker, Grafana, and Kubernetes Experience</t>
  </si>
  <si>
    <t>Deck/Google Slides Maestro needed for quick, cool presentation for NYC-based, renowned housing NGO.</t>
  </si>
  <si>
    <t>Ecommerce Website Image Creator</t>
  </si>
  <si>
    <t>SEO Optimization for Game Website</t>
  </si>
  <si>
    <t>Children's Book Style Birthday Invitation Designer</t>
  </si>
  <si>
    <t>Virtual Assistant for Modeling and Acting Career</t>
  </si>
  <si>
    <t>Amazon Product Research</t>
  </si>
  <si>
    <t>Illustrator for Children's stories (cartoon-like and more realistic)</t>
  </si>
  <si>
    <t>Seeking Skilled Video Editor for TikTok/Reels - Long-term Collaboration</t>
  </si>
  <si>
    <t>Market Researcher for Rainwater Harvesting, Water Security, and Stormwater Management in Spain</t>
  </si>
  <si>
    <t>Fixed Wordpress Hacked Site</t>
  </si>
  <si>
    <t>GMB ranking real estate australia</t>
  </si>
  <si>
    <t>SQL &amp;amp; Ticketing Specialist</t>
  </si>
  <si>
    <t>Graphic designer needed to generate 1 visual for a short article on building sustainability policy.</t>
  </si>
  <si>
    <t>Video Editor for Engaging Reels, YouTube Shorts, and TikTok Videos</t>
  </si>
  <si>
    <t>YouTube Editor and Monetization Expert</t>
  </si>
  <si>
    <t>FreeSwitch Expert for anti spam calls.</t>
  </si>
  <si>
    <t>Experienced Marketer for Anti Acne Skincare Advertising</t>
  </si>
  <si>
    <t>Power App Developer</t>
  </si>
  <si>
    <t>Vectorize labels</t>
  </si>
  <si>
    <t>Need 500+ Google Reviews for Local Business</t>
  </si>
  <si>
    <t>Advertisement  promo video</t>
  </si>
  <si>
    <t>Google Ad Account Conversion Tracking</t>
  </si>
  <si>
    <t>SEO Specialist for Simple Webflow Site</t>
  </si>
  <si>
    <t>Product/Lifestyle Videographer - Orlando/NSB</t>
  </si>
  <si>
    <t>Amazon FBA Product Expert - Product Research in Boston</t>
  </si>
  <si>
    <t>Social Media and SEO Manager</t>
  </si>
  <si>
    <t>Product Designer Small Project</t>
  </si>
  <si>
    <t>Greek to English Translation Service</t>
  </si>
  <si>
    <t>Advertiement info for my car which I want to sell online - Good marketing knowledge needed!</t>
  </si>
  <si>
    <t>GCP Vertex AI Notebook Script Execution with T4 GPU</t>
  </si>
  <si>
    <t>CG Generalist [Hyper Realistic Image &amp;amp; Video for Fashion Industry]</t>
  </si>
  <si>
    <t>Map Design and Illustration</t>
  </si>
  <si>
    <t>API Integration for Auto Dealer</t>
  </si>
  <si>
    <t>Male voice for affirmations</t>
  </si>
  <si>
    <t>Fish Fertilizer Expert Needed</t>
  </si>
  <si>
    <t>Video Editing and Copy</t>
  </si>
  <si>
    <t>CNC Manufacturing -Sourcing Facilities</t>
  </si>
  <si>
    <t>Flutter Front-End Expert Needed (Updating site design &amp;amp; Building new pages)</t>
  </si>
  <si>
    <t>Tax accountant urgent return</t>
  </si>
  <si>
    <t>Clickfunnels 2.0 - Funnel Setup Help</t>
  </si>
  <si>
    <t>TikTok Video Editor with Islamic Nasheed Sound Expertise</t>
  </si>
  <si>
    <t>Need assistance in increasing booked appointments - Social media</t>
  </si>
  <si>
    <t>Experienced Voice Over for Youtube - German</t>
  </si>
  <si>
    <t>Cowboy Hat Rack Design</t>
  </si>
  <si>
    <t>Video Consultant for Airbnb/Property Management Coaching</t>
  </si>
  <si>
    <t>Script Writer for YouTube Channel (SOCCER)</t>
  </si>
  <si>
    <t>C#.Net expert with 10+ years of experience</t>
  </si>
  <si>
    <t>Front End Web Developer</t>
  </si>
  <si>
    <t>Iâ€™m looking to hire a savvy, dependable ghostwriter to write exciting trope-driven, Romance novels</t>
  </si>
  <si>
    <t>Video Ad Production for YouTube Pre-Roll/In-Stream Ad</t>
  </si>
  <si>
    <t>Photographer for yellow stone national park shooting</t>
  </si>
  <si>
    <t>Amazon Listing and PPC Campaign Specialist</t>
  </si>
  <si>
    <t>Part-Time Data Analyst/Dashboard Developer/Programmer</t>
  </si>
  <si>
    <t>Successfully launch music on music/social media platforms, to most visibility/outreach as possible.</t>
  </si>
  <si>
    <t>Dienstleister fÃ¼r deutsche Dropservice-Agentur</t>
  </si>
  <si>
    <t>3CX CFD project and XML edit</t>
  </si>
  <si>
    <t>Outbound Sales Cold Calling (Must be fluent in English)</t>
  </si>
  <si>
    <t>Palm Springs, CA Social Media Videography (Airbnb Interior Design)</t>
  </si>
  <si>
    <t>DID System Development with Hyperledger Indy</t>
  </si>
  <si>
    <t>Photo Editing job needed for 2 sets of photos</t>
  </si>
  <si>
    <t>Manual testing of the website // Peru</t>
  </si>
  <si>
    <t>Make test credit card transactions in Netherlands â€“ Airlines</t>
  </si>
  <si>
    <t>1-time voice recorder for Korean Names</t>
  </si>
  <si>
    <t>Banner design</t>
  </si>
  <si>
    <t>Python Backend Developer for Open Telemetry and REST API</t>
  </si>
  <si>
    <t>Want a SEO Audit for tell us what's wrong with our website and what we could do better.</t>
  </si>
  <si>
    <t>EMOJIE ILLUSTRATIONS mostly for sports related ideas</t>
  </si>
  <si>
    <t>Pandadoc Expert</t>
  </si>
  <si>
    <t>Okta Integration and Set-up Specialist</t>
  </si>
  <si>
    <t>Slack Bot Automation for Daily Client Communication</t>
  </si>
  <si>
    <t>Tik Tok promotions expert</t>
  </si>
  <si>
    <t>ThinkorSwim Code(Thinkscript) to Trading View Code(Pine script)</t>
  </si>
  <si>
    <t>Banner Graphin Designs for Beauty Industry</t>
  </si>
  <si>
    <t>Format my PDF to EPUB without losing formatting. And add my front and back cover</t>
  </si>
  <si>
    <t>Marketing Ecommerce Assistant</t>
  </si>
  <si>
    <t>Logo Refresh and Branding for SEO SAAS Product</t>
  </si>
  <si>
    <t>NEEDED!!! Experienced YouTube Thumbnail Designer For My Football Channel!</t>
  </si>
  <si>
    <t>AI-Powered Local News App Development</t>
  </si>
  <si>
    <t>Email Warmup System Testing Specialist</t>
  </si>
  <si>
    <t>Photoshop Expert / Thumbnail Design</t>
  </si>
  <si>
    <t>Real Estate News Email Writer</t>
  </si>
  <si>
    <t>Video Maker for Website Interview Style Video - San Jose CA</t>
  </si>
  <si>
    <t>Writing Contest Website Development (Framer)</t>
  </si>
  <si>
    <t>Laravel Backend Developer for E-commerce Application</t>
  </si>
  <si>
    <t>[$250] Markdown - Cursor position moves to start when inserting a new break in a hyperlink #43922 - Expensify</t>
  </si>
  <si>
    <t>Grant Writing and Grant Administration Services</t>
  </si>
  <si>
    <t>Architect needed to create 100% Construction Documents</t>
  </si>
  <si>
    <t>Make a website for my car Scrap yard business</t>
  </si>
  <si>
    <t>Video Spokesperson - E-Com Agency (5 Minute Conversation)</t>
  </si>
  <si>
    <t>Marketing Lead for a B2B SaaS Company</t>
  </si>
  <si>
    <t>Multi Currency and TVA issues (Wordpress)</t>
  </si>
  <si>
    <t>Landingpage</t>
  </si>
  <si>
    <t>Online Promotion and Marketing for Barber Shop</t>
  </si>
  <si>
    <t>Payment Platform Evaluation Freelancer</t>
  </si>
  <si>
    <t>[$250] Able to save empty display first name #44167 - Expensify</t>
  </si>
  <si>
    <t>Remove Cart and Search Icon from Shopify Theme Navigation</t>
  </si>
  <si>
    <t>Simple YouTube Tutorial and Thumbnail  Creator</t>
  </si>
  <si>
    <t>Excel Sales Spreadsheet Merging and Quickbooks Integration</t>
  </si>
  <si>
    <t>Wix assistance</t>
  </si>
  <si>
    <t>Shoot Videos Walking Around Your City</t>
  </si>
  <si>
    <t>Really Cool Graphic Designer</t>
  </si>
  <si>
    <t>Algolia List Pages Filtering and Boosting Setup</t>
  </si>
  <si>
    <t>Script Writer for Anti Trump Channel Needed</t>
  </si>
  <si>
    <t>Technical Writer for Company Processes</t>
  </si>
  <si>
    <t>Cold Caller needed for Sales Team</t>
  </si>
  <si>
    <t>Affiliate Marketing- Indonesia</t>
  </si>
  <si>
    <t>Looking for an apple audio engineer for an ap building project.</t>
  </si>
  <si>
    <t>Marketing Word Copy Expert familiar working with WordPress to help polish a Life Coach Training site</t>
  </si>
  <si>
    <t>Google People Card Creator</t>
  </si>
  <si>
    <t>Fashion Hunter Needed in Mexico City</t>
  </si>
  <si>
    <t>Need EXPERT YouTube Video Creator (Read Desc.)</t>
  </si>
  <si>
    <t>Bubble.io Developer Needed: Fix Job Search Not Working! (Separate Page)</t>
  </si>
  <si>
    <t>Fullstack developer React/Django (remote)</t>
  </si>
  <si>
    <t>Lingerie Garment Tech Pack Designer</t>
  </si>
  <si>
    <t>Scalable image enhancing approach for printing</t>
  </si>
  <si>
    <t>Logo adaptation and van wrapping mockup</t>
  </si>
  <si>
    <t>Social Media Accounts Set Up in Simplified</t>
  </si>
  <si>
    <t>Video editor for my agency</t>
  </si>
  <si>
    <t>Personal Landing Page Design - Bento Box Layout</t>
  </si>
  <si>
    <t>Application Location Change</t>
  </si>
  <si>
    <t>Twitch Idle Video and YouTube Short Ending Clip</t>
  </si>
  <si>
    <t>Finding Email Addresses for 16,000 Companies</t>
  </si>
  <si>
    <t>Finance Course Content for Business</t>
  </si>
  <si>
    <t>Virtual Assistant [Kajabi, Social Media, etc.]</t>
  </si>
  <si>
    <t>Arabic Speaker for Hair Transplant Testimonial Video</t>
  </si>
  <si>
    <t>Website for restaurant</t>
  </si>
  <si>
    <t>Long term project - create 2 articles per week. Content about High-tech.</t>
  </si>
  <si>
    <t>Design a wordpress website for a dental health business</t>
  </si>
  <si>
    <t>Figma build up of software prototype - with active elements</t>
  </si>
  <si>
    <t>Modify an existing logo</t>
  </si>
  <si>
    <t>BigCommerce Full Stack Developer - Inventory Database - Site Completion</t>
  </si>
  <si>
    <t>Website Development for Social Media Marketing Agency</t>
  </si>
  <si>
    <t>Create a Sketchup Model of roof based on provided plans</t>
  </si>
  <si>
    <t>Website Redesign - simple, quick (Non-wordpress)</t>
  </si>
  <si>
    <t>UGC ad creator for branded products (gym and health)</t>
  </si>
  <si>
    <t>CMS website using Laravel</t>
  </si>
  <si>
    <t>Seeking Senior Backend Engineer / Solana Engineer for a Solana based AI company</t>
  </si>
  <si>
    <t>Need to merge multiple projects into one demo in unreal engine</t>
  </si>
  <si>
    <t>YouTube Expert to Grow Channel</t>
  </si>
  <si>
    <t>Develop an EMI mobile locker(Finance Locker)</t>
  </si>
  <si>
    <t>Simple Recording Project seeks participation from UK, US, Australia, Canada - give 5 star review</t>
  </si>
  <si>
    <t>Python Coder needed to generate closed, convex quadrilateral shapes</t>
  </si>
  <si>
    <t>Software Tester - SaaS Platform</t>
  </si>
  <si>
    <t>Exposing Handlebars and an own object globally with Webpack</t>
  </si>
  <si>
    <t>Magnates Media Thumbnail Style Needed - Expert Thumbnail Artist</t>
  </si>
  <si>
    <t>Instagram Reels and Post Creator</t>
  </si>
  <si>
    <t>Photoshop Web Designer Needed</t>
  </si>
  <si>
    <t>Edit Photo for Gold Foil Printing</t>
  </si>
  <si>
    <t>Shopify Developer Needed for Custom Filter Implementation</t>
  </si>
  <si>
    <t>Virtual assistants</t>
  </si>
  <si>
    <t>Need some changes done to an existing API Cloud Flow / Power Automate</t>
  </si>
  <si>
    <t>Web Developer for High-Quality Website with Social Media Integration, Blogs, and CRM Integration</t>
  </si>
  <si>
    <t>Sales Coach</t>
  </si>
  <si>
    <t>Create the hubspot website page</t>
  </si>
  <si>
    <t>UI/UX Designer for a Venture-backed SaaS startup</t>
  </si>
  <si>
    <t>Data Access Integration Specialist for Social Media Keyword Volume Analysis</t>
  </si>
  <si>
    <t>Squarespace Website Refresh</t>
  </si>
  <si>
    <t>Support with a Wordpress website regarding Elementor update</t>
  </si>
  <si>
    <t>AI Content Writer / Editor</t>
  </si>
  <si>
    <t>Lead Generation Expert for High-Quality Lead Lists with Verified Emails</t>
  </si>
  <si>
    <t>Official Glam Girls Reality Show Deck</t>
  </si>
  <si>
    <t>Progetto appartamento ex novo BIM</t>
  </si>
  <si>
    <t>Python And aws expert</t>
  </si>
  <si>
    <t>Convert PDF flyer to social media image</t>
  </si>
  <si>
    <t>Custumized ChatBot</t>
  </si>
  <si>
    <t>Laravel Development Optimization</t>
  </si>
  <si>
    <t>Experienced Programmer for Website Integration Platform</t>
  </si>
  <si>
    <t>Woocommerce Home Page Design</t>
  </si>
  <si>
    <t>Optimize VBA code for my real estate brokerage Excel workbook app</t>
  </si>
  <si>
    <t>Writer for eBook on 7-Day Weight Loss</t>
  </si>
  <si>
    <t>Website Development for Agricultural Produce Marketplace</t>
  </si>
  <si>
    <t>Logo Design for Men's Retreat</t>
  </si>
  <si>
    <t>Technical SEO Expert Fixes for Website</t>
  </si>
  <si>
    <t>Bubble Developer for AI SaaS Application</t>
  </si>
  <si>
    <t>Sharepoint process flow</t>
  </si>
  <si>
    <t>Automation Workflow For 14 Days of LOVE</t>
  </si>
  <si>
    <t>Animation Advertisement</t>
  </si>
  <si>
    <t>3D Modeler for House Exterior</t>
  </si>
  <si>
    <t>Marketing manager for hire company</t>
  </si>
  <si>
    <t>Social Media Marketing for Music Artist</t>
  </si>
  <si>
    <t>Project Coordinator &amp;amp; Integrations Specialist</t>
  </si>
  <si>
    <t>React Native app bug fix - Quick task</t>
  </si>
  <si>
    <t>Long-term SEO Specialist Needed for Golf Room</t>
  </si>
  <si>
    <t>Update Existing Wordpress Website</t>
  </si>
  <si>
    <t>Facebook API Permissions</t>
  </si>
  <si>
    <t>Articulate Player Formatting</t>
  </si>
  <si>
    <t>Seeking a Versatile WordPress and Elementor Expert for Ongoing Projects</t>
  </si>
  <si>
    <t>Professional Website Development for Energy Contracting Company</t>
  </si>
  <si>
    <t>Wordpress Site Update</t>
  </si>
  <si>
    <t>App</t>
  </si>
  <si>
    <t>Prompt Engineer for AI Script Writing</t>
  </si>
  <si>
    <t>Executive/ Personal assistant</t>
  </si>
  <si>
    <t>Experienced Senior Magento Developer Needed</t>
  </si>
  <si>
    <t>English to Greenlandic Translation</t>
  </si>
  <si>
    <t>Add ability to create collections of items on a nextjs-based inventory website</t>
  </si>
  <si>
    <t>Custom Pillow Maker</t>
  </si>
  <si>
    <t>UGC creators needed - various niches, Europe &amp;amp; USA based</t>
  </si>
  <si>
    <t>Dashboard Development for eCommerce Business using Kadjabi and G4 Data</t>
  </si>
  <si>
    <t>Data Collector</t>
  </si>
  <si>
    <t>Cold Outreach / Lead Gen Expert Needed For Freight / Logistics Provider</t>
  </si>
  <si>
    <t>Job Title: Part-time Women's Empowerment Support Specialist</t>
  </si>
  <si>
    <t>Amazon A TO Z account manager</t>
  </si>
  <si>
    <t>Experienced WordPress Developer Needed for Website Modifications</t>
  </si>
  <si>
    <t>AI English article transcreation</t>
  </si>
  <si>
    <t>TikTok Python Animation Content Creator</t>
  </si>
  <si>
    <t>I'm looking for Hebrew native Voice Over Artists with a good microphone to record sentences</t>
  </si>
  <si>
    <t>Amazon Product Sales Assistant</t>
  </si>
  <si>
    <t>PowerPoint Presentation Expert and Super User</t>
  </si>
  <si>
    <t>Front End Design/Registration page</t>
  </si>
  <si>
    <t>Zapier Automation Expert</t>
  </si>
  <si>
    <t>Experienced Python Developer for Web Scraping and Data Analysis Script</t>
  </si>
  <si>
    <t>Data Entry - Spreadsheet</t>
  </si>
  <si>
    <t>MongoDB Sharding and Replication Expert Needed</t>
  </si>
  <si>
    <t>Insert Splash Video in Wordpress Template (website) and Index page</t>
  </si>
  <si>
    <t>Transition coding/system from codeignitor to laravel</t>
  </si>
  <si>
    <t>Minimalistic logo for e-commerce brand</t>
  </si>
  <si>
    <t>Experto en facebook ads para ecommerce</t>
  </si>
  <si>
    <t>Celebrity Website 7-4-24</t>
  </si>
  <si>
    <t>Digital forensics</t>
  </si>
  <si>
    <t>Rewrite resume using the same format</t>
  </si>
  <si>
    <t>Full Time Project Manager for Design Agency</t>
  </si>
  <si>
    <t>Animation Video Maker</t>
  </si>
  <si>
    <t>Content Writer for Woodworking Industry</t>
  </si>
  <si>
    <t>Fusion PBX system.</t>
  </si>
  <si>
    <t>Beta testing automated patent invalidity analysis software</t>
  </si>
  <si>
    <t>Website Editing with Framer</t>
  </si>
  <si>
    <t>Engineer for Custom Roll-to-Roll UV Embossing Machine</t>
  </si>
  <si>
    <t>Graphic Designer Needed for E-Learning Course Visuals</t>
  </si>
  <si>
    <t>Looking for Business Legal Consult (~1 hour)</t>
  </si>
  <si>
    <t>Hiring UGC Creators to Promote Revolutionary New Application (Must Be In Major US City)</t>
  </si>
  <si>
    <t>Database Administrator</t>
  </si>
  <si>
    <t>1500 Words Blog About Reticulated Polyurethane Filter Foam</t>
  </si>
  <si>
    <t>Website Update and SEO for High Google Search Ranking</t>
  </si>
  <si>
    <t>Create a LinkedIn newsletter</t>
  </si>
  <si>
    <t>Humorous and relatable story about INSOMNIA/INTERRUPTED sleep in peri/menopause</t>
  </si>
  <si>
    <t>Transform a PSD file into halftone for printing</t>
  </si>
  <si>
    <t>Building Signage Rendition</t>
  </si>
  <si>
    <t>Looking for Matrix Plan Expert | MLM</t>
  </si>
  <si>
    <t>New simple website</t>
  </si>
  <si>
    <t>Lead generation for life insurance</t>
  </si>
  <si>
    <t>Kubernetes Containerization Assignment</t>
  </si>
  <si>
    <t>Monday.com expert to set up my agency's project management system</t>
  </si>
  <si>
    <t>Metal Roof Rail Structural Calculations</t>
  </si>
  <si>
    <t>TENS Unit Electronics Engineering and Firmware Development</t>
  </si>
  <si>
    <t>Telemarketing and Sales Manager</t>
  </si>
  <si>
    <t>Virtual Assistant(Social media, client/market research)</t>
  </si>
  <si>
    <t>Need a Web Design Person, Bootstrap expert</t>
  </si>
  <si>
    <t>Actress/model wanted for a swimming pool video</t>
  </si>
  <si>
    <t>US voiceover needed for debate Youtube channel</t>
  </si>
  <si>
    <t>*** AMAZING Facebook Ad Creative Strategist Needed ASAP***</t>
  </si>
  <si>
    <t>Web Design for Website</t>
  </si>
  <si>
    <t>Power BI Report Designer</t>
  </si>
  <si>
    <t>Convert image to logo</t>
  </si>
  <si>
    <t>Reincarnate the Manga: A rebirth</t>
  </si>
  <si>
    <t>Research Assistant for Compiling List of Independently Owned Pharmacies</t>
  </si>
  <si>
    <t>Market Researcher for Rainwater Harvesting, Water Security, and Stormwater Management in Belgium</t>
  </si>
  <si>
    <t>Automation Specialist (Make.com)</t>
  </si>
  <si>
    <t>Leadership Consultant &amp;amp; Sourcer</t>
  </si>
  <si>
    <t>Hand drawn social posts | Designer</t>
  </si>
  <si>
    <t>Retired Nurse</t>
  </si>
  <si>
    <t>Nuxt and Strapi integration</t>
  </si>
  <si>
    <t>Create a Compelling Demo Video for Shiny App Developed in R</t>
  </si>
  <si>
    <t>Scraping of data for website</t>
  </si>
  <si>
    <t>Need: ReTool Expert Developer - for building reports/troubleshooting</t>
  </si>
  <si>
    <t>Real Estate Photographer</t>
  </si>
  <si>
    <t>Personal Assistant/Content Writer (3 hours/day) for my Mindset Coaching business</t>
  </si>
  <si>
    <t>Sound Designer and Mixer Needed to Remove Background music and fix sound to 18 min LGBT+ adult film</t>
  </si>
  <si>
    <t>Accurate Typist/Data Professionals Needed Immediately - With Excellent English</t>
  </si>
  <si>
    <t>Videographer in Gurgaon</t>
  </si>
  <si>
    <t>Link Whatsapp to my developed CRM</t>
  </si>
  <si>
    <t>Proprietary Trading Challenge for Skilled Traders</t>
  </si>
  <si>
    <t>Custom Tiny Video Player // Firmware Expert Needed //</t>
  </si>
  <si>
    <t>Write a bot capable of scraping public urls and working API</t>
  </si>
  <si>
    <t>Chatbot Integration with Amazon Kendra and ChatGPT</t>
  </si>
  <si>
    <t>Looking for Asian Voice Over Editor</t>
  </si>
  <si>
    <t>UX/UI Graphic Designer for PandaDoc Proposal Templates</t>
  </si>
  <si>
    <t>Music Videographer and Editor</t>
  </si>
  <si>
    <t>Editor for Childrenâ€™s book</t>
  </si>
  <si>
    <t>I am looking for quality check to go through videos and watch podcast content and write repurpose</t>
  </si>
  <si>
    <t>Brand Identity And Style Guide</t>
  </si>
  <si>
    <t>Recreate pictures to enlarge for wall art</t>
  </si>
  <si>
    <t>Email Functionality and Automation Specialist</t>
  </si>
  <si>
    <t>Data entry folks wanted for an urgent project today</t>
  </si>
  <si>
    <t>Youtube Video Editor / Graphics</t>
  </si>
  <si>
    <t>SEO Optimization Specialist</t>
  </si>
  <si>
    <t>Go High Level Survey Creation Specialist</t>
  </si>
  <si>
    <t>Business Analyst: Enhancing Operational Efficiency</t>
  </si>
  <si>
    <t>Powershell remote veeam backup</t>
  </si>
  <si>
    <t>Odoo Developer/Admin</t>
  </si>
  <si>
    <t>Facebook Growth Specialist</t>
  </si>
  <si>
    <t>Social Media Admin Support</t>
  </si>
  <si>
    <t>Energy Model and Report using Equest Software</t>
  </si>
  <si>
    <t>Website Verification if it is a scammer</t>
  </si>
  <si>
    <t>Object keypoint and bbox annotation</t>
  </si>
  <si>
    <t>Facebook ad manager</t>
  </si>
  <si>
    <t>Crowdfunding Project Pitch- Young sneaker company</t>
  </si>
  <si>
    <t>Video Editor for Restaurant Social Media Page</t>
  </si>
  <si>
    <t>Digital Marketing Contractors Needed</t>
  </si>
  <si>
    <t>Viral Ad Creatives For Lash Brand</t>
  </si>
  <si>
    <t>Freelance Android App Developer for Food and Medicine Delivery App</t>
  </si>
  <si>
    <t>Wedding Photographer Needed for 27th July</t>
  </si>
  <si>
    <t>Portuguese IT Professional Writer</t>
  </si>
  <si>
    <t>Merchant cash advance leads</t>
  </si>
  <si>
    <t>Mobile App Testing and Social Media Promotion</t>
  </si>
  <si>
    <t>HubSpot Specialist / Manager</t>
  </si>
  <si>
    <t>3D Product Modeling from CAD File for product Video Ad</t>
  </si>
  <si>
    <t>Edit out a leash from 6 photos of a dog</t>
  </si>
  <si>
    <t>App Developer to Help Restore Broken App on AWS</t>
  </si>
  <si>
    <t>iOS Developer with rxSwift experience</t>
  </si>
  <si>
    <t>Realistic Shirt Mockup Creation for Basketball League</t>
  </si>
  <si>
    <t>Content Creator for Herbal Supplement Video Ads</t>
  </si>
  <si>
    <t>looking for tax expert for a canadian living in the US</t>
  </si>
  <si>
    <t>Data entry into excel spreadsheet</t>
  </si>
  <si>
    <t>Proofreading Italian Translations</t>
  </si>
  <si>
    <t>After effect</t>
  </si>
  <si>
    <t>Fix Web Glitches with Bricks/Elementor (menu/footer etc) mobile/tablet/desktop</t>
  </si>
  <si>
    <t>Web3 mobile app</t>
  </si>
  <si>
    <t>Lead generating</t>
  </si>
  <si>
    <t>[Bolivia] Legal opinion on betting business (apuestas en lÃ­nea)</t>
  </si>
  <si>
    <t>Odoo E-commerce Website Design for Cat food with a cute animated cat</t>
  </si>
  <si>
    <t>Manuscript Originality Enhancer</t>
  </si>
  <si>
    <t>Property Photography in Tulum</t>
  </si>
  <si>
    <t>Product Research VA</t>
  </si>
  <si>
    <t>Expert Wordpress/Woo Developer, Salient Theme Experience</t>
  </si>
  <si>
    <t>Expert Shopify Developer for Website rebuild and long term maintenance</t>
  </si>
  <si>
    <t>2D Pixel art Level designer [UNITY]</t>
  </si>
  <si>
    <t>WordPress Website Developer for Trinkess Mobile App</t>
  </si>
  <si>
    <t>Create Zip-code by region in Qgis</t>
  </si>
  <si>
    <t>3,500 Word English to Rohingya Translation</t>
  </si>
  <si>
    <t>Website Development For IT Company</t>
  </si>
  <si>
    <t>Employing Multiple Peripherals with a Microcontroller Using Real-Time Operating System</t>
  </si>
  <si>
    <t>Wordpress Website Build for RV Resort</t>
  </si>
  <si>
    <t>Video Editing For Medical Spa and Fashion Brand RICO</t>
  </si>
  <si>
    <t>Setting up Google Tag Manager (Analytics, Conversion tracking, Consent mode)</t>
  </si>
  <si>
    <t>Microsoft word</t>
  </si>
  <si>
    <t>Setup a Tiktok Shop</t>
  </si>
  <si>
    <t>Telemarketer / Outbound Sales Representative (Indonesia)</t>
  </si>
  <si>
    <t>Need help with Crypto Tax Book keeping on Koinly Software</t>
  </si>
  <si>
    <t>Book Layout design</t>
  </si>
  <si>
    <t>Audiobook Narrator with an Irish Accent Needed</t>
  </si>
  <si>
    <t>Blockchain Talent Acquisition Specialist in South East Asia</t>
  </si>
  <si>
    <t>YouTube Thumbnail Designer Needed</t>
  </si>
  <si>
    <t>Bigcommerce custom template based page from Figma</t>
  </si>
  <si>
    <t>Long-term Script Writer Documentary</t>
  </si>
  <si>
    <t>SEO Specialist (On-page and Off-page) - Healthcare &amp;amp; Law firm niche</t>
  </si>
  <si>
    <t>Health and Beauty Expert Mandrin Language</t>
  </si>
  <si>
    <t>Website creation for janitorial business</t>
  </si>
  <si>
    <t>Website Graphics</t>
  </si>
  <si>
    <t>Translate 700 word document from English to Korean</t>
  </si>
  <si>
    <t>Experienced Website Content Writer</t>
  </si>
  <si>
    <t>Sketch Artist for Paranormal Beings</t>
  </si>
  <si>
    <t>Illustrator needed for bold and easy-themed sweet desserts coloring book</t>
  </si>
  <si>
    <t>Next.js Front-End Developer Internship</t>
  </si>
  <si>
    <t>Video Recording Artist American (Actor / Actress)</t>
  </si>
  <si>
    <t>Need a Laravel developer for a saas type project</t>
  </si>
  <si>
    <t>Article writing , correcrion</t>
  </si>
  <si>
    <t>Laravel Dashboard for displaying ELK data and creating tickets.</t>
  </si>
  <si>
    <t>Transcriber for video/audio taped interviews</t>
  </si>
  <si>
    <t>Script writer for Youtube Channel</t>
  </si>
  <si>
    <t>CAD Floorplan Designer and Elevations Expert</t>
  </si>
  <si>
    <t>Web Based Full Stack Developer</t>
  </si>
  <si>
    <t>TikTok Shop Setup For Canadian Company in the US</t>
  </si>
  <si>
    <t>Product Data Processing</t>
  </si>
  <si>
    <t>Graphic Design for short animated video</t>
  </si>
  <si>
    <t>Animator for 3D Independent Short Series</t>
  </si>
  <si>
    <t>Immediate Start - VA with WIX experience, to help with website content upload</t>
  </si>
  <si>
    <t>Excel Simulator for Forex</t>
  </si>
  <si>
    <t>Create a Logo for my Business</t>
  </si>
  <si>
    <t>Flutter Developer needed for long term tasks</t>
  </si>
  <si>
    <t>3d modeling and rendering</t>
  </si>
  <si>
    <t>WordPress ongoing expert</t>
  </si>
  <si>
    <t>Wordpress or Webflow - Membership website with search function across 41K zipcodes/regions</t>
  </si>
  <si>
    <t>Web scraping consultation</t>
  </si>
  <si>
    <t>High Res smaller marketing Image 250 x 250 for spa</t>
  </si>
  <si>
    <t>Business Review Fixer</t>
  </si>
  <si>
    <t>TOP-TIER MODELS - OF CHATTER OPPORTUNlTY ðŸ’°</t>
  </si>
  <si>
    <t>Zoho CRM Setup</t>
  </si>
  <si>
    <t>Amazon ppc optimiztaion</t>
  </si>
  <si>
    <t>I am looking for a video editor for for my motivation youtube channel</t>
  </si>
  <si>
    <t>Greek PDF to text - 44 sparse pages</t>
  </si>
  <si>
    <t>iOS dev needed</t>
  </si>
  <si>
    <t>Vulnerability Management</t>
  </si>
  <si>
    <t>HR Professional for Talent Acquisition and Candidate Screening</t>
  </si>
  <si>
    <t>ðŸš¨Product Manufacturer Research in ChinaðŸš¨</t>
  </si>
  <si>
    <t>Conduct a Business Verification in KaÅ‚uszyn, Poland</t>
  </si>
  <si>
    <t>Chinese Supplier Seeking Dropship Direct Sales and Wholesale Customers</t>
  </si>
  <si>
    <t>Seeking GA Expert for Website Consultation</t>
  </si>
  <si>
    <t>Engineer/Data Specialist for Implementation of V1 Application</t>
  </si>
  <si>
    <t>Kidâ€™s garden Teacher</t>
  </si>
  <si>
    <t>Need K1 Filing</t>
  </si>
  <si>
    <t>Remove watermarks and logos on 8 pictures</t>
  </si>
  <si>
    <t>Tinder for Sneakers iPhone App</t>
  </si>
  <si>
    <t>experienced Telegram / Twitter  Crypto project promoter (bot farm)</t>
  </si>
  <si>
    <t>Klayvio automation flow - Advanced</t>
  </si>
  <si>
    <t>Thumbnail Creation for Legal Service</t>
  </si>
  <si>
    <t>Career Advancement Opportunity: Facebook Advertising Specialist for Modern Townhouse Projects</t>
  </si>
  <si>
    <t>Create Mascot logo for my social account</t>
  </si>
  <si>
    <t>Logo Designer - Minimalist</t>
  </si>
  <si>
    <t>Graphic Designer for Food Package Designing</t>
  </si>
  <si>
    <t>Create label and product photo, ( ready design)</t>
  </si>
  <si>
    <t>At-home videos, Italy</t>
  </si>
  <si>
    <t>Telegram Bot market</t>
  </si>
  <si>
    <t>Looking for long-term web designer (Breakdance)</t>
  </si>
  <si>
    <t>iOS Prototype - Bring our existing designs to life</t>
  </si>
  <si>
    <t>Tension Membrane Structure Sales Presentation Drawings</t>
  </si>
  <si>
    <t>Lead Generator, Date Entry, Personal Assistance, Linkedin</t>
  </si>
  <si>
    <t>Post-Production Specialist for a shot in short film</t>
  </si>
  <si>
    <t>Create Sketch from Photo</t>
  </si>
  <si>
    <t>Create a Testimonial Page for my Squarespace Website</t>
  </si>
  <si>
    <t>Ghost Writer for LinkedIn Posts for Entrepreneurs/CEOs</t>
  </si>
  <si>
    <t>Expert Hacker</t>
  </si>
  <si>
    <t>Update WordPress site for Academic &amp;amp; Legal Articles</t>
  </si>
  <si>
    <t>Translating and Editor for English to Different Languages Using AI</t>
  </si>
  <si>
    <t>SIP Engineer required</t>
  </si>
  <si>
    <t>Need to design 10 slide  ppt presentation asap</t>
  </si>
  <si>
    <t>VC/PE Analyst or BIG4 Auditor located in the Philippines</t>
  </si>
  <si>
    <t>Sales person needed to generate leads to sponsor financial literacy/education planning program</t>
  </si>
  <si>
    <t>Geopolitics Strategic Consultant / Trade Risks Analyst</t>
  </si>
  <si>
    <t>Online Seller</t>
  </si>
  <si>
    <t>DevOps Engineer with PHP and Kubernetes Experience</t>
  </si>
  <si>
    <t>Web Flow Developer for Online Gallery</t>
  </si>
  <si>
    <t>Compilation of Music From Epidemic Sounds</t>
  </si>
  <si>
    <t>Proofreader for Short Novel</t>
  </si>
  <si>
    <t>Scraping data and transforming data from multiple online sources</t>
  </si>
  <si>
    <t>Video Ad Creatives needed</t>
  </si>
  <si>
    <t>Legal Representation Required for Data Loss Dispute with Dropbox</t>
  </si>
  <si>
    <t>Review of AI Finnish Translation of a Financial Services Website</t>
  </si>
  <si>
    <t>Music Video Edit</t>
  </si>
  <si>
    <t>Wanted linkedin expert</t>
  </si>
  <si>
    <t>I need an expert in Google ads to help me audit an account</t>
  </si>
  <si>
    <t>WordPress Plugin Help: BunnyCDN Error</t>
  </si>
  <si>
    <t>T-Shirt Design For Lawn Care</t>
  </si>
  <si>
    <t>WordPress Website Editing on GoHighlevel</t>
  </si>
  <si>
    <t>Change a few words on a PDF banner</t>
  </si>
  <si>
    <t>Live Chat Management System with API service for other Portal</t>
  </si>
  <si>
    <t>YouTube Thumbnail Designer &amp;amp; AI Description Writer for Amazon Review Videos</t>
  </si>
  <si>
    <t>Create AI Influencer ComfyUI / Automatic1111 / Foocus Workflow</t>
  </si>
  <si>
    <t>Seeking a Priest / Pastor / Chaplain for a Book Quote</t>
  </si>
  <si>
    <t>Text to video</t>
  </si>
  <si>
    <t>AWS Expert Freelancer</t>
  </si>
  <si>
    <t>Podcast Video Editing</t>
  </si>
  <si>
    <t>Solana Anchor Program Developer for Banana Stream Game</t>
  </si>
  <si>
    <t>Attorney Needed for Emergency Motion to Vacate Agreed Judgement for Hotel Portfolio in Kansas</t>
  </si>
  <si>
    <t>Urgent : Reduce the size of the database mysql from 1.57 gb to below 1 gb urgently</t>
  </si>
  <si>
    <t>Digital Email Marketer - Wix Custom Templates</t>
  </si>
  <si>
    <t>Logo correction and polishing, light logo and dark, with icon</t>
  </si>
  <si>
    <t>Creadora de Contenido para Empresa de Importaciones</t>
  </si>
  <si>
    <t>Secure PDF and convert it into a non-downloadable, non-printable link/ QR code</t>
  </si>
  <si>
    <t>SAP Consultant</t>
  </si>
  <si>
    <t>Content editor for Reels, Tiktok and Shorts</t>
  </si>
  <si>
    <t>Podcast video and audio editing</t>
  </si>
  <si>
    <t>Sales Consultant</t>
  </si>
  <si>
    <t>Male Voice Actor for a Youtube Channel</t>
  </si>
  <si>
    <t>Draw 1 small single line diagram</t>
  </si>
  <si>
    <t>Lithuanian Ad Copywriter for Facebook and Google Advertising Campaigns</t>
  </si>
  <si>
    <t>Experts only - Google ads revenue specalist - no commissions</t>
  </si>
  <si>
    <t>Mexico speakers</t>
  </si>
  <si>
    <t>Product Explainer Video Creation Professional Required</t>
  </si>
  <si>
    <t>Need a Descript Tutor To Teach Me To Edit My Podcast</t>
  </si>
  <si>
    <t>Shopify Developer - Geoblocking Implementation</t>
  </si>
  <si>
    <t>Senior WordPress developer</t>
  </si>
  <si>
    <t>Sales and Business</t>
  </si>
  <si>
    <t>Sales Development Rep for Web Dev Agency</t>
  </si>
  <si>
    <t>TikTok Marketing Expert or multi-expertise Creator on TikTok Needed</t>
  </si>
  <si>
    <t>Web Developer with API Integration Experience</t>
  </si>
  <si>
    <t>Food Content Creators Needed</t>
  </si>
  <si>
    <t>Patent and copyright my idea and logo</t>
  </si>
  <si>
    <t>Front-End Shopify Web Developer</t>
  </si>
  <si>
    <t>Experienced Short form Video Editor Needed</t>
  </si>
  <si>
    <t>Hiring developer for Token Launchpad Platform</t>
  </si>
  <si>
    <t>E2E Cypress Test Automation Maintainer</t>
  </si>
  <si>
    <t>Look Nuxt Developer</t>
  </si>
  <si>
    <t>UGC Content Creator For Marketing Agency</t>
  </si>
  <si>
    <t>Deploy and continue development of dental app</t>
  </si>
  <si>
    <t>I would like a Mobirise landing page template built</t>
  </si>
  <si>
    <t>Logo Needed to bring new concept to life</t>
  </si>
  <si>
    <t>Create a Python SDK for authentication and API access</t>
  </si>
  <si>
    <t>Ecommerce Brand: Google Ad Manager</t>
  </si>
  <si>
    <t>Scriptwriter for historical - comedy YouTube videos</t>
  </si>
  <si>
    <t>Voice Conversation Conversion to Zoho CRM Activities</t>
  </si>
  <si>
    <t>Google Workspace Email Forwarding</t>
  </si>
  <si>
    <t>Sales Representative for Model Pictures</t>
  </si>
  <si>
    <t>Data analytics consultant</t>
  </si>
  <si>
    <t>Google Sheets Autmations and Apps Script Expert needed</t>
  </si>
  <si>
    <t>Zapier Connection</t>
  </si>
  <si>
    <t>Youtube Video Record (Female only - Athletic Body)</t>
  </si>
  <si>
    <t>Website Data Scraper</t>
  </si>
  <si>
    <t>Google sheet coding</t>
  </si>
  <si>
    <t>Expert Web Developer for Website Creation</t>
  </si>
  <si>
    <t>Graphic Designer and Canva Pro is needed for Social Media Management Team</t>
  </si>
  <si>
    <t>Brands Agency Looking for UGC creators and Influencers to Grow E-commerce</t>
  </si>
  <si>
    <t>Video Editor for a TORNADO Documentaries Youtube Channel</t>
  </si>
  <si>
    <t>Lead Generation Specialist for Crypto Projects</t>
  </si>
  <si>
    <t>Promotional Reel/UGC</t>
  </si>
  <si>
    <t>PDF Form Designer</t>
  </si>
  <si>
    <t>Grant Writer for USDA Database Nutrition App</t>
  </si>
  <si>
    <t>Seeking out a Developer or Agency for Building a Business Automation tool</t>
  </si>
  <si>
    <t>Logo Designer Required</t>
  </si>
  <si>
    <t>I am looking for a licensed psychiatrist to shadow</t>
  </si>
  <si>
    <t>UGC Video Editor - Ecommerce Travel Brand</t>
  </si>
  <si>
    <t>Project Treasure</t>
  </si>
  <si>
    <t>Help with uploading WordPress content and minor SEO tasks</t>
  </si>
  <si>
    <t>Need Stripe Integration for Next.js + Node.js + MongoDB Application</t>
  </si>
  <si>
    <t>Python Programming Tutor</t>
  </si>
  <si>
    <t>YouTube Faceless Travel Guide Videos for Established Channel</t>
  </si>
  <si>
    <t>Multiple Location Local SEO</t>
  </si>
  <si>
    <t>Need a writer to develop a script for a visual/graphic novel game</t>
  </si>
  <si>
    <t>Remote Job</t>
  </si>
  <si>
    <t>Do you have Expertise in Monetization of Affiliate Blog Site?</t>
  </si>
  <si>
    <t>Website Development - CreditStrong Clone</t>
  </si>
  <si>
    <t>QA Engineer (Med-Senior Level)</t>
  </si>
  <si>
    <t>Looking for TikTok Accounts</t>
  </si>
  <si>
    <t>Development of Custom Responsive WordPress Admin Dashboard</t>
  </si>
  <si>
    <t>Github setup</t>
  </si>
  <si>
    <t>Medical Billing and AR Specialist Needed</t>
  </si>
  <si>
    <t>Find and Correct Google Ads and Tag Manager Conversion Errors</t>
  </si>
  <si>
    <t>Course Administrative Assistant for award winning training academy in Botox and Dermal fillers</t>
  </si>
  <si>
    <t>RAG Engineer for Multiple Ad-Hoc Projects</t>
  </si>
  <si>
    <t>[$250] Tax-In tax name field, saving with code does not throw error #45887 - Expensify</t>
  </si>
  <si>
    <t>Experienced French SEO Content Writers Needed for Different Languages</t>
  </si>
  <si>
    <t>Get few quotes from Lawers in Kamianska and Dnipro</t>
  </si>
  <si>
    <t>VAPT Experts Needed</t>
  </si>
  <si>
    <t>Frontend Development - Small Scale implementation</t>
  </si>
  <si>
    <t>Scrape tool web to wordpress DB</t>
  </si>
  <si>
    <t>Fashion Designer for Knitted Shirts &amp;amp; wide leg pants, Resort wear brand</t>
  </si>
  <si>
    <t>Airbnb Property Research and Outreach Specialist</t>
  </si>
  <si>
    <t>High Quality Wav2lip Model Developer</t>
  </si>
  <si>
    <t>SEO Expert for Shopify store</t>
  </si>
  <si>
    <t>Laravel Developer for a backend webapp</t>
  </si>
  <si>
    <t>Formulation Specialist for Slimming Coffee</t>
  </si>
  <si>
    <t>Develop a web App with Angular</t>
  </si>
  <si>
    <t>Rebuild WordPress website for a nonprofit org. Events, fundraising</t>
  </si>
  <si>
    <t>Personal Assistant to the Chief Technology Officer (CTO)</t>
  </si>
  <si>
    <t>Monday.com project management tutorial</t>
  </si>
  <si>
    <t>only fans promotion l Reddit /twitter/ bumble / tinder</t>
  </si>
  <si>
    <t>Seeking Structural Engineer with Expertise in Wood Truss Design and Heavy Timber Construction</t>
  </si>
  <si>
    <t>Accountant Needed for Sales Tax</t>
  </si>
  <si>
    <t>We need to hire someone to copy data from some scanned PDFs documents to Word and excel</t>
  </si>
  <si>
    <t>Experienced Meta Ads and Klaviyo Newsletter Manager for Online Art Marketplace</t>
  </si>
  <si>
    <t>FreePBX Integration to Anveo Direct</t>
  </si>
  <si>
    <t>Automotive software/program project</t>
  </si>
  <si>
    <t>HRV</t>
  </si>
  <si>
    <t>Payment processing</t>
  </si>
  <si>
    <t>Photo Enhancement Specialist for Social Media</t>
  </si>
  <si>
    <t>Need a database of REAL email addresses for E-book promotion</t>
  </si>
  <si>
    <t>LinkedIn Marketing Specialist for Recruitment Client Lead Generation</t>
  </si>
  <si>
    <t>Product Researcher for Winning Dropshipping Products</t>
  </si>
  <si>
    <t>Basic JS, Notion Dev + 2 API Integrations - Adaptive Learning Platform</t>
  </si>
  <si>
    <t>Google Ads Set Up</t>
  </si>
  <si>
    <t>Native Turkish Script Reading Project</t>
  </si>
  <si>
    <t>Customer Success &amp;amp; Sales Manager for a FX company (WFH)</t>
  </si>
  <si>
    <t>Rive Animation Designer</t>
  </si>
  <si>
    <t>Fashion Business Branding and Marketing Expert</t>
  </si>
  <si>
    <t>Experienced Content Writer Needed With Surfer SEO Experience</t>
  </si>
  <si>
    <t>Logo Conversion - Vector Format</t>
  </si>
  <si>
    <t>Web application prerendering or virtual waiting room expert to write an educational article</t>
  </si>
  <si>
    <t>MemberPress membership plugin assistance needed</t>
  </si>
  <si>
    <t>Program Manager for Product Design</t>
  </si>
  <si>
    <t>Youtube Video Editor required for ongoing work</t>
  </si>
  <si>
    <t>Chinese Sourcing Agent needed</t>
  </si>
  <si>
    <t>Concept renders multi-purpose Riyadh</t>
  </si>
  <si>
    <t>Looking for  Nutritionists / Dieticians to write blog posts, ad copy and explainer videos.</t>
  </si>
  <si>
    <t>Quick Vector Illustration Project</t>
  </si>
  <si>
    <t>Backyard Space Design and 3D Renderings</t>
  </si>
  <si>
    <t>Business Development/ Outreach Specialist</t>
  </si>
  <si>
    <t>Web Designer for Stylish Websites</t>
  </si>
  <si>
    <t>Upload my custom fonts to Kajabi</t>
  </si>
  <si>
    <t>Graphic Designer Virtual Assistant</t>
  </si>
  <si>
    <t>App Security Testing</t>
  </si>
  <si>
    <t>Translate English to Japanese for Christian church poster</t>
  </si>
  <si>
    <t>Video editing for Instagram reel + tiktok</t>
  </si>
  <si>
    <t>Write a visual studio extension to scaffold for our framework</t>
  </si>
  <si>
    <t>Bookkeeping services (with options accounting) for online education business</t>
  </si>
  <si>
    <t>PHP Laravel Developer</t>
  </si>
  <si>
    <t>Simple Data Entry</t>
  </si>
  <si>
    <t>Webflow Design Expert</t>
  </si>
  <si>
    <t>Appointment setter - LED lighting industry</t>
  </si>
  <si>
    <t>We are looking for a Native Hindi speaker to proofread our Website</t>
  </si>
  <si>
    <t>Proofread Card Game Prompts</t>
  </si>
  <si>
    <t>1-Page Website Design in Figma for Medical Business</t>
  </si>
  <si>
    <t>Zapier and Automation Specialist for Shopify Ecommerce Business</t>
  </si>
  <si>
    <t>Customer Sales Development Representative</t>
  </si>
  <si>
    <t>Screen Record an Hour of Your ONES HUMAN Gameplay</t>
  </si>
  <si>
    <t>Make an NFT Store For Me</t>
  </si>
  <si>
    <t>Admin assistant/ domestic helper</t>
  </si>
  <si>
    <t>IT Support Technician</t>
  </si>
  <si>
    <t>Looking for Startup Valuation Expert</t>
  </si>
  <si>
    <t>General Virtual Assistant For A Quick Task As a Test</t>
  </si>
  <si>
    <t>Accountant to do financial statements for my business</t>
  </si>
  <si>
    <t>| Data Scientist| Programmer Senior Analyst  : FULL TIME</t>
  </si>
  <si>
    <t>Create a Music Video with Photos for my Daughter</t>
  </si>
  <si>
    <t>Edit the Forward to my Book</t>
  </si>
  <si>
    <t>Data Scientist Needed for Investor Project</t>
  </si>
  <si>
    <t>Hcaptcha Bypass and Data Scraping</t>
  </si>
  <si>
    <t>Character concept artist for Videogame</t>
  </si>
  <si>
    <t>Micro Design job: update Logo</t>
  </si>
  <si>
    <t>Support &amp;amp; operations</t>
  </si>
  <si>
    <t>Creative Ideal Graphic Designer.</t>
  </si>
  <si>
    <t>Convert one example label to 36 seperate labels</t>
  </si>
  <si>
    <t>Floor Plan Creation for Small Office</t>
  </si>
  <si>
    <t>Davila Quinceanera 6/22/2024</t>
  </si>
  <si>
    <t>Android app developer application uplod work</t>
  </si>
  <si>
    <t>Looking for a MERN developer</t>
  </si>
  <si>
    <t>Video performer for content (Spanish)</t>
  </si>
  <si>
    <t>WordPress Divi theme expert</t>
  </si>
  <si>
    <t>Sales Specialist on Instagram and Facebook</t>
  </si>
  <si>
    <t>Seeking Senior VST Plug-In Developer (Full-Time Position)</t>
  </si>
  <si>
    <t>DNS and UX/UI Management</t>
  </si>
  <si>
    <t>Accounting virtual assistant to Join Growing Accounting Firm</t>
  </si>
  <si>
    <t>Looking for UI/UX to revamp a website design</t>
  </si>
  <si>
    <t>Guide me in using Figma to create both wireframes and a prototype</t>
  </si>
  <si>
    <t>Website Builder with Japanese Language Skills</t>
  </si>
  <si>
    <t>NextJS B2B Application</t>
  </si>
  <si>
    <t>Video Cutting / Editing</t>
  </si>
  <si>
    <t>I'm looking for 3d animator to take my svg logo and make it 3d with animation</t>
  </si>
  <si>
    <t>Customer Service Manager &amp;amp; Team Leader for eCommerce Brand</t>
  </si>
  <si>
    <t>AI Web App for Quickbooks Online</t>
  </si>
  <si>
    <t>Redo a power point presentation</t>
  </si>
  <si>
    <t>PowerPoint</t>
  </si>
  <si>
    <t>Logo designer.</t>
  </si>
  <si>
    <t>Part time  Mobile Game Development Trainer (iOS and Android Native) Trainer</t>
  </si>
  <si>
    <t>Full Stack Web Development (NextJS)</t>
  </si>
  <si>
    <t>Talented Graphic Designer Needed to Enhance Visual Identity for Events App (iOS/Android) and Web</t>
  </si>
  <si>
    <t>UX UI DESIGNER FOR SAAS and WEB Design</t>
  </si>
  <si>
    <t>Digital Marketer Needed in India for Product</t>
  </si>
  <si>
    <t>Founder &amp;amp; Creative Director of  SEMA ZIELMAN</t>
  </si>
  <si>
    <t>Personal/Executive Assistant - Tech Savvy, Proactive, Driven</t>
  </si>
  <si>
    <t>German Summary Writers</t>
  </si>
  <si>
    <t>Client Billing Coordinator</t>
  </si>
  <si>
    <t>Python Senior Backend Engineer</t>
  </si>
  <si>
    <t>US Title V Permit Compliance Consultation</t>
  </si>
  <si>
    <t>Cartoon Video Game Artist/Illustrator for 2D PC Game</t>
  </si>
  <si>
    <t>Web Development Partner for Magazine with Job Module</t>
  </si>
  <si>
    <t>Video Editor Required</t>
  </si>
  <si>
    <t>Okex Futures Bot Developer</t>
  </si>
  <si>
    <t>PDF Data Extraction Engineer</t>
  </si>
  <si>
    <t>Lang Chain Expert Needed</t>
  </si>
  <si>
    <t>Spanish Tutor</t>
  </si>
  <si>
    <t>Needing CAD - AutoTurn simulation completed for site plans</t>
  </si>
  <si>
    <t>Connect landing page to google ads on webflow</t>
  </si>
  <si>
    <t>Deep Link + FB Pixel triggers on the &amp;quot;open spotify&amp;quot; button</t>
  </si>
  <si>
    <t>Logistics and Operations Manager</t>
  </si>
  <si>
    <t>Google Ads Integration with Google Sheets</t>
  </si>
  <si>
    <t>China Sourcing Agent Needed</t>
  </si>
  <si>
    <t>Create SVG images/files of logos</t>
  </si>
  <si>
    <t>Brand Identity, 5 key Touchpoints and Style Guide for travel association</t>
  </si>
  <si>
    <t>Help to create Notion page to collect user insights</t>
  </si>
  <si>
    <t>Content Creation Assistant for YouTube Channel</t>
  </si>
  <si>
    <t>AI/ML developer</t>
  </si>
  <si>
    <t>English Content task</t>
  </si>
  <si>
    <t>Urgent Poster Creation</t>
  </si>
  <si>
    <t>Videographers for WiFi product (US only)</t>
  </si>
  <si>
    <t>Take an AI character that we have designed and bring to life with 3d illustration w/multiple angles</t>
  </si>
  <si>
    <t>Extract data from iFrame (company details) to csv</t>
  </si>
  <si>
    <t>Epoxy Coatings Construction Digital Marketing Strategy</t>
  </si>
  <si>
    <t>Redhat Satellite upgrade from 6.11 to 6.15</t>
  </si>
  <si>
    <t>Business Development | Marketing Projects | Flex Work &amp;amp; Uncapped</t>
  </si>
  <si>
    <t>Marketing Assistant for Real Estate Firm</t>
  </si>
  <si>
    <t>Recruiter for LinkedIn Webinar Outreach (Part-Time, Ongoing Project)</t>
  </si>
  <si>
    <t>Unbounce Expert Needed for Scroll-to-Reveal Background Effect</t>
  </si>
  <si>
    <t>E-commerce Landing Page Designer</t>
  </si>
  <si>
    <t>Female UGC Video Content Creator</t>
  </si>
  <si>
    <t>E-commerce Review and Purchase Specialist</t>
  </si>
  <si>
    <t>We need a lawyer from the Philippines who specializes in trademark registration.</t>
  </si>
  <si>
    <t>BCFR Max Beh Karen Language</t>
  </si>
  <si>
    <t>Bulk Upload Correct UPC Codes in Shopify</t>
  </si>
  <si>
    <t>GCP Plugin Developer</t>
  </si>
  <si>
    <t>Female Brazilian Portuguese Accent for 5s voice note</t>
  </si>
  <si>
    <t>Quick Prospect List</t>
  </si>
  <si>
    <t>Virtual Personal Assistant / E-commerce Project Manager</t>
  </si>
  <si>
    <t>Quality Matters Course Reviewer</t>
  </si>
  <si>
    <t>Quick Wix DNS Setup Help Needed</t>
  </si>
  <si>
    <t>Docusign Integration APIs | Apigee Dev</t>
  </si>
  <si>
    <t>Quickbooks online categorization and reconciliation</t>
  </si>
  <si>
    <t>Finish my website</t>
  </si>
  <si>
    <t>Re-draw fluid flow graphs for a pump</t>
  </si>
  <si>
    <t>Demand letter - lawyer</t>
  </si>
  <si>
    <t>Youtube Video Transcript Generation and data cleaning</t>
  </si>
  <si>
    <t>Go High Level Sales Management</t>
  </si>
  <si>
    <t>Financial audit or review for a grant application</t>
  </si>
  <si>
    <t>Virtual Assistant for Insurance Company</t>
  </si>
  <si>
    <t>Lead Generation Expert for Social Media Management/Advertising Clients</t>
  </si>
  <si>
    <t>Experienced Graphic Designer Needed for On-Demand Work</t>
  </si>
  <si>
    <t>SiC MOSFET base Quasi-Z source three phase three level inverter grid connected PV system</t>
  </si>
  <si>
    <t>Data Extraction Programmers in Maritime Logistics Industry</t>
  </si>
  <si>
    <t>Lead Generation Specialist for Construction Companies</t>
  </si>
  <si>
    <t>Looking for Short Video Actors</t>
  </si>
  <si>
    <t>Edit &amp;amp; Organize Videos In Our File Management System</t>
  </si>
  <si>
    <t>LinkedIn candidate sourcing - 400 profiles</t>
  </si>
  <si>
    <t>YouTube Ads Specialist for Homecare Agency</t>
  </si>
  <si>
    <t>Fix issues with google search console - page indexing</t>
  </si>
  <si>
    <t>Looking for Spanish Translator</t>
  </si>
  <si>
    <t>Policy Strategist - HR</t>
  </si>
  <si>
    <t>Technology Strategy Assessment</t>
  </si>
  <si>
    <t>Front-end WordPress developer with JavaScript &amp;amp; PHP skills</t>
  </si>
  <si>
    <t>WordPress Login Page Modification</t>
  </si>
  <si>
    <t>Social Media Manager - India</t>
  </si>
  <si>
    <t>YouTube Channel Data Labelling</t>
  </si>
  <si>
    <t>Build robust search feature in Wordpress website</t>
  </si>
  <si>
    <t>Technical Content Writer For Software Development</t>
  </si>
  <si>
    <t>QuickBooks Financial Reports to Excel Export</t>
  </si>
  <si>
    <t>UI/UX Designer for Interactive Journal-Themed Website</t>
  </si>
  <si>
    <t>UI UX Website Design</t>
  </si>
  <si>
    <t>Graphic Design &amp;amp; Communication  - Private Venture Investment Presentation</t>
  </si>
  <si>
    <t>Fluid Hand Drawn Illustrations with Humour for Website and Branding</t>
  </si>
  <si>
    <t>Social Media Video Creator and Scriptwriter for French Bulldogs</t>
  </si>
  <si>
    <t>USA Voice Actor for YouTube Video Narration</t>
  </si>
  <si>
    <t>B2B Apollo Cold Email Assistant</t>
  </si>
  <si>
    <t>Google Ads lead gen campaign</t>
  </si>
  <si>
    <t>Entra ID Security Consultant (User and Devices through Intune)</t>
  </si>
  <si>
    <t>PowerBI Project</t>
  </si>
  <si>
    <t>2-4 min video recorder video for youtube</t>
  </si>
  <si>
    <t>Car Rental Website Development</t>
  </si>
  <si>
    <t>Social Media Manager for High Performance Auto Car Website</t>
  </si>
  <si>
    <t>Social Media Post Designer/Scheduler for Travel Agency</t>
  </si>
  <si>
    <t>Shopify Online Shop Developer</t>
  </si>
  <si>
    <t>Female Chatter for OnlyFans</t>
  </si>
  <si>
    <t>Shopify custom section</t>
  </si>
  <si>
    <t>Virtual Accountant/Book Keeper WANTED!!</t>
  </si>
  <si>
    <t>Virtual Assistant for ISMS Documentation Updates</t>
  </si>
  <si>
    <t>Shopify API Private App - For Fulfillment Team</t>
  </si>
  <si>
    <t>English Speaking Person To Make A Whatsapp Audio</t>
  </si>
  <si>
    <t>Google Search Console Errors - [Duplicate without user-selected canonical] [Page with redirect]</t>
  </si>
  <si>
    <t>Need help with gouache portrait paining</t>
  </si>
  <si>
    <t>General translation services</t>
  </si>
  <si>
    <t>Repair/Rebuild an AutoDesk Inventor Plugin written in Visual C</t>
  </si>
  <si>
    <t>ðŸª„ Looking to do bit more advance animation using typescript.</t>
  </si>
  <si>
    <t>Facebook Ad Specialist for Raffle site</t>
  </si>
  <si>
    <t>Make website header proper responsive and javascript conflict issue.</t>
  </si>
  <si>
    <t>Expert Shopify Developer Wanted for Custom App Development</t>
  </si>
  <si>
    <t>Wondervous - Backend Developer - Growing Tech Startup</t>
  </si>
  <si>
    <t>Marketing Manager for Strategic Campaigns</t>
  </si>
  <si>
    <t>MyBB forum canâ€™t delete attachments</t>
  </si>
  <si>
    <t>Italian speaking host for a local tv show needed</t>
  </si>
  <si>
    <t>Gohighlevel data movement either data entry or automations</t>
  </si>
  <si>
    <t>Monday.com Integration Specialist for Sales Pipeline Management</t>
  </si>
  <si>
    <t>YouTube collaboration outreach</t>
  </si>
  <si>
    <t>Cold Caller and Appointment Setter</t>
  </si>
  <si>
    <t>Meta and Tiktoks ad manager</t>
  </si>
  <si>
    <t>Wordpress Website Design and Development</t>
  </si>
  <si>
    <t>Bubble Developer and Graphic Designer for AI-Powered Education MVP</t>
  </si>
  <si>
    <t>Blogger with 3+ Years in Technology Field (Video Editing Software the Best)</t>
  </si>
  <si>
    <t>Head of Tech / SysAdmin</t>
  </si>
  <si>
    <t>Lead full-stack developer</t>
  </si>
  <si>
    <t>Shirt art</t>
  </si>
  <si>
    <t>Web Designer for Sales and Marketing Website</t>
  </si>
  <si>
    <t>Establish a contact list for COOâ€™s , HRDâ€™s, Head of People, CPOâ€™s for the UK</t>
  </si>
  <si>
    <t>WordPress Elementor Expert Needed to Troubleshoot and Fix Global CSS Override Issues</t>
  </si>
  <si>
    <t>Newsletter Image Animation</t>
  </si>
  <si>
    <t>Autonomous Robot with Automatic Charging Capabilities</t>
  </si>
  <si>
    <t>SaaS Landing Page Designer</t>
  </si>
  <si>
    <t>Wordpress subdomain</t>
  </si>
  <si>
    <t>10,000 Facebook Followers</t>
  </si>
  <si>
    <t>Integrate &amp;quot;plata by mono&amp;quot; payment functionality to my Shopify website</t>
  </si>
  <si>
    <t>Paid Media Manager / eCommerce Marketer Needed for an Ecom Growth Marketing Agency</t>
  </si>
  <si>
    <t>YouTube Content Creator: celebrity/influencer news, scandals, and drama</t>
  </si>
  <si>
    <t>Full stack development of Students report card &amp;amp; certificate generation &amp;amp; verification platform</t>
  </si>
  <si>
    <t>STEM Teacher - for homeshooling</t>
  </si>
  <si>
    <t>YouTube Video Thumbnails</t>
  </si>
  <si>
    <t>Modeling and Rigging of 3 characters.</t>
  </si>
  <si>
    <t>Graphic Designer/Animator</t>
  </si>
  <si>
    <t>Market Research - Finance Benchmark</t>
  </si>
  <si>
    <t>Django customer Trial Version</t>
  </si>
  <si>
    <t>Video Trailer for my Novel</t>
  </si>
  <si>
    <t>Download Images from the Web for furnished apartments</t>
  </si>
  <si>
    <t>Contract Bookkeeper for 1 day a week ongoing work (hourly Contract)</t>
  </si>
  <si>
    <t>Virtual Assistant - German Native</t>
  </si>
  <si>
    <t>PayPal Integration for Hostinger Website's Online Store</t>
  </si>
  <si>
    <t>Go high level missing permissions for facebook custom audience workflow</t>
  </si>
  <si>
    <t>Amazon A+ Content and Brand Store Designer needed</t>
  </si>
  <si>
    <t>Setup Booqable with Webflow CMS Plan &amp;amp; Localization Add-on</t>
  </si>
  <si>
    <t>Make a Few Changes in PDF</t>
  </si>
  <si>
    <t>Chief Architect Home Design Help</t>
  </si>
  <si>
    <t>Videographers for Amazon products (US only)</t>
  </si>
  <si>
    <t>Accounting Help - Reconcile Trial Balance and Final Financials</t>
  </si>
  <si>
    <t>Research website features</t>
  </si>
  <si>
    <t>Phone Interview of 20 Indonesian Credit Card User</t>
  </si>
  <si>
    <t>Need Upwork Lead Gen For Agency</t>
  </si>
  <si>
    <t>Experienced PHP Developer Needed for Ongoing Project Support</t>
  </si>
  <si>
    <t>Organic Podcast Marketing and Growth for Podcast/Youtube channel</t>
  </si>
  <si>
    <t>Healthcare Revenue Cycle Consultant (Medical Billing experience required)</t>
  </si>
  <si>
    <t>Experienced Lottie Animator</t>
  </si>
  <si>
    <t>Commercial Photographer - Lake Worth, FL</t>
  </si>
  <si>
    <t>Video editor - color theme using CapCut app</t>
  </si>
  <si>
    <t>Videographers Woodland Hills</t>
  </si>
  <si>
    <t>Google Ads Expert for Holiday Home Company in Dubai</t>
  </si>
  <si>
    <t>Digital Marketing Services</t>
  </si>
  <si>
    <t>Financial Industry Golang Developer</t>
  </si>
  <si>
    <t>Cold Caller Real Estate</t>
  </si>
  <si>
    <t>Tamil Language Transcribers, India | for a Transcription project</t>
  </si>
  <si>
    <t>Google Ads Account Unlocked Expert</t>
  </si>
  <si>
    <t>Make our website responsive in Tailwind CSS. Also, fix a few small things in the website full-stack.</t>
  </si>
  <si>
    <t>Redesign existing artwork</t>
  </si>
  <si>
    <t>Creative Video Editor to Transform Dropshipping Products into Brands</t>
  </si>
  <si>
    <t>Need an seo on page specialist</t>
  </si>
  <si>
    <t>Google Earth Overlay, Altitude and Topography</t>
  </si>
  <si>
    <t>SEO and Facebook Ads Specialist</t>
  </si>
  <si>
    <t>Talented Graphic Designer Needed for Facebook Ad Creatives</t>
  </si>
  <si>
    <t>Insurance Building take off and the change order Comparison</t>
  </si>
  <si>
    <t>Contracts Paralegal</t>
  </si>
  <si>
    <t>Interior Architectural Designer</t>
  </si>
  <si>
    <t>Bug Fixing for Next.js Image Error</t>
  </si>
  <si>
    <t>Shopify Product Landing Page Design</t>
  </si>
  <si>
    <t>Website Overhaul and Optimization</t>
  </si>
  <si>
    <t>Front-End Web Developer with Kajabi Expertise &amp;amp; Technical SEO Skills Wanted!</t>
  </si>
  <si>
    <t>Team Lead: Employee Performance Management</t>
  </si>
  <si>
    <t>Restore or Remove iTunes Backup Password Problem</t>
  </si>
  <si>
    <t>YouTube Tutorial/How-to Video Recorder</t>
  </si>
  <si>
    <t>Experienced VFX Artist Needed for Snow Effects in Short Film</t>
  </si>
  <si>
    <t>Children's Illustrator</t>
  </si>
  <si>
    <t>UI/UX Designer for Real Estate Executive Search Firm Website Redesign</t>
  </si>
  <si>
    <t>Looking for Proficient Data Modeler to Ensure Robust Data Infrastructure</t>
  </si>
  <si>
    <t>Writer/Researcher Needed for YouTube Documentary</t>
  </si>
  <si>
    <t>Need Architectural Plan for Existing Barbershop</t>
  </si>
  <si>
    <t>Build sequences, plays and deals in Apollo.io</t>
  </si>
  <si>
    <t>IND Submission eCTD Compliant</t>
  </si>
  <si>
    <t>GMB ( Google My Business ) in the USA</t>
  </si>
  <si>
    <t>Shopify Site Builder and Social Media Manager</t>
  </si>
  <si>
    <t>Creative &amp;amp; Flexible Designer Needed for Logo and Website Modernization.</t>
  </si>
  <si>
    <t>Graphic Designer for DIY Digital Course Ads</t>
  </si>
  <si>
    <t>Saas MVP Developer</t>
  </si>
  <si>
    <t>Web Scraping and Caching Expert Needed to Bypass Cloudflare</t>
  </si>
  <si>
    <t>Video Explainer Video for SaaS company</t>
  </si>
  <si>
    <t>Fitness Niche Copy writer</t>
  </si>
  <si>
    <t>Wordpress Website Set Up</t>
  </si>
  <si>
    <t>Logo Designer - United States Patriotic Star</t>
  </si>
  <si>
    <t>Advertising Image for Facebook /instagram ( 1:1 - 9:16 format )</t>
  </si>
  <si>
    <t>Figma Designer to Enhance Our Webapp UI/UX</t>
  </si>
  <si>
    <t>Wordpress content edits</t>
  </si>
  <si>
    <t>Expert 3D Logo Designer Needed</t>
  </si>
  <si>
    <t>Data engineer</t>
  </si>
  <si>
    <t>RCM - Medical Biling Customer Relations Supervisor - Strong English Speaker</t>
  </si>
  <si>
    <t>Graphic Designer for Clothing Brand</t>
  </si>
  <si>
    <t>Editing HDR Real Estate Photos</t>
  </si>
  <si>
    <t>Facebook/ Meta Ads Media Buyers Required</t>
  </si>
  <si>
    <t>Pulpit and Stage and Choir STAND Structural drawing and framing plan to meet Florida Building code.</t>
  </si>
  <si>
    <t>AI Engineer for Object Detection</t>
  </si>
  <si>
    <t>Inventory Management &amp;amp; Pricelist Management</t>
  </si>
  <si>
    <t>Bilingual Website Development and Online Class Scheduling</t>
  </si>
  <si>
    <t>Make.com expert</t>
  </si>
  <si>
    <t>Arabic to English document translation</t>
  </si>
  <si>
    <t>Graphic Designers</t>
  </si>
  <si>
    <t>Create OpenAI chatGPT functions IN JAVASCRIPT</t>
  </si>
  <si>
    <t>3D display of cardboard box for website</t>
  </si>
  <si>
    <t>Full-Stack Developer &amp;amp; Designer</t>
  </si>
  <si>
    <t>Migrate Jotform to TypeForm</t>
  </si>
  <si>
    <t>DataStudio / Looker Dashboard</t>
  </si>
  <si>
    <t>Laravel PHP Developer</t>
  </si>
  <si>
    <t>Fulfillment Web Content: Article Writer / Blog Writer / Commercial Creator</t>
  </si>
  <si>
    <t>Social Media Marketing and App Acquisition Specialist</t>
  </si>
  <si>
    <t>Java Language Learning Tutor</t>
  </si>
  <si>
    <t>Mobile Game Hacking Expert</t>
  </si>
  <si>
    <t>Financial Specialist (Loans and Stock Warrants)</t>
  </si>
  <si>
    <t>Funnelish Expert</t>
  </si>
  <si>
    <t>Help with SSL Certificate on Windows Server 2022</t>
  </si>
  <si>
    <t>Roofing Company landing Page UI Design with Guidelines.</t>
  </si>
  <si>
    <t>Quickbooks expertise - Real Estate Bookkeeping</t>
  </si>
  <si>
    <t>ServiceNow Administrator</t>
  </si>
  <si>
    <t>Fix Klaviyo Coupon Code in WooCommerce</t>
  </si>
  <si>
    <t>Graphic Designer - Logo and Branding</t>
  </si>
  <si>
    <t>Video Ad Shooter</t>
  </si>
  <si>
    <t>Seeking Developer with Good Reputation on daily.dev</t>
  </si>
  <si>
    <t>YouTube Business Script Writer</t>
  </si>
  <si>
    <t>Revision of Google Ads Needed for B2B business</t>
  </si>
  <si>
    <t>Expert React and Next.js Developer (Vietnam)</t>
  </si>
  <si>
    <t>Voice actor - Male, African voice</t>
  </si>
  <si>
    <t>Postal service proposal writing</t>
  </si>
  <si>
    <t>Front-End Developer - NextJs + Tailwindcss</t>
  </si>
  <si>
    <t>Accountant for Company Formation in Germany</t>
  </si>
  <si>
    <t>Business Development Manager - Fintech Startup (Equity + Commisions)</t>
  </si>
  <si>
    <t>Telco/IMS Developer</t>
  </si>
  <si>
    <t>Editor - Mini Travel e-Guides</t>
  </si>
  <si>
    <t>Need a quick logo design</t>
  </si>
  <si>
    <t>Crypto Loans</t>
  </si>
  <si>
    <t>Wix website updates</t>
  </si>
  <si>
    <t>Looking for someone to update PHP on my website and also check my sites health and make it better</t>
  </si>
  <si>
    <t>Complete Analysis on a Machine Learning Dataset</t>
  </si>
  <si>
    <t>LinkedIn Sales Navigator Researcher</t>
  </si>
  <si>
    <t>Resume Revamp - Need completed by 6/3/24</t>
  </si>
  <si>
    <t>Looking to hire an experienced script writer for a True Crime YouTube Channel</t>
  </si>
  <si>
    <t>QR - Votos para Concurso</t>
  </si>
  <si>
    <t>Graphic Designer for Nursing Report Sheet and Planner</t>
  </si>
  <si>
    <t>Graphic designer needed to create logo and advertising materials</t>
  </si>
  <si>
    <t>Wix developer - for site edits</t>
  </si>
  <si>
    <t>SEO-Content Writer/ Redakteur</t>
  </si>
  <si>
    <t>Looking for a fulltime  Forex/Crypto Video Creator, I Provide Examples</t>
  </si>
  <si>
    <t>Experienced Youtube Ads Expert Needed To Promote Our Commercial Real Estate Course</t>
  </si>
  <si>
    <t>Video Editor - Educational Course w/ Graphics - Final Cut</t>
  </si>
  <si>
    <t>Butler Capital Fund Caller</t>
  </si>
  <si>
    <t>PowerPoint Presentation Formatting for Business Pitch Competition</t>
  </si>
  <si>
    <t>PHP WooCommerce - POSAPIS Integration</t>
  </si>
  <si>
    <t>Jpeg to stl</t>
  </si>
  <si>
    <t>Setup a VPN Relay for API Queries</t>
  </si>
  <si>
    <t>AI-Integrated Blockchain Security Application</t>
  </si>
  <si>
    <t>Promoting</t>
  </si>
  <si>
    <t>Recherche expert en immobilier en France</t>
  </si>
  <si>
    <t>YouTube Growth Specialist</t>
  </si>
  <si>
    <t>AI image creation platform for e-commerce company</t>
  </si>
  <si>
    <t>Pilates Studio.- Meta Ads Consultation</t>
  </si>
  <si>
    <t>Full Stack Web Developer for Web App [for 6 months]</t>
  </si>
  <si>
    <t>Scrape LinkedIn profiles</t>
  </si>
  <si>
    <t>Reputation management for Hellopeter</t>
  </si>
  <si>
    <t>Corporate identity study for a project</t>
  </si>
  <si>
    <t>Chief Marketing Officer / Market Researcher/ Market Research/ Marketing Strategy</t>
  </si>
  <si>
    <t>Need a web developer to troubleshoot / diagnose issues with outdated E-Commerce website for SEO.</t>
  </si>
  <si>
    <t>Worksheet Creator</t>
  </si>
  <si>
    <t>Swimming Pool Cost Calculator App</t>
  </si>
  <si>
    <t>PHPUnit minor issue</t>
  </si>
  <si>
    <t>Flowise / Langflow / Open AI dev</t>
  </si>
  <si>
    <t>Easy Formating Job - $10</t>
  </si>
  <si>
    <t>Remote Workplace Trainer / Coordinator - EMEA Timezone</t>
  </si>
  <si>
    <t>Media Content Creator</t>
  </si>
  <si>
    <t>Fix Responsive Elementor Wordpress Woocmmerce</t>
  </si>
  <si>
    <t>Facebook and Tiktok Ads Media Buyer</t>
  </si>
  <si>
    <t>Web Server Developer | SSL/TLS Certificate Management | High-Performance Web Server Architect</t>
  </si>
  <si>
    <t>Seeking Authorized New Zealand Auditor to conduct SME Audit</t>
  </si>
  <si>
    <t>Experienced C# Dev: Maintain and Bugfix Existing C# Apps (Europe Only)</t>
  </si>
  <si>
    <t>Logo Designer Needed for Real Estate Business</t>
  </si>
  <si>
    <t>Temporary Full Cycle Recruiter (Bilingual required - Norwegian &amp;amp; English)</t>
  </si>
  <si>
    <t>Webflow help - connecting images to CMS</t>
  </si>
  <si>
    <t>Taiwanese Mandarin Hospitality Customer Service &amp;amp; Translation</t>
  </si>
  <si>
    <t>Nsenga language native speaker for Youtube channel collection</t>
  </si>
  <si>
    <t>Freelance Cosmetic Logo Designer</t>
  </si>
  <si>
    <t>DO NOT APPLY IF YOU ARE NOT BASED IN USA Medical Record/ Transcription</t>
  </si>
  <si>
    <t>Drafting legal documents, including settlement agreements, answers, motions, contracts, letters, etc</t>
  </si>
  <si>
    <t>Landing Page Builder (UX/UI)</t>
  </si>
  <si>
    <t>Temporary Full Cycle Recruiter (Bilingual required - Polish &amp;amp; English)</t>
  </si>
  <si>
    <t>Review Tax Warranties and Covenants in Sale Purchase Agreement</t>
  </si>
  <si>
    <t>I need a print file converted into two PNGs</t>
  </si>
  <si>
    <t>Salesforce Admin Standard Price Book Products Upload Data Loader</t>
  </si>
  <si>
    <t>Search Query Test for Online Shopping APP</t>
  </si>
  <si>
    <t>Business Process Mapping Specialist</t>
  </si>
  <si>
    <t>Ethical Hacker for Vulnerability Assessment</t>
  </si>
  <si>
    <t>Rig and animate a 3D gecko</t>
  </si>
  <si>
    <t>Fix PHP / Wordpress plugin error - Too few arguments to function MB_Revision</t>
  </si>
  <si>
    <t>Shopify Data Analyst</t>
  </si>
  <si>
    <t>Online Course Launch Support</t>
  </si>
  <si>
    <t>Shopify Virtual Assistant | K-Pop</t>
  </si>
  <si>
    <t>Find the contact info for the owners of these businesses</t>
  </si>
  <si>
    <t>Add support for upload of audio files larger than 25 MB by splitting the files into 25 MB chunks</t>
  </si>
  <si>
    <t>Architect needed for plan enhancement and stamping</t>
  </si>
  <si>
    <t>Videography + Photography</t>
  </si>
  <si>
    <t>HVAC company website design</t>
  </si>
  <si>
    <t>Looking for a google ads expert</t>
  </si>
  <si>
    <t>Fabric Sourcing in East Asia</t>
  </si>
  <si>
    <t>Junior Copywriter for Pet Brands</t>
  </si>
  <si>
    <t>Hosting websites on Synology</t>
  </si>
  <si>
    <t>Real Estate Investor List</t>
  </si>
  <si>
    <t>Spanish Business Content Writer</t>
  </si>
  <si>
    <t>Venue Research Project</t>
  </si>
  <si>
    <t>Translate documents from English to Latvian</t>
  </si>
  <si>
    <t>WordPress to Kajabi Migration - Design, Content, Products, and Blogs</t>
  </si>
  <si>
    <t>Native Mongolian Voice Actor - Kid Tone</t>
  </si>
  <si>
    <t>UI/UX Unity Programmer for Stylized Early Game Menu</t>
  </si>
  <si>
    <t>Review Design patent and help with uspto submission</t>
  </si>
  <si>
    <t>Signage BoQ Compilation for Newcastle Art Gallery Expansion</t>
  </si>
  <si>
    <t>Remote - Sr. PHP Full-Stack Developer - Fulltime Contract</t>
  </si>
  <si>
    <t>Looking for a IOS Unity Game Developer</t>
  </si>
  <si>
    <t>Senior Blockchain/Token Developer</t>
  </si>
  <si>
    <t>Website maintenance using Webflow or Squarespace</t>
  </si>
  <si>
    <t>Appointment Setter for AI Agency</t>
  </si>
  <si>
    <t>Freelance International Relations &amp;amp; Geopolitical Report Writer</t>
  </si>
  <si>
    <t>Facebook Ads Expert for Shopify Store</t>
  </si>
  <si>
    <t>Google Presentation Template Designer</t>
  </si>
  <si>
    <t>I need to redesign my website as a beautiful landng page</t>
  </si>
  <si>
    <t>Mobile Application for Educational Platform &amp;quot;Exam Keeda&amp;quot; | Android or Flutter or React Native</t>
  </si>
  <si>
    <t>Psychometrician: A New eLearning Career Development Platform</t>
  </si>
  <si>
    <t>Lead Generation EXISTING</t>
  </si>
  <si>
    <t>Part-Time Recruitment for Women over 25</t>
  </si>
  <si>
    <t>Media Buyer With Experience In The Tree Care Industry (U.K Market)</t>
  </si>
  <si>
    <t>Kitchenware Package Designer</t>
  </si>
  <si>
    <t>Full-Time Administrative Assistant for 90th Birthday Party</t>
  </si>
  <si>
    <t>Senior Java, Spring and React.JS</t>
  </si>
  <si>
    <t>Python Developer Needed to Create Bridge Between Zoho CRM and Custom Application</t>
  </si>
  <si>
    <t>Web Designer with WordPress Experience Needed to Update Corporate Website</t>
  </si>
  <si>
    <t>Whiteboard Explainer Video Creation</t>
  </si>
  <si>
    <t>HR-Professional voor Thuiszorgbureau Gezocht</t>
  </si>
  <si>
    <t>Create PowerPoint Presentation from PDF</t>
  </si>
  <si>
    <t>I need logo for my business</t>
  </si>
  <si>
    <t>Experienced Tax Preparer Needed</t>
  </si>
  <si>
    <t>seeking the mouse source ( Big Blue model mice (BB mice, Agilent Technologies)</t>
  </si>
  <si>
    <t>Music Producer to create a Circus-themed Metal Song for a Zombie VR game.</t>
  </si>
  <si>
    <t>Need to edit my twitter account and make it an advertising account of a dating site in usa</t>
  </si>
  <si>
    <t>Kurdish to English translation</t>
  </si>
  <si>
    <t>Figma Designer for Google Docs and Slides Formatting</t>
  </si>
  <si>
    <t>Senior Web Designer Needed for Project</t>
  </si>
  <si>
    <t>Live Ladybug Garden Ecommerce Store Product Sourcing Packaging Design</t>
  </si>
  <si>
    <t>Looking for profitable ads management for my shopify store</t>
  </si>
  <si>
    <t>Fix emails issue with Cloudflare and MX Settings</t>
  </si>
  <si>
    <t>Facebook Expert Needed for an Hour</t>
  </si>
  <si>
    <t>Accounting Coordinator.</t>
  </si>
  <si>
    <t>Payroll Specialist</t>
  </si>
  <si>
    <t>Create a cartoon of Tiff Macklam as a groundhog</t>
  </si>
  <si>
    <t>Custom Artwork</t>
  </si>
  <si>
    <t>Web-based (Vue/Ts) design and planning tool using SVG</t>
  </si>
  <si>
    <t>A cheapbut effective online-shop which will allow me to process payments for products. B2B</t>
  </si>
  <si>
    <t>UK VAT Return Submission</t>
  </si>
  <si>
    <t>Hubspot Data Management + Stage Management Setup</t>
  </si>
  <si>
    <t>CNC Mill Programming</t>
  </si>
  <si>
    <t>Digital Marketing Agency Account Manager</t>
  </si>
  <si>
    <t>Linkedin Profiles</t>
  </si>
  <si>
    <t>Sketch UI-UX Design Expert Needed for Short Term Project</t>
  </si>
  <si>
    <t>Logo Designer for Referral Management Tool</t>
  </si>
  <si>
    <t>Help me market and increase ecommerce sales of a quirky family card called &amp;quot;Breakfast vs Aliens&amp;quot;.</t>
  </si>
  <si>
    <t>Service Reviews</t>
  </si>
  <si>
    <t>Looking for Sylethi language for Loft 2024</t>
  </si>
  <si>
    <t>PeopleSoft HCM Techno Functional</t>
  </si>
  <si>
    <t>UX Researcher</t>
  </si>
  <si>
    <t>URGENT Create a digital invitation video from an illustrator (AI) file.</t>
  </si>
  <si>
    <t>Microsoft 365 Onboarding and Agile Project Management</t>
  </si>
  <si>
    <t>Social media content calendar designer</t>
  </si>
  <si>
    <t>Structural Engineer</t>
  </si>
  <si>
    <t>Reviews for our site</t>
  </si>
  <si>
    <t>[$250] [Pending/Scanning] Card transactions show `Cash` in the expense preview instead of `Card` #42832 - Expensify</t>
  </si>
  <si>
    <t>Document Translation + InDesign - English to Spanish</t>
  </si>
  <si>
    <t>Automate Our Sales Process in Streak CRM Using Zapier</t>
  </si>
  <si>
    <t>Short Video Editor for create ads ( assets are ready to use and attached)</t>
  </si>
  <si>
    <t>Steel Work Design Engineer</t>
  </si>
  <si>
    <t>Article writer with experience in music production software</t>
  </si>
  <si>
    <t>MUST BE ON PST TIME ZONE - Motion designer needed for various work this week</t>
  </si>
  <si>
    <t>Ghostwrite private biographies, memoirs, family histories, and business histories</t>
  </si>
  <si>
    <t>Create Retro Cartoon Motion Graphic</t>
  </si>
  <si>
    <t>Anime company looking for illustrator</t>
  </si>
  <si>
    <t>Web Scrape List of Builders</t>
  </si>
  <si>
    <t>Subscriber Base Building Specialist</t>
  </si>
  <si>
    <t>WANTED: Experienced YouTube Video Editor for Long Form &amp;quot;Talking Head&amp;quot; Style</t>
  </si>
  <si>
    <t>Devops - needed for automating azure services/function deployments</t>
  </si>
  <si>
    <t>Financial Modeling and Strategic Planning Specialist</t>
  </si>
  <si>
    <t>SMM specialist</t>
  </si>
  <si>
    <t>Total Rewards (base compensation, bonus, benefits, other compensation) in Philippines in consulting</t>
  </si>
  <si>
    <t>Fix New Site SEO Issues + Add Sitemap</t>
  </si>
  <si>
    <t>Compete to be on our LMS Instructional Design Project Team</t>
  </si>
  <si>
    <t>Android App Developer for building an app similar to Inshorts App</t>
  </si>
  <si>
    <t>Anesthesia Practice Scheduling System using Google Forms &amp;amp; Google Calendar</t>
  </si>
  <si>
    <t>Dokan and WooCommerce Expert Needed for Online Marketplace</t>
  </si>
  <si>
    <t>Looking for a WordPress developer to partner with</t>
  </si>
  <si>
    <t>Design for website and Apps</t>
  </si>
  <si>
    <t>Instagram and Social Media for Wellness &amp;amp; Music</t>
  </si>
  <si>
    <t>Microsoft sharepoint expert</t>
  </si>
  <si>
    <t>Microsoft 365 Guru</t>
  </si>
  <si>
    <t>Experienced MySQL Database Administrator</t>
  </si>
  <si>
    <t>Digital Project Manager and Scope Writer</t>
  </si>
  <si>
    <t>Etsy VA Needed in UK and AU</t>
  </si>
  <si>
    <t>Help with building and designing a simple one-page Wordpress website</t>
  </si>
  <si>
    <t>Astrology Website Development</t>
  </si>
  <si>
    <t>Digital Signage Design</t>
  </si>
  <si>
    <t>Book cover designer</t>
  </si>
  <si>
    <t>Experience writer</t>
  </si>
  <si>
    <t>Videographer in Person - Chicago</t>
  </si>
  <si>
    <t>Facebook advertising for Real Estate Marketing Company</t>
  </si>
  <si>
    <t>Social Media Manager for Daily Instagram Posts</t>
  </si>
  <si>
    <t>Edge AI for Embeded questions &amp;amp; doubts</t>
  </si>
  <si>
    <t>Vendor Selection and Contracting Expert</t>
  </si>
  <si>
    <t>Job Opportunity: Freelance Data Analyst</t>
  </si>
  <si>
    <t>English to Czech</t>
  </si>
  <si>
    <t>Recreate edm/dubstep small track piece</t>
  </si>
  <si>
    <t>Gaming Editor</t>
  </si>
  <si>
    <t>Create Realistic Landscape Baseboard for Building Model</t>
  </si>
  <si>
    <t>YouTube Video Editor Sunnyv2 style</t>
  </si>
  <si>
    <t>Video Creation for Meta Ads and Google Ads</t>
  </si>
  <si>
    <t>Web Developer for Digital Marketing Agency (3-Month Contract with Potential for Full-Time)</t>
  </si>
  <si>
    <t>COO for Private Capital Raising Business</t>
  </si>
  <si>
    <t>QuickBooks Pro Advisor for Cleanup</t>
  </si>
  <si>
    <t>Develop Shopify App</t>
  </si>
  <si>
    <t>Photographer / Videographer for Marketing Team</t>
  </si>
  <si>
    <t>Business card design</t>
  </si>
  <si>
    <t>Wordpress Website Revisions</t>
  </si>
  <si>
    <t>eBay store expert</t>
  </si>
  <si>
    <t>Online poster design +gif design</t>
  </si>
  <si>
    <t>Mailchimp Expert To Create Automated Email Campaign and Drip Funnel.</t>
  </si>
  <si>
    <t>Seeking Customer Service Representatives - Web Chat &amp;amp; Email (Italian)</t>
  </si>
  <si>
    <t>UGC Video Ad Producer</t>
  </si>
  <si>
    <t>Landing Page Builder - Webflow &amp;amp; ClickFunnels (Project Based)</t>
  </si>
  <si>
    <t>Email deliverability help</t>
  </si>
  <si>
    <t>Landscape Design for Front Yard</t>
  </si>
  <si>
    <t>Animated Video Creation</t>
  </si>
  <si>
    <t>Python Web Scraping for Company Information</t>
  </si>
  <si>
    <t>Concept Art for Themed Attraction</t>
  </si>
  <si>
    <t>Experienced BIM Estimator Needed</t>
  </si>
  <si>
    <t>Instagram Ads Manager</t>
  </si>
  <si>
    <t>Web Scraping Expert for Instagram and TikTok Data</t>
  </si>
  <si>
    <t>Telegram game with animations ( provide you code for animations)</t>
  </si>
  <si>
    <t>Video Engineer with AI experience</t>
  </si>
  <si>
    <t>Candle Mockup and 3D Design Specialist</t>
  </si>
  <si>
    <t>Photorealistic 3D Animator for 6-Minute Movie</t>
  </si>
  <si>
    <t>Python Django Database Migration Issues</t>
  </si>
  <si>
    <t>Native Turkish Users Required</t>
  </si>
  <si>
    <t>Meta Advertising Specialist for Car Detailing Business</t>
  </si>
  <si>
    <t>Digital Marketing Expert for Local Roofing Company</t>
  </si>
  <si>
    <t>Video Editor for ( Cashcow videos $100-$200 per month) Read description first</t>
  </si>
  <si>
    <t>Apply for jobs on LinkedIn, Bayt and Indeed.</t>
  </si>
  <si>
    <t>Google ADS management and increase performance</t>
  </si>
  <si>
    <t>Vacant Residential Developed Lot Locating &amp;amp; Data Entry</t>
  </si>
  <si>
    <t>Contact a mental health helpline in Belarus and check if they are active</t>
  </si>
  <si>
    <t>Timeline Design</t>
  </si>
  <si>
    <t>Message all members inside of Circle Groups a script.</t>
  </si>
  <si>
    <t>CAD and STL file for simple design</t>
  </si>
  <si>
    <t>SEO Content Writer for Christian Retreat Center Website</t>
  </si>
  <si>
    <t>SEO Expert Needed for Website Optimization</t>
  </si>
  <si>
    <t>Financial and business planning</t>
  </si>
  <si>
    <t>I I need A download of the website files and to have  them sent to me via Google Drive</t>
  </si>
  <si>
    <t>Laravel Developer for Digital Newspaper</t>
  </si>
  <si>
    <t>Build Script for Website crawling</t>
  </si>
  <si>
    <t>Need help blurring out names on 300+ images</t>
  </si>
  <si>
    <t>Video Editing - Clearer Voice Enhancement</t>
  </si>
  <si>
    <t>Google Ads Expert Wanted for Local Ads</t>
  </si>
  <si>
    <t>Football YouTube Videos Creator</t>
  </si>
  <si>
    <t>Shopify Store Bundle Page Creation</t>
  </si>
  <si>
    <t>Graphic Designer Retro Cartoon Style</t>
  </si>
  <si>
    <t>Creature Animator Wanted</t>
  </si>
  <si>
    <t>Expert Graphic Designer to Create Infographics</t>
  </si>
  <si>
    <t>Director of Content Marketing</t>
  </si>
  <si>
    <t>Design an Apple app to sell watch faces.</t>
  </si>
  <si>
    <t>Online Store Sales Expert</t>
  </si>
  <si>
    <t>Data Scientist :: with SaaS &amp;amp; PostHog experience</t>
  </si>
  <si>
    <t>French to English translation of a fiction // 4000 word //</t>
  </si>
  <si>
    <t>Node.JS Crypto Swap Script - Jupiter - Solana - USDC</t>
  </si>
  <si>
    <t>Experienced SEO Specialist for Building Quality Backlinks</t>
  </si>
  <si>
    <t>Full Stack Developer for E-commerce and Chatbot Development</t>
  </si>
  <si>
    <t>Laravel Developer with AWS</t>
  </si>
  <si>
    <t>Looking for script writer for faceless channel Niche. - Long term</t>
  </si>
  <si>
    <t>Copywriter for non-profit website</t>
  </si>
  <si>
    <t>Edit Image of Zombie add SMP</t>
  </si>
  <si>
    <t>Do an illustration / doodle</t>
  </si>
  <si>
    <t>Acelle Newsletter Question</t>
  </si>
  <si>
    <t>House Drawings</t>
  </si>
  <si>
    <t>Website Developer Needed for GYM Website</t>
  </si>
  <si>
    <t>Pitch deck design for AI startup fundraising</t>
  </si>
  <si>
    <t>Need a logo and brand</t>
  </si>
  <si>
    <t>Creative Illustrator for Mystical Artwork</t>
  </si>
  <si>
    <t>High ticket appointment setters and closers</t>
  </si>
  <si>
    <t>Next JS / Supabase Lead Generation Website + App</t>
  </si>
  <si>
    <t>Data Entry and Data Mining for Excel</t>
  </si>
  <si>
    <t>PHPUnit Developer</t>
  </si>
  <si>
    <t>Residential architect to ghostwrite weekly newsletter</t>
  </si>
  <si>
    <t>Creation of small website and google forms</t>
  </si>
  <si>
    <t>Short video ad creative for SaaS based on mockup</t>
  </si>
  <si>
    <t>Photorealistic Renderings for project built and completed in sketchup</t>
  </si>
  <si>
    <t>WordPress Landing Page with AI Chatbot and Brand Logo Design</t>
  </si>
  <si>
    <t>Scopus Journal Applicant</t>
  </si>
  <si>
    <t>Java Engineer with Angular Experience</t>
  </si>
  <si>
    <t>Ethical hacker to find who hacked me using their IP address that I have</t>
  </si>
  <si>
    <t>Translation English to Slovak (about 1500 words)</t>
  </si>
  <si>
    <t>Data Scraper for Web Scraping and Excel Compilation (aitomated)</t>
  </si>
  <si>
    <t>Email Campaign Admin and A/B Test Manager - Klaviyo - D2C Business</t>
  </si>
  <si>
    <t>Website Management and Local SEO</t>
  </si>
  <si>
    <t>Graphic Designer for Enhancing Aesthetics of Educational Digital Products</t>
  </si>
  <si>
    <t>Need Series of Short Explainer/How To videos for mobile app launch</t>
  </si>
  <si>
    <t>Functional and technical requirements support for Food Supply Chain Software</t>
  </si>
  <si>
    <t>Kitchen and Bathroom Designer</t>
  </si>
  <si>
    <t>Edit Existing Explainer Video</t>
  </si>
  <si>
    <t>Contact List Builder</t>
  </si>
  <si>
    <t>Dashboard Developer</t>
  </si>
  <si>
    <t>Senior React Native/React Developer (TypeScript) Needed for Critical Mobile App Issue Fix</t>
  </si>
  <si>
    <t>Simplify Existing Open Source Web Program</t>
  </si>
  <si>
    <t>I need a social media marketing expert to generate traffic for presentations held on Meetup.com.</t>
  </si>
  <si>
    <t>Website Fixes and Design for IIFYM.com</t>
  </si>
  <si>
    <t>Graphic designer/ illustrator needed to create logo</t>
  </si>
  <si>
    <t>Newsletter Subscriber Builder</t>
  </si>
  <si>
    <t>Web Administrator for Infrastructure and Security Audit</t>
  </si>
  <si>
    <t>Ui / Ux design for a basic web-app</t>
  </si>
  <si>
    <t>Typing and Formatting Needed.</t>
  </si>
  <si>
    <t>Engrave a 3D Model of a Rock with an SVG Logo. Export as .obj file.</t>
  </si>
  <si>
    <t>Looking For Mom Teammates From Different Countries</t>
  </si>
  <si>
    <t>Receptionist</t>
  </si>
  <si>
    <t>Virtual Assistant/Cold Caller</t>
  </si>
  <si>
    <t>Adalo app developpement</t>
  </si>
  <si>
    <t>I am looking for a script writer for my tech youtube channel</t>
  </si>
  <si>
    <t>HIRING NOW: Part Time Engineer Candidates Source for USA AI Startup</t>
  </si>
  <si>
    <t>Photo Retouching - Editing</t>
  </si>
  <si>
    <t>SEO / Quick audit of our backlinks quality (approx 40 links)</t>
  </si>
  <si>
    <t>Experienced Personal Assistant with M&amp;amp;A Operations Background</t>
  </si>
  <si>
    <t>Back End Node.js Developer</t>
  </si>
  <si>
    <t>Implement feature in Trilium Notes</t>
  </si>
  <si>
    <t>Build light and mobile responsive webflow immigration website</t>
  </si>
  <si>
    <t>3d layout from google map</t>
  </si>
  <si>
    <t>Business Logo | Graphic Design | Brand Identity</t>
  </si>
  <si>
    <t>Packaging Design for New Supplement Brand</t>
  </si>
  <si>
    <t>Advanced Financial Statements Analysis</t>
  </si>
  <si>
    <t>Affiliate Marketing lists for Funny Clothes such as T shirts</t>
  </si>
  <si>
    <t>Video Editor For Youtube Long Form Videos</t>
  </si>
  <si>
    <t>Video Reviewer for Dog Training Set</t>
  </si>
  <si>
    <t>Short Term Rental Content Creator for Ads</t>
  </si>
  <si>
    <t>Ecommerce configurator design</t>
  </si>
  <si>
    <t>Connect Big commerce to wordpress</t>
  </si>
  <si>
    <t>Video Editor for my youtube channel in the Crime niche</t>
  </si>
  <si>
    <t>Email Blacklist Removal</t>
  </si>
  <si>
    <t>Lead Generation for E-commerce Email Marketing Agency</t>
  </si>
  <si>
    <t>Organizational Assistant</t>
  </si>
  <si>
    <t>Affiliates Management (Home Fixtures &amp;amp; Goods)</t>
  </si>
  <si>
    <t>Video Editor for Youtube</t>
  </si>
  <si>
    <t>#414 Logo Redesign</t>
  </si>
  <si>
    <t>Ingeniero mecÃ¡nico para &amp;quot;Sistema de bloqueo mecÃ¡nico 6.0&amp;quot;</t>
  </si>
  <si>
    <t>Utility Billing Data Entry</t>
  </si>
  <si>
    <t>Transcription of two French interviews</t>
  </si>
  <si>
    <t>Shopify Expert Needed Urgently for Fixing Image Issue</t>
  </si>
  <si>
    <t>Video Editor for 10 Social Media Reels</t>
  </si>
  <si>
    <t>Finance Website News Section Integration</t>
  </si>
  <si>
    <t>React Developer with UI/UX Design Expertise Needed to Transform MVP into Fully Functional App</t>
  </si>
  <si>
    <t>Seeking Shopify Product Listers for Ecommerce</t>
  </si>
  <si>
    <t>Marketing Ad Designer for Mobile Language Learning App</t>
  </si>
  <si>
    <t>Microsoft 365 Setup Assistance</t>
  </si>
  <si>
    <t>Data Research and Excel Organization</t>
  </si>
  <si>
    <t>Website Developer for Startup</t>
  </si>
  <si>
    <t>Street Object Detection using YOLO Expert</t>
  </si>
  <si>
    <t>VA Superstar Needed! (WFH)</t>
  </si>
  <si>
    <t>Redesign login box</t>
  </si>
  <si>
    <t>Clean up WordPress website</t>
  </si>
  <si>
    <t>LinkedIn leads generation</t>
  </si>
  <si>
    <t>Business and Financial Plan for Startup</t>
  </si>
  <si>
    <t>Clean a list to ensure all emails are current</t>
  </si>
  <si>
    <t>Templatize Legal contract</t>
  </si>
  <si>
    <t>Brand exclusivity on Amazon</t>
  </si>
  <si>
    <t>Logo &amp;amp; Social Media Pack</t>
  </si>
  <si>
    <t>Math tutor for a Middle school student with Dyscalculia condition</t>
  </si>
  <si>
    <t>Django Developer for Podcast Site</t>
  </si>
  <si>
    <t>Graphic Designer for Healthcare Trade Show Banner</t>
  </si>
  <si>
    <t>Trading View, Pine Script</t>
  </si>
  <si>
    <t>Virtual Assistant comfortable with technology services</t>
  </si>
  <si>
    <t>Looking for crypto onchain expert</t>
  </si>
  <si>
    <t>Web Server and Database Migration Specialist</t>
  </si>
  <si>
    <t>Online Arbitrage Product Research Specialist</t>
  </si>
  <si>
    <t>US Trust Entity Accounting Specialist</t>
  </si>
  <si>
    <t>Cisco training for CE Credits (Continuing Education)</t>
  </si>
  <si>
    <t>Enthusiastic Video Editor for Long-term Collaboration on YouTube Videos</t>
  </si>
  <si>
    <t>Pictures Collection For People in Japan</t>
  </si>
  <si>
    <t>Machine Learning Analyst to analyze 20,000 surveys and predict value score</t>
  </si>
  <si>
    <t>Progressive Web App Developer for Mobile-First E-commerce Website</t>
  </si>
  <si>
    <t>Company registration in SAM.gov</t>
  </si>
  <si>
    <t>Smart Wearable Device Development</t>
  </si>
  <si>
    <t>ODI ETL Developer</t>
  </si>
  <si>
    <t>Collect &amp;amp; verify KOLs (influencers) for web3 in Telegram</t>
  </si>
  <si>
    <t>Payment square up with documents</t>
  </si>
  <si>
    <t>BIP39 Mnemonic / string to bitcoin addresses</t>
  </si>
  <si>
    <t>Design 2 DECKS of healing affirmations with Vibrant Colors (1 deck for kids, 1 deck for adults)</t>
  </si>
  <si>
    <t>Native French speakers for a linguistic task</t>
  </si>
  <si>
    <t>Short Form Video Editor for Press-On Nail Business</t>
  </si>
  <si>
    <t>Link Builder Dubai</t>
  </si>
  <si>
    <t>Content Creator for Private Hospital</t>
  </si>
  <si>
    <t>Youtube Editor Long Term</t>
  </si>
  <si>
    <t>Videographer from LA for VidCon 2024</t>
  </si>
  <si>
    <t>Junior MEP Engineer (3-7 years experience)</t>
  </si>
  <si>
    <t>Linkedin lead generation Agency</t>
  </si>
  <si>
    <t>Corporate Sales Presentation in PowerPoint, Video Graphics</t>
  </si>
  <si>
    <t>Professional and Upbeat 30 Second Promotional Video</t>
  </si>
  <si>
    <t>Looking for Short Form Video Editor</t>
  </si>
  <si>
    <t>ISO flutter developer for dating assistant app designs in figma and ready!</t>
  </si>
  <si>
    <t>Simple Wordpress Website</t>
  </si>
  <si>
    <t>Professional Medical Editor</t>
  </si>
  <si>
    <t>Senior React.js Developer</t>
  </si>
  <si>
    <t>Need Help to create backlinks with training</t>
  </si>
  <si>
    <t>Social Media/Content Creator</t>
  </si>
  <si>
    <t>[$250] Create empty state component for list view pages #43747 - Expensify</t>
  </si>
  <si>
    <t>Obviously Wrong Batch - 3D Art</t>
  </si>
  <si>
    <t>Google Analytics 4 for Shopify</t>
  </si>
  <si>
    <t>Social media page</t>
  </si>
  <si>
    <t>Web Developer and Web Designer Needed</t>
  </si>
  <si>
    <t>Social Media/Design Director</t>
  </si>
  <si>
    <t>Chrome Side Bar for billing</t>
  </si>
  <si>
    <t>Google Analytics 4 (GA4) Migration and Setup for Ecommerce business</t>
  </si>
  <si>
    <t>OF Content Scheduler and Creative Assistant</t>
  </si>
  <si>
    <t>Re-writing a Script for a Theatrical Magic Show</t>
  </si>
  <si>
    <t>Spreadsheet and Python Application Support</t>
  </si>
  <si>
    <t>Conversion of scanned STL file into SolidWorks File</t>
  </si>
  <si>
    <t>New Website for Existing Company</t>
  </si>
  <si>
    <t>Create a logo</t>
  </si>
  <si>
    <t>Looking for a French Translator to Proof Read and Provide Feedback on a List of Keywords</t>
  </si>
  <si>
    <t>Sales PowerPoint Presentation (design and artwork)</t>
  </si>
  <si>
    <t>Looking for a Long-Term VIRTUAL ASSISTANT for Fiction Book Publishing Projects</t>
  </si>
  <si>
    <t>Experienced Violinist for Large-Scale Performances</t>
  </si>
  <si>
    <t>ERP Sales Representative for Educational Institutes</t>
  </si>
  <si>
    <t>Creative Product Designer Needed for Vape Model Branding</t>
  </si>
  <si>
    <t>Looking for Unreal Engine Developer and Game Developer</t>
  </si>
  <si>
    <t>Fast Job: Can't Open an edited PDF. Thinks its broken. Important PDF</t>
  </si>
  <si>
    <t>Aptitude Tests - Abstract Reasoning Questions</t>
  </si>
  <si>
    <t>Part-time remote sales rep for a boutique marketing agency</t>
  </si>
  <si>
    <t>489 - Create Social Media Presense for Medical Education Event</t>
  </si>
  <si>
    <t>Google analytic tracking must be entered</t>
  </si>
  <si>
    <t>Virtual Assistant for Personal Coaching Business</t>
  </si>
  <si>
    <t>YouTube Video Script Writer for Crime Stories</t>
  </si>
  <si>
    <t>Corporate Brochure Graphic Artist</t>
  </si>
  <si>
    <t>Mobile app developer for my Catering business.</t>
  </si>
  <si>
    <t>Native Indonesian speakers to assist in local translation task</t>
  </si>
  <si>
    <t>SpÃ©cialiste PR pour une entreprise de coliving en pleine croissance</t>
  </si>
  <si>
    <t>Front-End Developer (NYC)</t>
  </si>
  <si>
    <t>Copy &amp;amp; Paste Task + Good English Skills Needed</t>
  </si>
  <si>
    <t>Logo for 'KJ Publishing'</t>
  </si>
  <si>
    <t>Help with complianz plugin!</t>
  </si>
  <si>
    <t>Cinematic Youtube Video Editor</t>
  </si>
  <si>
    <t>Need a native speaker (English) to write articles about crypto games for Hamster Kombat on TG</t>
  </si>
  <si>
    <t>Splash Home Page Design</t>
  </si>
  <si>
    <t>In search of long term Minecraft Developers</t>
  </si>
  <si>
    <t>Dark billionaire romance ghostwriter needed</t>
  </si>
  <si>
    <t>Car Sharing Management System</t>
  </si>
  <si>
    <t>Google Ads Campaign Update and Management</t>
  </si>
  <si>
    <t>Content Writer for Logistics &amp;amp; Supply Chain</t>
  </si>
  <si>
    <t>GITLAB Developer</t>
  </si>
  <si>
    <t>Business writer to support newsletter and online content</t>
  </si>
  <si>
    <t>Python Websocket Crypto Expert</t>
  </si>
  <si>
    <t>Marketing and Social Media Executive</t>
  </si>
  <si>
    <t>Seeking Website Administrator</t>
  </si>
  <si>
    <t>Healthcare RCM Denials</t>
  </si>
  <si>
    <t>Flutter App Development - Combine NumberBee App and NumbersBee.com</t>
  </si>
  <si>
    <t>Manuscript Review and Editing for Spicy and Dark Romance</t>
  </si>
  <si>
    <t>Urgent!! - need English/Russian Interpreter for client meeting at 3:00 PM EST ( GMT - 5 )</t>
  </si>
  <si>
    <t>Presentation Design Improvement</t>
  </si>
  <si>
    <t>Animator for You Tube Videos</t>
  </si>
  <si>
    <t>Create Landing page, funnel and marketing structure for my online course.</t>
  </si>
  <si>
    <t>SEO Specialist for Google Business Listing</t>
  </si>
  <si>
    <t>Energy assessor thermal performance modelling</t>
  </si>
  <si>
    <t>WordPress Website Development for Immigration Law Firm</t>
  </si>
  <si>
    <t>JPG to Vector Image Conversion</t>
  </si>
  <si>
    <t>Philippines Lawyer for Cross Border Tax Advice on Share Sale</t>
  </si>
  <si>
    <t>Collections Adviser | Call Centre WFH</t>
  </si>
  <si>
    <t>Hindi native speaker require</t>
  </si>
  <si>
    <t>Experienced Wikipedia Editor Needed</t>
  </si>
  <si>
    <t>c project compilation issue for ARM32</t>
  </si>
  <si>
    <t>Need to write simple SAP ABAP Function modules</t>
  </si>
  <si>
    <t>Create a presentation to show our services to potential customers</t>
  </si>
  <si>
    <t>Digital Accessibility and VPAT Consultant</t>
  </si>
  <si>
    <t>QA Automation Engineer</t>
  </si>
  <si>
    <t>Logo or design creator</t>
  </si>
  <si>
    <t>Source new brand leads &amp;amp; contact information</t>
  </si>
  <si>
    <t>UX Designer - SaaS App</t>
  </si>
  <si>
    <t>Amazon Listing Images &amp;amp; A+ Content Designer</t>
  </si>
  <si>
    <t>Product Image photo shopping</t>
  </si>
  <si>
    <t>Ad Manager - Specialist</t>
  </si>
  <si>
    <t>Experienced C, C++, and Java Developers Needed</t>
  </si>
  <si>
    <t>Single landingpage Elementor (flex/Grid)</t>
  </si>
  <si>
    <t>Sharepoint developer to build organizational wide internal portal with multiple elements</t>
  </si>
  <si>
    <t>Property Litigation Advisor</t>
  </si>
  <si>
    <t>Need a CANVA expert to copy designs onto CANVA</t>
  </si>
  <si>
    <t>Photoshop editing</t>
  </si>
  <si>
    <t>3D Visualizer + Website Development Needed</t>
  </si>
  <si>
    <t>3D static rendering of a centrtal vacuum system</t>
  </si>
  <si>
    <t>[$250] Deleting the last comment on [Deleted expense] shows a ghost transaction screen #43930 - Expensify</t>
  </si>
  <si>
    <t>Native Indian Speaking Copywriter for HR Services Website and Emails</t>
  </si>
  <si>
    <t>Translator and editor</t>
  </si>
  <si>
    <t>Legal Expert for Health and Wellness Advertising Compliance</t>
  </si>
  <si>
    <t>Looking For An Experienced YouTube Script Writer For A Movie and TV Theory YouTube channel</t>
  </si>
  <si>
    <t>Publish 100+ high-quality backlinks for my endoscope accessories website</t>
  </si>
  <si>
    <t>Telemarketing for Nonprofit Flower Farm</t>
  </si>
  <si>
    <t>Looking for someone who can help setup our Appstle Loyalty Program on Shopify</t>
  </si>
  <si>
    <t>A designer who can create templates in EmailOctopus</t>
  </si>
  <si>
    <t>Summer heat awareness poster A4</t>
  </si>
  <si>
    <t>Social Media Video Editing and Posting Expert</t>
  </si>
  <si>
    <t>SEO keyword research expert needed. Need a list of recommended focused keywords.</t>
  </si>
  <si>
    <t>Alteryx Developer</t>
  </si>
  <si>
    <t>Visit Wehden near Bremerhaven for the family research</t>
  </si>
  <si>
    <t>Experienced Real Estate Virtual Assistant</t>
  </si>
  <si>
    <t>Experienced Recruiter-HR Needed</t>
  </si>
  <si>
    <t>TikTok Creation &amp;amp; Management</t>
  </si>
  <si>
    <t>Google Ads Campaign for sairamrefrigertion.com</t>
  </si>
  <si>
    <t>Brandguide, landing page and marketing email</t>
  </si>
  <si>
    <t>Sharepoint Design and Development</t>
  </si>
  <si>
    <t>Website SEO Optimazation</t>
  </si>
  <si>
    <t>Investigate php/wordpress memory leak</t>
  </si>
  <si>
    <t>Mobile game: English to Chinese</t>
  </si>
  <si>
    <t>Customer Service Representative (Phone and Email Support)</t>
  </si>
  <si>
    <t>Amelia Plugin QC and Testing (Developer Needed)</t>
  </si>
  <si>
    <t>Experienced Python Developer for AI-Powered App</t>
  </si>
  <si>
    <t>English To Filipino  Translator Needed - Long term</t>
  </si>
  <si>
    <t>Email Designer Required for eCommerce Brands</t>
  </si>
  <si>
    <t>Shopify website editor/developer</t>
  </si>
  <si>
    <t>Looking for Video Editor for Vlog</t>
  </si>
  <si>
    <t>German Language Tutor</t>
  </si>
  <si>
    <t>Develop features for web saas start up  with thousands of users</t>
  </si>
  <si>
    <t>Research Consultant / Market Research</t>
  </si>
  <si>
    <t>Real Estate Professional - Property Manager - Airbnb Experienced</t>
  </si>
  <si>
    <t>Social Media Marketing Specialist for Russian Platforms</t>
  </si>
  <si>
    <t>Create a Vector PDF from a Scanned Image in 2 hours</t>
  </si>
  <si>
    <t>Latvia - Collect prices of heated tobacco products</t>
  </si>
  <si>
    <t>Popups for Divi - install pop up window on a divi wordpress site</t>
  </si>
  <si>
    <t>Beginner Arabic Writer for SMS Mailing</t>
  </si>
  <si>
    <t>Experienced Master of Ceremonies for Opening and Awards Ceremonies</t>
  </si>
  <si>
    <t>Windows Service Developer for Tally Data Integration via APIs</t>
  </si>
  <si>
    <t>Cambodian to English Proofreading Project</t>
  </si>
  <si>
    <t>Full Stack Development - Education Platform MVP</t>
  </si>
  <si>
    <t>Seeking to build Online Education Platform</t>
  </si>
  <si>
    <t>Logo Designer Needed for Kids Shopping Brand</t>
  </si>
  <si>
    <t>Webmaster Needed for Growing Agency</t>
  </si>
  <si>
    <t>List 21 products from my website on Etsy and optimise for SEO</t>
  </si>
  <si>
    <t>**Freelancer Needed: Database Creation for AI Project (Home Automation Business)**</t>
  </si>
  <si>
    <t>Canva Specialist for Presentation Conversion and Maintenance</t>
  </si>
  <si>
    <t>Photo Enhancement Expert Needed</t>
  </si>
  <si>
    <t>Update a WordPress site to correct bug in infinite scroll function</t>
  </si>
  <si>
    <t>Graphic Designer Needed for Drag King Flyer/Shirt Design</t>
  </si>
  <si>
    <t>Page Load Speed Optimization According to PageInsights</t>
  </si>
  <si>
    <t>Airtable expert to setup simple email list management</t>
  </si>
  <si>
    <t>Web Content Manager</t>
  </si>
  <si>
    <t>Marketing Campaign and SEO Manager</t>
  </si>
  <si>
    <t>Medical Experts Needed as Annotators for Verifying Medical Claims in Social Media</t>
  </si>
  <si>
    <t>Generate WordPress articles with chatgpt and post to blog</t>
  </si>
  <si>
    <t>Hubstaff Expert / Project Manager</t>
  </si>
  <si>
    <t>Virtual Assistant | Remote Customer Support</t>
  </si>
  <si>
    <t>Shopify Web Developer - Fix Pricing Issue</t>
  </si>
  <si>
    <t>Finance Director with M&amp;amp;A Experience for Award Winning Marketing Agency</t>
  </si>
  <si>
    <t>[$250]  iOS - Distance - Center icon overlaps with compass icon #44486 - Expensify</t>
  </si>
  <si>
    <t>Marketing Project Manager &amp;amp; Copywriter needed to build out sophisticated marketing funnel in HubSpot</t>
  </si>
  <si>
    <t>Looking for an experienced Shopify developer</t>
  </si>
  <si>
    <t>Straightforward Edits for Package(click link)</t>
  </si>
  <si>
    <t>Instructional Design - Canvas and Articulate 360</t>
  </si>
  <si>
    <t>Google Ads Set-Up Specialist</t>
  </si>
  <si>
    <t>Email and Marketing Assistant</t>
  </si>
  <si>
    <t>Cloud Integration with ML model and Federated learning</t>
  </si>
  <si>
    <t>GSC Page Indexing Expert</t>
  </si>
  <si>
    <t>Sr. blockchain engineer for on-going crypto project</t>
  </si>
  <si>
    <t>Google Merchant Center Shopify</t>
  </si>
  <si>
    <t>Book Editor for Parenting with ADHD</t>
  </si>
  <si>
    <t>E-commerce &amp;amp; Dropshipping Specialist (Full-Time, Experienced Only)</t>
  </si>
  <si>
    <t>Landing Page Website UI/UX Design</t>
  </si>
  <si>
    <t>Urdu native speaker require</t>
  </si>
  <si>
    <t>Experienced Webflow Developer for 4-Page Website</t>
  </si>
  <si>
    <t>Real Estate Blogger</t>
  </si>
  <si>
    <t>Minimal Bedroom design and computer desk design</t>
  </si>
  <si>
    <t>Promo Video Creation for Non-Profit Trade Association</t>
  </si>
  <si>
    <t>Instagram Caption Extraction</t>
  </si>
  <si>
    <t>Crochet our Amigurumi Patterns- Video Tutorial Needed</t>
  </si>
  <si>
    <t>RC Frame Project Planner</t>
  </si>
  <si>
    <t>Canva - Social Media Video Creator</t>
  </si>
  <si>
    <t>OF CHATTERS WANTED! Big ACCOUNTS!</t>
  </si>
  <si>
    <t>VPN technologies for apps</t>
  </si>
  <si>
    <t>Freelance Graphic Designer for Billetto</t>
  </si>
  <si>
    <t>Shoot and edit a Demo video for a SaaS website</t>
  </si>
  <si>
    <t>300-500 Leads | ZoomInfo, Apollo.io access</t>
  </si>
  <si>
    <t>IT Analyst ( Based in Prague )</t>
  </si>
  <si>
    <t>Meta Ad Specialist needed for account audit</t>
  </si>
  <si>
    <t>Estonian copywriter is needed po prepare a text for a landing page</t>
  </si>
  <si>
    <t>Android Game Publisher</t>
  </si>
  <si>
    <t>Clone a landing page for me</t>
  </si>
  <si>
    <t>Word Press Website Enhancement</t>
  </si>
  <si>
    <t>WordPress Markup Expert Needed</t>
  </si>
  <si>
    <t>Graphic Designer for IDcard, Brochure, Facebook, and Instagram Posts</t>
  </si>
  <si>
    <t>Shopware 6 Developer for Plugin Adjustments</t>
  </si>
  <si>
    <t>IT Software Operator</t>
  </si>
  <si>
    <t>French Female Audiobook Narrator</t>
  </si>
  <si>
    <t>Instagram Media Downloader</t>
  </si>
  <si>
    <t>Looking for a expert laravel developer</t>
  </si>
  <si>
    <t>Financials to be prepared from Excel and entry in quickbooks</t>
  </si>
  <si>
    <t>German-Speaking Email Marketing Klaviyo Expert</t>
  </si>
  <si>
    <t>Cross-Platform VPN Client Developer (IKEv2, Strongswan, Electron/Tauri)</t>
  </si>
  <si>
    <t>Content Writer &amp;amp; Strategist</t>
  </si>
  <si>
    <t>Graphic Designer to bring Google Slides Corporate Proposal to Life</t>
  </si>
  <si>
    <t>Marketing Head</t>
  </si>
  <si>
    <t>Art Wellness Instructor</t>
  </si>
  <si>
    <t>Need help furnishing a 950 ft 1 bd apartment on the UWS in Manhattan in 3-6 weeks</t>
  </si>
  <si>
    <t>Android App Development - Simple 3-5 Pages</t>
  </si>
  <si>
    <t>UX designer to improve the look and feel of a B2B SaaS software</t>
  </si>
  <si>
    <t>Logo Cleanup and Vectorization</t>
  </si>
  <si>
    <t>Experienced Typo3 Website Developer / Maintainer</t>
  </si>
  <si>
    <t>Pilocarpine nitrate investigation</t>
  </si>
  <si>
    <t>Virtual Staging of Real Estate Photos</t>
  </si>
  <si>
    <t>iOS Jr Developers with ARKit, AVFoundation and more</t>
  </si>
  <si>
    <t>LinkedIn Marketing for genomic education</t>
  </si>
  <si>
    <t>HackTheBox Task Solver and Documentation Writer</t>
  </si>
  <si>
    <t>Ireland ðŸ‡®ðŸ‡ª online task - 20 USD</t>
  </si>
  <si>
    <t>Legal or Paralegal Freelancer for Drafting Agreements</t>
  </si>
  <si>
    <t>Etsy Print on Demand Product Listings</t>
  </si>
  <si>
    <t>Youtube video production</t>
  </si>
  <si>
    <t>Thumbnail Image Designer for ZenGame Softball Show</t>
  </si>
  <si>
    <t>German SMS Mailing Writer</t>
  </si>
  <si>
    <t>Data Scraping: Apollo.io Contact Extraction</t>
  </si>
  <si>
    <t>Full Stack Developer for SaaS Platform (Python, Next.js, Azure)</t>
  </si>
  <si>
    <t>Testimonial Video for a Tutoring Srvive</t>
  </si>
  <si>
    <t>10 Bottle Photos Re-touched</t>
  </si>
  <si>
    <t>Children's Book Marketing and Promotion Specialist</t>
  </si>
  <si>
    <t>Custom T Shirt Design</t>
  </si>
  <si>
    <t>Experienced Rails Developer</t>
  </si>
  <si>
    <t>Spanish Translator Needed for Written CPR/First Aid Material</t>
  </si>
  <si>
    <t>Historical Map of WW2</t>
  </si>
  <si>
    <t>Adding payment methods to our existing platform</t>
  </si>
  <si>
    <t>Squarespace Developer Mode help / GitHub set up</t>
  </si>
  <si>
    <t>Need image products downloadable for purchase with email confirmation and watermark current images</t>
  </si>
  <si>
    <t>I am looking for a designer to create a branding package</t>
  </si>
  <si>
    <t>CMBS Consultant Needed</t>
  </si>
  <si>
    <t>Database Developer for Human Capital Projects</t>
  </si>
  <si>
    <t>Content Creator + Livestreamer needed in Los Angeles</t>
  </si>
  <si>
    <t>Amazon Selling Professionals</t>
  </si>
  <si>
    <t>Budgeting</t>
  </si>
  <si>
    <t>Senior Engineer - AI &amp;amp; Code Review Specialist</t>
  </si>
  <si>
    <t>Financial Reports For New Equity Fund</t>
  </si>
  <si>
    <t>Instgram Outreach V/A</t>
  </si>
  <si>
    <t>Instagram Copywriter</t>
  </si>
  <si>
    <t>Mass Model simple context buildings for Rhino Model</t>
  </si>
  <si>
    <t>Figma design to webflow</t>
  </si>
  <si>
    <t>AnimaciÃ³n institucional</t>
  </si>
  <si>
    <t>Dental Office SEO and website optimization.</t>
  </si>
  <si>
    <t>RE-7231030183627-Need an expert for Numeric Simulation and write-up</t>
  </si>
  <si>
    <t>Join Our Quality Platform and Create a Dream Team!</t>
  </si>
  <si>
    <t>Figma to Responsive HTML Conversion</t>
  </si>
  <si>
    <t>Create command that disables internet for set period of time if quit or delete app</t>
  </si>
  <si>
    <t>Save the Date Video Editing</t>
  </si>
  <si>
    <t>Webflow Website Designer</t>
  </si>
  <si>
    <t>Instagram Stories Creator for Men's Apparel Brand</t>
  </si>
  <si>
    <t>Wordpress Redesign and content</t>
  </si>
  <si>
    <t>Carta Setup - Cap Table</t>
  </si>
  <si>
    <t>Outbound Call Center Specialist</t>
  </si>
  <si>
    <t>Convert Flutter app to native iOS and Android</t>
  </si>
  <si>
    <t>Chinese sourcing ecommerce</t>
  </si>
  <si>
    <t>Crypto Project Art Illustrator / Character Design</t>
  </si>
  <si>
    <t>PNG Graphic Design with Lifebuoy</t>
  </si>
  <si>
    <t>Test my mac app</t>
  </si>
  <si>
    <t>Lead generation for webdesign services</t>
  </si>
  <si>
    <t>Urgent need to convert Tender Response into glossy document</t>
  </si>
  <si>
    <t>Medical Biller for Individual Physicians</t>
  </si>
  <si>
    <t>Financial Projection Revision</t>
  </si>
  <si>
    <t>Investigation of suppliers of ebay products on Japanese sites</t>
  </si>
  <si>
    <t>Shopify Expert - Short Project (Create New Page) - ASAP</t>
  </si>
  <si>
    <t>Logo Designer Needed for Tojmark Limited</t>
  </si>
  <si>
    <t>Google Ads Specialist for Events Business</t>
  </si>
  <si>
    <t>Kotlin Developer Needed</t>
  </si>
  <si>
    <t>Advanced Search for Real Estate Wordpress Website</t>
  </si>
  <si>
    <t>Domain Rating DR increase on Ahrefs</t>
  </si>
  <si>
    <t>Form Desing in Arabic</t>
  </si>
  <si>
    <t>Nextjs/React developer needed</t>
  </si>
  <si>
    <t>C# Expert Needed</t>
  </si>
  <si>
    <t>Golang Expert required</t>
  </si>
  <si>
    <t>Webflow develop required for website &amp;amp; CMS development</t>
  </si>
  <si>
    <t>400$ PER CLOSE! Commission Only Cold Caller</t>
  </si>
  <si>
    <t>CGI Video Creator for FOOH ADS</t>
  </si>
  <si>
    <t>Elementor 2 pages from Figma pixel perfect</t>
  </si>
  <si>
    <t>SIM Card Expert - Consultant OMAPI on Android</t>
  </si>
  <si>
    <t>Virtual Assistant Needed for Administrative Support and Customer Service</t>
  </si>
  <si>
    <t>Looking from Polish native-speaker to write text for iGaming</t>
  </si>
  <si>
    <t>Web Design &amp;amp; Illustration</t>
  </si>
  <si>
    <t>Social Media Growth Strategy - IG &amp;amp; tiktok</t>
  </si>
  <si>
    <t>BPO VOIP outsourcing call center recruitment agency for healthcare staffing</t>
  </si>
  <si>
    <t>Creative assistant for a women-empowering long-term project. Content curation &amp;amp; admin.</t>
  </si>
  <si>
    <t>Abdm API &amp;amp; NHCX</t>
  </si>
  <si>
    <t>Equity Capital Raising Deck Writer</t>
  </si>
  <si>
    <t>Property Specialist for Client Profiling and Email Writing</t>
  </si>
  <si>
    <t>Creative Copywriter Needed for Facebook Ad Scripts</t>
  </si>
  <si>
    <t>Solana API Expert</t>
  </si>
  <si>
    <t>Video Post-Production Specialist</t>
  </si>
  <si>
    <t>Moo.com business card design</t>
  </si>
  <si>
    <t>Digital Marketing Content Creator</t>
  </si>
  <si>
    <t>Quick Wordpress website design and developer</t>
  </si>
  <si>
    <t>UI designer who can update CSS/React/JSX for form wizard and landing page</t>
  </si>
  <si>
    <t>Reputation Management - amazon</t>
  </si>
  <si>
    <t>Expense Management Assistant for Filming Set</t>
  </si>
  <si>
    <t>Social Media Project Specialist</t>
  </si>
  <si>
    <t>System Dashboard Monitoring - European Hours</t>
  </si>
  <si>
    <t>Promotional Product Manager</t>
  </si>
  <si>
    <t>Zoom interview for active mobile internet users.</t>
  </si>
  <si>
    <t>Video Editor for Online Course</t>
  </si>
  <si>
    <t>Startup Pitch For Accelerator</t>
  </si>
  <si>
    <t>Blockchain Developer (Rust/Move) for DeFi Solutions</t>
  </si>
  <si>
    <t>Ãœbersetzung: Psychische GefÃ¤hrdungsbeurteilung</t>
  </si>
  <si>
    <t>Photo Booth design 3d renders &amp;amp; modeling ...</t>
  </si>
  <si>
    <t>Indonesian To German Translator Needed - Short term</t>
  </si>
  <si>
    <t>Twitter reach and growth</t>
  </si>
  <si>
    <t>Real Estate Data Scraping and SQL Database Integration</t>
  </si>
  <si>
    <t>SVG Animation on Hover</t>
  </si>
  <si>
    <t>WordPress Website Hosting and Maintenance</t>
  </si>
  <si>
    <t>Google Ads Specialist for our SaaS Website</t>
  </si>
  <si>
    <t>Fix my Node js api and add JWT</t>
  </si>
  <si>
    <t>Terraform Websocket AWS API Gateway</t>
  </si>
  <si>
    <t>Klaviyo/canva email designer</t>
  </si>
  <si>
    <t>Tiktok Content Researcher</t>
  </si>
  <si>
    <t>Unity Developer + Designer for iOS + Android</t>
  </si>
  <si>
    <t>HVAC DESIGNER</t>
  </si>
  <si>
    <t>Need help with java interview prep</t>
  </si>
  <si>
    <t>Redux Expert Needed for One-Time Consultation</t>
  </si>
  <si>
    <t>Raspberry Pi Video Stream Manipulation</t>
  </si>
  <si>
    <t>Experienced UI/UX Designer Needed for Digital Marketing Website</t>
  </si>
  <si>
    <t>Build a desktop app</t>
  </si>
  <si>
    <t>Virtual Assistant for Job Applications</t>
  </si>
  <si>
    <t>Flyer, Brochure and Poster for PET tech pre-order campaign</t>
  </si>
  <si>
    <t>Arduino AD KEY Push Button Controller</t>
  </si>
  <si>
    <t>Create a logo using negative space for a sports card grading game</t>
  </si>
  <si>
    <t>German Voice Over</t>
  </si>
  <si>
    <t>Internal PPC Expert for B2B Fintech</t>
  </si>
  <si>
    <t>Wordpress Website Modification</t>
  </si>
  <si>
    <t>Social Media Content Creator for Instagram Reels and TikTok Shorts</t>
  </si>
  <si>
    <t>Experienced SBIR Grant Writer Needed</t>
  </si>
  <si>
    <t>Experienced App Developer</t>
  </si>
  <si>
    <t>Are you an expert in forecast presentations?</t>
  </si>
  <si>
    <t>UX/UI &amp;amp; Product Designer for SaaS Web Application</t>
  </si>
  <si>
    <t>T shirt design</t>
  </si>
  <si>
    <t>Business Development Specialist Needed</t>
  </si>
  <si>
    <t>One pager Wordpress website needs design updated - New Design will be provided in figma to you</t>
  </si>
  <si>
    <t>React and Wordpress Bug Fixing</t>
  </si>
  <si>
    <t>Gmail Setup and Automation Assistance</t>
  </si>
  <si>
    <t>SEO Specialist for Basic SEO</t>
  </si>
  <si>
    <t>Australian wedding videos</t>
  </si>
  <si>
    <t>Create ads creative for Meta</t>
  </si>
  <si>
    <t>Logo Design - Sophisticated Feminine</t>
  </si>
  <si>
    <t>Family Law Motion Drafting</t>
  </si>
  <si>
    <t>Full Stack Developer with Blockchain and AI Expertise for Innovative Project</t>
  </si>
  <si>
    <t>Devops backend dev expert to point to correct dns</t>
  </si>
  <si>
    <t>Python / AI Instructor</t>
  </si>
  <si>
    <t>Effective Social Media Marketing Manager Needed</t>
  </si>
  <si>
    <t>Virtual Assistant for E-commerce Store (30 hours/week)</t>
  </si>
  <si>
    <t>Quick Online Travel Agency Portal</t>
  </si>
  <si>
    <t>Payara GlassFish Application Expert</t>
  </si>
  <si>
    <t>Landing Pages set up on Hubspot and Go High Level</t>
  </si>
  <si>
    <t>Shopify and Google conversions not working</t>
  </si>
  <si>
    <t>Elementor Portfolio Website Prototype Designer</t>
  </si>
  <si>
    <t>Media buyer for google ads in the field of medical practioners like dentists , chiropractor etc</t>
  </si>
  <si>
    <t>Press Release Distribution to Yahoo Finance and 400+ Websites</t>
  </si>
  <si>
    <t>ASO Marketing Specialist</t>
  </si>
  <si>
    <t>UGC Creator for Skincare Brand</t>
  </si>
  <si>
    <t>Graphic designer for packaging, female nail strips products</t>
  </si>
  <si>
    <t>I need freelancers from Romania to test 1 website</t>
  </si>
  <si>
    <t>Data Science Thesis Writer</t>
  </si>
  <si>
    <t>Designer Needed for Ongoing Social Media Creatives (16/month)</t>
  </si>
  <si>
    <t>Excel Sheet required (with calculations and graphs)</t>
  </si>
  <si>
    <t>Engineering Project</t>
  </si>
  <si>
    <t>Review a Intuit QuickBooks 2024 Test - 50 questions</t>
  </si>
  <si>
    <t>Looking for a Long-Term BETA READER for Dark Romance Novels: Long-Term  Opportunity!</t>
  </si>
  <si>
    <t>Web Developer Needed for Customizable Clothes Shopping Website</t>
  </si>
  <si>
    <t>Product Hunter for Dropshipping</t>
  </si>
  <si>
    <t>Blender consultant for technical issues</t>
  </si>
  <si>
    <t>Sales Specialist</t>
  </si>
  <si>
    <t>Wordpress website based on one theme</t>
  </si>
  <si>
    <t>Experienced Video Editor for Ongoing Collaboration</t>
  </si>
  <si>
    <t>Need help to Train ealvaradob-bert-finetuned-phishing Model</t>
  </si>
  <si>
    <t>Flexible Employment Expert</t>
  </si>
  <si>
    <t>Facebook and Instagram page ads manager</t>
  </si>
  <si>
    <t>Someone to setup South Korean marketplaces Gmarket Coupang.</t>
  </si>
  <si>
    <t>Wix website needing advanced SEO completed.</t>
  </si>
  <si>
    <t>E-Commerce Integration for Shopping Site</t>
  </si>
  <si>
    <t>Website Optimization</t>
  </si>
  <si>
    <t>Market Research Analyst Specialist</t>
  </si>
  <si>
    <t>LinkedIn Profile Optimization Expert to Boost Connections and Lead Generation</t>
  </si>
  <si>
    <t>Divi Website</t>
  </si>
  <si>
    <t>French Voice Over</t>
  </si>
  <si>
    <t>APIgee Expert</t>
  </si>
  <si>
    <t>UI/UX Designer with Figma and Nuxt.js - Tailwind Experience</t>
  </si>
  <si>
    <t>Apparel, Promotional, and Print Material Designer and Strategist</t>
  </si>
  <si>
    <t>Patent Attorney for Industrial Design Application in USPTO</t>
  </si>
  <si>
    <t>Amazon Product lister  , Shopify , Eaby, Woo commerce .Product Listing Specialist</t>
  </si>
  <si>
    <t>Re-build dynamic code website + chrome extension for facebook ads library filter searching.</t>
  </si>
  <si>
    <t>Shopify Email Customer Support</t>
  </si>
  <si>
    <t>Marathi To English Translator Needed - Long term</t>
  </si>
  <si>
    <t>Native Czech Writer to Rewrite Articles [Beginner Friendly Job]</t>
  </si>
  <si>
    <t>Amazon Seller Central Setup Specialist</t>
  </si>
  <si>
    <t>WordPress Website Builder and Developer with SEO Integration</t>
  </si>
  <si>
    <t>Procurement Expert  in UAE Consultation Needed</t>
  </si>
  <si>
    <t>Freelance Video Editor and YouTube Specialist</t>
  </si>
  <si>
    <t>Software Architect for Fintech App</t>
  </si>
  <si>
    <t>Kotlin Multi-Platform Development</t>
  </si>
  <si>
    <t>Create 30 Second Video clips for social Media</t>
  </si>
  <si>
    <t>Transcription for Thai</t>
  </si>
  <si>
    <t>Figma to html/css</t>
  </si>
  <si>
    <t>Experienced Content Writer Needed for AI &amp;amp; Machine Learning White Paper</t>
  </si>
  <si>
    <t>Fixing format error of catched data in JS application</t>
  </si>
  <si>
    <t>Short-form content video editor for Instagram Reels / TikTok</t>
  </si>
  <si>
    <t>JavaScript Data Source Developer</t>
  </si>
  <si>
    <t>English to German Translation</t>
  </si>
  <si>
    <t>Outsourced Bookkeeper / Accountant</t>
  </si>
  <si>
    <t>Amazon Ads Expert for Book Promotion</t>
  </si>
  <si>
    <t>Science Curriculum Illustrator</t>
  </si>
  <si>
    <t>Freelance Videographer in San Francisco for September</t>
  </si>
  <si>
    <t>Seeking Freelance Videographer to Capture Presentation in Brainerd, MN</t>
  </si>
  <si>
    <t>Click to call facebook ads expert</t>
  </si>
  <si>
    <t>Manage and Boost Amazon Listing for Higher Sales</t>
  </si>
  <si>
    <t>ESP32-S3 code for the ST7701S driver LCD screen. The schematics are uploaded in this job offer</t>
  </si>
  <si>
    <t>Social Media Outreach Outbound</t>
  </si>
  <si>
    <t>Spanish translator who can offer judicial interpreter services.</t>
  </si>
  <si>
    <t>Appointment Setter US timezones</t>
  </si>
  <si>
    <t>Cold calling expert with Banking Experience</t>
  </si>
  <si>
    <t>Document word editing</t>
  </si>
  <si>
    <t>Blender Project - Bathroom</t>
  </si>
  <si>
    <t>QBO bookkeeper required</t>
  </si>
  <si>
    <t>Looking for WordPress expert to improve Website performance and security</t>
  </si>
  <si>
    <t>Figma Designer for Casino Website</t>
  </si>
  <si>
    <t>Looking for thumbnail designer for gaming videos(league of legends)</t>
  </si>
  <si>
    <t>Remote CFO</t>
  </si>
  <si>
    <t>Grant Writer for Small Business</t>
  </si>
  <si>
    <t>Seo For Amazon Store and manage campaigns</t>
  </si>
  <si>
    <t>French-speaking Sales Funnel Expert</t>
  </si>
  <si>
    <t>Sales for a tech product</t>
  </si>
  <si>
    <t>React Web and Native Developer</t>
  </si>
  <si>
    <t>Calligraphy signature</t>
  </si>
  <si>
    <t>SEO &amp;amp; Klaviyo Configuration Specialist</t>
  </si>
  <si>
    <t>Build responsive WordPress site for men's wallets</t>
  </si>
  <si>
    <t>Front-End Android App Development</t>
  </si>
  <si>
    <t>NextJS Web App - Global Search Integration</t>
  </si>
  <si>
    <t>App Business Growth Specialist (Children's Stories)</t>
  </si>
  <si>
    <t>SquareSpace Website Completion</t>
  </si>
  <si>
    <t>Shopify Store Maintenance</t>
  </si>
  <si>
    <t>Single Salesforce Task - extract all Notes related to all Accounts</t>
  </si>
  <si>
    <t>Seo expert</t>
  </si>
  <si>
    <t>Google Slides Designer for Quick Turnaround</t>
  </si>
  <si>
    <t>Instagram Automation with AI Expert</t>
  </si>
  <si>
    <t>Freelancer Job</t>
  </si>
  <si>
    <t>Backend Node.js Developer with API Integration Expertise</t>
  </si>
  <si>
    <t>Website Developement for Music Industry Idea</t>
  </si>
  <si>
    <t>Virtual Executive Assistant for UK Company</t>
  </si>
  <si>
    <t>Icon Redesign</t>
  </si>
  <si>
    <t>VA with reasonable MS Word skills (Cut &amp;amp; Paste job)</t>
  </si>
  <si>
    <t>Experienced Uzbek Content Writers, Translators &amp;amp; Editors (iGaming)</t>
  </si>
  <si>
    <t>Full Time Pre-Press Designer Needed</t>
  </si>
  <si>
    <t>Mailchimp copy classic automation to customer journey</t>
  </si>
  <si>
    <t>Personal Branding and Ads Management Specialist</t>
  </si>
  <si>
    <t>English to French Translator for Media Company</t>
  </si>
  <si>
    <t>ASPnet &amp;amp; SQL &amp;amp; Google Maps</t>
  </si>
  <si>
    <t>New Zealand Tax Accountant Help Needed</t>
  </si>
  <si>
    <t>Amazon Product Video Creators (US only)</t>
  </si>
  <si>
    <t>Canva, creative prospecting direct mail design</t>
  </si>
  <si>
    <t>YouTube Thumbnail and Pinterest Graphic Designer Wanted</t>
  </si>
  <si>
    <t>Packaging Design for Cosmetic Product. Label and Box</t>
  </si>
  <si>
    <t>Expert Email Sequence Copywriter Needed for Construction Industry Campaigns</t>
  </si>
  <si>
    <t>Specialization in Editing and Proofreading at Entry Level</t>
  </si>
  <si>
    <t>Blog Posting &amp;amp; SEO for Bourbon Company</t>
  </si>
  <si>
    <t>Accounting for two commercial shopping centers - Property Management software required</t>
  </si>
  <si>
    <t>Item removal from photo and merging 2 photos together</t>
  </si>
  <si>
    <t>PDF Proposal Text Field Creation</t>
  </si>
  <si>
    <t>Webflow Project - 3 Small Changes to Existing site</t>
  </si>
  <si>
    <t>Fusion360 Design of Sensor Housing</t>
  </si>
  <si>
    <t>Make Customer Testimonial Videos</t>
  </si>
  <si>
    <t>Beach area design</t>
  </si>
  <si>
    <t>Different homepage for logged in and logged out users on Buddyboss</t>
  </si>
  <si>
    <t>Business Consultant for Clothing Startup</t>
  </si>
  <si>
    <t>Google Ads Consultant Needed</t>
  </si>
  <si>
    <t>Embed/style Klaviyo form in Shopify site</t>
  </si>
  <si>
    <t>WooCommerce Check-out Issues / Stripe</t>
  </si>
  <si>
    <t>Help needed change Facebook page.</t>
  </si>
  <si>
    <t>AP/AR Specialist (Remote)</t>
  </si>
  <si>
    <t>Creative designer for restaurant menu</t>
  </si>
  <si>
    <t>Fusion 360 expert to clean up existing design for video animation</t>
  </si>
  <si>
    <t>YouTube Video Editor Required</t>
  </si>
  <si>
    <t>Unboxing video - Car Ropes</t>
  </si>
  <si>
    <t>Secretary take care of needed tasks</t>
  </si>
  <si>
    <t>Virtual Assistant for Serviced Accommodation Business</t>
  </si>
  <si>
    <t>Build Shopify site with custom ordering and event booking</t>
  </si>
  <si>
    <t>QB Cleanup</t>
  </si>
  <si>
    <t>Help drafting very minimal services agreement</t>
  </si>
  <si>
    <t>Unique music  video podcast/concerts/Hall of Fame</t>
  </si>
  <si>
    <t>Create Landing Page Designs with Animations</t>
  </si>
  <si>
    <t>Prompt Engineering needed for Pharma Chatbot</t>
  </si>
  <si>
    <t>Clone AWS Website with Divi Plugin</t>
  </si>
  <si>
    <t>Writer Needed for Article about Estee Lauder</t>
  </si>
  <si>
    <t>Ethereum bundle using flashbot</t>
  </si>
  <si>
    <t>Convert Powerpoint slide to video for Learning Management System use</t>
  </si>
  <si>
    <t>Full-time VA wanted - social media, emails, stripe, website creation, landing pages, graphics, AI</t>
  </si>
  <si>
    <t>Create list of influencers, sites etc. parent/parenting</t>
  </si>
  <si>
    <t>Startup Lawyer Needed For Co-Founder Agreement With My US Partner</t>
  </si>
  <si>
    <t>Shopify developers help Increase AOV without Apps</t>
  </si>
  <si>
    <t>Update Amazon Listing</t>
  </si>
  <si>
    <t>Translation service - English to Nauruan</t>
  </si>
  <si>
    <t>Seeking West Virginia Attorney for Criminal Case Filing</t>
  </si>
  <si>
    <t>WordPress Website Creation for Local Makeup Brand</t>
  </si>
  <si>
    <t>Market Research - Collecting data on companies that specialize in international recruiting.</t>
  </si>
  <si>
    <t>Full stack developer: add a treemap, and candlestick chart to a webpage</t>
  </si>
  <si>
    <t>Data Visualization and Dashboard Creator</t>
  </si>
  <si>
    <t>Corporate Profile</t>
  </si>
  <si>
    <t>Senior Data Scientist</t>
  </si>
  <si>
    <t>Chatbot Developer for Customized Service</t>
  </si>
  <si>
    <t>Chief of Staff for Coaching CEO</t>
  </si>
  <si>
    <t>Solution to accurately estimate the prices of used cars for US car dealerships</t>
  </si>
  <si>
    <t>eComm Advertising Wizard</t>
  </si>
  <si>
    <t>YouTube Video Creation and Editing</t>
  </si>
  <si>
    <t>K-3 Reading Specialist</t>
  </si>
  <si>
    <t>Marketing &amp;amp; Content Creator</t>
  </si>
  <si>
    <t>Woocomerce print company store build</t>
  </si>
  <si>
    <t>Logo for unique and novel vacation rental.</t>
  </si>
  <si>
    <t>Technical Writer for ICO Whitepaper on NFT Platform</t>
  </si>
  <si>
    <t>Designer and develop Website and App build- Register flow &amp;amp; waiting list</t>
  </si>
  <si>
    <t>Hybrid quantum digital lab assistant sought</t>
  </si>
  <si>
    <t>Mobile Web QA Tester with Web3 Experience</t>
  </si>
  <si>
    <t>$50 for a 30 Min Zoom Discussing my Google Ads</t>
  </si>
  <si>
    <t>Genine Google Accounts Wanted which you have used in the past</t>
  </si>
  <si>
    <t>Instagram Reel Posting 6 acc daily + video cutting 3 Videos each acc + 1 story</t>
  </si>
  <si>
    <t>Civl Engineering Soil Boring Project in VA</t>
  </si>
  <si>
    <t>Graphic Designer for Photography Price List Brochure PDF</t>
  </si>
  <si>
    <t>Virtual Assistant for Coach</t>
  </si>
  <si>
    <t>Experienced translator needed: English to Dutch</t>
  </si>
  <si>
    <t>Sharpen the logo, make it dark and optimized format for printing on t-shirts</t>
  </si>
  <si>
    <t>Urban Planning Engineer</t>
  </si>
  <si>
    <t>Buscando un maestro/experto para hubspot (2-3 h per semana/solo idioma espaÃ±ol)</t>
  </si>
  <si>
    <t>Video translation and subtitles</t>
  </si>
  <si>
    <t>RedHat Openshift Cluster Troubleshooting</t>
  </si>
  <si>
    <t>make.com &amp;amp; Zapier integration - Two sources sending to one Gsheet</t>
  </si>
  <si>
    <t>Someone in China located to download for us a file</t>
  </si>
  <si>
    <t>Flat Panel SDK integration into existing WPF application</t>
  </si>
  <si>
    <t>Updating my website in Figma</t>
  </si>
  <si>
    <t>optimize my Amazon seller account</t>
  </si>
  <si>
    <t>Content seo-Garden Hoses</t>
  </si>
  <si>
    <t>English to Malay translation</t>
  </si>
  <si>
    <t>Fashion Stylist for Business Attire</t>
  </si>
  <si>
    <t>Fix the NGINX mapping for sub domain</t>
  </si>
  <si>
    <t>Animated Logo for Loading Screen</t>
  </si>
  <si>
    <t>vue3-beautiful-chat package integration</t>
  </si>
  <si>
    <t>Experienced Bookkeeper Specialized in Australian Taxation for Small Consulting Business</t>
  </si>
  <si>
    <t>Multilingual Personal Recipe Website</t>
  </si>
  <si>
    <t>Automated Event Post Creation for Grind City Central</t>
  </si>
  <si>
    <t>WordPress Product Cleanup (Import / Export)</t>
  </si>
  <si>
    <t>Data Entry/Virtual Assistant</t>
  </si>
  <si>
    <t>Showcase website creation with Framer</t>
  </si>
  <si>
    <t>Calendar App Creation</t>
  </si>
  <si>
    <t>Review, analyze and revise rough draft Family Court Response to Compel to Petitioner</t>
  </si>
  <si>
    <t>Social Media Analytics and Monitoring Specialist</t>
  </si>
  <si>
    <t>Install a control board</t>
  </si>
  <si>
    <t>Outreach coordinator</t>
  </si>
  <si>
    <t>Skilled graphic designer needed for high quality landing pages</t>
  </si>
  <si>
    <t>Static HTML website from existing template</t>
  </si>
  <si>
    <t>Ssl lets encyrpt problem</t>
  </si>
  <si>
    <t>Ultimate Member User Data Cleanse + email campaign to update or gain new membership</t>
  </si>
  <si>
    <t>Tech/mini documentary scriptwriter needed!</t>
  </si>
  <si>
    <t>Coolify.io expert</t>
  </si>
  <si>
    <t>Expert Needed to Prevent Web Scraping and Protect Revenue Data</t>
  </si>
  <si>
    <t>Setup a simple app using Heroku/Github</t>
  </si>
  <si>
    <t>Mod 2 Stats Rstudio Assignment</t>
  </si>
  <si>
    <t>Project: 22B Artwork for Angels</t>
  </si>
  <si>
    <t>Salesforce Financial Services Cloud Client Portal Experience Cloud Site Developer</t>
  </si>
  <si>
    <t>Wikipedia Page Editor</t>
  </si>
  <si>
    <t>Experienced 3D Video and Animation Creator Needed</t>
  </si>
  <si>
    <t>Wordpress updates</t>
  </si>
  <si>
    <t>Stripe Express Developer</t>
  </si>
  <si>
    <t>Help Fix our Amazon SES Email Deliverability</t>
  </si>
  <si>
    <t>SEO Expert Freelancer</t>
  </si>
  <si>
    <t>Opening up a LLC in Arkansas</t>
  </si>
  <si>
    <t>Senior Data Engineer / Data Scientist</t>
  </si>
  <si>
    <t>Get logos for power utilities</t>
  </si>
  <si>
    <t>Sr. SW Enginnering Contractor</t>
  </si>
  <si>
    <t>Help with instagram graph API</t>
  </si>
  <si>
    <t>Facebook ads</t>
  </si>
  <si>
    <t>Build a 1000 contacts Lead List for Cold Emails</t>
  </si>
  <si>
    <t>Putting my Stuff on Unemployment</t>
  </si>
  <si>
    <t>Experienced Web Designer needed to create a landing page for Saas</t>
  </si>
  <si>
    <t>Web Designer and Developer for Tiny Home Property Investments</t>
  </si>
  <si>
    <t>2D Floor Plan &amp;amp; Landscaping Renderings</t>
  </si>
  <si>
    <t>Mobile Game Developer - Knight Unity</t>
  </si>
  <si>
    <t>Custom Velo Website Component</t>
  </si>
  <si>
    <t>optimise database MariaDB</t>
  </si>
  <si>
    <t>1 page menu board for skin aesthetic clinic</t>
  </si>
  <si>
    <t>Cohere Proof of Concept Analysis for Business Plans</t>
  </si>
  <si>
    <t>Landing Page work</t>
  </si>
  <si>
    <t>Looking for someone to create a 30-60 second promotional video for my sales page</t>
  </si>
  <si>
    <t>Update PSD File</t>
  </si>
  <si>
    <t>Design Email template</t>
  </si>
  <si>
    <t>Blackboard Pirate Themed Vehicle Wrap Artwork</t>
  </si>
  <si>
    <t>Custom Kit Design for Futsal team</t>
  </si>
  <si>
    <t>Sourcing Agent For China or Vietnam</t>
  </si>
  <si>
    <t>Looking for Thumbnail Designer For Extinct Animal Niche</t>
  </si>
  <si>
    <t>Design two plate patterns</t>
  </si>
  <si>
    <t>Scrap data on large and medium size companies that operate a network of warehouses</t>
  </si>
  <si>
    <t>Need help with Linked In posts</t>
  </si>
  <si>
    <t>Virtual Assistants Needed</t>
  </si>
  <si>
    <t>Wordpress Website Development with Elementor</t>
  </si>
  <si>
    <t>Video Editor for short-form &amp;amp; long-form content</t>
  </si>
  <si>
    <t>Looking for native Spanish speakers for Spanish tutoring (Long term opportunity)</t>
  </si>
  <si>
    <t>Need an PCB EMI Expert to review my design</t>
  </si>
  <si>
    <t>Bookkeeping for small company</t>
  </si>
  <si>
    <t>Create Automated Spider Chart Based on Individual Survey Responses</t>
  </si>
  <si>
    <t>Shopify and Amazon Integration</t>
  </si>
  <si>
    <t>Landing page design for a SAAS product</t>
  </si>
  <si>
    <t>Call centre mobile application development</t>
  </si>
  <si>
    <t>Instagram Reels and Stories Editor</t>
  </si>
  <si>
    <t>Salesforce Report - Urgent</t>
  </si>
  <si>
    <t>Reddit Traffic Expert</t>
  </si>
  <si>
    <t>6 ebook design in the style of D&amp;amp;D Wizards of the Coast</t>
  </si>
  <si>
    <t>Website Developer for Therapy Practice</t>
  </si>
  <si>
    <t>Looker Studio Dashboard Build</t>
  </si>
  <si>
    <t>Vapi Ai Developer</t>
  </si>
  <si>
    <t>Experienced Content Writers Required (NO AI)</t>
  </si>
  <si>
    <t>Product Designer and Marketer</t>
  </si>
  <si>
    <t>Crunchbase Pro Investor List</t>
  </si>
  <si>
    <t>NetSuite Budget Uploading and Sheets Integration for Reporting</t>
  </si>
  <si>
    <t>Experienced Image Editor for Instagram Ads</t>
  </si>
  <si>
    <t>English spokesperson for software tutorials</t>
  </si>
  <si>
    <t>Looking for a graphic designer for T-shirt Print</t>
  </si>
  <si>
    <t>Graphic Designer for Event Branding</t>
  </si>
  <si>
    <t>Help Me Write a Ted Talk Style Presentation based on my book</t>
  </si>
  <si>
    <t>Copywriter to amplify and optimize messages for web</t>
  </si>
  <si>
    <t>Website Design/Development Project-based Manager</t>
  </si>
  <si>
    <t>Screenshots of delivery apps: UK, Qatar, Saudi Arabia and Argentina</t>
  </si>
  <si>
    <t>Photo Album Digitization and Enhancement</t>
  </si>
  <si>
    <t>Looking for a writer to write novella</t>
  </si>
  <si>
    <t>Front end developer |Javascript |React</t>
  </si>
  <si>
    <t>BeeHiiv Landing Page Setup</t>
  </si>
  <si>
    <t>Migration of ASP.NET MVC SQL application to Azure commercial instance</t>
  </si>
  <si>
    <t>Blog Content Copywriter for Law Firm (United States)</t>
  </si>
  <si>
    <t>Indiegogo Campaign Launch Expert</t>
  </si>
  <si>
    <t>Content writer in multiple languages</t>
  </si>
  <si>
    <t>Facebook Reputation Management</t>
  </si>
  <si>
    <t>Professional American Female Voiceover Actor</t>
  </si>
  <si>
    <t>Setting up Solidworks PDM Standard 2021 on a desktop server</t>
  </si>
  <si>
    <t>SoMe marketing ekspert</t>
  </si>
  <si>
    <t>Need help creating a budget for Equestrian shows and costs of lessons</t>
  </si>
  <si>
    <t>Build B2B eCommerce sales automation using Clay, Smartlead, Hubspot, and Close</t>
  </si>
  <si>
    <t>Need help with Odoo portal design</t>
  </si>
  <si>
    <t>Architecture researcher</t>
  </si>
  <si>
    <t>Discord payment/turnitin integration</t>
  </si>
  <si>
    <t>PowerPoint animation</t>
  </si>
  <si>
    <t>Indonesia writerâ€™s</t>
  </si>
  <si>
    <t>Modify WordPress Landing Page</t>
  </si>
  <si>
    <t>Science Curriculum Proofreader</t>
  </si>
  <si>
    <t>Water Bottle Cleaning Tablet</t>
  </si>
  <si>
    <t>Website Design and Development with GoHighLevel Experience</t>
  </si>
  <si>
    <t>Solana meme coin marketing manager ( influencer specialist)</t>
  </si>
  <si>
    <t>Operations Virtual Assistant</t>
  </si>
  <si>
    <t>Mexican Female Needed For Video Podcast</t>
  </si>
  <si>
    <t>Transformer  Neural Network for Sign Language 50 page document</t>
  </si>
  <si>
    <t>Wordpress Site</t>
  </si>
  <si>
    <t>Back-End developer's services required</t>
  </si>
  <si>
    <t>Website Email Scrub</t>
  </si>
  <si>
    <t>Translation from english into polish</t>
  </si>
  <si>
    <t>Director</t>
  </si>
  <si>
    <t>Customer Service/VA for E-commerce Site</t>
  </si>
  <si>
    <t>Crypto Asset Manager</t>
  </si>
  <si>
    <t>Looking for a long term print on demand expert VA for my Shopify store</t>
  </si>
  <si>
    <t>Help Needed to Build a Luxury Wedding Planning Brochure and Promotional Material</t>
  </si>
  <si>
    <t>Experienced Forex Trader for Signal Service and Community Engagement</t>
  </si>
  <si>
    <t>visual studio C++</t>
  </si>
  <si>
    <t>One travel reels - 10 seconds (vfx / sound design / editing) + no grading needed</t>
  </si>
  <si>
    <t>Add three options to my website</t>
  </si>
  <si>
    <t>Video Editor for Celebrity Gossip YouTube Channel</t>
  </si>
  <si>
    <t>PowerPoint Design Editor for Large Presentation</t>
  </si>
  <si>
    <t>Bookkeeper for Real Estate Investment Business</t>
  </si>
  <si>
    <t>Create a price checking tool with data scraper in Google spreadsheet</t>
  </si>
  <si>
    <t>Beaver Builder Developer Wanted</t>
  </si>
  <si>
    <t>Translator and Voiceover talent needed for YouTube translations</t>
  </si>
  <si>
    <t>Python Bayesian Model Analysis</t>
  </si>
  <si>
    <t>Help Needed for Daily Uploads for TikTok, Reels and Shorts</t>
  </si>
  <si>
    <t>Scrape data from a website that has 93k results with many data fields</t>
  </si>
  <si>
    <t>Canva automation</t>
  </si>
  <si>
    <t>eCard Designer</t>
  </si>
  <si>
    <t>Data structuring enhancements with LLM</t>
  </si>
  <si>
    <t>Framer Expert for Completed Figma WebDesign</t>
  </si>
  <si>
    <t>Cybersecurity e-book Editor &amp;amp; Graphics Designer</t>
  </si>
  <si>
    <t>Machine Learning/Data scientist for model evaluation</t>
  </si>
  <si>
    <t>Mobile App Developer for Construction and Maintenance</t>
  </si>
  <si>
    <t>Bonbuz looking for Youtube Shorts Expert - content creator, editor, growth</t>
  </si>
  <si>
    <t>Web Scraping With ChatGPT Integration</t>
  </si>
  <si>
    <t>English to French/French to English Translator</t>
  </si>
  <si>
    <t>Professional profile pictures for social media (LinkedIn, corporate website, instagram) + photoshop</t>
  </si>
  <si>
    <t>Experienced Media Buyer for SMMA Clients</t>
  </si>
  <si>
    <t>NextJs website error solve</t>
  </si>
  <si>
    <t>Interior e exterior Design + Renders</t>
  </si>
  <si>
    <t>Website Developer for Modern Mortgage Website</t>
  </si>
  <si>
    <t>Design Expert Needed for Near Space Balloon Payload Container</t>
  </si>
  <si>
    <t>SEO manager needed</t>
  </si>
  <si>
    <t>React.js Developer for Mobile Responsive Bitcoin DCA Calculator</t>
  </si>
  <si>
    <t>Ui design for web app</t>
  </si>
  <si>
    <t>Create a website and make purchases</t>
  </si>
  <si>
    <t>Update &amp;amp; Restructure Our Brand Logo From Existing One</t>
  </si>
  <si>
    <t>Zoho Workflow Integrator</t>
  </si>
  <si>
    <t>Test mac app</t>
  </si>
  <si>
    <t>Convert static html/css to typescript react</t>
  </si>
  <si>
    <t>Lead Gen Specialist SOPs and Guide Creation</t>
  </si>
  <si>
    <t>Hiring a Experienced/Senior UI Designer to join the team</t>
  </si>
  <si>
    <t>Power BI Developer for Amazon Search Query Dashboard</t>
  </si>
  <si>
    <t>ROS2 Gazebo simulation of swarm of drones</t>
  </si>
  <si>
    <t>Import products into Woocommerce and set up filter</t>
  </si>
  <si>
    <t>Help me copy content over to a Funnelish page</t>
  </si>
  <si>
    <t>Looking For A YouTube VIDEO EDITOR For An Anime Channel Team [100 vids = $3,000]</t>
  </si>
  <si>
    <t>[URGENT] English validation (AUSTRALIA, CANADA AND UK ONLY!)</t>
  </si>
  <si>
    <t>German speaking SAP ERP expert/Project Manager/Business Analyst</t>
  </si>
  <si>
    <t>Upwork Client Acquisition Specialist</t>
  </si>
  <si>
    <t>Graphic Designer for a SEO blog</t>
  </si>
  <si>
    <t>Software Solution for Start-up Insurance Agency</t>
  </si>
  <si>
    <t>Africa Influencer</t>
  </si>
  <si>
    <t>YouTube Channel Content Creator</t>
  </si>
  <si>
    <t>File Trademark Registration</t>
  </si>
  <si>
    <t>Senior UI/UX Designer needed</t>
  </si>
  <si>
    <t>Manage and enhance current WordPress site</t>
  </si>
  <si>
    <t>English to Turkish Translation of One-Page Document</t>
  </si>
  <si>
    <t>Check portuguese translation (9 short sentences)</t>
  </si>
  <si>
    <t>Find Latitude Longitude Coordinates and enter into csv</t>
  </si>
  <si>
    <t>Video Editor for a Business Documentary Youtube Channel</t>
  </si>
  <si>
    <t>Executive Assistant - Remote</t>
  </si>
  <si>
    <t>Product uploader on Shopify store</t>
  </si>
  <si>
    <t>Dating App Testers (Must be in KSA)</t>
  </si>
  <si>
    <t>Help with 3d object in After Effects and exporting PNG sequence</t>
  </si>
  <si>
    <t>CPA to get city tax ID for payroll</t>
  </si>
  <si>
    <t>Get me to 10k followers on Instagram!</t>
  </si>
  <si>
    <t>Calendar app</t>
  </si>
  <si>
    <t>Legal Research Court Cases (County, State &amp;amp; Federal) and document retrieval.</t>
  </si>
  <si>
    <t>Credit controller</t>
  </si>
  <si>
    <t>Long Form Faceless Luxury Niche Video Editor</t>
  </si>
  <si>
    <t>Graphic Design - AdTech / Vvisual representations to conceptualize abstract ideas</t>
  </si>
  <si>
    <t>Google Merchant Account Suspension</t>
  </si>
  <si>
    <t>Design fully responsive web page</t>
  </si>
  <si>
    <t>Back-end Python developer</t>
  </si>
  <si>
    <t>Character Design for SAT Math Workbook</t>
  </si>
  <si>
    <t>Write and Organize Terms and Conditions Document in Portuguese</t>
  </si>
  <si>
    <t>Ethereum Blockchain Developer for Upcoming Meme Project</t>
  </si>
  <si>
    <t>World-Class Tech Person</t>
  </si>
  <si>
    <t>TikTok Editor for CashCow TikTok Beta Program</t>
  </si>
  <si>
    <t>Video Creator for short 2 minute videos</t>
  </si>
  <si>
    <t>YouTube videos editing</t>
  </si>
  <si>
    <t>Create detailed export of user data on Google Analytics</t>
  </si>
  <si>
    <t>Oracle HCM Cloud</t>
  </si>
  <si>
    <t>Redraw Vector logo</t>
  </si>
  <si>
    <t>Betway Aviator predictor</t>
  </si>
  <si>
    <t>Ghost Writer Needed</t>
  </si>
  <si>
    <t>Media Buyer / Performance Marketing/ Ads Specialist</t>
  </si>
  <si>
    <t>Woocomerce Store Design and modifications for Automotive Software</t>
  </si>
  <si>
    <t>Shopify Product Uploading</t>
  </si>
  <si>
    <t>Graphic designer needed for branding identity</t>
  </si>
  <si>
    <t>HighLevel Landing Page Build - Urgent</t>
  </si>
  <si>
    <t>Quickly Clone &amp;amp; Edit One of my websites- Wordpress</t>
  </si>
  <si>
    <t>Design a better language learning app - Web/App Design, Long Term</t>
  </si>
  <si>
    <t>Video Editor for YouTube React Channel</t>
  </si>
  <si>
    <t>AI Realistic Models Expert</t>
  </si>
  <si>
    <t>Lead Scraper SaaS App</t>
  </si>
  <si>
    <t>ClickUp help</t>
  </si>
  <si>
    <t>Dog Trainer Looking For Social Media Ads Manager</t>
  </si>
  <si>
    <t>Advertising company for small hosting company in Tik-tok</t>
  </si>
  <si>
    <t>QA Engineer with Playwright and Java Experience</t>
  </si>
  <si>
    <t>Shopify Developer - Build Discount Feature</t>
  </si>
  <si>
    <t>Google Ads Specialist for Appliance Repair</t>
  </si>
  <si>
    <t>Casual Photo Video Editor</t>
  </si>
  <si>
    <t>Circuit and PCB Designer including Drawing, BOM, Gerber files</t>
  </si>
  <si>
    <t>Talented Illustrator Needed</t>
  </si>
  <si>
    <t>Looking For Vercel Expert (Consultation)</t>
  </si>
  <si>
    <t>Looking for a Gamification Expert for our SaaS Platform</t>
  </si>
  <si>
    <t>Truss Check based on 2018 IBC</t>
  </si>
  <si>
    <t>Environmental Study for Species in Tasmania using QGIS Software</t>
  </si>
  <si>
    <t>Design digital signage for IT Company Solving Business Problems</t>
  </si>
  <si>
    <t>Clone a simple and easy website, with content swap, Urgent</t>
  </si>
  <si>
    <t>Sql import issue</t>
  </si>
  <si>
    <t>Canadian Breaking News Editor</t>
  </si>
  <si>
    <t>Shopify POS Setup and On-Site Support</t>
  </si>
  <si>
    <t>Sales Specialist for AI-Driven Chatbot Services</t>
  </si>
  <si>
    <t>UI React Developer with Python Backend Expertise</t>
  </si>
  <si>
    <t>Full time individual Django developer</t>
  </si>
  <si>
    <t>Social Media Platform Builder for Podcast</t>
  </si>
  <si>
    <t>$2-$3/100 words | Paranormal Shifter Romance Ghostwriters Needed</t>
  </si>
  <si>
    <t>Business. Valuation Contractor</t>
  </si>
  <si>
    <t>Venture Capital Growth Marketer</t>
  </si>
  <si>
    <t>Complete backend API nodejs</t>
  </si>
  <si>
    <t>Video Editing Specialist for an 2 min video ad</t>
  </si>
  <si>
    <t>Children's Quick Design Project</t>
  </si>
  <si>
    <t>Python and Django Developer Needed</t>
  </si>
  <si>
    <t>Food &amp;amp; On-Demand Service App</t>
  </si>
  <si>
    <t>Renew AWS VPN certificate</t>
  </si>
  <si>
    <t>Shopify design/developer assistant</t>
  </si>
  <si>
    <t>Director of Finance &amp;amp; Operations</t>
  </si>
  <si>
    <t>Arabic speaker for script reading - O-0230066</t>
  </si>
  <si>
    <t>Photography Application With Laravel and Native Application</t>
  </si>
  <si>
    <t>YouTube script writer, video editor, thumbnail maker, and voiceover</t>
  </si>
  <si>
    <t>Architectural Rendering for university Project</t>
  </si>
  <si>
    <t>Wordpress : add a donation button to the product</t>
  </si>
  <si>
    <t>Reddit post</t>
  </si>
  <si>
    <t>WordPress Database &amp;amp; Server Error Fix</t>
  </si>
  <si>
    <t>Editing Short Form Videos</t>
  </si>
  <si>
    <t>Virtual Job Hunter and Cover Letter Writer</t>
  </si>
  <si>
    <t>App traffic Growth Specialist</t>
  </si>
  <si>
    <t>Application developer</t>
  </si>
  <si>
    <t>Microsoft Word Proposal Design</t>
  </si>
  <si>
    <t>Digital Marketing and Web Designing Expert Needed</t>
  </si>
  <si>
    <t>We need a product reviewer with short video copywriting, video marketing and editing skills.</t>
  </si>
  <si>
    <t>Uplod application play consol</t>
  </si>
  <si>
    <t>App Review Optimization</t>
  </si>
  <si>
    <t>Amazon PPC specialist required to bring the TACOS down</t>
  </si>
  <si>
    <t>Legendary Senior Media Buyer!</t>
  </si>
  <si>
    <t>Program Automation for Google Workspace</t>
  </si>
  <si>
    <t>Create Thrive Quiz Plugin Wordpress Extension</t>
  </si>
  <si>
    <t>Motion Graphics Assignment Completion</t>
  </si>
  <si>
    <t>Virtual Assistant for my Law Firm</t>
  </si>
  <si>
    <t>Etsy VA Needed</t>
  </si>
  <si>
    <t>WordPress 502 and 504 Server Error Fix</t>
  </si>
  <si>
    <t>Sales Executive for Home Renovation Marketing Services</t>
  </si>
  <si>
    <t>Systems/Network Engineer</t>
  </si>
  <si>
    <t>Google Indexing Fix Expert</t>
  </si>
  <si>
    <t>Nordic Marketing Spesialist</t>
  </si>
  <si>
    <t>Sales Representative for Specialty Home Renovation Contractors</t>
  </si>
  <si>
    <t>Notion knowledgeable Virtual assistant</t>
  </si>
  <si>
    <t>Fashion Tech Pack Creation</t>
  </si>
  <si>
    <t>Mobile App Developer for TikTok-Like App</t>
  </si>
  <si>
    <t>Play console</t>
  </si>
  <si>
    <t>Looking for PHP Developer with knowledge using Github</t>
  </si>
  <si>
    <t>Investment Writer</t>
  </si>
  <si>
    <t>Spanish Teacher</t>
  </si>
  <si>
    <t>Chatter for OnlyFans Account</t>
  </si>
  <si>
    <t>Connecting Podbean to Apple Podcasts</t>
  </si>
  <si>
    <t>Home Page Revamp - API expert needed</t>
  </si>
  <si>
    <t>Machine Learning Specialist - Urgent Project</t>
  </si>
  <si>
    <t>Web Developer with a Sense of Adventure</t>
  </si>
  <si>
    <t>Experienced Frontend Developer (React, Redux Toolkit)</t>
  </si>
  <si>
    <t>Expert in Azure Vision to Connect Camera for Detecting People Wearing Crocs</t>
  </si>
  <si>
    <t>Need a experienced blog post writer in dog niche with 1500 words.</t>
  </si>
  <si>
    <t>SEO creative writing for Multimedia tools and Data Recovery Program</t>
  </si>
  <si>
    <t>UI/UX App Interface Designer</t>
  </si>
  <si>
    <t>Custom Subscription and Sliding Scale Integration for Webflow Website</t>
  </si>
  <si>
    <t>Back-End developer Node.JS Express AWS PostgreSQL Docker</t>
  </si>
  <si>
    <t>Crypto Fund Set-Up Specialist</t>
  </si>
  <si>
    <t>WordPress Course Builder</t>
  </si>
  <si>
    <t>App development partnership</t>
  </si>
  <si>
    <t>React JS or Next JS (Typescript) developer needed</t>
  </si>
  <si>
    <t>Sales Specialist for Renovation Contractor Marketing</t>
  </si>
  <si>
    <t>Operations Executive</t>
  </si>
  <si>
    <t>Seeking a professional accountant for an educational academy</t>
  </si>
  <si>
    <t>Sales Consultant for Home Renovation Marketing Solutions</t>
  </si>
  <si>
    <t>install and configure VPS Hosting</t>
  </si>
  <si>
    <t>Client Acquisition Specialist for Home Renovation Marketing</t>
  </si>
  <si>
    <t>Looker Studio report creating Using Google ads, Microsoft Clarity, Google analytics, Search Console</t>
  </si>
  <si>
    <t>Ad hoc, mobile responsive UX/UI design support for new features on web app; using Figma</t>
  </si>
  <si>
    <t>Travel Video Editor</t>
  </si>
  <si>
    <t>Need a script to scrape data from a interactive graph on a website and put it into a table.</t>
  </si>
  <si>
    <t>Chat GPT Backend and Bubble Frontend</t>
  </si>
  <si>
    <t>PowerBI Expert</t>
  </si>
  <si>
    <t>American English and British English narrators / voice actors for children's stories</t>
  </si>
  <si>
    <t>Paperback and Ebook formatting for KDP</t>
  </si>
  <si>
    <t>Full-time Video Creator for Bulk Mockup</t>
  </si>
  <si>
    <t>Video Editing / Bachelor Party Trip</t>
  </si>
  <si>
    <t>Wix Website: Email Integration for Contact Me Page</t>
  </si>
  <si>
    <t>B2B Lead Generation and Cold Calling Specialist</t>
  </si>
  <si>
    <t>Envoy proxy wildcard ssl letsencrypts docker-compose</t>
  </si>
  <si>
    <t>Wordpress Webpage Creation for Teacher Training Event</t>
  </si>
  <si>
    <t>Ecommerce Website Developer</t>
  </si>
  <si>
    <t>Long term Remote Manual QA Tester (Svelte, Rust)</t>
  </si>
  <si>
    <t>Packaging Mockup Designer for Healthy Jelly Pouches</t>
  </si>
  <si>
    <t>Amazon specialist</t>
  </si>
  <si>
    <t>Midjourney App Page Needed</t>
  </si>
  <si>
    <t>Social Media Manager - B2B Experience Required</t>
  </si>
  <si>
    <t>Arabic Female Voice Over Recording &amp;amp; English to Arabic Translation</t>
  </si>
  <si>
    <t>Experienced Designer for Luxury Leather Goods &amp;amp; Accessories</t>
  </si>
  <si>
    <t>Expert Blockchain Full Stack Developer</t>
  </si>
  <si>
    <t>Revision German - French (237 words)</t>
  </si>
  <si>
    <t>Business Development Representative for Renovation Contractors</t>
  </si>
  <si>
    <t>Edit photo</t>
  </si>
  <si>
    <t>Marketing and Web Development Expert</t>
  </si>
  <si>
    <t>Landing Page Creation for Shopify Store through Gempages or pagefly app</t>
  </si>
  <si>
    <t>UX/UI Designer for Project Management App</t>
  </si>
  <si>
    <t>Experienced Facebook Ads Media Buyer Required To Manage Ad Campaigns And Creative Tasks</t>
  </si>
  <si>
    <t>Architect for Combining 2 Apartment Floorplan</t>
  </si>
  <si>
    <t>Wordpress Website Creation</t>
  </si>
  <si>
    <t>Market Research Analyst for Educational Software for Kids with Learning Disabilities (Autism/ADHD)</t>
  </si>
  <si>
    <t>UI &amp;amp; UX design for Revolutionary Apparel Brand</t>
  </si>
  <si>
    <t>Moodle plugin</t>
  </si>
  <si>
    <t>Project Manager for Video Game</t>
  </si>
  <si>
    <t>Integrate Reserve with Google for SaaS (PHP &amp;amp; CodeIgniter)</t>
  </si>
  <si>
    <t>Explore Cream Cheese at Conad: Earn â‚¬20ðŸŽ¥</t>
  </si>
  <si>
    <t>Expert in Discord Bot Integration for SaaS Application</t>
  </si>
  <si>
    <t>Commission based Appointment Setting for Social Media Marketing</t>
  </si>
  <si>
    <t>ðŸŸ£PPC Google Strategy Auditor and Growth Specialist for Mission-Driven Shopify-based company</t>
  </si>
  <si>
    <t>Experienced C# Developer with MAUI, Blazor MVVM, EF, and SQL Server Knowledge</t>
  </si>
  <si>
    <t>Marketing Specialist for Building a Community and Promoting Products</t>
  </si>
  <si>
    <t>We Need YouTube Script Writer with Humor</t>
  </si>
  <si>
    <t>Looking for a video editor who can repurpose podcast video to short content</t>
  </si>
  <si>
    <t>Google sheet expert</t>
  </si>
  <si>
    <t>Creative Designer for Pet Supplement Subscription Box Insert</t>
  </si>
  <si>
    <t>Extra animation for rhino &amp;amp; lotto machine</t>
  </si>
  <si>
    <t>Hiring a crypto marketing expert</t>
  </si>
  <si>
    <t>Website Development for Small Business</t>
  </si>
  <si>
    <t>Short Film Sound Editor</t>
  </si>
  <si>
    <t>Landing Pages</t>
  </si>
  <si>
    <t>Design Engineer for Kwh Billing Device</t>
  </si>
  <si>
    <t>Seeking Experienced MMO Gamer / Writer</t>
  </si>
  <si>
    <t>Salesperson/Lash Artist for Convention in Vegas</t>
  </si>
  <si>
    <t>Video Animator for Food &amp;amp; Grocery Delivery Platform</t>
  </si>
  <si>
    <t>Video Content Producer</t>
  </si>
  <si>
    <t>Mobile App Developer (AI-Powered Credit Repair App)</t>
  </si>
  <si>
    <t>Accounting for Vinyl Record Store</t>
  </si>
  <si>
    <t>Creative House Plan Design</t>
  </si>
  <si>
    <t>Video Editor for Fitness Influencer</t>
  </si>
  <si>
    <t>1847 - writing an article on economics</t>
  </si>
  <si>
    <t>Virtual Assistant who knows HighLevel to import data</t>
  </si>
  <si>
    <t>Experienced Roblox Game Developer Needed</t>
  </si>
  <si>
    <t>Pardot Automations export</t>
  </si>
  <si>
    <t>Sales Representative for Credit Repair Company</t>
  </si>
  <si>
    <t>Experienced Graphic Designer Needed for Logo and Letterhead Design</t>
  </si>
  <si>
    <t>Figma to HTML Conversion</t>
  </si>
  <si>
    <t>Content</t>
  </si>
  <si>
    <t>Klaviyo Assistant Needed</t>
  </si>
  <si>
    <t>Bubble.io Application</t>
  </si>
  <si>
    <t>Contract review and finalization</t>
  </si>
  <si>
    <t>Looking for a webscraping expert to scrape all entries of a market place page and add it to a sheet</t>
  </si>
  <si>
    <t>Viral Reels Editing SMMA Style</t>
  </si>
  <si>
    <t>Landing Page Builder and Optimizer</t>
  </si>
  <si>
    <t>Reddit Post Assistant</t>
  </si>
  <si>
    <t>Leads from Zoominfo</t>
  </si>
  <si>
    <t>Javascript Developer PixiJS Developer</t>
  </si>
  <si>
    <t>Looking for a Banner Maker</t>
  </si>
  <si>
    <t>Alien Spaceship Modeling and Animation for Horror Short Film</t>
  </si>
  <si>
    <t>Developer needed for creating an android app</t>
  </si>
  <si>
    <t>Webflow Landing Page Developer</t>
  </si>
  <si>
    <t>I would like to schedule a call with an wordpress WooCommerce Accommodation Bookings expert</t>
  </si>
  <si>
    <t>Virtual Assistant for Project Management</t>
  </si>
  <si>
    <t>I need a front-end which connects to my WhatsApp messaging (via BirdAPI) backend.</t>
  </si>
  <si>
    <t>Inside Sales / Customer Experience</t>
  </si>
  <si>
    <t>1 min Professional Corporate video</t>
  </si>
  <si>
    <t>Looking to hire an experienced Voice Over for my YouTube Channel!</t>
  </si>
  <si>
    <t>Content Creator, Spokesperson and Face of Meme Clothing Brand</t>
  </si>
  <si>
    <t>Polish Passport by descent</t>
  </si>
  <si>
    <t>Connecting homepage to  ios and andoid database  so it all connects</t>
  </si>
  <si>
    <t>Real Estate Branding Expert</t>
  </si>
  <si>
    <t>Accountant Specialized in Nonprofit Accounting</t>
  </si>
  <si>
    <t>Brand Design for Ethiopian/Eritrean-Inspired Brand</t>
  </si>
  <si>
    <t>Portfolio SEO tune up</t>
  </si>
  <si>
    <t>Crypto Trading App</t>
  </si>
  <si>
    <t>Art Director to develop our landing pages and social media assets for our holistic health startup</t>
  </si>
  <si>
    <t>Node.js Developer Needed for Urgent Issue Resolution</t>
  </si>
  <si>
    <t>Business Analyst Needed 3 Months Contract for a New CRM</t>
  </si>
  <si>
    <t>Website Development with AI Integration</t>
  </si>
  <si>
    <t>Expert facebook ads</t>
  </si>
  <si>
    <t>Lead Generation Specialist needed</t>
  </si>
  <si>
    <t>Interactive Personal Website Builder</t>
  </si>
  <si>
    <t>Add script code to the head section website for Seona link.</t>
  </si>
  <si>
    <t>Looking for Experienced Shopify VA's</t>
  </si>
  <si>
    <t>Designer wine catalogue</t>
  </si>
  <si>
    <t>Cold Call appointment call setter</t>
  </si>
  <si>
    <t>Setup GPT researcher on a remote PC</t>
  </si>
  <si>
    <t>Freelance Business Development Executive for Account Outsourcing</t>
  </si>
  <si>
    <t>TRANSFER 2 sites godaddy one host to next</t>
  </si>
  <si>
    <t>Video Editor for Daily Vlog Edits</t>
  </si>
  <si>
    <t>Video Stitching Expert Needed</t>
  </si>
  <si>
    <t>Short-Term Opportunity - Guided Project for Kotlin Experts</t>
  </si>
  <si>
    <t>Video Editing TEMPLATES</t>
  </si>
  <si>
    <t>Design and develop saas software system</t>
  </si>
  <si>
    <t>landscape Architect to build a natural swimming Pool</t>
  </si>
  <si>
    <t>Web scraping code</t>
  </si>
  <si>
    <t>Fix Shopify Theme Filtering</t>
  </si>
  <si>
    <t>If you have a dream, take a look at our recruitment and join us.</t>
  </si>
  <si>
    <t>Product Review Platform Publisher</t>
  </si>
  <si>
    <t>Looking for Voiceover Talents (Neutral/International Accent)</t>
  </si>
  <si>
    <t>Data Entry / Management Specialist</t>
  </si>
  <si>
    <t>FULL time designer - Remotely on monthly basis</t>
  </si>
  <si>
    <t>Virtual Assistant Needed for Diverse Admin and Marketing Tasks</t>
  </si>
  <si>
    <t>Request for Corrections for Floodplain Use Permit</t>
  </si>
  <si>
    <t>Creative TikTok/YouTube Content Creator and Video Editor</t>
  </si>
  <si>
    <t>Fractional CFO - SaaS platform feedback &amp;amp; workshop</t>
  </si>
  <si>
    <t>Amazon Expert Needed for Product Listing Setup, SEO Expert, Amazon PPC and Product Ranking</t>
  </si>
  <si>
    <t>Video Production for History Project</t>
  </si>
  <si>
    <t>Set Up load balancing using NGINX in my mac for a simple fastapi in python</t>
  </si>
  <si>
    <t>IT Field Support Engineer Dusseldorf (Germany)</t>
  </si>
  <si>
    <t>Help me get more clients for my high ticket coaching offer</t>
  </si>
  <si>
    <t>Experienced Sales Closer</t>
  </si>
  <si>
    <t>Excel Expert for Employee Timesheet Data Analysis</t>
  </si>
  <si>
    <t>Methodology</t>
  </si>
  <si>
    <t>Web-based Application Developer (C#/.NET/MS-SQL)</t>
  </si>
  <si>
    <t>Talented Voice-Over Artist Wanted: Bring Our Drone Guides to Life with Your Voice</t>
  </si>
  <si>
    <t>Ability to create social media content and make client contact for Real Estate Investor</t>
  </si>
  <si>
    <t>Disability housing advocate</t>
  </si>
  <si>
    <t>Use OpenAI API to OCR a PDF file or Image - On Replit</t>
  </si>
  <si>
    <t>Seeking Talented Web Designer for Dynamic Sports Club Website</t>
  </si>
  <si>
    <t>Book Formatting and Editing</t>
  </si>
  <si>
    <t>Amazon Store A+ Content Expert</t>
  </si>
  <si>
    <t>Head of Marketing for Social Media Presence and OnlyFans Growth</t>
  </si>
  <si>
    <t>Real Estate Marketing Specialist Needed</t>
  </si>
  <si>
    <t>Expert Shopify Developer Needed to Optimize stemlingo.com</t>
  </si>
  <si>
    <t>SAP integration consultant Needed</t>
  </si>
  <si>
    <t>Family Law Attorney</t>
  </si>
  <si>
    <t>Instagram DM Setter for Coaching Program</t>
  </si>
  <si>
    <t>Wix Editor X Website Designer</t>
  </si>
  <si>
    <t>Instagram Book Influencers with Active Followers</t>
  </si>
  <si>
    <t>Need a Serial Communication Developer</t>
  </si>
  <si>
    <t>Install Facebook Pixel and Troubleshoot</t>
  </si>
  <si>
    <t>Mobile App Development for React Web Platform</t>
  </si>
  <si>
    <t>Advanced WhatsApp messaging Permissions</t>
  </si>
  <si>
    <t>Sales Pitch Copywriter</t>
  </si>
  <si>
    <t>Looking for a proofreader to review a ~13,000 word, 38-page white paper (HR Record Retention)</t>
  </si>
  <si>
    <t>Photography Nebraska City NE 68410</t>
  </si>
  <si>
    <t>Experienced Bookkeeper for Multiple Entities using Mercury Bank</t>
  </si>
  <si>
    <t>Website Designer Needed. Mainly UI but experience with UX is desirable</t>
  </si>
  <si>
    <t>Google Tag Manager Specialist with Advanced Google Analytics v4 Knowledge (Data Layer)</t>
  </si>
  <si>
    <t>Web Scraping and Data Mining Expert</t>
  </si>
  <si>
    <t>SaaS tool development</t>
  </si>
  <si>
    <t>Upwork Profile Optimization and attract more clients</t>
  </si>
  <si>
    <t>Remote Full-Time Email Marketing Specialist</t>
  </si>
  <si>
    <t>USB Dlp</t>
  </si>
  <si>
    <t>Looking for Google ads copywriter</t>
  </si>
  <si>
    <t>Design my handbook</t>
  </si>
  <si>
    <t>Apache Superset Consultant to Help our Team Get Up To Speed</t>
  </si>
  <si>
    <t>Graphic Designer for Fashion and Lifestyle Podcast</t>
  </si>
  <si>
    <t>Instagram Account Manager &amp;quot;Arabic language&amp;quot;</t>
  </si>
  <si>
    <t>Review our web retargeting platform for Google Ads and Facebook.</t>
  </si>
  <si>
    <t>WordPress Website modifications</t>
  </si>
  <si>
    <t>Magento v2.3 API Integration with Gorgias</t>
  </si>
  <si>
    <t>Amazon Listing Specialist Needed for Clothing Brand, Complex Catalog Management Expertise Required</t>
  </si>
  <si>
    <t>Unreal Animation Assistance</t>
  </si>
  <si>
    <t>Google Rich Results Content Optimization</t>
  </si>
  <si>
    <t>Medical Aesthetics Marketer</t>
  </si>
  <si>
    <t>Editing Supplement Labels</t>
  </si>
  <si>
    <t>Migrate from Activecampaign to Beehiiv Email Marketing Expert</t>
  </si>
  <si>
    <t>Lead Generation Specialist for Charted Accountant Firm</t>
  </si>
  <si>
    <t>Make Elementor Loop Carousel fade instead of slide</t>
  </si>
  <si>
    <t>React JS Next Website UI Completion and Data Integration with Supabase</t>
  </si>
  <si>
    <t>WordPress Website Editing</t>
  </si>
  <si>
    <t>add a Uniswap V3 swap function in my solidity code</t>
  </si>
  <si>
    <t>Really Cool Video Producer</t>
  </si>
  <si>
    <t>Build a website for restaurant</t>
  </si>
  <si>
    <t>Book Cover Illustrator</t>
  </si>
  <si>
    <t>Experienced Software Architect Needed for Global SaaS Platform Development</t>
  </si>
  <si>
    <t>Data Collection Specialist - Real Estate Properties</t>
  </si>
  <si>
    <t>Remote Event Planner/Administrator  Needed !!</t>
  </si>
  <si>
    <t>Bubble CRM App Developer with GPT Integration and API Integration</t>
  </si>
  <si>
    <t>Revise 2 slides</t>
  </si>
  <si>
    <t>Logo and Branding Expert for Skincare Startup</t>
  </si>
  <si>
    <t>Seeking a CRO expert for apartment building websites</t>
  </si>
  <si>
    <t>Ebook Design For Muay Thai Project</t>
  </si>
  <si>
    <t>Need a wordpress Web Developer for E-commerce website</t>
  </si>
  <si>
    <t>500 word article on drones</t>
  </si>
  <si>
    <t>Add Elementor to Wordpress website</t>
  </si>
  <si>
    <t>Director of Operations E-commerce Industry</t>
  </si>
  <si>
    <t>Export our customer list out of Shipstation</t>
  </si>
  <si>
    <t>[francais] dÃ©veloppeur intÃ©grateur NextJs / ReactJs / css</t>
  </si>
  <si>
    <t>Video Editor for Vlogs</t>
  </si>
  <si>
    <t>[Urgent] Linux Server expert needed to fix production server</t>
  </si>
  <si>
    <t>Footer Backlinks from High Traffic Sites</t>
  </si>
  <si>
    <t>Blender Artist for Ground Destruction Animation - Export to Unreal Engine 5</t>
  </si>
  <si>
    <t>Music Composer for Web Series</t>
  </si>
  <si>
    <t>Computer Vision Engineer - Football Analysis</t>
  </si>
  <si>
    <t>Generative AI Developer and No Code-Automation Expert</t>
  </si>
  <si>
    <t>Change the images on a Webflow website</t>
  </si>
  <si>
    <t>Data Entry &amp;amp; Accounting</t>
  </si>
  <si>
    <t>Remote Work Opportunity</t>
  </si>
  <si>
    <t>Ecommerce Website Homepage Rebuild in Shogun</t>
  </si>
  <si>
    <t>Proofreading on Social Media - Native English Speaker</t>
  </si>
  <si>
    <t>Shopify Developer for Food &amp;amp; Spices Website Enhancement</t>
  </si>
  <si>
    <t>Audio Spanish transcription</t>
  </si>
  <si>
    <t>Image to video automation combining images, text overlays and Elevenlabs</t>
  </si>
  <si>
    <t>Cold Email Marketer Needed (ASAP)</t>
  </si>
  <si>
    <t>Lead Qualification and Appointment Booking Specialist</t>
  </si>
  <si>
    <t>Grant Researcher for Small Business Funding</t>
  </si>
  <si>
    <t>Facebook pixel setup expert</t>
  </si>
  <si>
    <t>Website Intern Summer 2024</t>
  </si>
  <si>
    <t>Khmer to Chinese (Simplified) Translator Needed</t>
  </si>
  <si>
    <t>Design an animated  header video  for website</t>
  </si>
  <si>
    <t>Adjustments to R code (figures and sense checks)</t>
  </si>
  <si>
    <t>Kareo EHR Trainer</t>
  </si>
  <si>
    <t>SES replacement solution SMTP</t>
  </si>
  <si>
    <t>Bubble.io developer to work on existing site.</t>
  </si>
  <si>
    <t>3D Modeler and Animator for Art Project</t>
  </si>
  <si>
    <t>Head of Marketing For a Floral Company</t>
  </si>
  <si>
    <t>Create a Intro Video for my software startup, to highlight its value and features to prospects</t>
  </si>
  <si>
    <t>WordPress Optimizer (Freelance/Consulting)</t>
  </si>
  <si>
    <t>Android App Publish</t>
  </si>
  <si>
    <t>Business development / project management</t>
  </si>
  <si>
    <t>CSS Styling Needed for Tailwind CSS Styling in Next.js Application</t>
  </si>
  <si>
    <t>Use claude.ai to translate files</t>
  </si>
  <si>
    <t>Make test credit card transactions in Czech Republic</t>
  </si>
  <si>
    <t>Real Estate Graphic Designer</t>
  </si>
  <si>
    <t>CG Video Production Expert with X-Particle Houdini Skills</t>
  </si>
  <si>
    <t>Website Design and Development Questionnaire Creation</t>
  </si>
  <si>
    <t>Company Dashboard Programmer</t>
  </si>
  <si>
    <t>Lawyer to help me with copyright issues against my music channel on social media</t>
  </si>
  <si>
    <t>Flyer Design for Print and Digital Format</t>
  </si>
  <si>
    <t>Fullstack developer (.net core, entity framework core)</t>
  </si>
  <si>
    <t>SEO On-page and Off-page for Digital Marketing Agency</t>
  </si>
  <si>
    <t>Google Reviews Generation Specialist</t>
  </si>
  <si>
    <t>Looking for a Wordpress expert to update my website</t>
  </si>
  <si>
    <t>Graphic Designer for Power Washing Company</t>
  </si>
  <si>
    <t>Full Stack Developer ( Python Django, Angular, MySQL, AWS, HTML, CSS</t>
  </si>
  <si>
    <t>GoHighLevel expert needed</t>
  </si>
  <si>
    <t>graphic design and Visual identity and logo designer</t>
  </si>
  <si>
    <t>Word press functionality</t>
  </si>
  <si>
    <t>Representante de Ventas Remoto</t>
  </si>
  <si>
    <t>Facebook Meta Ads for shopify</t>
  </si>
  <si>
    <t>Portable workshop based on Shipping Containers</t>
  </si>
  <si>
    <t>InDesign expert to refresh existing documents</t>
  </si>
  <si>
    <t>Apollo.io Virtual Assistant for Email Sequences</t>
  </si>
  <si>
    <t>Create an app for scheduling social media posts</t>
  </si>
  <si>
    <t>Build a restaurant menu web app for customers + checkout</t>
  </si>
  <si>
    <t>MS Outlook Admin</t>
  </si>
  <si>
    <t>Menu Redesign into Japanese Magazine Style</t>
  </si>
  <si>
    <t>Desi wedding video editor</t>
  </si>
  <si>
    <t>Website design for engineering calculations</t>
  </si>
  <si>
    <t>Game Moderator</t>
  </si>
  <si>
    <t>PowerPoint Illustrator</t>
  </si>
  <si>
    <t>Mobile Application - UI Improvement</t>
  </si>
  <si>
    <t>Street Videographer for Street Food Shoots</t>
  </si>
  <si>
    <t>Set up Zoho for my rea estate business and show me how to use it.</t>
  </si>
  <si>
    <t>Looking for Passionate Game Designers, Instructors, Artists, Musicians, and Admin Assistants</t>
  </si>
  <si>
    <t>Senior Bookkeeper</t>
  </si>
  <si>
    <t>Formwork and Rebar Design for Concrete Spiral Stairs</t>
  </si>
  <si>
    <t>WooCommerce Checkout Page Issues Troubleshooting</t>
  </si>
  <si>
    <t>Hiring An ElevenLabs Voice Over ($300+ Per Month)</t>
  </si>
  <si>
    <t>We need to build a POS system for our retail shop</t>
  </si>
  <si>
    <t>Video Editor for Facebook and Instagram Ads</t>
  </si>
  <si>
    <t>100+ Contents Rdy, News Sites Post Press Release PR, Articles, Posts, etc that SHOW on GOOGLE SEARCH</t>
  </si>
  <si>
    <t>SEO Specialist for PR Agency (Internal Marketing)</t>
  </si>
  <si>
    <t>Python API Developer with FastAPI and Alembic experience</t>
  </si>
  <si>
    <t>Web Designer and Developer Needed</t>
  </si>
  <si>
    <t>Experienced monday.com and zapier.com Expert Needed for Building CRM and Standard Operating Procedure Boards</t>
  </si>
  <si>
    <t>Create course content for online course</t>
  </si>
  <si>
    <t>Build, generate content, and maintain website(s) in auto repair industry - USA</t>
  </si>
  <si>
    <t>Data Scraping needed, B2B Leads Generation, Data Extraction</t>
  </si>
  <si>
    <t>Virtual Executive Support &amp;amp; Administrative Assistant</t>
  </si>
  <si>
    <t>Website Design and Development for Property Development Company</t>
  </si>
  <si>
    <t>Android App Research</t>
  </si>
  <si>
    <t>Media Buyer for SMMA Agency</t>
  </si>
  <si>
    <t>Python Data Analyst for Statistical Analysis Project</t>
  </si>
  <si>
    <t>[Tasker] Fix AutoInput's Accessibility Service Bug -Turn on but is show not enable</t>
  </si>
  <si>
    <t>UK partner in Dorset area, United Kingdom to help with ecommerce</t>
  </si>
  <si>
    <t>Amazon Expert Designer - FullTime in Amazon Agency - PLEASE FROM PHILLIPINES</t>
  </si>
  <si>
    <t>Professional Website Redesign</t>
  </si>
  <si>
    <t>Skylead campaign specialist</t>
  </si>
  <si>
    <t>High skilled Youtube script writer</t>
  </si>
  <si>
    <t>Instagram Ads Specialist for Fitness App</t>
  </si>
  <si>
    <t>Interior Designer - 3D Visual Space Creation</t>
  </si>
  <si>
    <t>Pro UI/UX Designer Needed!</t>
  </si>
  <si>
    <t>Talented Pitch Deck Designer Needed for Exciting Educational Initiative - 2</t>
  </si>
  <si>
    <t>Gen AI Content Developer</t>
  </si>
  <si>
    <t>Experienced Social Media Manager for Fashion Brand</t>
  </si>
  <si>
    <t>Voice Over Talent for Charity Ad in Malaysia</t>
  </si>
  <si>
    <t>Content Writer for San Diego Social Leagues Marketing Campaigns</t>
  </si>
  <si>
    <t>Professional Ebay Account Unlocker</t>
  </si>
  <si>
    <t>Italian Female Personal Assistant for Enema Education</t>
  </si>
  <si>
    <t>Word Document Formatting Genius</t>
  </si>
  <si>
    <t>Branding/Design For Google Slides Presentation Document</t>
  </si>
  <si>
    <t>iOS App Developer for Apple Watch and iPhone</t>
  </si>
  <si>
    <t>Codecanyon Flutter Apps Server Installation + Play Store Development</t>
  </si>
  <si>
    <t>Network error - Operation now in progress</t>
  </si>
  <si>
    <t>AI Specialist for Dynamic Web Scraping Project</t>
  </si>
  <si>
    <t>Python Programmer for Chomsky Normal Form Conversion</t>
  </si>
  <si>
    <t>Personal Assistant (Remote, Full Time)</t>
  </si>
  <si>
    <t>Amazon Listing Optimization and Advertising</t>
  </si>
  <si>
    <t>Fractal Animation Specialist</t>
  </si>
  <si>
    <t>UGC for kids product</t>
  </si>
  <si>
    <t>Graphic designer for flat illustrations</t>
  </si>
  <si>
    <t>Video Maker</t>
  </si>
  <si>
    <t>Angular Developer Needed for Payment Gateway Integration with Stripe</t>
  </si>
  <si>
    <t>I need china agent with shipping costs</t>
  </si>
  <si>
    <t>CAD Template Shop Drawings Designer</t>
  </si>
  <si>
    <t>Backlink Building On Specific Keywords</t>
  </si>
  <si>
    <t>*** Business Development / Sales Partner / Sales Executive Freelance, B2B Saas Software</t>
  </si>
  <si>
    <t>Lead Generation and Management Specialist</t>
  </si>
  <si>
    <t>Real Estate Attorney in Houston Texas</t>
  </si>
  <si>
    <t>Screenwriter for Musical Toddler Show</t>
  </si>
  <si>
    <t>Whatsapp and Email Marketing Specialist</t>
  </si>
  <si>
    <t>Architect for Floor Plans Plus 3D Renders for Still Images Exterior &amp;amp; Interior + Video Later</t>
  </si>
  <si>
    <t>Laravel PHP Coder</t>
  </si>
  <si>
    <t>PitchBook.com Access</t>
  </si>
  <si>
    <t>I need someone to write my resume</t>
  </si>
  <si>
    <t>Google Tag Manager &amp;amp; Tracking</t>
  </si>
  <si>
    <t>Seeking Details Oriented Medical Transcriptionist</t>
  </si>
  <si>
    <t>Virtual Event Regional Manager - Europe-Middle East-Africa (EMEA)</t>
  </si>
  <si>
    <t>Webapp Developer with Firebase and ChatGPT Integration Experience</t>
  </si>
  <si>
    <t>Dashboard Creation for Quarterly Sales Report</t>
  </si>
  <si>
    <t>Digital and Social Media Buyer</t>
  </si>
  <si>
    <t>Core Web Vitals Repair</t>
  </si>
  <si>
    <t>InkedIn Profile of Sales Manager for Wholesale Companies in the United States</t>
  </si>
  <si>
    <t>Need graphic designed for a boat</t>
  </si>
  <si>
    <t>Accountant/Bookkeeper Contractor for Small Business (Minnesota)</t>
  </si>
  <si>
    <t>Translation sample for long term proofreading positiong - Fashion Brand - Portugese (PT)</t>
  </si>
  <si>
    <t>Flash attention paper math algorithm concept for large language model</t>
  </si>
  <si>
    <t>Logo creation for a new online platform school</t>
  </si>
  <si>
    <t>Simple motion design to help bring my design to life</t>
  </si>
  <si>
    <t>Customer service in french</t>
  </si>
  <si>
    <t>Bullet point outline formatting/ proofreading</t>
  </si>
  <si>
    <t>llama-index, unstructured io, Microsoft phi3. (Document/Vision COMPARISON)</t>
  </si>
  <si>
    <t>Ai construction of a knowledge graph</t>
  </si>
  <si>
    <t>Songwriting Curriculum Developer (Primary/Elementary) explicit instruction pedagogy</t>
  </si>
  <si>
    <t>WordPress Website Installation and Integration</t>
  </si>
  <si>
    <t>Rockstar Virtual Assistant for Social Media Admin Tasks &amp;amp; General Virtual Assistance</t>
  </si>
  <si>
    <t>Embedded System PCB Designer for IoT Temperature and Humidity Sensor Board</t>
  </si>
  <si>
    <t>Make test credit card transactions in Sweden</t>
  </si>
  <si>
    <t>Looking for a designer who can create 10 brand identity guides</t>
  </si>
  <si>
    <t>Need Some Enhancements to iOS Video Feature + Existing Kids Feature</t>
  </si>
  <si>
    <t>Need a video made for social media to launch a company....</t>
  </si>
  <si>
    <t>Need someone to scrape social media data</t>
  </si>
  <si>
    <t>OSX Thunderbird Collected Email Address Export to CSV file</t>
  </si>
  <si>
    <t>Telemarketing Specialist for Summer Camp Sign-ups</t>
  </si>
  <si>
    <t>Experienced Paranormal/Fantasy Ghostwriter Needed for ongoing work</t>
  </si>
  <si>
    <t>Lead Generation , Data entry</t>
  </si>
  <si>
    <t>i need you to recreate this stamp and also add 2024 year to that, in Canva. fast delivery.</t>
  </si>
  <si>
    <t>Design 3D card</t>
  </si>
  <si>
    <t>IOS App Developer</t>
  </si>
  <si>
    <t>OCR / Python fix please</t>
  </si>
  <si>
    <t>Build MVP Nextjs Application with whatsapp and analytics integration</t>
  </si>
  <si>
    <t>Unreal Animation Professional</t>
  </si>
  <si>
    <t>Content Writer for SEO Driven Location Pages</t>
  </si>
  <si>
    <t>AutoCAD-Inventor Programmer needed</t>
  </si>
  <si>
    <t>Frontend Developer needed for simple remote role</t>
  </si>
  <si>
    <t>Senior Full Stack Engineer (React + Python) - 40 hrs/week - 3 months - USA Timezone/Overlap</t>
  </si>
  <si>
    <t>Advanced AI System Development for Lead Analysis and Personalized Outreach</t>
  </si>
  <si>
    <t>Rebuild website on Squarespace (design ready to implement)</t>
  </si>
  <si>
    <t>HTML/CSS Invoice template to be generated with DomPDF</t>
  </si>
  <si>
    <t>Artists - write about your creative process</t>
  </si>
  <si>
    <t>Android Java - Text &amp;amp; EditText Blocks design</t>
  </si>
  <si>
    <t>Sell Domain Name, Logo, and Website - Earn Commission on Successful Sale!</t>
  </si>
  <si>
    <t>Swift iOS Native App with swift language</t>
  </si>
  <si>
    <t>Attorney Needed for Filing Complaint</t>
  </si>
  <si>
    <t>Insurance Lawyer with Litigation Experience in California</t>
  </si>
  <si>
    <t>Amazon Brand Exclusivity</t>
  </si>
  <si>
    <t>Illustrator for blockchain website</t>
  </si>
  <si>
    <t>Apollo and LinkedIn Lead Gen Forms Integration Expert</t>
  </si>
  <si>
    <t>Build a Website with Bubble</t>
  </si>
  <si>
    <t>English to Dari Translation Needed</t>
  </si>
  <si>
    <t>Video Frame Extraction Specialist</t>
  </si>
  <si>
    <t>Tosca Automation Engineer</t>
  </si>
  <si>
    <t>Video creating</t>
  </si>
  <si>
    <t>Omega2 LTE application</t>
  </si>
  <si>
    <t>Chatter for OF and Instagram, to convert dm'rs to SUBS</t>
  </si>
  <si>
    <t>Seeking Music Editor-Mastering &amp;amp; Special Effects For Song</t>
  </si>
  <si>
    <t>Sticker Design for Yoga Workshop</t>
  </si>
  <si>
    <t>Swift UI / Core Data Integration Help</t>
  </si>
  <si>
    <t>Automation Email and Integration Setup for Constant Contact and WooCommerce</t>
  </si>
  <si>
    <t>Medical biller</t>
  </si>
  <si>
    <t>Invent a Basic CV following some requirements</t>
  </si>
  <si>
    <t>Segment.com Expert for Custom Functions and Marketing Attribution</t>
  </si>
  <si>
    <t>A simple Woocommerce website development</t>
  </si>
  <si>
    <t>PowerPoint business pitch</t>
  </si>
  <si>
    <t>English Writer Needed</t>
  </si>
  <si>
    <t>3D Animated Video Creator</t>
  </si>
  <si>
    <t>Graphic designer to make motion graphic ads</t>
  </si>
  <si>
    <t>Guest Post Opportunities on French, German, Spanish, and US Casino Betting Websites</t>
  </si>
  <si>
    <t>Zoho Expert for Automation and Integration</t>
  </si>
  <si>
    <t>Faceless YouTube Video Production Project For Travel Web Site</t>
  </si>
  <si>
    <t>WordPress SEO Blog Updates</t>
  </si>
  <si>
    <t>Seeking python developer</t>
  </si>
  <si>
    <t>Convert 16 page blank contract from corrupt PDF to Word document</t>
  </si>
  <si>
    <t>Rock-star designer w/UI/UX expertise needed for AI / VR prototyping</t>
  </si>
  <si>
    <t>Customer Service Rep - Inbound / Outbound</t>
  </si>
  <si>
    <t>Synchronize audio &amp;amp; video in video</t>
  </si>
  <si>
    <t>Street Calligraphic Expert Needed for Logo Variation</t>
  </si>
  <si>
    <t>Sales Expert for Primary Care Physician Outreach</t>
  </si>
  <si>
    <t>Create shadow layer for digital wine bottle shots</t>
  </si>
  <si>
    <t>Web App Developer for Automated Letter Generation and Mailing System</t>
  </si>
  <si>
    <t>Cloud Security Engineer</t>
  </si>
  <si>
    <t>PDF to word document and editable PDF document.</t>
  </si>
  <si>
    <t>Outdoor Sail Shade Design Engineer structure designer</t>
  </si>
  <si>
    <t>Looking for Digital Forensics expert</t>
  </si>
  <si>
    <t>Expert WordPress Designer &amp;amp; Developer</t>
  </si>
  <si>
    <t>Stripe Connect Integration for SaaS Project</t>
  </si>
  <si>
    <t>Social Media Community Manager</t>
  </si>
  <si>
    <t>3D Product Renders</t>
  </si>
  <si>
    <t>Engagement Photoshoot Photographer in Taormina, Sicily</t>
  </si>
  <si>
    <t>Real Estate Figma HomePage UI UX design</t>
  </si>
  <si>
    <t>NewRelic Expert to go through Logs</t>
  </si>
  <si>
    <t>Unofficial API Debugging C# Desktop</t>
  </si>
  <si>
    <t>Convert my HTTPX Synch python code to efficient Async code</t>
  </si>
  <si>
    <t>Website with 3-d animation for a cosmetic tool launch</t>
  </si>
  <si>
    <t>Graphic Designer for Local Art Gallery Show</t>
  </si>
  <si>
    <t>Quick WP error</t>
  </si>
  <si>
    <t>Basic Web UI Design needed</t>
  </si>
  <si>
    <t>Looking for a Virtual Assistant for a telehealth psychiatry practice?</t>
  </si>
  <si>
    <t>Mobile Application</t>
  </si>
  <si>
    <t>Xero Cashflow Forecasting Plug-in Developer</t>
  </si>
  <si>
    <t>Product Review Writer (Write 3 x Reviews in next 24 hours)</t>
  </si>
  <si>
    <t>Seeking Talented Graphic Artist for Web Page Artwork Design</t>
  </si>
  <si>
    <t>Web Designer for Book Landing Page</t>
  </si>
  <si>
    <t>Social Media Content Calendar Coordinator</t>
  </si>
  <si>
    <t>TikTok Live Streaming Host</t>
  </si>
  <si>
    <t>Sourcer in Spain</t>
  </si>
  <si>
    <t>Build a marketing, sales, and operations dashboard inside of Notion</t>
  </si>
  <si>
    <t>Etsy Store Startup and Management</t>
  </si>
  <si>
    <t>Female Model Needed for Photoshoot in Mid-June</t>
  </si>
  <si>
    <t>SEO Keyword Research Specialist</t>
  </si>
  <si>
    <t>Trading Algorithm Development Expert</t>
  </si>
  <si>
    <t>Sr Developer/Lead - Apache Superset</t>
  </si>
  <si>
    <t>Shopify Product Listing Expert</t>
  </si>
  <si>
    <t>Require Indonesian voice over artist</t>
  </si>
  <si>
    <t>Product Prototyping Expert Needed</t>
  </si>
  <si>
    <t>Looking for male UGC, product demo, age 35+</t>
  </si>
  <si>
    <t>Turn Feasibility report into a presentation with 15-20 slides</t>
  </si>
  <si>
    <t>Beverage Investor Pitch Deck Completion</t>
  </si>
  <si>
    <t>Consultation - Learning Management System platform and implementation</t>
  </si>
  <si>
    <t>Repair Estimate Report</t>
  </si>
  <si>
    <t>TRT in HGHE simulation</t>
  </si>
  <si>
    <t>[$250] [One expense reports] The expense details are shown at the top, and then a report preview in the comments #43034 - Expensify</t>
  </si>
  <si>
    <t>Full Stack Developer Needed for Mobile-Compatible Web Application</t>
  </si>
  <si>
    <t>Advertising Copywriter</t>
  </si>
  <si>
    <t>create a 3D step of an object from CAD file</t>
  </si>
  <si>
    <t>Graphic Designer for an infographic</t>
  </si>
  <si>
    <t>I need corel draw files converted into Adobe Illustrator files</t>
  </si>
  <si>
    <t>Quick turnaround on a short pitch deck/deck template</t>
  </si>
  <si>
    <t>App Developer for People Operations Impact Toolkit</t>
  </si>
  <si>
    <t>One-time Translator (Arabic to English)</t>
  </si>
  <si>
    <t>Youtube monthly social media manager</t>
  </si>
  <si>
    <t>STL to fusion360</t>
  </si>
  <si>
    <t>One-time Translator (Chinese to English)</t>
  </si>
  <si>
    <t>Medical Assistant who is a NextGen EMR software super users</t>
  </si>
  <si>
    <t>Virtual Assistant - 8:00AM â€“ 3PM Pacific Time (PST).</t>
  </si>
  <si>
    <t>Remote Social Media Manager â€“ Web Design &amp;amp; Marketing Company</t>
  </si>
  <si>
    <t>Finding Motorcycle Importer in Phillipines</t>
  </si>
  <si>
    <t>Renderizado de producto</t>
  </si>
  <si>
    <t>SQL Developer</t>
  </si>
  <si>
    <t>Creative LinkedIn Content for B2B Supply Chain Platform</t>
  </si>
  <si>
    <t>Photo Background Removal</t>
  </si>
  <si>
    <t>Create a MACRO for my CSV file</t>
  </si>
  <si>
    <t>Convert .E57 file to cloud-hosted 3D model</t>
  </si>
  <si>
    <t>Shopify and Klaviyo Integration Expert</t>
  </si>
  <si>
    <t>Internet Research Assistant</t>
  </si>
  <si>
    <t>Experienced Web Developer for Custom Product Configurator Project</t>
  </si>
  <si>
    <t>Scraper for Business Legal Leads for Outreach</t>
  </si>
  <si>
    <t>Looking for a Vue/Laravel Exp</t>
  </si>
  <si>
    <t>Edit text in logo</t>
  </si>
  <si>
    <t>Shopify expert for a Multi Vendor Store</t>
  </si>
  <si>
    <t>Need 2D animation</t>
  </si>
  <si>
    <t>Experienced Lead Generation Expert for B2B</t>
  </si>
  <si>
    <t>Crypto (meme coin) marketing specialist needed</t>
  </si>
  <si>
    <t>AI Landing Page</t>
  </si>
  <si>
    <t>Graphic Designer for Clothing</t>
  </si>
  <si>
    <t>University Leader / Career Services</t>
  </si>
  <si>
    <t>Building Feasibility Checklist</t>
  </si>
  <si>
    <t>US$1000 / 12 Engaging Math Videos for children (4-7 min/video) / Estimated 3-days</t>
  </si>
  <si>
    <t>Looking for a Dutch AI-expert and platform developer</t>
  </si>
  <si>
    <t>Real estate with Facebook expertise</t>
  </si>
  <si>
    <t>DÃ©veloppeur freelance Wordpress // WooCommerce // Elementor</t>
  </si>
  <si>
    <t>Amazon Listing</t>
  </si>
  <si>
    <t>Expert Data Researcher and Graph maker for Educational Course Material</t>
  </si>
  <si>
    <t>Website Assistance</t>
  </si>
  <si>
    <t>Fashion Models &amp;amp; Marketing/Promotions Manager wanted</t>
  </si>
  <si>
    <t>I need help promoting my business / Social Media Pages</t>
  </si>
  <si>
    <t>React TypeScript Developer Needed.</t>
  </si>
  <si>
    <t>Part Time Experienced Copywriter for an E-commerce Company</t>
  </si>
  <si>
    <t>Design a user-friendly construction management app</t>
  </si>
  <si>
    <t>Flodesk Email Campaign Assistant</t>
  </si>
  <si>
    <t>Full Stack NFT Developer</t>
  </si>
  <si>
    <t>5 Minute Photo Edit</t>
  </si>
  <si>
    <t>Experienced WordPress Developer Needed for Custom BuddyPress Plugin Development</t>
  </si>
  <si>
    <t>Collect information from websites entering data in google sheets.</t>
  </si>
  <si>
    <t>B2B webshop</t>
  </si>
  <si>
    <t>Freelance Marketer</t>
  </si>
  <si>
    <t>we need German speakings people for voice recording project.</t>
  </si>
  <si>
    <t>Instagram Expert</t>
  </si>
  <si>
    <t>Virtual Assistant to Prospect Small Business Owners</t>
  </si>
  <si>
    <t>French Family Member Recording Project (10 minutes to complete, 5 stars)</t>
  </si>
  <si>
    <t>Media Buying for a Chrome extension in Tier 1 Geos</t>
  </si>
  <si>
    <t>Meteor VFX for Indie Short Film</t>
  </si>
  <si>
    <t>I am looking for someone who speaks French to prospect with commission</t>
  </si>
  <si>
    <t>Virtual Assistant for Contact List Building and LinkedIn Outreach</t>
  </si>
  <si>
    <t>Google Ads Campaign Optimization</t>
  </si>
  <si>
    <t>WooCommerce Site Support</t>
  </si>
  <si>
    <t>Contract Motion Designer</t>
  </si>
  <si>
    <t>C# Developer Needed for dynamic API Integration feature</t>
  </si>
  <si>
    <t>Mobile Network Tests in Russia</t>
  </si>
  <si>
    <t>Freelance Data Analyst for Research</t>
  </si>
  <si>
    <t>Create a Tap to earn game</t>
  </si>
  <si>
    <t>ðŸ§³ Visit Beer Museum &amp;amp; Share Your Experience for $20!</t>
  </si>
  <si>
    <t>Urgent Help Needed: Recover Hacked Facebook Account</t>
  </si>
  <si>
    <t>DM G+1 license Holder Civil Engineer</t>
  </si>
  <si>
    <t>Expert in creating auto email sequence for Use with Woo Commerce and Amelia</t>
  </si>
  <si>
    <t>Expert AWS Architect</t>
  </si>
  <si>
    <t>Mug Designers $5 per design</t>
  </si>
  <si>
    <t>AI App Developer</t>
  </si>
  <si>
    <t>Wholesale FBA  / Wholesale Experts product Research Amazon Store / Long term</t>
  </si>
  <si>
    <t>SEO-Focused Copywriter for Tech Company</t>
  </si>
  <si>
    <t>E2E Testing for SaaS Product</t>
  </si>
  <si>
    <t>Apigee Integration Developer</t>
  </si>
  <si>
    <t>Graphic Designer for Pudding Container Labels</t>
  </si>
  <si>
    <t>AWS Python Code Deployment Specialist</t>
  </si>
  <si>
    <t>Remote Sales Staff - Part-Time</t>
  </si>
  <si>
    <t>UX Front-End Design for AI Music Mastering iOS App</t>
  </si>
  <si>
    <t>Interior Elevation 2D Autocad Drawings</t>
  </si>
  <si>
    <t>HubSpot Migration Specialist</t>
  </si>
  <si>
    <t>Miami location scout needed ASAP! starts tomorrow!</t>
  </si>
  <si>
    <t>Advertisement manager</t>
  </si>
  <si>
    <t>Senior Full Stack Web Developer</t>
  </si>
  <si>
    <t>UX/UI designer to bring website mockup and prototype to life</t>
  </si>
  <si>
    <t>Prepare and properly submit flatpak to Flathub</t>
  </si>
  <si>
    <t>Build Live canvas and e-commerce store using NextJs|.NET Core Or Shopify</t>
  </si>
  <si>
    <t>Social Media Account Creation</t>
  </si>
  <si>
    <t>Media buyer needed for ZetaGigH</t>
  </si>
  <si>
    <t>Testing opportunity for testers from Hungary, Budapest</t>
  </si>
  <si>
    <t>SEO Specialist Needed to Boost Our Website's Search Rankings</t>
  </si>
  <si>
    <t>Pharma lawsuits</t>
  </si>
  <si>
    <t>Short form content video editor</t>
  </si>
  <si>
    <t>British UK Chartered Accountant needed for multiple Tax returns - Sole Director Limited Company</t>
  </si>
  <si>
    <t>Creating instagram posts</t>
  </si>
  <si>
    <t>Google Ads Campaign Optimization Expert</t>
  </si>
  <si>
    <t>Test center mystery visit in Sligo, Ireland $110</t>
  </si>
  <si>
    <t>Expert Shopify Manager for ROI-Driven E-commerce Store</t>
  </si>
  <si>
    <t>Specialist in Scraping LinkedIn Data</t>
  </si>
  <si>
    <t>Creative Director to help form this new gathering of visual artist ,designers, crafters, makers ..</t>
  </si>
  <si>
    <t>Build small IT website</t>
  </si>
  <si>
    <t>Logo Design for Organic Store</t>
  </si>
  <si>
    <t>Core CoE Consultant requirement.</t>
  </si>
  <si>
    <t>Experienced Bookkeeper for Construction Company</t>
  </si>
  <si>
    <t>Create YouTube Video on News Topic</t>
  </si>
  <si>
    <t>Genji Collection Provider</t>
  </si>
  <si>
    <t>Finalise a Quote for Client and Make Word Table</t>
  </si>
  <si>
    <t>Video Editing Assistant Needed</t>
  </si>
  <si>
    <t>Interior Design for Luxurious Massage Chair Lounge</t>
  </si>
  <si>
    <t>Hide bestsellers Shopify store</t>
  </si>
  <si>
    <t>Cold Calling | Appointment Setter | VA</t>
  </si>
  <si>
    <t>Professional Instagram reels creator</t>
  </si>
  <si>
    <t>Logo and Banner Designer Needed</t>
  </si>
  <si>
    <t>Immigration Attorney</t>
  </si>
  <si>
    <t>Instagram Creator for Bali Retreat</t>
  </si>
  <si>
    <t>Klaviyo API Integration Specialist for Shopify</t>
  </si>
  <si>
    <t>WIX Website Setup and Logo Design</t>
  </si>
  <si>
    <t>[$250] Continue button is hidden behind keyboard on onboarding pages. #45037 - Expensify</t>
  </si>
  <si>
    <t>Email Marketing Graphic Designer - Part-Time &amp;amp; Full-Time Positions Available</t>
  </si>
  <si>
    <t>High End Retouching for Beverage Cans</t>
  </si>
  <si>
    <t>Creative Website Designer Needed</t>
  </si>
  <si>
    <t>Guitar Player for Church</t>
  </si>
  <si>
    <t>Morphic.sh clone ( they have opensource repo)</t>
  </si>
  <si>
    <t>React Native Developer for Mobile App to add new features</t>
  </si>
  <si>
    <t>Remote Accountant</t>
  </si>
  <si>
    <t>Integrate with GIMP a woman into a picture</t>
  </si>
  <si>
    <t>SEO Optimization for Webflow Landing Page</t>
  </si>
  <si>
    <t>AI/ML Engineer - Generative AI, traditional AI approaches, and MLOps</t>
  </si>
  <si>
    <t>Podcast Mentor</t>
  </si>
  <si>
    <t>HSO - aec</t>
  </si>
  <si>
    <t>Pixel Art and animation assistance needed</t>
  </si>
  <si>
    <t>Creative &amp;amp; copywriter for Meta Ads</t>
  </si>
  <si>
    <t>Shopify store front-end layout and design  issue troubleshooting</t>
  </si>
  <si>
    <t>Website Development for Office Furniture Business</t>
  </si>
  <si>
    <t>Looking to hire a very skilled and experienced media buyer that can run Meta Ads</t>
  </si>
  <si>
    <t>Simple Illustrations</t>
  </si>
  <si>
    <t>Fix Mixed content issue on Laravel project - DigitalOcean App Platform</t>
  </si>
  <si>
    <t>Landing Page &amp;amp; Email Marketing Designer</t>
  </si>
  <si>
    <t>Need Creative/SEO Friendly Content Writer for my website</t>
  </si>
  <si>
    <t>Improve Powerpoint Design - 24h Turnaround</t>
  </si>
  <si>
    <t>SEO Expert for Health and Wellness &amp;amp; Artisan Goods Brands</t>
  </si>
  <si>
    <t>Create a resume and cover letter that are ATS optimized.</t>
  </si>
  <si>
    <t>Developer needed to build just simple Windows Application with WPF .NET framework.</t>
  </si>
  <si>
    <t>Windows App Developer for Battery managing using USB-C/PD protocols</t>
  </si>
  <si>
    <t>Russian Writers for SMS Mailing</t>
  </si>
  <si>
    <t>Freelance Digital Marketing Expert</t>
  </si>
  <si>
    <t>Financial Analysis &amp;amp; Modeling (Hotel experience is a plus)</t>
  </si>
  <si>
    <t>API integration with our webiste</t>
  </si>
  <si>
    <t>Looking for a Web Designer / Logo Designer</t>
  </si>
  <si>
    <t>Web scraper</t>
  </si>
  <si>
    <t>Wordpress and Elementor Pro Website Developer</t>
  </si>
  <si>
    <t>Fix 'unbundling' javascript code for Shopify</t>
  </si>
  <si>
    <t>Debug a CNN image classifier for Coffee Beans</t>
  </si>
  <si>
    <t>Website - Framer and FormSpark</t>
  </si>
  <si>
    <t>Research and Data Entry: Tutoring Organisations for Standardised Test Preparation (USA &amp;amp; UK)</t>
  </si>
  <si>
    <t>Google Play Developer Console Account</t>
  </si>
  <si>
    <t>Marketing Specialist (must have worked for US brand in the past)</t>
  </si>
  <si>
    <t>Consumer Experience and Office Assistant</t>
  </si>
  <si>
    <t>Convert Scanned PDFs into searchable PDF/A-3b formats.</t>
  </si>
  <si>
    <t>eDM Built in Mailchimp from existing design</t>
  </si>
  <si>
    <t>Web, Mobile App IOS Android test</t>
  </si>
  <si>
    <t>Tool to scrape text + classify images</t>
  </si>
  <si>
    <t>Vacation Planning Assistant</t>
  </si>
  <si>
    <t>Automate contact list cleaning (Planning phase)</t>
  </si>
  <si>
    <t>Admin support</t>
  </si>
  <si>
    <t>Facebook Ads Uploader</t>
  </si>
  <si>
    <t>Webflow Developer with JavaScript experience</t>
  </si>
  <si>
    <t>Bookkeeper/Virtual Assistant</t>
  </si>
  <si>
    <t>2D Animation for Website</t>
  </si>
  <si>
    <t>React Expert</t>
  </si>
  <si>
    <t>Creative Copywriter for Capital Raising</t>
  </si>
  <si>
    <t>Business Formation Expert Needed</t>
  </si>
  <si>
    <t>Web Designer for Logistics Company Websites</t>
  </si>
  <si>
    <t>Ghost of You casting call short film</t>
  </si>
  <si>
    <t>Experienced Sales CLOSER for Fencing Installation Sales (Work Virtually)</t>
  </si>
  <si>
    <t>Make user login to tik tok and youtube and post a video</t>
  </si>
  <si>
    <t>Website checks &amp;amp; upgrade to Joomla 4.0</t>
  </si>
  <si>
    <t>Shopify Fix Needed - Countries/regions not in a market</t>
  </si>
  <si>
    <t>Cartoon character Voiceover</t>
  </si>
  <si>
    <t>Facebook Ads Expert Needed for Consultancy and Mentorship</t>
  </si>
  <si>
    <t>3D render of interior space</t>
  </si>
  <si>
    <t>Copy property listings from Airbnb to VRBO</t>
  </si>
  <si>
    <t>Irish Genealogy Search or 1900 (+/1 3 years) male</t>
  </si>
  <si>
    <t>Concept check (taxes)</t>
  </si>
  <si>
    <t>Real Estate Financial Model</t>
  </si>
  <si>
    <t>Reinstate listing on Amazon</t>
  </si>
  <si>
    <t>Filipino HR Talent Recruiter for eCommerce Shopify Business | Part Time + Bonus</t>
  </si>
  <si>
    <t>Podcast Editor (audio and video)</t>
  </si>
  <si>
    <t>YouTube Channel Manager for eLearning and Academic Content Brand</t>
  </si>
  <si>
    <t>UGC Content creators Based in Australia needed for FB/ Insta Ads</t>
  </si>
  <si>
    <t>UX/UI Bubble Development</t>
  </si>
  <si>
    <t>Setup CRM and prepare API connections for Wordpress competition site</t>
  </si>
  <si>
    <t>Need a bubble developer for Google Analytics and bubble integration consultation call</t>
  </si>
  <si>
    <t>Website Redesign with Elementor</t>
  </si>
  <si>
    <t>Experienced Wix Expert, Designer, Programs, Membership</t>
  </si>
  <si>
    <t>Virtual Assistant Card Counting</t>
  </si>
  <si>
    <t>Microsoft 365 - Security setup</t>
  </si>
  <si>
    <t>Fullstack - Vue / PHP / DEV Needed to support Existing Vue Projects</t>
  </si>
  <si>
    <t>Looking for a Senior React Native Dev to port and release the iOS version of the app</t>
  </si>
  <si>
    <t>Video Editor and or producer for Two 30-Second Videos</t>
  </si>
  <si>
    <t>Build internal tool - Retool</t>
  </si>
  <si>
    <t>LinkedIn Outreach Specialist (Agency Needed)</t>
  </si>
  <si>
    <t>Looking for Shorts/Reels Editor</t>
  </si>
  <si>
    <t>Laravel Dev Needed</t>
  </si>
  <si>
    <t>Step &amp;amp; Repeat Backdrop with our logo</t>
  </si>
  <si>
    <t>Fractional Sales Manager for Professional Services Firm</t>
  </si>
  <si>
    <t>Need to create a buying bot for a shopify based shop</t>
  </si>
  <si>
    <t>Migrate VMware VMs to new XCP-ng Cluster - VMware ROOT PASSWORD MISSING</t>
  </si>
  <si>
    <t>Videographer for Australia Event</t>
  </si>
  <si>
    <t>Recruiter for Candidate Sourcing</t>
  </si>
  <si>
    <t>WordPress Landing Page Design</t>
  </si>
  <si>
    <t>Web Developer for Website Update</t>
  </si>
  <si>
    <t>Wordpress Form Plugin -  Multistep Form Creator Editor with CRM Functions</t>
  </si>
  <si>
    <t>Online Training for Data Entry Clerk - Warehouse Management System (WMS) for Pharma &amp;amp; Healthcare 2</t>
  </si>
  <si>
    <t>3d cap/tshirt mockup</t>
  </si>
  <si>
    <t>Video creation and editing for social media &amp;amp; antiques business</t>
  </si>
  <si>
    <t>UI Designer for SaaS Platform</t>
  </si>
  <si>
    <t>INAV Althold and PID expert</t>
  </si>
  <si>
    <t>Amazon Video ADS Timing Set</t>
  </si>
  <si>
    <t>CS CART Multivendor Website Redesign</t>
  </si>
  <si>
    <t>Logo redesign for editing logo. Create a vector file, enhanced quality from an existing logo.</t>
  </si>
  <si>
    <t>Antigua and Barbuda</t>
  </si>
  <si>
    <t>Help needed with google ads PPC campaign</t>
  </si>
  <si>
    <t>Document AI - Processing Data</t>
  </si>
  <si>
    <t>Integrating Shopify apps into Webflow</t>
  </si>
  <si>
    <t>Build react UI components</t>
  </si>
  <si>
    <t>Hair Cleaning Process Video by Someone with Psoriasis</t>
  </si>
  <si>
    <t>Website Developer for Spotify-like Platform</t>
  </si>
  <si>
    <t>Graphic designer needed to design my portfolio projects</t>
  </si>
  <si>
    <t>Content Writer for OTT/IPTV software solution</t>
  </si>
  <si>
    <t>Seeking a Skilled Shopify Developer</t>
  </si>
  <si>
    <t>Landing Pages - Convert Lead Magnets</t>
  </si>
  <si>
    <t>Game Director for Skill-Based and Luck-Based Casual Games Portfolio</t>
  </si>
  <si>
    <t>Refine Existing Wix Site</t>
  </si>
  <si>
    <t>Add function to working script on TradingView</t>
  </si>
  <si>
    <t>Legal Recruitment Director</t>
  </si>
  <si>
    <t>eBook creation from example</t>
  </si>
  <si>
    <t>iOS Developer for SwiftData Implementation</t>
  </si>
  <si>
    <t>Help complete ebay developer integration for online sellers - kotlin, react, spring</t>
  </si>
  <si>
    <t>Solidity Smart Contract Developer</t>
  </si>
  <si>
    <t>Fitness Email Copywriter</t>
  </si>
  <si>
    <t>Punjabi translation and voice over</t>
  </si>
  <si>
    <t>Java Developer for Mobile App</t>
  </si>
  <si>
    <t>Experienced Designer for Professional Creation Tools</t>
  </si>
  <si>
    <t>US corporate lawyer attorney, with small business bankruptcy experience.</t>
  </si>
  <si>
    <t>I need someone to help me with email designs &amp;amp; graphic design</t>
  </si>
  <si>
    <t>Data Entry To Copy Shopify Store</t>
  </si>
  <si>
    <t>Video Editor with Thumbnail</t>
  </si>
  <si>
    <t>Clone Autoit script</t>
  </si>
  <si>
    <t>Character Designer for unity game reskin</t>
  </si>
  <si>
    <t>Social Media Video Editor (TikTok to Instagram) - Mobile Editing / PPV</t>
  </si>
  <si>
    <t>Mandarin Translator for eBook Translation</t>
  </si>
  <si>
    <t>Build an website</t>
  </si>
  <si>
    <t>Experienced Bathtub Products Writer</t>
  </si>
  <si>
    <t>Shopify App: customily tutorial</t>
  </si>
  <si>
    <t>Expert needed to create 3d website, text and animating image sequence on scroll using Dora.run</t>
  </si>
  <si>
    <t>Looking for Full Stack Web3 Developer with Chainlink and LLM experience</t>
  </si>
  <si>
    <t>Facebook Messenger Direct Messaging Expert</t>
  </si>
  <si>
    <t>Data Entry Administrator</t>
  </si>
  <si>
    <t>Product Research and Listing for Woman's Problem Solving Niche on Shopify</t>
  </si>
  <si>
    <t>Vacation Rental Condo Logo Design</t>
  </si>
  <si>
    <t>Website Audit for Legitimacy and Scalability</t>
  </si>
  <si>
    <t>Python Data Specialist for Predictive School Models</t>
  </si>
  <si>
    <t>Node.js Web App Developer</t>
  </si>
  <si>
    <t>modify CAD for Spline Scene</t>
  </si>
  <si>
    <t>Virtual Assistant for Canva, Lead Generation, Social Media, and Email Support</t>
  </si>
  <si>
    <t>Digital Marketing Expert for E-commerce Website</t>
  </si>
  <si>
    <t>E-commerce Brand Paid Ads</t>
  </si>
  <si>
    <t>English to Bangla Translation</t>
  </si>
  <si>
    <t>Need a datatables expert</t>
  </si>
  <si>
    <t>Create Fillable PDF Form</t>
  </si>
  <si>
    <t>Need help with a report regarding heuristic optimization</t>
  </si>
  <si>
    <t>write content on new India Criminal Laws</t>
  </si>
  <si>
    <t>Artist/Illustrators Touch for Logo</t>
  </si>
  <si>
    <t>Scriptwriter needed for a Funny Script</t>
  </si>
  <si>
    <t>White Paper on Effectiveness and Outcomes in Nonprofit Work</t>
  </si>
  <si>
    <t>Simple Dijadi translation of a few phrases</t>
  </si>
  <si>
    <t>I need a virtual assistant to help repost IG content, to twitter, Facebook, YouTube</t>
  </si>
  <si>
    <t>Having trouble saving your money?</t>
  </si>
  <si>
    <t>Experienced Meta Ad Specialist Needed for eCommerce Campaigns</t>
  </si>
  <si>
    <t>React Native Developer for Urgent Social Media App Fix</t>
  </si>
  <si>
    <t>Data Entry Cross Reference Google Sheets</t>
  </si>
  <si>
    <t>Microsoft Word Integration Project - React Developer</t>
  </si>
  <si>
    <t>insert accent on Spanish words to the right</t>
  </si>
  <si>
    <t>Engineer/CAD Designer - China</t>
  </si>
  <si>
    <t>Rhetorical Analysis Essay Writer - Funny Magazine Spread</t>
  </si>
  <si>
    <t>Looking for photoshop pro to improve regional maps</t>
  </si>
  <si>
    <t>UI/UX Designer needed for creating responsive pricing cards in Figma</t>
  </si>
  <si>
    <t>Fix Amazon flat file and successfully upload new products in variations</t>
  </si>
  <si>
    <t>Creating Microsoft Word Fillable Documents Using Developer Option</t>
  </si>
  <si>
    <t>Technical SEO issues with Google Search Console that need to be fixed</t>
  </si>
  <si>
    <t>Passionate Video Creators Wanted for Eye Care Product Demos</t>
  </si>
  <si>
    <t>Wordpress Website SEO Expert and designer</t>
  </si>
  <si>
    <t>Personal Assistant to Send me an Email Once a Day</t>
  </si>
  <si>
    <t>Children's Book Illustrator - Beginner (Females only)</t>
  </si>
  <si>
    <t>We wanted to design a Handbag with a difference.</t>
  </si>
  <si>
    <t>Background</t>
  </si>
  <si>
    <t>Golf Putting Calculator in Excel requiring Simulation as there is no closed form solution for this.</t>
  </si>
  <si>
    <t>HTML/CSS/PHP Website</t>
  </si>
  <si>
    <t>Landscape Designer</t>
  </si>
  <si>
    <t>Selenium clearing cookies and cache</t>
  </si>
  <si>
    <t>Experienced Cold Caller / Appointment Setter To Call Businesses for Digital Marketing Services</t>
  </si>
  <si>
    <t>Sales and Lead Generation Specialist for LinkedIn Automation Services</t>
  </si>
  <si>
    <t>Looking for a Personal Assistant based in Thailand</t>
  </si>
  <si>
    <t>Graphic Designer for A4 Flyers and Facebook Ad</t>
  </si>
  <si>
    <t>QR warranty tracking application</t>
  </si>
  <si>
    <t>Voice Actor for YouTube Channel</t>
  </si>
  <si>
    <t>Modify Simple 1-Page Highcharts Line Graph</t>
  </si>
  <si>
    <t>Ecommerce Senior Virtual Assistant</t>
  </si>
  <si>
    <t>Expert Shopify Consultant for Berliner Bags</t>
  </si>
  <si>
    <t>Photoshop and photo editing person needed</t>
  </si>
  <si>
    <t>Finite Element Analysis (FEA) Engineer</t>
  </si>
  <si>
    <t>Chinese Speaking Quantity Surveyor</t>
  </si>
  <si>
    <t>â‚¬â‚¬â‚¬ Recherche Expert Shopify pour CrÃ©ation de Fiches Produits (FranÃ§ais Courant) bien payÃ© â‚¬â‚¬â‚¬</t>
  </si>
  <si>
    <t>Digital Media Package Mockup Designs</t>
  </si>
  <si>
    <t>Vue.js specialist wanted to launch a ready-made version of website (Nuxt, Vuexy-admin, Laravel etc.)</t>
  </si>
  <si>
    <t>Automotive/Auto Parts Writer</t>
  </si>
  <si>
    <t>Photorealistic Depictions of Indoor Entertainment Venue</t>
  </si>
  <si>
    <t>Clinical germline annotation and reporting for whole exome data</t>
  </si>
  <si>
    <t>Shopify Template Customization Expert</t>
  </si>
  <si>
    <t>Junior Graphic Designer for Invitations Business</t>
  </si>
  <si>
    <t>Web scraping specialist needed - French hospitality database</t>
  </si>
  <si>
    <t>Video Animator</t>
  </si>
  <si>
    <t>Tableau Developer for Dashboard Creation</t>
  </si>
  <si>
    <t>Graphic Novel Artist Wanted for Fully Finished Script</t>
  </si>
  <si>
    <t>Product Research Specialist for Amazon</t>
  </si>
  <si>
    <t>Marketing Support for Non-Profit Organization</t>
  </si>
  <si>
    <t>Data Collection - Ingredient Costs &amp;amp; Supplier Sourcing</t>
  </si>
  <si>
    <t>Whisper + Music detection + Speaker detection + VTT</t>
  </si>
  <si>
    <t>Proof Listening</t>
  </si>
  <si>
    <t>Word Template Creation for Business Proposals</t>
  </si>
  <si>
    <t>Expert Project Manager</t>
  </si>
  <si>
    <t>Buscamos Experto en Publicidad OrgÃ¡nica en TikTok para Ecommerce - Ãšnete a ViralFusion</t>
  </si>
  <si>
    <t>Caricature Artist</t>
  </si>
  <si>
    <t>Xero book keeping admin to input data for the year of 2024</t>
  </si>
  <si>
    <t>Company Brochure Design</t>
  </si>
  <si>
    <t>Credit Repair Lead Generation</t>
  </si>
  <si>
    <t>Ender Pro 3D printer Troubleshooting</t>
  </si>
  <si>
    <t>Website Google PageSpeed and Mobile Optimization Expert</t>
  </si>
  <si>
    <t>Instagram 4 reels Italian per month</t>
  </si>
  <si>
    <t>Blockchain Developer for Bug Fixes and Web3 Update in Smart Contract</t>
  </si>
  <si>
    <t>Danish SEO Writer and Country Manager - Full-time Work for Financial Comparison Website</t>
  </si>
  <si>
    <t>Shopify Custom Code</t>
  </si>
  <si>
    <t>Website Creation for Events Management Company</t>
  </si>
  <si>
    <t>Autocad dynamic block expert for complex CAD block</t>
  </si>
  <si>
    <t>Admin For Design Company</t>
  </si>
  <si>
    <t>Expert API Developer for one or more: SAP BTP, SAP SuccessFactors, and SAP Fieldglass</t>
  </si>
  <si>
    <t>Looking for Freelance AI Developer (AI SaaS)</t>
  </si>
  <si>
    <t>DÃ©veloppement applications mobiles</t>
  </si>
  <si>
    <t>SEO for WIX Site</t>
  </si>
  <si>
    <t>Premium/Luxury Skincare Visual Assets and USA Launch Planning</t>
  </si>
  <si>
    <t>Brand Designer for Vintage Tea Set and Dineware</t>
  </si>
  <si>
    <t>macOS to Windows Desktop Application Conversion</t>
  </si>
  <si>
    <t>Online Notary Service</t>
  </si>
  <si>
    <t>Web Design and Video Editing Support</t>
  </si>
  <si>
    <t>Know if some URLs had advise on Facebook or not (Facebook Graph API)</t>
  </si>
  <si>
    <t>Full time video editor for YouTube chanel</t>
  </si>
  <si>
    <t>Full-Stack Developer for C# and React JS Project</t>
  </si>
  <si>
    <t>Windows driver updater</t>
  </si>
  <si>
    <t>Fulltime QA Engineer (Manual Testing)</t>
  </si>
  <si>
    <t>linkedin digital content for B2B software</t>
  </si>
  <si>
    <t>Shopify Website Changes and Integration with New Zenler</t>
  </si>
  <si>
    <t>Video Editor (Spanish Speaker)</t>
  </si>
  <si>
    <t>Combinations of outfits needed for 3d character</t>
  </si>
  <si>
    <t>Research Assistant Needed to Collect Academic Papers for FinTech Research</t>
  </si>
  <si>
    <t>Dicom Printer  Software</t>
  </si>
  <si>
    <t>Looking for Expert in Vintage Game Related Stuff</t>
  </si>
  <si>
    <t>Car Plate Number Extraction from Surveillance Video</t>
  </si>
  <si>
    <t>Markering Data Engineer</t>
  </si>
  <si>
    <t>Case Study on Digital Banking Transformation Journey of US based Regions Bank</t>
  </si>
  <si>
    <t>AI Artist and Social Media Manager</t>
  </si>
  <si>
    <t>Quiz Game</t>
  </si>
  <si>
    <t>Penetration Testing and IT-Security Code Scan</t>
  </si>
  <si>
    <t>Facebook Ads Expert Needed</t>
  </si>
  <si>
    <t>Graphic Designer - Picture Enhancement</t>
  </si>
  <si>
    <t>Lead Generation Specialist on LinkedIn</t>
  </si>
  <si>
    <t>Japanese Professional Translator for User Manual, Warranty, and App for automotive data company</t>
  </si>
  <si>
    <t>SEO services needed (EDM Website)</t>
  </si>
  <si>
    <t>Travel writer - Hawaii</t>
  </si>
  <si>
    <t>2D Archicad construction details project</t>
  </si>
  <si>
    <t>Google Ads and SEO Optimisation</t>
  </si>
  <si>
    <t>Experienced Salespersons for creating a voice-over for a webinar offer</t>
  </si>
  <si>
    <t>Entry Level Sales Representative for Cybersecurity Firm</t>
  </si>
  <si>
    <t>Designers, Videographers, and Photographers Needed in Atlanta</t>
  </si>
  <si>
    <t>Sample of my clothing brand</t>
  </si>
  <si>
    <t>ClickFunnels Expert</t>
  </si>
  <si>
    <t>Need branded PowerPoint Template with the usual business needs: options for bullets, charts, photos</t>
  </si>
  <si>
    <t>Convert my  banner ad into HTML for  Get Response email sending platform</t>
  </si>
  <si>
    <t>Create smallest directional antenna for 1.2-1.3GHZ</t>
  </si>
  <si>
    <t>Excel Macro Developer</t>
  </si>
  <si>
    <t>LinkedIn SEO expert</t>
  </si>
  <si>
    <t>3d iClone Animator Needed</t>
  </si>
  <si>
    <t>I need my photo to be edited with Photoshop, it should look a bit more muscular.</t>
  </si>
  <si>
    <t>Android program for taking orders</t>
  </si>
  <si>
    <t>GrandStream UCM6304A Configuration</t>
  </si>
  <si>
    <t>Amazon Photos and Brand Story Expert</t>
  </si>
  <si>
    <t>Connecting REDOXYGEN API TO D365</t>
  </si>
  <si>
    <t>Blender: Work on boat design, model some elements to add, textures to existing STL files</t>
  </si>
  <si>
    <t>Create Animation Video to Audio File</t>
  </si>
  <si>
    <t>Looking for a suitable Google developer with an account registered for over a year.</t>
  </si>
  <si>
    <t>Looking for FACEBOOK IOS APPS Media buyer advertising online Casinos  campaigns using ZMAPPS</t>
  </si>
  <si>
    <t>Urdu Moderator</t>
  </si>
  <si>
    <t>Market Research for Residential Cleaning Company</t>
  </si>
  <si>
    <t>&amp;quot;Seeking Skilled Shopify Designer for Custom E-Commerce Store Creation&amp;quot;</t>
  </si>
  <si>
    <t>Amazon Athena Database CRM Developer</t>
  </si>
  <si>
    <t>Quickbooks Bookkeeper with some US Tax Experience</t>
  </si>
  <si>
    <t>Wordpress Bugfix  - Customizer doesn't saves changes</t>
  </si>
  <si>
    <t>Project Manager for Technology Management</t>
  </si>
  <si>
    <t>Blog and Social Media Manager Needed for LGBTQ+ Focused Website</t>
  </si>
  <si>
    <t>Wordpress developer - Expert with high traffic sites and SEO</t>
  </si>
  <si>
    <t>Einstellung mehrerer Teilnehmer aus Deutschland zur Bewertung unserer BestellbestÃ¤tigungsseite</t>
  </si>
  <si>
    <t>Looking for someone to write ~10 min documentary style scripts</t>
  </si>
  <si>
    <t>Fashion design technical drawing</t>
  </si>
  <si>
    <t>Digital Product Marketer - Must Show Proven Results</t>
  </si>
  <si>
    <t>AI / Microsoft Automate developer needed for pricing program</t>
  </si>
  <si>
    <t>Voice-over for Czech content</t>
  </si>
  <si>
    <t>Operations Manager &amp;amp; Assistant to President at Hangar67.com</t>
  </si>
  <si>
    <t>Travel Flyer</t>
  </si>
  <si>
    <t>Turn business valuation spreadsheet into webapp</t>
  </si>
  <si>
    <t>Create an explainer video for Nozolan</t>
  </si>
  <si>
    <t>Data Extraction on a website</t>
  </si>
  <si>
    <t>Website/Smart Contract/Dapp Development</t>
  </si>
  <si>
    <t>Product UX/UI and Marketing Designer</t>
  </si>
  <si>
    <t>Senior HR Coordinator</t>
  </si>
  <si>
    <t>Calling in Hungarian on my behalf as needed</t>
  </si>
  <si>
    <t>Graphic Design for Advertisements</t>
  </si>
  <si>
    <t>Video Editor for IG Reel for Cannabis Instagram Channel</t>
  </si>
  <si>
    <t>Virtual Assistant to Send out Personalzied Emails manually to Companies</t>
  </si>
  <si>
    <t>Urgent Podcast Editor/Producer Needed</t>
  </si>
  <si>
    <t>Need a phone app where ANYONE android or iPhone user can watch YouTube videos with live audio</t>
  </si>
  <si>
    <t>Email Writer for Email Writing Agency</t>
  </si>
  <si>
    <t>RF Plus Software for Manufacturing</t>
  </si>
  <si>
    <t>WordPress Website Development with Elementor and WooCommerce</t>
  </si>
  <si>
    <t>PDF to PowerPoint Conversion Specialist and Creative Designer</t>
  </si>
  <si>
    <t>Conversion Rate Expert needed for long term projects and Clients</t>
  </si>
  <si>
    <t>Design for direct mail campaign</t>
  </si>
  <si>
    <t>Fix and Update WordPress Blog</t>
  </si>
  <si>
    <t>Web Designer (Social Media)</t>
  </si>
  <si>
    <t>Webpage Creation and Online Marketing Expert</t>
  </si>
  <si>
    <t>Walking</t>
  </si>
  <si>
    <t>Photo Editor for Child Portraits</t>
  </si>
  <si>
    <t>Writer for Government Model-Based System Engineering</t>
  </si>
  <si>
    <t>App Developer for Better Messages Integration with BuddyBoss App</t>
  </si>
  <si>
    <t>Need quick graphic!</t>
  </si>
  <si>
    <t>Transform a Figma File to Go High Level Sales Page</t>
  </si>
  <si>
    <t>Mystery Shopping in Kazakhstan</t>
  </si>
  <si>
    <t>Wix Website upgrade with integration of Little Hotelier booking software</t>
  </si>
  <si>
    <t>UI for a investment management application</t>
  </si>
  <si>
    <t>List of managed service providers</t>
  </si>
  <si>
    <t>LinkedIn Employees by Year - Scrape Companies Longitudinally</t>
  </si>
  <si>
    <t>Need Video Editor to put text effects and motion in visuals</t>
  </si>
  <si>
    <t>Japanese/Anime/Manga Style T-Shirt Designer Needed</t>
  </si>
  <si>
    <t>Out reach for online fitness</t>
  </si>
  <si>
    <t>Promote my Tooth Fairy Product</t>
  </si>
  <si>
    <t>Redesign our shopify store for performance and conversion.</t>
  </si>
  <si>
    <t>Extract Social Text (People Fluent) data into MediaWiki or FOS Wiki using scripting and formatting.</t>
  </si>
  <si>
    <t>Brand logo and identity design</t>
  </si>
  <si>
    <t>eBay Dropshipping Specialist</t>
  </si>
  <si>
    <t>Finance Assistant</t>
  </si>
  <si>
    <t>Looking for Web3 frontend expert for our Defi application</t>
  </si>
  <si>
    <t>To set up the autofunnel in Many Chat for WhatsApp in our Facebook Ads campaign</t>
  </si>
  <si>
    <t>Customer Service Representative for E-commerce Shopify in Slovenia!</t>
  </si>
  <si>
    <t>EPRNEXT Custom report to Deal profitability and Track commissions</t>
  </si>
  <si>
    <t>Lead List Data Scraper (Preferably Google Maps)</t>
  </si>
  <si>
    <t>Mystery Shopping in Singapore</t>
  </si>
  <si>
    <t>Edit My Book</t>
  </si>
  <si>
    <t>Global Video Production Consultant</t>
  </si>
  <si>
    <t>Autocad LT create dynamic door set blocks from current drawings</t>
  </si>
  <si>
    <t>Amazon Listing Specialist</t>
  </si>
  <si>
    <t>AutoCAD Warehouse Drawing</t>
  </si>
  <si>
    <t>Optimize website load speed to less than 2 secs</t>
  </si>
  <si>
    <t>Monetize my Xenforo Forum</t>
  </si>
  <si>
    <t>Update the existing Website with new design, layout and Information</t>
  </si>
  <si>
    <t>Looking for Frontend Developer who can convert images in HTML / CSS code</t>
  </si>
  <si>
    <t>Experienced 0nlyFans Chatter</t>
  </si>
  <si>
    <t>Resize a pre-existing illustration to a template</t>
  </si>
  <si>
    <t>it a Contract using Word and Zoho Functionality</t>
  </si>
  <si>
    <t>Google Earth Studio Specialist</t>
  </si>
  <si>
    <t>Create Website for a Realestate company</t>
  </si>
  <si>
    <t>Node js developer needed who will customize few things on current website</t>
  </si>
  <si>
    <t>Shopify Store Traffic Generation</t>
  </si>
  <si>
    <t>Standalone website</t>
  </si>
  <si>
    <t>Build a RealEstate website with existing cms and make some customizations with custom module</t>
  </si>
  <si>
    <t>Android Web Application Developer for BIOT POS System</t>
  </si>
  <si>
    <t>Setup AWS EC2 Instance</t>
  </si>
  <si>
    <t>Graphic Designer for Clothing Brand Poster</t>
  </si>
  <si>
    <t>Experienced ML Engineer for High-Paying Project</t>
  </si>
  <si>
    <t>Mobile Telecommunications Consultant with Stir Shaken Knowledge</t>
  </si>
  <si>
    <t>Freelance Writer Needed for French Dental Blog at DentSpa</t>
  </si>
  <si>
    <t>Squarespace Website Update and Visual Enhancement for 3D Printing Business</t>
  </si>
  <si>
    <t>Email Flow Scheduler</t>
  </si>
  <si>
    <t>Email and Social Media Marketing Specialist For Promotional Merchandise Company</t>
  </si>
  <si>
    <t>LinkedIn Profile Page Creation</t>
  </si>
  <si>
    <t>Content Writer Needed | Looking for Pakistan and India Freelancers | Rising Talent Considered</t>
  </si>
  <si>
    <t>Marketing Agency/Freelancer to Sell WordPress Plugin</t>
  </si>
  <si>
    <t>Photoshop - create photos of me doing fun unique activities</t>
  </si>
  <si>
    <t>Make 3d animated mascot for VMagicMirror based on 2d picture</t>
  </si>
  <si>
    <t>Looking for script-writer for youtube channel (Videos about baseball with documentary style)</t>
  </si>
  <si>
    <t>Logo Designer for Voice Over Company</t>
  </si>
  <si>
    <t>Raydium, adding liquidity to the CPMM (v5) pool programmatically and Sniping or doing a Jito bundle</t>
  </si>
  <si>
    <t>Product Listing VA (Dropshipping)</t>
  </si>
  <si>
    <t>VFX Integrate Element into a Shot and Do a General Check on a Music Video</t>
  </si>
  <si>
    <t>Looking for Video Editor for WNBA Based Youtube Channel</t>
  </si>
  <si>
    <t>React Native developer to finalize a fintech mobile app!</t>
  </si>
  <si>
    <t>UX/UI designer needed to redesign landing page | mobile-first | fintech</t>
  </si>
  <si>
    <t>Paper Box Packaging Cold Calling</t>
  </si>
  <si>
    <t>Create a Business card design</t>
  </si>
  <si>
    <t>Video producer needed to convert blog article into engaging video</t>
  </si>
  <si>
    <t>Linux Kernel Developer with good programming skills C/C++ Programming. Knowledge of scripting</t>
  </si>
  <si>
    <t>Workshop Development as per the Outline - Innovation and Digital Transformation</t>
  </si>
  <si>
    <t>Need an Arabic speaking person to align Arabic voiceovers over videos for an online course</t>
  </si>
  <si>
    <t>PCB Designer Needed for Solar Positioning Sensor Redesign</t>
  </si>
  <si>
    <t>$150/wk. American accent needed. Loans4Lawsuits.com. Aggressive Sales Assistant. Start TODAY!</t>
  </si>
  <si>
    <t>mobileviewer.io SEO improvement</t>
  </si>
  <si>
    <t>Media Buyer Facebook ads</t>
  </si>
  <si>
    <t>3CX Smartphone Implementation Specialist</t>
  </si>
  <si>
    <t>Experienced iOS Developer Needed for Secure Prepaid Card Management App with HCE Support</t>
  </si>
  <si>
    <t>Amazon PPC and SEO Audit Specialist</t>
  </si>
  <si>
    <t>Sales person</t>
  </si>
  <si>
    <t>Increase speed for Shopify website</t>
  </si>
  <si>
    <t>Developer with High Frequency Trading Platform Expertise</t>
  </si>
  <si>
    <t>Logo for my website ecommerceapi.io</t>
  </si>
  <si>
    <t>Looking for someone who is great at sales to American female founders.</t>
  </si>
  <si>
    <t>trading Mentoer</t>
  </si>
  <si>
    <t>GMB Reviews and star ratings on SERP</t>
  </si>
  <si>
    <t>Online Sales Recruitment Assistant</t>
  </si>
  <si>
    <t>Reviewing a systematic review for potential publication</t>
  </si>
  <si>
    <t>Short-Form Content | YT Shorts, Tiktok, FB Reels, Insta Reels for Finance Channel</t>
  </si>
  <si>
    <t>Routing public ipâ€™s</t>
  </si>
  <si>
    <t>BI Paginated Report Creator</t>
  </si>
  <si>
    <t>Audio Engineering, Mixing, and Mastering of Eight (8) Christian Rap Songs (Streaming/Radio Ready)</t>
  </si>
  <si>
    <t>[$250] Web - Track Expense - Receipt disappears when categorize IOU from Self DM #43553 - Expensify</t>
  </si>
  <si>
    <t>Snowflake developer</t>
  </si>
  <si>
    <t>UX/UI Design of web application</t>
  </si>
  <si>
    <t>Market Research Analyst for Home Services Industry</t>
  </si>
  <si>
    <t>Copywriter (Native English Speaker)</t>
  </si>
  <si>
    <t>Now Hiring for Translation Work at 'Smart-Recruiter'</t>
  </si>
  <si>
    <t>Editor for Instagram Reels and TikTok - Entrepreneurship professional brand</t>
  </si>
  <si>
    <t>Apollo,io Pro and Lead Generation Specialist</t>
  </si>
  <si>
    <t>.Net project</t>
  </si>
  <si>
    <t>Copyright Attorney</t>
  </si>
  <si>
    <t>Create Obsidian Notes Site</t>
  </si>
  <si>
    <t>Resume Update</t>
  </si>
  <si>
    <t>PPC Manager - Google and Meta</t>
  </si>
  <si>
    <t>Romantic Photoshoot in a Beautiful Location</t>
  </si>
  <si>
    <t>YouTube Content Creator for 'Faceless videos' Channel</t>
  </si>
  <si>
    <t>Remote sensing Downscaling (increasing spatial resolution) Google Colab workflow</t>
  </si>
  <si>
    <t>Website creation/marketing</t>
  </si>
  <si>
    <t>Talented CGI Animator Needed for Premium Tequila Brand</t>
  </si>
  <si>
    <t>WPF Developer with Prism Background</t>
  </si>
  <si>
    <t>Lead List Building - Access to D&amp;amp;B Hoovers or Zoominfo</t>
  </si>
  <si>
    <t>Searching for 1k+ ahref traffic sites to purchase</t>
  </si>
  <si>
    <t>July Activity Testing</t>
  </si>
  <si>
    <t>Proof read legal documents</t>
  </si>
  <si>
    <t>Scriptwriter Youtube video'sðŸ˜Ž JOIN OUR TEAM! ðŸ¥³</t>
  </si>
  <si>
    <t>Senior VFX Compositor and Motion Designer After Effects</t>
  </si>
  <si>
    <t>Google Analytics and Tag Manager Consultation</t>
  </si>
  <si>
    <t>Developer to program website from a Figma design mockup.</t>
  </si>
  <si>
    <t>TikTok API Integration with Shopify Expert</t>
  </si>
  <si>
    <t>Residential Design Mood Board for New Construction Home to Be Built</t>
  </si>
  <si>
    <t>Experienced Video Editor for Wedding YouTube Channel</t>
  </si>
  <si>
    <t>Graphic Designer and Developer for Apparel Brand</t>
  </si>
  <si>
    <t>Eoip tunnel not working</t>
  </si>
  <si>
    <t>Improve falling snow in AI</t>
  </si>
  <si>
    <t>Upwork Profile Optimization Expert Needed</t>
  </si>
  <si>
    <t>Vietnam based admin assistant</t>
  </si>
  <si>
    <t>Structural Engineer - US Codes, Wood and Steel</t>
  </si>
  <si>
    <t>Native Japanese translator + English teacher for translation and video lessons recording</t>
  </si>
  <si>
    <t>SEO Content Writer Job</t>
  </si>
  <si>
    <t>AWS Lambda Function for Email Forwarding</t>
  </si>
  <si>
    <t>UGC video creators (Amazon)</t>
  </si>
  <si>
    <t>Chinese Translator to translate landing pages and presentations</t>
  </si>
  <si>
    <t>Dutch SEO expert for technical and on-page SEO</t>
  </si>
  <si>
    <t>Need to work out gain or loss on each individual crypto sale</t>
  </si>
  <si>
    <t>Develop API or Figma Plugin to convert HTML/KSX to a Figma file with autolayout</t>
  </si>
  <si>
    <t>Looking for someone who can help me publish my app on Google</t>
  </si>
  <si>
    <t>Excel List updat required for the search of investment targets</t>
  </si>
  <si>
    <t>Shopify Store designer</t>
  </si>
  <si>
    <t>Ghostwriting 10-12 page pdf &amp;quot;How to build an 8 figure business&amp;quot;</t>
  </si>
  <si>
    <t>Medical Segmentation Model Development</t>
  </si>
  <si>
    <t>ML / AI Mentor needed for Stock Trading</t>
  </si>
  <si>
    <t>Laravel Saas Invoice Management System Full time freelancer.</t>
  </si>
  <si>
    <t>InDesign To PowerPoint Template Conversion</t>
  </si>
  <si>
    <t>Social Media Manager and Email Automation Specialist</t>
  </si>
  <si>
    <t>Herbal Medicines and Pharmaceuticals Import/Export Consultant</t>
  </si>
  <si>
    <t>Sniper Bot Development for Raydium and Pumpfun</t>
  </si>
  <si>
    <t>Mobile App Developer - iOS and Android</t>
  </si>
  <si>
    <t>LLP Taxes Preparation for Massachusetts</t>
  </si>
  <si>
    <t>Wordpress developer for my website</t>
  </si>
  <si>
    <t>RR_364400 English to Tajik TE</t>
  </si>
  <si>
    <t>Part Time Django Web App Developer</t>
  </si>
  <si>
    <t>Remote Development Company seeking Screening Phone Call Specialist</t>
  </si>
  <si>
    <t>FreeRADIUS</t>
  </si>
  <si>
    <t>Seamster Needed for Leather Bag and Clothes</t>
  </si>
  <si>
    <t>Landing Page Conversion Rate Optimistion</t>
  </si>
  <si>
    <t>Agente de ventas</t>
  </si>
  <si>
    <t>Looking for Restaurant Managers (US, UK, CA, Australia, New Zeland )</t>
  </si>
  <si>
    <t>Manufacture's Rep Website</t>
  </si>
  <si>
    <t>Notion Specialist for Education Company</t>
  </si>
  <si>
    <t>Venue sourcing needed for Fast Growing Retreats Company</t>
  </si>
  <si>
    <t>Amazon video creators (US only)</t>
  </si>
  <si>
    <t>Technical Project Manager wanted - Must have basic tech knowledge</t>
  </si>
  <si>
    <t>Design AI Prompter</t>
  </si>
  <si>
    <t>Youtube Automation Freelancer</t>
  </si>
  <si>
    <t>YouTube SEO, Social Media Post, Video Creation and social media management for my real estate</t>
  </si>
  <si>
    <t>Enhance SEO SEM for basic website</t>
  </si>
  <si>
    <t>Editor for YouTube channel - Tamils Only</t>
  </si>
  <si>
    <t>Custom Sell Sheet Creation</t>
  </si>
  <si>
    <t>Accountant - Cash Position and Forecast Project</t>
  </si>
  <si>
    <t>Minor Task in WinSCP</t>
  </si>
  <si>
    <t>Real Time Streaming Conversational Avatar | MetaHuman | Unreal Engine</t>
  </si>
  <si>
    <t>SEO Keyword Research - Indonesian</t>
  </si>
  <si>
    <t>Feedback system with Chatbot and Local language support</t>
  </si>
  <si>
    <t>Seeking Skilled IT Support Analyst to Enhance Our Technology Services</t>
  </si>
  <si>
    <t>PPC &amp;amp; Google Ads Manager</t>
  </si>
  <si>
    <t>Experienced Accounts Payable Accountant for 3-Week Project</t>
  </si>
  <si>
    <t>Designer de Logos AnimÃ©s et de Branding Dynamique</t>
  </si>
  <si>
    <t>Lexoffice KPI Dashboard</t>
  </si>
  <si>
    <t>NinjaTrader Strategy Assistance</t>
  </si>
  <si>
    <t>Nutrition, Fasting, Fitness, Hormone, Wellness Experts for Video Production</t>
  </si>
  <si>
    <t>Mobile Device Management (MDM) Service Developer with Content Filtering Expertise</t>
  </si>
  <si>
    <t>ðŸŒŸ Raregen Hair Seeks Talented Individuals for Wig-Wearing Videos</t>
  </si>
  <si>
    <t>Looking for exec assistant who is good with Excel analysis and organising</t>
  </si>
  <si>
    <t>Icons designs for an application specialized in cars</t>
  </si>
  <si>
    <t>Google Ads and Apple Search Ads Specialist</t>
  </si>
  <si>
    <t>Collect Crunchbase Data</t>
  </si>
  <si>
    <t>Permit Coordinator</t>
  </si>
  <si>
    <t>Email server - pmta - dovecot issue needs fixing</t>
  </si>
  <si>
    <t>FAST HIRING! 0F Skilled Chatter Needed</t>
  </si>
  <si>
    <t>Fashion Designer Needed for Illustrations</t>
  </si>
  <si>
    <t>Bespoke curtains sales in the UK (collaboration for Interior designers)</t>
  </si>
  <si>
    <t>Commercial Photographer -  Mint Hill, NC</t>
  </si>
  <si>
    <t>PyCharm ENV configuration</t>
  </si>
  <si>
    <t>Collaborative Poster Assembly (creative arts/crafting)</t>
  </si>
  <si>
    <t>6 Youtube Shorts Required</t>
  </si>
  <si>
    <t>Artist Dielines for Co-Packer</t>
  </si>
  <si>
    <t>Part-time Web Project Manager</t>
  </si>
  <si>
    <t>Tabletop Gaming Company Website / Ecommerce Redesign</t>
  </si>
  <si>
    <t>Onpage Optimization Development Fixing For My Website.</t>
  </si>
  <si>
    <t>Short-Form Video Ads Specialist</t>
  </si>
  <si>
    <t>Flutter Developer for Adding Small Feature and Publishing to iOS and Android</t>
  </si>
  <si>
    <t>Customer onboarding SaaS tool</t>
  </si>
  <si>
    <t>UGC Creator and Social Media Manager</t>
  </si>
  <si>
    <t>Drupal Middle Frontend Developer with Vue.js experience</t>
  </si>
  <si>
    <t>Create Deck/Financial Model for Debt/Equity Investors for Residential Fix and Flip Business</t>
  </si>
  <si>
    <t>Facebook Ad Specialist Needed Urgently</t>
  </si>
  <si>
    <t>Joomla support for home page</t>
  </si>
  <si>
    <t>Dan Koe Style Animations</t>
  </si>
  <si>
    <t>Spanish Speaking Sales Agent</t>
  </si>
  <si>
    <t>[$250] Expense - Missing green unread line after marking first expense as unread in expense report #45843 - Expensify</t>
  </si>
  <si>
    <t>Development of a new Museum in Himachal Pradesh</t>
  </si>
  <si>
    <t>Chatgpt Selenium automation</t>
  </si>
  <si>
    <t>Translation Jobs</t>
  </si>
  <si>
    <t>Website Design and Layout</t>
  </si>
  <si>
    <t>Formula One Expert Needed For YouTube Channel</t>
  </si>
  <si>
    <t>Da Vinci Resolve Short Form Content Video Editor</t>
  </si>
  <si>
    <t>Framer Site Builder</t>
  </si>
  <si>
    <t>Seeking Ready-to-Use Scribehow SOP Database</t>
  </si>
  <si>
    <t>2D game with crypto integration</t>
  </si>
  <si>
    <t>New construction minority grant</t>
  </si>
  <si>
    <t>UI UX App designer to change some pages</t>
  </si>
  <si>
    <t>Mulitvendor Backlink Marketplace Development</t>
  </si>
  <si>
    <t>Start Up Consultant</t>
  </si>
  <si>
    <t>Recruiting Process Flow Consultant</t>
  </si>
  <si>
    <t>Sales Person German/Swissgerman</t>
  </si>
  <si>
    <t>SEM RUSH Competitor Analysis on Service Business</t>
  </si>
  <si>
    <t>I need someone who can do cold calls for my catering and event planning business</t>
  </si>
  <si>
    <t>Email Marketing Content Creator</t>
  </si>
  <si>
    <t>Experienced Full-Stack Developer Needed to complete and deploy Web App</t>
  </si>
  <si>
    <t>Experienced crypto developer</t>
  </si>
  <si>
    <t>iOS App Testing and Modifications</t>
  </si>
  <si>
    <t>HTML/CSS/Bootstrap/Tailwind Expert needed to build out Blog Style Homepage and post pages</t>
  </si>
  <si>
    <t>Workflow Automation Specialist for PHP</t>
  </si>
  <si>
    <t>experienced Amazon E-commerce Specialist to bring our natural products to the Amazon marketplace</t>
  </si>
  <si>
    <t>Architectural Designer for 1940 Build Cape Cod</t>
  </si>
  <si>
    <t>ASANA Setup Expert</t>
  </si>
  <si>
    <t>Civil Engineer Needed for Construction Project</t>
  </si>
  <si>
    <t>Scientific Medical Research Writing</t>
  </si>
  <si>
    <t>Experienced  Node Js Developer Long term For Admin and Mobile App.</t>
  </si>
  <si>
    <t>Animation film for product introduction</t>
  </si>
  <si>
    <t>Thumbnail Designer -Niche- darkest disasters (based on true stories) Faceless YouTube Channel</t>
  </si>
  <si>
    <t>WP Bug Fix - Application Form Functionality</t>
  </si>
  <si>
    <t>Mathematician/statistician needed for monotonicity constraint</t>
  </si>
  <si>
    <t>Engaging, Quality Video for EComm Brand</t>
  </si>
  <si>
    <t>Automotive Auditor in Turkey</t>
  </si>
  <si>
    <t>Video Editor - Niche- darkest disasters (based on true stories)  Faceless YouTube Channel</t>
  </si>
  <si>
    <t>3D Modeler and Animator for VR Rehabilitation Product Landing Page</t>
  </si>
  <si>
    <t>Animation of a spring roller shade  mechanism open and close</t>
  </si>
  <si>
    <t>Web crawler, web crawling</t>
  </si>
  <si>
    <t>Canva expert</t>
  </si>
  <si>
    <t>Generative Ai / RAG / Computer Vision Specialist</t>
  </si>
  <si>
    <t>Logo Designer Needed for Mother-Focused E-commerce Brand</t>
  </si>
  <si>
    <t>Photographer for morning shoot | children's lifestyle shoot | Chicago</t>
  </si>
  <si>
    <t>Estate Attorney | Offshore Trust</t>
  </si>
  <si>
    <t>Clickfunnels Page Not working</t>
  </si>
  <si>
    <t>Single source of truth for a small nonprofit through Airtable with gorgeous portal interface</t>
  </si>
  <si>
    <t>Graphic Designer to Create Seamless Pattern</t>
  </si>
  <si>
    <t>Need Help with Setting up Google Workspace emails</t>
  </si>
  <si>
    <t>I'm looking for a long-term voice artist for my gaming, League of Legends, Youtube channel.</t>
  </si>
  <si>
    <t>Copywriter for Supplement Brand Landing Pages</t>
  </si>
  <si>
    <t>Resume and LinkedIn Profile Rewrite</t>
  </si>
  <si>
    <t>Need To Duplicate a Youtube Video</t>
  </si>
  <si>
    <t>Form Submission Bot (Reward Sites, Memberships, Coupons, Newsletters, Etc)</t>
  </si>
  <si>
    <t>Shopify Store Advertiser/Helper</t>
  </si>
  <si>
    <t>Create and Optimize 10 product listings for our clocks on Amazon</t>
  </si>
  <si>
    <t>Customer Support Specialist for Ecommerce Store</t>
  </si>
  <si>
    <t>Remote Administrative Assistant</t>
  </si>
  <si>
    <t>English to German Translation Documents</t>
  </si>
  <si>
    <t>Prompt Designer for AI-Powered Dating Assistant App</t>
  </si>
  <si>
    <t>P2E Game with Bitcoin</t>
  </si>
  <si>
    <t>Matlab Code Writing Assistance</t>
  </si>
  <si>
    <t>Product Annotator</t>
  </si>
  <si>
    <t>Bookkeeper and Accountant with QuickBooks Expertise</t>
  </si>
  <si>
    <t>Experienced WordPress Designer for Coaching Business Website</t>
  </si>
  <si>
    <t>Editor + Thumbnail Designer | Influencer News YouTube Channel</t>
  </si>
  <si>
    <t>Excel VBA Expert Needed to Sort and Uppercase Table</t>
  </si>
  <si>
    <t>Duplicate Name Checker Website/App Development</t>
  </si>
  <si>
    <t>Change texture &amp;amp; color of two shoe pictures</t>
  </si>
  <si>
    <t>Create 14 Lottie Animation and</t>
  </si>
  <si>
    <t>Shopify Store Integration with Zakat Compliance</t>
  </si>
  <si>
    <t>Reputation management, TrustPilot</t>
  </si>
  <si>
    <t>Creating fully functional applications</t>
  </si>
  <si>
    <t>Ecommerce Video Editor - Fashion</t>
  </si>
  <si>
    <t>New Client Acquisition</t>
  </si>
  <si>
    <t>Seo for A Website</t>
  </si>
  <si>
    <t>Hotel Website Design and Development</t>
  </si>
  <si>
    <t>Anime-inspired Women's Clothing Brand- Need Creative Designer!</t>
  </si>
  <si>
    <t>Logo improvement and brand book creation</t>
  </si>
  <si>
    <t>Videographer and Editor in Manchester</t>
  </si>
  <si>
    <t>Legal assistance to set up company</t>
  </si>
  <si>
    <t>Ecommerce Email Marketing Assistant</t>
  </si>
  <si>
    <t>Web Data Scrapping</t>
  </si>
  <si>
    <t>Need a Professional Video Editor For Law Of Attraction Channel</t>
  </si>
  <si>
    <t>Graphic Designer for Daycare Window Graphics, Flyer, and Business Card</t>
  </si>
  <si>
    <t>Need to Fix 419 Session Expired issue in Laravel site , Getting this issue due to @csrf token</t>
  </si>
  <si>
    <t>Wordpress Elementor Website Editor</t>
  </si>
  <si>
    <t>Experienced Digital Marketer for Boosting Sales through Meta Ads</t>
  </si>
  <si>
    <t>Node.Js and Next.Js Developer</t>
  </si>
  <si>
    <t>Billboard Verification in Antofagasta, Chile.</t>
  </si>
  <si>
    <t>Making and managing a Facebook account</t>
  </si>
  <si>
    <t>I'm looking for a freelancer to publish, upload my mobile Android app to the console</t>
  </si>
  <si>
    <t>Looking for a Writer for Biography of famous husband w 2 famous fathers</t>
  </si>
  <si>
    <t>Chater especializado en ventas para plataforma de fans</t>
  </si>
  <si>
    <t>Fix My Valuation Model Based Off P/L</t>
  </si>
  <si>
    <t>Admin/ social media manager</t>
  </si>
  <si>
    <t>Conversation Spanish Mexican Recording</t>
  </si>
  <si>
    <t>(KK) - Senior Siebel CRM - 7+years - India</t>
  </si>
  <si>
    <t>Administrative Assistant (Sales Follow-Up)</t>
  </si>
  <si>
    <t>Videographer to record an interview in Atlanta, GA on August 21st (Wednesday)</t>
  </si>
  <si>
    <t>Image assets production for social media ad campaigns</t>
  </si>
  <si>
    <t>Video Creator needed for Bible videos</t>
  </si>
  <si>
    <t>I need to create a shader for Pixi.js to replace animation of Phontains of coins.</t>
  </si>
  <si>
    <t>Podcast Audio Sound Editor</t>
  </si>
  <si>
    <t>AutoCad/ SketchUP Designer</t>
  </si>
  <si>
    <t>Need to extract 100 Emails</t>
  </si>
  <si>
    <t>Multimedia Editor for Product Content</t>
  </si>
  <si>
    <t>Power App integration into Power BI Report to enable dynamic Comments</t>
  </si>
  <si>
    <t>Looking for data analytics expert that can help us create comprehensive looker studio report</t>
  </si>
  <si>
    <t>Amazon PPC Campaigns and Listing optimization expert Needed</t>
  </si>
  <si>
    <t>Perspective drawing, floor plan</t>
  </si>
  <si>
    <t>Professional Event Flyers Design | Stand Out with Stunning Visuals</t>
  </si>
  <si>
    <t>Need Readymade Ethereum Meme Coin Bundle Script</t>
  </si>
  <si>
    <t>Procurement Operations Analyst</t>
  </si>
  <si>
    <t>Creative Web Designer needed to create a new page in existing website</t>
  </si>
  <si>
    <t>Setup Shopify Store for Multiple International Markets</t>
  </si>
  <si>
    <t>Unban &amp;amp; Unrestrict Facebook Ad Account</t>
  </si>
  <si>
    <t>FULL TIME social media manager</t>
  </si>
  <si>
    <t>Looking for Full Stack Developer experience with Python and AWS</t>
  </si>
  <si>
    <t>Looking for Full-stack Developer</t>
  </si>
  <si>
    <t>Trademark Expert for Amazon Brand Registry.</t>
  </si>
  <si>
    <t>Data Annotation Project for Object Detection in Traffic Images</t>
  </si>
  <si>
    <t>Build a simple website</t>
  </si>
  <si>
    <t>Floor plan Design for Retail Space</t>
  </si>
  <si>
    <t>Graphic Designer with Printful Experience. For Apparel and Logo</t>
  </si>
  <si>
    <t>Creating an SEO friendly affiliate marketing review site template</t>
  </si>
  <si>
    <t>Lead and appointment acquisition in the US / Europe</t>
  </si>
  <si>
    <t>Country Sales Manager [Malaysia]</t>
  </si>
  <si>
    <t>Looking for a creative video editor for a short animal story channel</t>
  </si>
  <si>
    <t>Data governance engineer</t>
  </si>
  <si>
    <t>US Resident to Sign for Etsy Store</t>
  </si>
  <si>
    <t>Facebook Ads Specialist to help with lead generation</t>
  </si>
  <si>
    <t>ESG &amp;amp; Sustainability Education Researcher</t>
  </si>
  <si>
    <t>Statistician with Python Panda Knowledge</t>
  </si>
  <si>
    <t>Forensic Robot Portrait</t>
  </si>
  <si>
    <t>YouTube Scriptwriter - Engaging Storyteller Wanted</t>
  </si>
  <si>
    <t>PDF Document Download from Public Database</t>
  </si>
  <si>
    <t>Business analyst resume</t>
  </si>
  <si>
    <t>Server backup &amp;amp; Install Server</t>
  </si>
  <si>
    <t>Lawyer to Write a contract</t>
  </si>
  <si>
    <t>convert a Wix website to HTML5</t>
  </si>
  <si>
    <t>Lawyer letter of demand</t>
  </si>
  <si>
    <t>Professional LinkedIn Ghostwriter for AI Content</t>
  </si>
  <si>
    <t>Add walking animation to Marvelous Designer 3D Clothes and export for Blender</t>
  </si>
  <si>
    <t>Direct Response Copywriter</t>
  </si>
  <si>
    <t>Edit blog post + add images/screenshots</t>
  </si>
  <si>
    <t>Need to Rent a CA Civil PE Chapter</t>
  </si>
  <si>
    <t>Wordpress developer needed to build a website</t>
  </si>
  <si>
    <t>VA to check and fulfil orders</t>
  </si>
  <si>
    <t>Facebook and IG Shop Setup Expert</t>
  </si>
  <si>
    <t>Instagram Reel Editor</t>
  </si>
  <si>
    <t>Quality Platform Developer</t>
  </si>
  <si>
    <t>Need an animated Hi Res 3 frame gif created, Have the template in Figma</t>
  </si>
  <si>
    <t>Professional Content Writer For CBD and Kratom Niche (NO AI CONTENT)</t>
  </si>
  <si>
    <t>Graphic Design Freelancer for Campaign Creative and Design Support (7-8 Week Engagement)</t>
  </si>
  <si>
    <t>Short Form &amp;amp; Long Form Video Editor</t>
  </si>
  <si>
    <t>Infographic Video</t>
  </si>
  <si>
    <t>Abogado que viva en EspaÃ±a</t>
  </si>
  <si>
    <t>FB ads for 7 Fig Auto Webinar Funnel (Currently on google ads)</t>
  </si>
  <si>
    <t>Create front cover for luxury magazine</t>
  </si>
  <si>
    <t>Brand Identity Design &amp;amp; Strategy Needed for Consulting Service</t>
  </si>
  <si>
    <t>HACKED. Instagram account recovery. password was changed, email was changed with phone number 2FA.</t>
  </si>
  <si>
    <t>Cattle Sale Price Predictor: Machine Learning Project</t>
  </si>
  <si>
    <t>RingCentral Contact Center specialist</t>
  </si>
  <si>
    <t>Shopify Print on Demand Store Set Up, Product Design and Upload</t>
  </si>
  <si>
    <t>Tech Stack Automation Developer</t>
  </si>
  <si>
    <t>Offsensive security Mentor wanted</t>
  </si>
  <si>
    <t>Flutter and Python Developer - 30 Days Project</t>
  </si>
  <si>
    <t>Looking for a Creative Iphone Video Editor</t>
  </si>
  <si>
    <t>Product Photo Editing &amp;amp; Graphics</t>
  </si>
  <si>
    <t>Charitable and Non-Profit Charter Restructure (BC, Canada)</t>
  </si>
  <si>
    <t>Experienced Wix Studio Designer Wanted</t>
  </si>
  <si>
    <t>3D Animation of Sofa for Product page</t>
  </si>
  <si>
    <t>Business List Researcher</t>
  </si>
  <si>
    <t>VÃ­deo del portavoz o UGC</t>
  </si>
  <si>
    <t>List of available anti-epileptic mediations in west bank and gaza, and cost.</t>
  </si>
  <si>
    <t>YouTube Cash Cow Channel</t>
  </si>
  <si>
    <t>Graphic Designer needed to build program pamphlets</t>
  </si>
  <si>
    <t>Stamp a concrete riser</t>
  </si>
  <si>
    <t>Professional Voice Over Artist for YouTube Channel</t>
  </si>
  <si>
    <t>Lawyer/Attorney Walmart Patent Dispute - Illinois Court</t>
  </si>
  <si>
    <t>Stock selection performance - Dashboard</t>
  </si>
  <si>
    <t>NBA Youtube thumbnail</t>
  </si>
  <si>
    <t>T-shirt Designer</t>
  </si>
  <si>
    <t>Training Portal Build</t>
  </si>
  <si>
    <t>Audio Editing Specialists to Sync Audio with Video Content and Clean Up Audio tracks</t>
  </si>
  <si>
    <t>Animated Restaurant Menu</t>
  </si>
  <si>
    <t>Looking for Scriptwriter for Christian YouTube Channel (Automation/story-telling) [LONG TERM]</t>
  </si>
  <si>
    <t>Shopify Store Refinement for Handmade Botanical Jewelry</t>
  </si>
  <si>
    <t>Design a Poster-sized Menu for Cannabis Store</t>
  </si>
  <si>
    <t>Required Salesforce Administrator</t>
  </si>
  <si>
    <t>Developer needed to create a meditation, sleep, relax app</t>
  </si>
  <si>
    <t>Sending 30K emails</t>
  </si>
  <si>
    <t>German (based) UGC Creator for Street Interviews</t>
  </si>
  <si>
    <t>Discovery Channel Video Editors Needed (Must have niche-experience)</t>
  </si>
  <si>
    <t>Infographic Resume PDF</t>
  </si>
  <si>
    <t>Video Editor Needed for Branded Video Content - Social Media</t>
  </si>
  <si>
    <t>SEO specialist needed</t>
  </si>
  <si>
    <t>Seeking experienced Indian historians to collaborate on captivating biographical and historical ...</t>
  </si>
  <si>
    <t>Data Entry from PDF List</t>
  </si>
  <si>
    <t>Newbie Developer needs Help in Spryker</t>
  </si>
  <si>
    <t>Website Designer for Film and Digital Content Sales</t>
  </si>
  <si>
    <t>Kelowna Parkade Renderings</t>
  </si>
  <si>
    <t>Social Media Audience Builder</t>
  </si>
  <si>
    <t>Event Photography Editor</t>
  </si>
  <si>
    <t>Interior commercial Architect for Very Basic Drawings - MUST BE REGISTERED IN MA</t>
  </si>
  <si>
    <t>Build a app like groww</t>
  </si>
  <si>
    <t>Gen AI / ML Engineer Consultant - Co-Pilot</t>
  </si>
  <si>
    <t>French Content Writer for Customer Support</t>
  </si>
  <si>
    <t>PDF Designer for &amp;quot;The Amazon Local Ads Blueprint&amp;quot;</t>
  </si>
  <si>
    <t>PowerPoint presentation made in 1 day!</t>
  </si>
  <si>
    <t>Brand design</t>
  </si>
  <si>
    <t>We are seeking an experienced developer for the Odoo ERP v15 platform to work on some modules.</t>
  </si>
  <si>
    <t>Interior designer with UK experience to provide industry insight</t>
  </si>
  <si>
    <t>TikTok and Instagram Community Manager</t>
  </si>
  <si>
    <t>Figma Dashboard Designer (MUST READ DESCRIPTION)</t>
  </si>
  <si>
    <t>Blockchain experts who can complete P2E game site</t>
  </si>
  <si>
    <t>Jewellery Website</t>
  </si>
  <si>
    <t>PHP With ebay API Using my Code</t>
  </si>
  <si>
    <t>(KK) - Data Engineer - 4+years - India</t>
  </si>
  <si>
    <t>We are seeking an experienced developer for the Odoo ERP v15 platform to work on some modules</t>
  </si>
  <si>
    <t>Sourcing Agent for Baking Manufacture in Philippines</t>
  </si>
  <si>
    <t>Python Developer with Flask Experience for PDF to Template Conversion Project with AI</t>
  </si>
  <si>
    <t>Marketing Strategy Assistant in Australia/ NZ</t>
  </si>
  <si>
    <t>Convert JPEG image to PSP image</t>
  </si>
  <si>
    <t>Amazon Online Arbitrage Expert</t>
  </si>
  <si>
    <t>3D designer</t>
  </si>
  <si>
    <t>Web Scraping and Database Management Automation Developer</t>
  </si>
  <si>
    <t>Toonboom Storyboarders Wanted!</t>
  </si>
  <si>
    <t>ðŸ“ˆ Google Ads Expert For Marketing Agency</t>
  </si>
  <si>
    <t>Critic issue in my wordpress website</t>
  </si>
  <si>
    <t>Project Signify (Video Recording Tasks)</t>
  </si>
  <si>
    <t>Lead Gorilla Expert</t>
  </si>
  <si>
    <t>Clickfunnels 2.0 Funnel Setup</t>
  </si>
  <si>
    <t>Commercial Photographer - Northumberland, PA</t>
  </si>
  <si>
    <t>Experienced Python Developer for OpenAI API Integration</t>
  </si>
  <si>
    <t>Integrate AWS Lambdas (JSON data from the endpoints) to populate UI Next.js components</t>
  </si>
  <si>
    <t>A.I auto artificial intelligence software engineer (Devika A.I similar)</t>
  </si>
  <si>
    <t>Civil 3D - Plot GPS path on DWG</t>
  </si>
  <si>
    <t>Online advertisement</t>
  </si>
  <si>
    <t>Android AIDL development</t>
  </si>
  <si>
    <t>Business writer/communications support Executive Assistant for Company President</t>
  </si>
  <si>
    <t>Graphic Designer for Australian Marketing Agency</t>
  </si>
  <si>
    <t>Reformat a word document</t>
  </si>
  <si>
    <t>Investment Sourcing</t>
  </si>
  <si>
    <t>Need fortnite UEFN Map Maker</t>
  </si>
  <si>
    <t>Figma App Design Expert</t>
  </si>
  <si>
    <t>Psd to html5</t>
  </si>
  <si>
    <t>UI/UX Developer - Design System Support</t>
  </si>
  <si>
    <t>Media buying Google Ads</t>
  </si>
  <si>
    <t>Italian-speaking freelancer for Product Sourcing</t>
  </si>
  <si>
    <t>Website Design For Web Company</t>
  </si>
  <si>
    <t>Google Merchant Account Specialist</t>
  </si>
  <si>
    <t>Creative Designer for Facebook Ads (Affiliate Marketing)</t>
  </si>
  <si>
    <t>E-commerce Auditor and Optimization Specialist</t>
  </si>
  <si>
    <t>Help with bluehost/ self-hosted wordpress site deletion</t>
  </si>
  <si>
    <t>SEO Optimized Salesforce Product Articles</t>
  </si>
  <si>
    <t>Website tester/ QA/ Checker</t>
  </si>
  <si>
    <t>Individual Wikipedia Page Creator</t>
  </si>
  <si>
    <t>Unboxing Video-45-60 seconds running time.</t>
  </si>
  <si>
    <t>Beer Sector Business Consultant for EU Imports and Bar Management</t>
  </si>
  <si>
    <t>Legal Assistant</t>
  </si>
  <si>
    <t>Yoast SEO Expert Needed</t>
  </si>
  <si>
    <t>Show Variants As Separate Products On The Shopify Collection Page</t>
  </si>
  <si>
    <t>Mid-level or Experienced Flutter/Dart Developer Needed</t>
  </si>
  <si>
    <t>SEO / Digital Marketing Audit</t>
  </si>
  <si>
    <t>Web Research and Lead Generation</t>
  </si>
  <si>
    <t>Web Development for Quality Platform</t>
  </si>
  <si>
    <t>Skilled Video Editor for YouTube Content</t>
  </si>
  <si>
    <t>Expert Wedding Photo Editor Needed</t>
  </si>
  <si>
    <t>Plastic Enclosure for PCB</t>
  </si>
  <si>
    <t>Experienced Software Developer Needed for SaaS Project</t>
  </si>
  <si>
    <t>Experienced Bookkeeper + Payroll + People Keep</t>
  </si>
  <si>
    <t>List of MV switchgear manufacturer  and MV contractor</t>
  </si>
  <si>
    <t>Landing Page | Wordpress</t>
  </si>
  <si>
    <t>Design tech pack</t>
  </si>
  <si>
    <t>Professional Video Editor (Mandarin Speaker)</t>
  </si>
  <si>
    <t>HR consultancy</t>
  </si>
  <si>
    <t>German Local Researcher Needed for Fire Alarm System Pricing (up to $400)</t>
  </si>
  <si>
    <t>Wordpress Product Volume Calculator &amp;amp; Selector</t>
  </si>
  <si>
    <t>Flutter Developer - Knowledge of Android Native Required</t>
  </si>
  <si>
    <t>Copywriting and Data Entry Specialist Needed to Edit Business Descriptions</t>
  </si>
  <si>
    <t>Experienced Brand Consultant Needed for Web Design Agency</t>
  </si>
  <si>
    <t>Graphic Designer for Brochure Editing</t>
  </si>
  <si>
    <t>React native App development</t>
  </si>
  <si>
    <t>Modify excel file</t>
  </si>
  <si>
    <t>Storyboard Creation</t>
  </si>
  <si>
    <t>AI chatbot integration</t>
  </si>
  <si>
    <t>Google Search Console Errors</t>
  </si>
  <si>
    <t>Marketing Manager for Local Medical Spa Business</t>
  </si>
  <si>
    <t>Flutter Developer Needed for Integrating Real-Time Chat with Firebase in Mobile App</t>
  </si>
  <si>
    <t>Video Editor for Commercial Style Ad</t>
  </si>
  <si>
    <t>UI/UX Designer Needed for Innovative Social Connection App</t>
  </si>
  <si>
    <t>Middle East Influencer marketer needed for influencer research, recruit and negotiate deals</t>
  </si>
  <si>
    <t>Unity 3D Developer - ArKit Facial Expression Tracking</t>
  </si>
  <si>
    <t>Web designer for web design agency.</t>
  </si>
  <si>
    <t>Temporary Redirect website link</t>
  </si>
  <si>
    <t>VA needed for Accounting Firm</t>
  </si>
  <si>
    <t>Need some freelancers to copy data from scanned PDFs documents into Word and excel</t>
  </si>
  <si>
    <t>Design a Powerpoint presentation</t>
  </si>
  <si>
    <t>Video creator needed for scary videos</t>
  </si>
  <si>
    <t>Customer support to perform sales in a subscription-based fan page</t>
  </si>
  <si>
    <t>PHP script bugs fixing</t>
  </si>
  <si>
    <t>Buy Something For Me In Korea I'll pay Â£100</t>
  </si>
  <si>
    <t>IOS Developer for Tattoo Planning App</t>
  </si>
  <si>
    <t>full time job 9-5 EST-assistant property manager (must speak English&amp;amp;Spanish)-2</t>
  </si>
  <si>
    <t>I am looking for a person who masters linkedin to promote my agency</t>
  </si>
  <si>
    <t>Forklift Training Modernization</t>
  </si>
  <si>
    <t>Video Editing / Social Media Post</t>
  </si>
  <si>
    <t>Monday.com Automation and Integration Expert</t>
  </si>
  <si>
    <t>Troubleshoot and Bug Fix WordPress Plugin</t>
  </si>
  <si>
    <t>Motion Graphics Graphic Designer</t>
  </si>
  <si>
    <t>Social Media Specialist for Community Engagement and Growth on Instagram</t>
  </si>
  <si>
    <t>Front-End Development / Design</t>
  </si>
  <si>
    <t>Develop Custom Shopify Theme from Webflow Design</t>
  </si>
  <si>
    <t>Landing Page Copywriter (No India, Bangladesh or Pakistan)</t>
  </si>
  <si>
    <t>Expand LinkedIn posts to website articles</t>
  </si>
  <si>
    <t>Architectural Drawings and Interior Renderings for Bar, Restaurant, and Theater</t>
  </si>
  <si>
    <t>SEO for a landing page</t>
  </si>
  <si>
    <t>Liveliness check addin</t>
  </si>
  <si>
    <t>Need a backup expert without cpanel and backupnfiles need to complete this with google drive contact</t>
  </si>
  <si>
    <t>Create flag illustration/graphic design</t>
  </si>
  <si>
    <t>Complex Network Request Bug Fix in React Native Expo Project</t>
  </si>
  <si>
    <t>90 second introduction video/animation for blockchain company's YouTube channel</t>
  </si>
  <si>
    <t>Help me sort through important data</t>
  </si>
  <si>
    <t>Experienced Animator for Outdoor Screen Enclosure Animation</t>
  </si>
  <si>
    <t>Google analytic expert</t>
  </si>
  <si>
    <t>Set SSL  for website hosted on  WordPress on Cloud, in addition need to fix certificate to api</t>
  </si>
  <si>
    <t>Video and Graphic Creator for Social Media Ads</t>
  </si>
  <si>
    <t>Template Designer</t>
  </si>
  <si>
    <t>Writing high-quality posts about content marketing</t>
  </si>
  <si>
    <t>Cold calling for Home Renovations</t>
  </si>
  <si>
    <t>LinkedIn Lead Manager for a Professional Community</t>
  </si>
  <si>
    <t>Ecommerce Website Development for Kitchen and Bathroom Cabinet Company</t>
  </si>
  <si>
    <t>Go/Blockchain Developer</t>
  </si>
  <si>
    <t>AI Developer for Automating Phone Number Extraction</t>
  </si>
  <si>
    <t>Instagram growth manager</t>
  </si>
  <si>
    <t>Freelance WordPress Developer for Literary Magazine Website Redesign</t>
  </si>
  <si>
    <t>WordPress Expert / Website &amp;amp; Hosting Project Manager</t>
  </si>
  <si>
    <t>Motion Graphic Designer Needed</t>
  </si>
  <si>
    <t>Technical SEO Analysis Expert</t>
  </si>
  <si>
    <t>Book readers and summarizers - betas - editors, etc.</t>
  </si>
  <si>
    <t>Copy over a shopify store to a new account</t>
  </si>
  <si>
    <t>Seeking native English-speaking copywriters to write brief texts in the iGaming</t>
  </si>
  <si>
    <t>Wix WEBDesign</t>
  </si>
  <si>
    <t>[Project] Design and Build of a website for Help4PropertyDeals.</t>
  </si>
  <si>
    <t>Artwork Image Processing for Photoshop Production Pro</t>
  </si>
  <si>
    <t>Build a formula to transform HTML Code in texte and vice versa on google sheet</t>
  </si>
  <si>
    <t>Web Designer Needed for Site Redesign</t>
  </si>
  <si>
    <t>Next.js TailwindCSS Developer (Next.js, TailwindCSS, Node.js)</t>
  </si>
  <si>
    <t>US Tax Professional</t>
  </si>
  <si>
    <t>Legal Ownership Agreement Drafting</t>
  </si>
  <si>
    <t>Attention: Expert Copywriter</t>
  </si>
  <si>
    <t>Need to create 12x18 Collage -Architecture Project</t>
  </si>
  <si>
    <t>Technical Architect for Mobile App Development in Retail Space</t>
  </si>
  <si>
    <t>I'll pay 1 hour of your time to call just ONE LEAD!</t>
  </si>
  <si>
    <t>Online Podcast/Radio Station Setup</t>
  </si>
  <si>
    <t>Legal Contract Review</t>
  </si>
  <si>
    <t>Creative Logo, Box Design, and Website for Color Lenses Business</t>
  </si>
  <si>
    <t>Expert front end React and Back end API developer required</t>
  </si>
  <si>
    <t>Architectural Assistant for Rhino and Revit revisions</t>
  </si>
  <si>
    <t>Texture My Model in Blender</t>
  </si>
  <si>
    <t>Junior Data QA Specialist - JSON, Rest API &amp;amp; Data Lakes</t>
  </si>
  <si>
    <t>Experienced Software Architect Needed</t>
  </si>
  <si>
    <t>Seeking Architect or Cad drafter</t>
  </si>
  <si>
    <t>Expert UI/UX Designer for Market place apps</t>
  </si>
  <si>
    <t>Architecture Estimation Engineer with Flooring Expertise</t>
  </si>
  <si>
    <t>Graphic Designer/Illustrator for SaaS Demand Gen Marketing Toolkit</t>
  </si>
  <si>
    <t>AI expert; need to install node.js</t>
  </si>
  <si>
    <t>Set up chart of accounts for real estate development and input bank transactions</t>
  </si>
  <si>
    <t>CrÃ©er un site pour une sociÃ©tÃ© de location de terrains et biens immobiliers.</t>
  </si>
  <si>
    <t>Digital Online Catalog Designer</t>
  </si>
  <si>
    <t>Directional Drilling Plan and Profile</t>
  </si>
  <si>
    <t>Social Media Strategy</t>
  </si>
  <si>
    <t>Email Marketing Flyer Producer</t>
  </si>
  <si>
    <t>Research Paper Citation</t>
  </si>
  <si>
    <t>Three Phase Inverter Control Unit Implementation on STM32 Microcontroller</t>
  </si>
  <si>
    <t>Cold Contact Researcher for Sales Department</t>
  </si>
  <si>
    <t>Blog Post Writer for SEO content</t>
  </si>
  <si>
    <t>API flow debug (Shopify)</t>
  </si>
  <si>
    <t>Adobe Illustrator Infographic Designer</t>
  </si>
  <si>
    <t>Script to import non-table Excel from OneDrive to SharePoint via Power Automate</t>
  </si>
  <si>
    <t>Amazon Alexa Skill Developer for MAWAQIT</t>
  </si>
  <si>
    <t>BCBA Supervisor for Remote  Case Supervision</t>
  </si>
  <si>
    <t>Mitarbeiter(in) im Backoffice fÃ¼r Bestellmanagement + Kundensupport</t>
  </si>
  <si>
    <t>A skilled mobile app developer to develop a multi-functional mobile application</t>
  </si>
  <si>
    <t>Update and entries into Podia</t>
  </si>
  <si>
    <t>Native English speaker required for simple editing</t>
  </si>
  <si>
    <t>Social Media Marketing Specialist with Facebook Ads Expertise</t>
  </si>
  <si>
    <t>Cold email copywriting (2 sequence)</t>
  </si>
  <si>
    <t>2D Video Animator</t>
  </si>
  <si>
    <t>Website and App Development for Freelance Startup</t>
  </si>
  <si>
    <t>Receptionist for Salon Appointment Booking</t>
  </si>
  <si>
    <t>Email Deliverability</t>
  </si>
  <si>
    <t>PowerPoint Creation - Company Strategy Document</t>
  </si>
  <si>
    <t>Shopify Website and Shop Improvement</t>
  </si>
  <si>
    <t>Fashion Designer for Project Merch</t>
  </si>
  <si>
    <t>Private investigators</t>
  </si>
  <si>
    <t>Address Scraping Tool - Can be a chrome extension or web tool - Need This Created Today</t>
  </si>
  <si>
    <t>WordPress BlueHost Article Display</t>
  </si>
  <si>
    <t>Need expert in health risk assessment</t>
  </si>
  <si>
    <t>Product tester</t>
  </si>
  <si>
    <t>E-commerce Website Design and Administration Panel</t>
  </si>
  <si>
    <t>Need a backend php expert to link the app functions</t>
  </si>
  <si>
    <t>Design nice QR</t>
  </si>
  <si>
    <t>Meta, Tiktok, Reddit Conversion Tracking Pixels</t>
  </si>
  <si>
    <t>LLM Consultant (Intimate experience with LLM training via vectorization, various models, etc..)</t>
  </si>
  <si>
    <t>Logo Design in Figma</t>
  </si>
  <si>
    <t>Help Deploying Firefox Extension to All Users on Terminal Server</t>
  </si>
  <si>
    <t>Law Firm - Medical Records Pull</t>
  </si>
  <si>
    <t>Seeking a Detail-Oriented Virtual Assistant to Ensure Flawless Remote Writing</t>
  </si>
  <si>
    <t>Zulu Translation Verification</t>
  </si>
  <si>
    <t>Video Editor for Wire-Removal and Cleanups</t>
  </si>
  <si>
    <t>Website Re-Design for Luxury Watch Store</t>
  </si>
  <si>
    <t>Virtual assistant Eventbrite</t>
  </si>
  <si>
    <t>Prototype and Mobile Application Designer</t>
  </si>
  <si>
    <t>Landing Page Design and Development in Wix</t>
  </si>
  <si>
    <t>Software Developer e-commerce - Magento Expert</t>
  </si>
  <si>
    <t>UI specialist / GPT Chat like application</t>
  </si>
  <si>
    <t>Designer to create an e-flyer for my QBO promotion</t>
  </si>
  <si>
    <t>Upgrade a Shopify theme to the latest edition</t>
  </si>
  <si>
    <t>Video Content Creator for Informative Monologues</t>
  </si>
  <si>
    <t>Need Quick 1 Hour Delivery on Simple Motion Tracking Video</t>
  </si>
  <si>
    <t>&amp;quot;WordPress Developer Needed: Convert Site to All-in-One Marketing &amp;amp; Learning Management Platform&amp;quot;</t>
  </si>
  <si>
    <t>Add amendement in promissory note agreement</t>
  </si>
  <si>
    <t>3D Interior Design and Furniture Layout for Renovation Project (2 rooms only)</t>
  </si>
  <si>
    <t>Research interviews with &amp;quot;operations researchers&amp;quot; who have needed commercial solvers</t>
  </si>
  <si>
    <t>Hubspot marketing</t>
  </si>
  <si>
    <t>Engaging and creative Presentation</t>
  </si>
  <si>
    <t>Seeking Graphic Designer/Photo Editor for AI-Generated Book Illustrations</t>
  </si>
  <si>
    <t>Wix Editor Website for Charitable Organization</t>
  </si>
  <si>
    <t>Programmer</t>
  </si>
  <si>
    <t>Full Stack Workflow Application | Urgent | Long Term</t>
  </si>
  <si>
    <t>Google Merchant Center Expert Needed</t>
  </si>
  <si>
    <t>Graphic Designer for Social Media Pages</t>
  </si>
  <si>
    <t>Logo and Brand Identity Designer</t>
  </si>
  <si>
    <t>Looking for Videographer and Photographer for Small Event</t>
  </si>
  <si>
    <t>Experienced Nest.js Developer with TypeScript, TypeORM, and PostgreSQL Expertise</t>
  </si>
  <si>
    <t>SEO Copywriter needed urgently for a Cybersecurity B2B Agency, SurferSEO</t>
  </si>
  <si>
    <t>Get me hired!</t>
  </si>
  <si>
    <t>Recruitment Customer Service Representative</t>
  </si>
  <si>
    <t>Seeking Experienced Pet Product Designer for Innovative Pet Gear and Apparel</t>
  </si>
  <si>
    <t>Shopify App Developer Needed to Create Custom Discount Code Functionality</t>
  </si>
  <si>
    <t>Seeking an experienced Node.js developer who can fix the bugs asap</t>
  </si>
  <si>
    <t>Non-Profit Website Builder</t>
  </si>
  <si>
    <t>Experienced 3D Designer for Interior and Fronts Design of Restaurants</t>
  </si>
  <si>
    <t>Virtual Assistant Needed + Hiring 20 people ( No Experience )</t>
  </si>
  <si>
    <t>Virtual Executive Assistant for Sales Agency CEOs</t>
  </si>
  <si>
    <t>Taiwanese Remote Call Center Agent (Great Customer Service Positions Open!)</t>
  </si>
  <si>
    <t>Errand Person/Secretary Needed</t>
  </si>
  <si>
    <t>Sport App Development</t>
  </si>
  <si>
    <t>Kafka Service and JSON Data Producer</t>
  </si>
  <si>
    <t>Excel/Google Sheets Template Builder</t>
  </si>
  <si>
    <t>English-Burmese Translator</t>
  </si>
  <si>
    <t>Import PDF Element into table on CAD (DWG) file</t>
  </si>
  <si>
    <t>Web research and list building for SaaS Company</t>
  </si>
  <si>
    <t>Looking for mail chimp email designer to take over med spa email design</t>
  </si>
  <si>
    <t>Ready-to-Use Quick Loan App</t>
  </si>
  <si>
    <t>Meta Ads specialist to set up small Instagram and TikTok campaign</t>
  </si>
  <si>
    <t>Social Media Manager Needed for Growing Brand</t>
  </si>
  <si>
    <t>Check Email Settings</t>
  </si>
  <si>
    <t>Product Photoshopping For Product Packaging</t>
  </si>
  <si>
    <t>Media Strategist</t>
  </si>
  <si>
    <t>Make Real Estate Purchase Offers on Cold Calls w/ Curated List</t>
  </si>
  <si>
    <t>Need a Logo Made for Branding a NEW Business</t>
  </si>
  <si>
    <t>Patent Application Proofreading</t>
  </si>
  <si>
    <t>Design builder by react | speak Arabic only</t>
  </si>
  <si>
    <t>Investment Deck â€“ Pitch Deck for National Franchisor needed</t>
  </si>
  <si>
    <t>Graphic Designer for &amp;quot;Spellbook&amp;quot; themed puzzle book</t>
  </si>
  <si>
    <t>3d model and render of an animated image</t>
  </si>
  <si>
    <t>.vue variables .json</t>
  </si>
  <si>
    <t>Infographic design needed for presentation</t>
  </si>
  <si>
    <t>ROS Based AMR Development for Warehouse Material Handling</t>
  </si>
  <si>
    <t>Skincare Beauty Product Photographer</t>
  </si>
  <si>
    <t>Day Care Center</t>
  </si>
  <si>
    <t>Medical Transcriptionist</t>
  </si>
  <si>
    <t>Tax Specialist Needed</t>
  </si>
  <si>
    <t>Professional post and story work will be done for Seus Lighting</t>
  </si>
  <si>
    <t>I need a 2D Pixel artist to help illustrate scenes ($25 per scene) for an upcoming video game</t>
  </si>
  <si>
    <t>Structural Engineer Needed for Software Demo Documents</t>
  </si>
  <si>
    <t>Experienced Web Developer Needed for Advanced Niche Marketplace Website on Wordpress</t>
  </si>
  <si>
    <t>Email Copy &amp;amp; Design</t>
  </si>
  <si>
    <t>Video Editor for 12 Week CoPassion Ministry Program</t>
  </si>
  <si>
    <t>Scrape Data some data from a website and paste into Excel</t>
  </si>
  <si>
    <t>Remote Grocery Phone Order Specialist</t>
  </si>
  <si>
    <t>Update Existing Word Press Site (SEO, Mobile Optimization, Grammar and Spelling)</t>
  </si>
  <si>
    <t>Facebook Ads Specialist for Gym Coaches and Online Fitness Coaches</t>
  </si>
  <si>
    <t>Senior SOC Analyst</t>
  </si>
  <si>
    <t>Shopify Payment Gateway Integration to Cybersource</t>
  </si>
  <si>
    <t>Need Help Fixing Pod Issue for my Mobile App Written in React Native</t>
  </si>
  <si>
    <t>Simple Vendors Private Directory on Bubble.io</t>
  </si>
  <si>
    <t>Added social verfication to solana sniper bot blockchain</t>
  </si>
  <si>
    <t>User test for India Android freelancers</t>
  </si>
  <si>
    <t>Expert Node.js Developer (Must be within 2 hours of EST)</t>
  </si>
  <si>
    <t>Looking for MEAN stack (Angular, Node, MongoDB) developers</t>
  </si>
  <si>
    <t>Ads for Digital Product website</t>
  </si>
  <si>
    <t>Highlevel review landing page setup</t>
  </si>
  <si>
    <t>Guest Post Contributor in the Gambling Industry</t>
  </si>
  <si>
    <t>ODOO changes in CRM</t>
  </si>
  <si>
    <t>Water gas shift reactor design + Unisim software simulation</t>
  </si>
  <si>
    <t>Sales Assistant Loan Originator Caller</t>
  </si>
  <si>
    <t>Experienced TypeScript/React Developer for Chrome Extension Project</t>
  </si>
  <si>
    <t>Create 2 Minute video using existing script.  Script attached to description</t>
  </si>
  <si>
    <t>Full Stack C# Developer</t>
  </si>
  <si>
    <t>Embroidery Design Digitization</t>
  </si>
  <si>
    <t>Looking for you who love to shoot videos</t>
  </si>
  <si>
    <t>Fashion Production Consultant in Japan</t>
  </si>
  <si>
    <t>Looking for a NATIVE German Travel Copywriter</t>
  </si>
  <si>
    <t>Flowers social media</t>
  </si>
  <si>
    <t>Product description ,copy paste Work</t>
  </si>
  <si>
    <t>AI Model Developer</t>
  </si>
  <si>
    <t>Web and Mobile Application Developer</t>
  </si>
  <si>
    <t>Small Task for a Spanish</t>
  </si>
  <si>
    <t>Two Training Courses - rehiring existing contractor- dont apply and waste credits</t>
  </si>
  <si>
    <t>Online Image Capture and Stitching and PDF Creation Specialist for Historical Documents/Maps</t>
  </si>
  <si>
    <t>Sapporo, Japan</t>
  </si>
  <si>
    <t>Integrate Clover with Zoho Billing</t>
  </si>
  <si>
    <t>Editing Canva documents with translated copy</t>
  </si>
  <si>
    <t>Nextcloud expert to help with installations of onlyoffice + other software</t>
  </si>
  <si>
    <t>OCR API Needed</t>
  </si>
  <si>
    <t>Junior Project Manager (Technical Background Required)</t>
  </si>
  <si>
    <t>Unreal Engine Environment and Levels Designer</t>
  </si>
  <si>
    <t>Exact Sciences Tech Lab 5 - Millwork Take-Off</t>
  </si>
  <si>
    <t>Business analytics</t>
  </si>
  <si>
    <t>Update the Development of a Headless Site</t>
  </si>
  <si>
    <t>Need my Microsoft Account back</t>
  </si>
  <si>
    <t>3D Animator (3ds Max/Unreal) for AI YouTube Content</t>
  </si>
  <si>
    <t>Task of Mobile android App development / Development / Deployment</t>
  </si>
  <si>
    <t>Squarespace website needed by experienced web designer</t>
  </si>
  <si>
    <t>Consultancy Project - DFL/Audio Install (2 hours)</t>
  </si>
  <si>
    <t>Watercolor Menu for Brunch</t>
  </si>
  <si>
    <t>IG Reel editor</t>
  </si>
  <si>
    <t>Researcher/Writer</t>
  </si>
  <si>
    <t>Shopify Expert with Experience in Animations</t>
  </si>
  <si>
    <t>Need Two Web Pages Built</t>
  </si>
  <si>
    <t>Experienced Brand Manager for PRATHA Chakki Fresh Atta</t>
  </si>
  <si>
    <t>Upwork Any Hire Program Manager</t>
  </si>
  <si>
    <t>I am looking for a script writer for my YouTube channel</t>
  </si>
  <si>
    <t>Super Star Sales and Leads</t>
  </si>
  <si>
    <t>WordPress Developer Needed to Fix Responsiveness issues</t>
  </si>
  <si>
    <t>Virtual Assistant - Data Mining - Data Entry</t>
  </si>
  <si>
    <t>YouTube Video Editor For A NBA/Basketball Channel</t>
  </si>
  <si>
    <t>Presentation designer (Google Slides)</t>
  </si>
  <si>
    <t>WordPress Website Redesign for Law Office</t>
  </si>
  <si>
    <t>Landing Page from Figma to Webflow</t>
  </si>
  <si>
    <t>Expert Shopify Theme Developer</t>
  </si>
  <si>
    <t>Executive Assistant / Virtual Assistant</t>
  </si>
  <si>
    <t>Ebay expert needed for account handling</t>
  </si>
  <si>
    <t>Hand Drawn Font Designer with Beach Feel</t>
  </si>
  <si>
    <t>Full Time Game Developer</t>
  </si>
  <si>
    <t>Plant illustration images to be used for stickers and stencil art</t>
  </si>
  <si>
    <t>Freelance Salesperson for Oracle Projects in Canada and US</t>
  </si>
  <si>
    <t>Marketing on X</t>
  </si>
  <si>
    <t>Crowd Funding Campaign Manager</t>
  </si>
  <si>
    <t>Legal Consultant - Court Case Motion (NEED COMPLETE WITHIN 2 HOURS)</t>
  </si>
  <si>
    <t>Female Remote Work Recruiter</t>
  </si>
  <si>
    <t>Researcher required in the field of computer vision</t>
  </si>
  <si>
    <t>R shiny errors</t>
  </si>
  <si>
    <t>Frontend Dashboard Developer using Next.js</t>
  </si>
  <si>
    <t>Productivity App Developer</t>
  </si>
  <si>
    <t>Maschine 2 Help</t>
  </si>
  <si>
    <t>Improve Google Ads Ad Rank</t>
  </si>
  <si>
    <t>Amazon PPC for BL</t>
  </si>
  <si>
    <t>Social Media DM Outreach and Engagement Assistant</t>
  </si>
  <si>
    <t>Draft blog post from interview transcript</t>
  </si>
  <si>
    <t>Weight Gain Coach/Nutritionist with Accountability Check-ins</t>
  </si>
  <si>
    <t>Medical SaaS Product Demo Project</t>
  </si>
  <si>
    <t>Social Media Manager Strategist</t>
  </si>
  <si>
    <t>Psychological Analyst for Chat Message Analysis</t>
  </si>
  <si>
    <t>AMAZON PL Product</t>
  </si>
  <si>
    <t>YouTube Channel Creation and Setup</t>
  </si>
  <si>
    <t>Simple Logo Brand Design</t>
  </si>
  <si>
    <t>Shopify-Facebook Store Integration Expert</t>
  </si>
  <si>
    <t>Website Creator for Scrub Apparel Line</t>
  </si>
  <si>
    <t>Data Entry Specialist for Extracting Map Data of RED Properties</t>
  </si>
  <si>
    <t>Mechanical Engineer - Bracket Design and Detailing</t>
  </si>
  <si>
    <t>Facebook Media Buyer | Ad Creative Genius</t>
  </si>
  <si>
    <t>Video editor for Instagram Reels</t>
  </si>
  <si>
    <t>Apple product buyer</t>
  </si>
  <si>
    <t>Seeking Salesforce Administrator with Health Cloud experience</t>
  </si>
  <si>
    <t>WEBSITE EMERGENCY! Recovering Elementor</t>
  </si>
  <si>
    <t>Play consol users for my application publis</t>
  </si>
  <si>
    <t>Artist that can make a photo into watercolor drawing for event invite</t>
  </si>
  <si>
    <t>Write a SEO-paragraph about bonuses in 150-250 words Bonuses from Pin Up Casino in Turkish</t>
  </si>
  <si>
    <t>Employee monthly tracking</t>
  </si>
  <si>
    <t>Pressbox Addition Design</t>
  </si>
  <si>
    <t>Customer Service Training Consultant</t>
  </si>
  <si>
    <t>Website Designer for Companies</t>
  </si>
  <si>
    <t>Product Pricing Research</t>
  </si>
  <si>
    <t>Need Wordpress ethical hacker</t>
  </si>
  <si>
    <t>Social Media Marketer for a Podcast</t>
  </si>
  <si>
    <t>Wordpress advanced site in Spanish</t>
  </si>
  <si>
    <t>Video Editor for Tech Marketing Agency</t>
  </si>
  <si>
    <t>I need strong technical seo and backlink strategy</t>
  </si>
  <si>
    <t>YouTube Ad Specialist</t>
  </si>
  <si>
    <t>Full Stack Cloud Network Management System Developer</t>
  </si>
  <si>
    <t>Virtual Executive Assistant Needed: Comprehensive Support Across Diverse Business Functions</t>
  </si>
  <si>
    <t>Social Media Banners</t>
  </si>
  <si>
    <t>Build  a company website</t>
  </si>
  <si>
    <t>Mobile app bug fixing</t>
  </si>
  <si>
    <t>Make Vimeo video autoplay muted and loop  to beginning on all devices when clicked on WP platform.</t>
  </si>
  <si>
    <t>Bodycam Scriptwriter For YouTube Channel (True Crime)</t>
  </si>
  <si>
    <t>Native English iGaming Writers Needed</t>
  </si>
  <si>
    <t>Creative,  amazing designer needed to visualize complex product and create stories/flyers.</t>
  </si>
  <si>
    <t>Logo and Brand Identity Design for GIG logistics</t>
  </si>
  <si>
    <t>Factory Manager</t>
  </si>
  <si>
    <t>Graphic Designer to Create Wall Art Posters Based on References</t>
  </si>
  <si>
    <t>Google Domain Migration Consultant</t>
  </si>
  <si>
    <t>Need a social media marketeer and content strategist</t>
  </si>
  <si>
    <t>AWS db connection help</t>
  </si>
  <si>
    <t>Full-Time Audio Only Podcast Editor</t>
  </si>
  <si>
    <t>Lawyer needed for NJ real estate issue</t>
  </si>
  <si>
    <t>Social Media Marketing Freelancer Required for Cosmetic Brand - Part Time - $100 per MONTH</t>
  </si>
  <si>
    <t>Music Arranger for Finale Piece</t>
  </si>
  <si>
    <t>Rework AI Logo: Modern Minimalistic Design</t>
  </si>
  <si>
    <t>Revise Resume</t>
  </si>
  <si>
    <t>Actress (US)</t>
  </si>
  <si>
    <t>Electric drive train expert</t>
  </si>
  <si>
    <t>Experienced Lead Generation Specialist for High-Quality Web Design Leads</t>
  </si>
  <si>
    <t>Figma Landing Page Mockup</t>
  </si>
  <si>
    <t>Back Office Accounting and Commercial Assistant</t>
  </si>
  <si>
    <t>Professional Birth Certificate Translator</t>
  </si>
  <si>
    <t>Friendly Professional Chat Agent for Ecommerce Clothing Brand</t>
  </si>
  <si>
    <t>CV Creation</t>
  </si>
  <si>
    <t>IVR System</t>
  </si>
  <si>
    <t>Need a Online Crypto Based Monopoly Game Play To Earn</t>
  </si>
  <si>
    <t>Assistance to find an apartment in north Bronx NY or Yonkers NY with a CITY FHEPS voucher.</t>
  </si>
  <si>
    <t>Tattoo Design for my cat</t>
  </si>
  <si>
    <t>Facebook Ads expert needed</t>
  </si>
  <si>
    <t>Google Places Validation Autocomplete Implementation</t>
  </si>
  <si>
    <t>Solana SPL22 Token</t>
  </si>
  <si>
    <t>Market Strategist and Social Media Specialist</t>
  </si>
  <si>
    <t>Add content to website</t>
  </si>
  <si>
    <t>Sharepoint Setup</t>
  </si>
  <si>
    <t>Short-Form Video Content Producer</t>
  </si>
  <si>
    <t>Woocommerce Plugin Developer for ecommerce (consumer &amp;amp; trade accounr) CRM interactions</t>
  </si>
  <si>
    <t>Build figma design from images and text content</t>
  </si>
  <si>
    <t>React Native Appsflyer Integration with Google and Facebook + SKAN Network</t>
  </si>
  <si>
    <t>I need someone with photoshop skills to create baner jewelry for post on social media.</t>
  </si>
  <si>
    <t>Spanish to English Lease Document Translation</t>
  </si>
  <si>
    <t>PR Writing and Media Placement Expert</t>
  </si>
  <si>
    <t>Install New Theme on Existing Shopify Website</t>
  </si>
  <si>
    <t>I need a social media expert to start my business who can sell my products through Facebook</t>
  </si>
  <si>
    <t>Laravel Livewire Tailwind DaisyUI - Responsive App Upgrade</t>
  </si>
  <si>
    <t>Need a YouTube Voice Over Artist for a Boxing Channel</t>
  </si>
  <si>
    <t>Professional Full-Stack Web Developer Needed for Consultation</t>
  </si>
  <si>
    <t>Store Manager</t>
  </si>
  <si>
    <t>Video Editor for Faceless Self Improvement Anime YouTube Channel</t>
  </si>
  <si>
    <t>Customize Existing Flutter App Template</t>
  </si>
  <si>
    <t>Make small tweaks to 2x images in Photoshop</t>
  </si>
  <si>
    <t>Company Brochure Designer</t>
  </si>
  <si>
    <t>Excel Spreadsheet Expert Needed</t>
  </si>
  <si>
    <t>Mobile App Engagement Audit</t>
  </si>
  <si>
    <t>Looking for an English teacher to enhance fluency and accuracy.</t>
  </si>
  <si>
    <t>Shopify Website Redesign</t>
  </si>
  <si>
    <t>Resume writing help</t>
  </si>
  <si>
    <t>Lead Generation - Motivated Seller Lists</t>
  </si>
  <si>
    <t>Spanish Proofreading Expert</t>
  </si>
  <si>
    <t>We are looking for a skilled video editor produce high-quality videos</t>
  </si>
  <si>
    <t>Eleven Labs Voice Script Processor Needed</t>
  </si>
  <si>
    <t>Upgraded Ruckus ICX-7150-C12P to Unleashed</t>
  </si>
  <si>
    <t>Video Editor for Promo Interview Video</t>
  </si>
  <si>
    <t>Angular/ HTML5/ CSS3</t>
  </si>
  <si>
    <t>Provide a news-like report video and audio with a customized script</t>
  </si>
  <si>
    <t>Professional Youtube Channel Growth Manager</t>
  </si>
  <si>
    <t>Quality Assurance Engineer</t>
  </si>
  <si>
    <t>Design Create a Z Transaction receipts on excel</t>
  </si>
  <si>
    <t>Paralegal - Family Law - Texas</t>
  </si>
  <si>
    <t>I need a quick website.</t>
  </si>
  <si>
    <t>Outbound Calls to Conduct Surveys</t>
  </si>
  <si>
    <t>Pasar 10 canciones de una duraciÃ³n de 2mins a 15mins</t>
  </si>
  <si>
    <t>Graphic Designer for Amazon Listing and EBC Images</t>
  </si>
  <si>
    <t>Mobile Subscription Tester in Philippines (SMART Postpaid User)</t>
  </si>
  <si>
    <t>UI Designer for SaaS B2B Cloud Application with Machine Learning</t>
  </si>
  <si>
    <t>WordPress Developer needed to implement design elements</t>
  </si>
  <si>
    <t>Market Research Survey - YP ($5 for 6 minutes)</t>
  </si>
  <si>
    <t>Create html page</t>
  </si>
  <si>
    <t>Graphic Designer for YouTube Channel Intro and Social Media Visual Identity</t>
  </si>
  <si>
    <t>Pinterest Ads Expert</t>
  </si>
  <si>
    <t>Tik Tok Account Growth Manager</t>
  </si>
  <si>
    <t>Design a Disc Golf Backpack</t>
  </si>
  <si>
    <t>Remote Medspa Sales Representative</t>
  </si>
  <si>
    <t>Graphic Designer Needed for Creating One-Page Customer Success Stories</t>
  </si>
  <si>
    <t>Need to find a proven way to boost car sale listing on a plateform</t>
  </si>
  <si>
    <t>I need to design a crossbody bag with a difference.</t>
  </si>
  <si>
    <t>Bilingual Call Assistant (German and English)</t>
  </si>
  <si>
    <t>Senior ReactJs &amp;amp; Django (Python) Full Stack Developer Needed to Join Travel SaaS Company</t>
  </si>
  <si>
    <t>Linkeidn - Increase followers for page and profile and post engagements</t>
  </si>
  <si>
    <t>Create custom local focused social media posts for a restaurant</t>
  </si>
  <si>
    <t>Beer Garden/Entertaining Space Design</t>
  </si>
  <si>
    <t>3D Revit Drafter for As-Built Documentation</t>
  </si>
  <si>
    <t>TS Typescript server slow and not restarting</t>
  </si>
  <si>
    <t>Experienced Squarespace Website Developer Needed</t>
  </si>
  <si>
    <t>Female On-Camera Presenter for YouTube Channel (Full Face Video)</t>
  </si>
  <si>
    <t>Market Researcher for KYC Market Sizes</t>
  </si>
  <si>
    <t>2x Website Migration to Odoo16</t>
  </si>
  <si>
    <t>Map Overlay for Campground Sites</t>
  </si>
  <si>
    <t>Review A Commercial Lease Agreement-Give Legal Advice</t>
  </si>
  <si>
    <t>Experienced E-commerce + Etsy Shop Set-up with Drop-Shipping Integration</t>
  </si>
  <si>
    <t>Pet, Business, Health, Relationships and Style Non-Fiction Ghostwriter</t>
  </si>
  <si>
    <t>[$250] Chat â€“ New green line disappears when open chat #43469 - Expensify</t>
  </si>
  <si>
    <t>GoHighLevel expert - Simple automation and DNS configuration</t>
  </si>
  <si>
    <t>Business Data Analyst</t>
  </si>
  <si>
    <t>Statement of Purpose Writer</t>
  </si>
  <si>
    <t>Angular Frontend Developer with Azure Experience</t>
  </si>
  <si>
    <t>Social Media Artwork Designer</t>
  </si>
  <si>
    <t>Install Green Arrow Server and add configuration</t>
  </si>
  <si>
    <t>Front-End Web Designer - TailwindCSS / DaisyUI</t>
  </si>
  <si>
    <t>Embroidery Logo Digitizer</t>
  </si>
  <si>
    <t>react js developer and UI/UX digital designer (Figma)</t>
  </si>
  <si>
    <t>Looking for a designer to design a photobooth site</t>
  </si>
  <si>
    <t>WordPress Web Development with Divi and SiteGround Hosting</t>
  </si>
  <si>
    <t>We need your help finding clients</t>
  </si>
  <si>
    <t>Writing/Sourcing Questions for Mathematics</t>
  </si>
  <si>
    <t>Build a virtual camera app for android</t>
  </si>
  <si>
    <t>Solve leetcode-like problem &amp;amp; create test data</t>
  </si>
  <si>
    <t>Video Editor for UK Personal Finance and Investing Videos</t>
  </si>
  <si>
    <t>Project-Based Video Editors Wanted for Long-Form Video Tutorials</t>
  </si>
  <si>
    <t>English to Native German Translator</t>
  </si>
  <si>
    <t>Build SolidWorks Files from AutoCAD Files</t>
  </si>
  <si>
    <t>Edit Suit In Photo</t>
  </si>
  <si>
    <t>Retail market analysis for Irish Market</t>
  </si>
  <si>
    <t>Skilled designer needed for few mobile app screens</t>
  </si>
  <si>
    <t>Business Flyer Designer</t>
  </si>
  <si>
    <t>WordPress Website Cleaner (Virus Removal)</t>
  </si>
  <si>
    <t>Gift shop salesperson</t>
  </si>
  <si>
    <t>Social Media Reel/Tiktok (1min or less edits)</t>
  </si>
  <si>
    <t>Creating a website for a app</t>
  </si>
  <si>
    <t>Automation Script/Bot Developer</t>
  </si>
  <si>
    <t>Square Space design modifications</t>
  </si>
  <si>
    <t>Financial Model - repayments vs depreciating asset</t>
  </si>
  <si>
    <t>Wordpress Security Issues Fix</t>
  </si>
  <si>
    <t>Australian female actress for short advertising video</t>
  </si>
  <si>
    <t>Help with email deliverability</t>
  </si>
  <si>
    <t>Devloper application deploy task</t>
  </si>
  <si>
    <t>Identify the validity of 1120 sentences in your Arabic dialect (split across 5 milestones)</t>
  </si>
  <si>
    <t>2D and 3D CAD Renderings</t>
  </si>
  <si>
    <t>Graphic Designer for Welcome Packets and Affiliate Program Designs</t>
  </si>
  <si>
    <t>Post Article to USATODAY</t>
  </si>
  <si>
    <t>Medical Biller/Collector</t>
  </si>
  <si>
    <t>Enhance Drawing</t>
  </si>
  <si>
    <t>Wikipedia Expert &amp;amp; Consultant | SEO Backlink</t>
  </si>
  <si>
    <t>Facebook Ads Expert for Account Review and Advice</t>
  </si>
  <si>
    <t>Instagram expert to engage on my Instagram and hour per do to get a following of my ideal client.</t>
  </si>
  <si>
    <t>Seeking a Skilled Salesforce Administrator/Developer â€“ $500 Monthly + Bonuses/Raises</t>
  </si>
  <si>
    <t>German E-Commerce Video Editor for Facebook and Instagram Ads</t>
  </si>
  <si>
    <t>Image Rendering and Recoloring Specialist</t>
  </si>
  <si>
    <t>Pitch Deck Review (24hr Turnaround)</t>
  </si>
  <si>
    <t>Branding Kit</t>
  </si>
  <si>
    <t>Google Indexing for Squarespace Website</t>
  </si>
  <si>
    <t>Firebase &amp;amp; SwiftUI Developer Needed ðŸ’»</t>
  </si>
  <si>
    <t>LinkedIn Graphic Designer</t>
  </si>
  <si>
    <t>Flutter Developer required to build a hotel booking app</t>
  </si>
  <si>
    <t>Webpage JSON File Authentication Method</t>
  </si>
  <si>
    <t>Salesforce Marketing Cloud Architect for Scoping and Presales Activities</t>
  </si>
  <si>
    <t>Seeking digital marketing specialist to join our agency</t>
  </si>
  <si>
    <t>Meraki Wireless Heatmap Survey</t>
  </si>
  <si>
    <t>I need IT app developer</t>
  </si>
  <si>
    <t>Email Address Researcher</t>
  </si>
  <si>
    <t>Need 3D mold model suitable for 3D printing</t>
  </si>
  <si>
    <t>Post-Production YouTube Video Creator and Reel Creator</t>
  </si>
  <si>
    <t>Data Analysis Expert Needed</t>
  </si>
  <si>
    <t>Build AI-Powered Automatic Call Manager/Auto Responder App</t>
  </si>
  <si>
    <t>New tab with WooCommerce Site on existing Website</t>
  </si>
  <si>
    <t>Graphic Artist for Creating Brand Pictures</t>
  </si>
  <si>
    <t>Digital Marketing and SEO Expert Needed</t>
  </si>
  <si>
    <t>Developer for Solana Telegram Sniping and Trading Bot MVP</t>
  </si>
  <si>
    <t>Comic Fan Video Editor</t>
  </si>
  <si>
    <t>Expert in Decompiling .exe Files</t>
  </si>
  <si>
    <t>Python/Django Developer for Music Streaming Service Enhancement</t>
  </si>
  <si>
    <t>Long-Term Design Assistant</t>
  </si>
  <si>
    <t>Tech Savvy Virtual Assistant for Long Term Position</t>
  </si>
  <si>
    <t>Looking for C++ Developer experienced with Shell extension</t>
  </si>
  <si>
    <t>Wordpress Page Form and Text Overlay with Opacity</t>
  </si>
  <si>
    <t>Custom Illustrations for Magazine</t>
  </si>
  <si>
    <t>Sales Development Rep/Closer for Software Engineering Agency (Warm Leads)</t>
  </si>
  <si>
    <t>Video Blur Expert Needed</t>
  </si>
  <si>
    <t>Bike Advocacy Group Contact Information Research</t>
  </si>
  <si>
    <t>iPhone Software Developer for eBay API Integration</t>
  </si>
  <si>
    <t>Lead generation for printing business</t>
  </si>
  <si>
    <t>Website Development for Merit</t>
  </si>
  <si>
    <t>30 decision makers From Linkedin</t>
  </si>
  <si>
    <t>Automotive Electrician for remote support.</t>
  </si>
  <si>
    <t>Renew SSL certificate</t>
  </si>
  <si>
    <t>Add animation to &amp;quot;Filter Tabs&amp;quot; for post widgets</t>
  </si>
  <si>
    <t>Financial Modeling for Non-Medical In-Home Care Company</t>
  </si>
  <si>
    <t>Assistant to CEO</t>
  </si>
  <si>
    <t>Design Resume templates for my website</t>
  </si>
  <si>
    <t>Build brand identity kit &amp;amp; responsive wordpress website with landing page and custom illustrations</t>
  </si>
  <si>
    <t>PHP Expert Freelancer for Personal Project</t>
  </si>
  <si>
    <t>YouTube Ads Expert Needed</t>
  </si>
  <si>
    <t>Logo for an biker event needed</t>
  </si>
  <si>
    <t>Simple logo design needed</t>
  </si>
  <si>
    <t>mysql Data Recovery</t>
  </si>
  <si>
    <t>Convert Google Sheet Quote Calculator to Firebase React App</t>
  </si>
  <si>
    <t>GA4/Tag Manager</t>
  </si>
  <si>
    <t>Animate this tour poster</t>
  </si>
  <si>
    <t>UX/UI Designer for E-commerce Website</t>
  </si>
  <si>
    <t>GRE and LSAT instructors/tutors (verbal and math)</t>
  </si>
  <si>
    <t>Experienced Digital Marketer for Running Ads on Various Platforms</t>
  </si>
  <si>
    <t>Promo video for saas application</t>
  </si>
  <si>
    <t>Expert Video Editor Needed!</t>
  </si>
  <si>
    <t>Videograher</t>
  </si>
  <si>
    <t>USCIS Form I-130 Filling Expert</t>
  </si>
  <si>
    <t>Help me search for a rare Porsche Macan</t>
  </si>
  <si>
    <t>New York State Pro Hac Vice</t>
  </si>
  <si>
    <t>Need Custom Zoom Virtual Background</t>
  </si>
  <si>
    <t>Require Textile designer for hand embroidery designs for Linen women's clothing</t>
  </si>
  <si>
    <t>English to Kazakh 300 words</t>
  </si>
  <si>
    <t>Help me to build a Booking Marketplace in Wordpress/Woocommerce</t>
  </si>
  <si>
    <t>SEO &amp;amp; Google Ads &amp;amp; User Behaviour Specialist (White-Hat)</t>
  </si>
  <si>
    <t>Influencer Marketing | List Builder | Outreach Specialist</t>
  </si>
  <si>
    <t>Google Sheets Calculations for Cabinetry Company</t>
  </si>
  <si>
    <t>Motion Designer/Video Editor/Animator</t>
  </si>
  <si>
    <t>Quick edit to documents</t>
  </si>
  <si>
    <t>Amazon FBA Product Listing Assistance</t>
  </si>
  <si>
    <t>Medical Biller With Experience Needed</t>
  </si>
  <si>
    <t>Youtube Automation Team</t>
  </si>
  <si>
    <t>Flexible Employment Advocate</t>
  </si>
  <si>
    <t>Full Stack Developer (PHP/Laravel, Vue.js)</t>
  </si>
  <si>
    <t>E2 Treaty Stats Company</t>
  </si>
  <si>
    <t>Bali garden pool  villa style design architect for floorplan and elevations</t>
  </si>
  <si>
    <t>Telegram Bot Delivery Issue</t>
  </si>
  <si>
    <t>Standardize my sample slides in Google slides</t>
  </si>
  <si>
    <t>Enhance PHP 7.4 (Laravel 7) Project Management Dashboard UI</t>
  </si>
  <si>
    <t>Cold Email Expert - Clay or similar expert</t>
  </si>
  <si>
    <t>Financial Forecast</t>
  </si>
  <si>
    <t>Linkedin Profile Visibility</t>
  </si>
  <si>
    <t>Social Media Marketing &amp;amp; Social Media Strategy &amp;amp; Social Media Manage</t>
  </si>
  <si>
    <t>Instagram Feed Optimization Expert</t>
  </si>
  <si>
    <t>Experienced Creative Writer for Book</t>
  </si>
  <si>
    <t>Logo Designer for Media Company Rebranding</t>
  </si>
  <si>
    <t>Sales Pamphlet Redesign</t>
  </si>
  <si>
    <t>3D Rendering of Finished Basement</t>
  </si>
  <si>
    <t>Xero Business Bookkeeping and Canadian Corporate Tax Filings Using Tax cycle</t>
  </si>
  <si>
    <t>Symfony Web Application Developer</t>
  </si>
  <si>
    <t>Canva Expert</t>
  </si>
  <si>
    <t>Dropshipping Academy Mentor</t>
  </si>
  <si>
    <t>PHP application development</t>
  </si>
  <si>
    <t>Help with Linking Outlook to Go Daddy Email</t>
  </si>
  <si>
    <t>Database Migration Specialist</t>
  </si>
  <si>
    <t>I am looking for people who speak French for telemarketing for my agency</t>
  </si>
  <si>
    <t>Revit modeling, furniture according to DWG</t>
  </si>
  <si>
    <t>Primary Market Research (Recruitment)</t>
  </si>
  <si>
    <t>React Native Developer - Trucking App</t>
  </si>
  <si>
    <t>Marketing &amp;amp; Social Media Manager/ Creative Director</t>
  </si>
  <si>
    <t>Need to create Single Sign On for Multiple Laravel Apps</t>
  </si>
  <si>
    <t>Linkedin profile</t>
  </si>
  <si>
    <t>HTML Code Writer</t>
  </si>
  <si>
    <t>Video editor for music related content</t>
  </si>
  <si>
    <t>React Developer - Customer Dashboard</t>
  </si>
  <si>
    <t>Social Media and Website Creation for Physician</t>
  </si>
  <si>
    <t>Optimize Landing Page for Conversions (in French)</t>
  </si>
  <si>
    <t>Data list of contractors in Australia</t>
  </si>
  <si>
    <t>Best Front End Software Developer in Malaysia</t>
  </si>
  <si>
    <t>Give me profitable day trading signals</t>
  </si>
  <si>
    <t>Video Editor Cum hologram video editor</t>
  </si>
  <si>
    <t>Recreate dragonfly image for printâ€”mockup on sidelight</t>
  </si>
  <si>
    <t>Need to create website copy with vue3 + tailwindcss</t>
  </si>
  <si>
    <t>Polish translation Spanish - Pol</t>
  </si>
  <si>
    <t>Mexico Real Estate Lawyer Needed</t>
  </si>
  <si>
    <t>Experienced VSL Copywriter for Multivitamin Longevity Brand</t>
  </si>
  <si>
    <t>Design Product infographic for Amazon</t>
  </si>
  <si>
    <t>Aliexpress Dropshipping Store Setup</t>
  </si>
  <si>
    <t>Architecture drawings - Conceptual</t>
  </si>
  <si>
    <t>Portuguese Accountant for NHR Tax Return</t>
  </si>
  <si>
    <t>Climbing Gym - Remote Accounts (Xero)</t>
  </si>
  <si>
    <t>iOS App Development with NFC</t>
  </si>
  <si>
    <t>Shopify Store Design and Copywriting</t>
  </si>
  <si>
    <t>Build a Shopify store based on a theme</t>
  </si>
  <si>
    <t>Engineering Drawing Specialist</t>
  </si>
  <si>
    <t>Magento Website Upgrade to version 2.4.5</t>
  </si>
  <si>
    <t>WordPress Website Developer for Investment Research and Education</t>
  </si>
  <si>
    <t>Make changes to my shopify website</t>
  </si>
  <si>
    <t>Video Reel Creator</t>
  </si>
  <si>
    <t>Social Media Video Content Creator</t>
  </si>
  <si>
    <t>Vs code tech support</t>
  </si>
  <si>
    <t>Developer needed to connect Amazon Bedrock Knowledge Base to 3rd-party software (Bubble.io) via API</t>
  </si>
  <si>
    <t>UI/UX designer for responsive SaaS web apps</t>
  </si>
  <si>
    <t>Assistant Frontend Developer for PWA SPA SSR</t>
  </si>
  <si>
    <t>I need a expert vanilla JS developer</t>
  </si>
  <si>
    <t>Looking for a sales expert to help build out a team of SDR/cold callers for my new SaaS product.</t>
  </si>
  <si>
    <t>Polish language native speaker require</t>
  </si>
  <si>
    <t>Graphic Designer for Lobster Stand</t>
  </si>
  <si>
    <t>Setup Google Ad Account for Spanish Self-Help Website in Mexico</t>
  </si>
  <si>
    <t>Linkedin marketing</t>
  </si>
  <si>
    <t>Data Collection SaaS Vendors</t>
  </si>
  <si>
    <t>Viral Music &amp;amp; Music News Content Researcher</t>
  </si>
  <si>
    <t>Additional Annotation to the Great Gatsby</t>
  </si>
  <si>
    <t>ðŸŽ¥ Delhaize Cold Tea Survey: Record Your Review!</t>
  </si>
  <si>
    <t>Video Content Scraping</t>
  </si>
  <si>
    <t>Help with VISA Planning for 9 month European Remote Work Holiday, and 6 month US/Canada</t>
  </si>
  <si>
    <t>CAD 2D/3D Editing Expert Needed</t>
  </si>
  <si>
    <t>Newsletter and Email template in ActiveCampaign</t>
  </si>
  <si>
    <t>Experienced Node.js/Express Developer for Web and Mobile Application Development</t>
  </si>
  <si>
    <t>Semi realism illustrator to work on project</t>
  </si>
  <si>
    <t>Translation and Voice of into Albanian, Bulgarian, Croatian, Greek, Hungry, Slovak, Romanian, Welsh</t>
  </si>
  <si>
    <t>Seeking Talented Designer for 2D &amp;amp; 3D Gym Design Project</t>
  </si>
  <si>
    <t>TikTok Short Video Editor</t>
  </si>
  <si>
    <t>Web Design Assistance</t>
  </si>
  <si>
    <t>Looking for Social Media / Instagram Images / Content Creation</t>
  </si>
  <si>
    <t>Develop a TradingView indicator / ICT</t>
  </si>
  <si>
    <t>Odoo Accounting and Finance Module Implementation</t>
  </si>
  <si>
    <t>Illustrator for Scandinavian-style Zodiac Posters</t>
  </si>
  <si>
    <t>E-Commerce Customer Support Representative</t>
  </si>
  <si>
    <t>Playable Ad Developer for Mobile Games</t>
  </si>
  <si>
    <t>Product Associate</t>
  </si>
  <si>
    <t>Logo and Branding Design for LaborWell</t>
  </si>
  <si>
    <t>Expert end user Documentation Writer for Integration and Automation Solutions</t>
  </si>
  <si>
    <t>Sales Presentation Expert in Canva</t>
  </si>
  <si>
    <t>I'm looking for an Autodesk professional</t>
  </si>
  <si>
    <t>Arabic native speaker require</t>
  </si>
  <si>
    <t>Need Images updated and swapped out on FIGMA file</t>
  </si>
  <si>
    <t>Spanish content writers</t>
  </si>
  <si>
    <t>Claro Users Guatemala | Balance purchase</t>
  </si>
  <si>
    <t>React.JS developer required for urgent and long term support</t>
  </si>
  <si>
    <t>SEO Specialist needed ( On Page - Off Page - Wordpress - Local Seo )</t>
  </si>
  <si>
    <t>Personal Trainer / Content Creator</t>
  </si>
  <si>
    <t>Create Code To interact with disposible gmails</t>
  </si>
  <si>
    <t>Need help with finding my caravan</t>
  </si>
  <si>
    <t>Website Translation from English to Indonesian (Bahasa Indonesia) for Online Casino Website</t>
  </si>
  <si>
    <t>Armenian speaker wanted - motivational video</t>
  </si>
  <si>
    <t>Experienced All Around Executive Virtual Assistant &amp;amp; Bookkeeper &amp;amp; Social Media</t>
  </si>
  <si>
    <t>Mini-Games</t>
  </si>
  <si>
    <t>Design Email Templates in HTML for Use in Direct Email Campaigns using MailGun</t>
  </si>
  <si>
    <t>Tri-Fold Brochure: English to Spanish Translation</t>
  </si>
  <si>
    <t>SSL Certificate Installation for Server</t>
  </si>
  <si>
    <t>Recreate pitch deck and 1 pager for educational purposes</t>
  </si>
  <si>
    <t>Translation from English to Dutch, German and French</t>
  </si>
  <si>
    <t>Experienced SAS Coder for Statistical Analysis</t>
  </si>
  <si>
    <t>Skilled OnlyFans Chatter! BIG ACCOUNTS</t>
  </si>
  <si>
    <t>SaaS Paid Ads Specialist - PPC and LinkedIn</t>
  </si>
  <si>
    <t>Quick Fix for Webflow and GoDaddy Domain Redirects</t>
  </si>
  <si>
    <t>Experienced Web Designer Needed for Luxury Apartment Rental Website</t>
  </si>
  <si>
    <t>Onlin</t>
  </si>
  <si>
    <t>Very high professional level translation of company profile from English to Russian</t>
  </si>
  <si>
    <t>Developer Needed to Create Psychic Chat Website with Billing Per Minute</t>
  </si>
  <si>
    <t>Graphic Designer for Facebook ads</t>
  </si>
  <si>
    <t>Experienced Shopify Developer and Operations Manager</t>
  </si>
  <si>
    <t>Full Stack Developer for Advanced Web scrapping and AI-Driven Real Estate Web Application.</t>
  </si>
  <si>
    <t>Senior Flutter Dev needed</t>
  </si>
  <si>
    <t>Make minor formatting adjustments to Elementor WordPress website</t>
  </si>
  <si>
    <t>804 - scrape new Lucie annabel wallpapers</t>
  </si>
  <si>
    <t>Remote Technical Support and PC Sharing for the editorial team</t>
  </si>
  <si>
    <t>Looking for a Full-Time Graphic Designer for Ads  - Paid Monthly</t>
  </si>
  <si>
    <t>Recreate graphic in canva</t>
  </si>
  <si>
    <t>Hiring Long-Term SOCIAL MEDIA MANAGER for TikTok and Instagram</t>
  </si>
  <si>
    <t>Easy and quick Data entry - Add cities in our base</t>
  </si>
  <si>
    <t>3D Animator and Video Editor for City Promo Video</t>
  </si>
  <si>
    <t>Event Graphics</t>
  </si>
  <si>
    <t>Seamstress for Curtains</t>
  </si>
  <si>
    <t>Talented Graphic Designer Needed to Assist Back-End Developer for Website Design</t>
  </si>
  <si>
    <t>Wordpress Blog Framework Setup</t>
  </si>
  <si>
    <t>Marketing Designer</t>
  </si>
  <si>
    <t>Full-Stack Developer for Custom Video Player Development</t>
  </si>
  <si>
    <t>Online Data Research and Entry</t>
  </si>
  <si>
    <t>Microsoft Dynamics customization</t>
  </si>
  <si>
    <t>Animation Video Creator for Amazon Listing</t>
  </si>
  <si>
    <t>Instagram reels viral Italian concepts</t>
  </si>
  <si>
    <t>Influencer source &amp;amp; manager</t>
  </si>
  <si>
    <t>Recipe Book Formatting and Design on Canva</t>
  </si>
  <si>
    <t>Need help with GetJoan/Visionect E-Ink/E-Paper Board</t>
  </si>
  <si>
    <t>Developer needed who can work with GSAP &amp;amp; Elementor</t>
  </si>
  <si>
    <t>Simple logo by TOMORROW</t>
  </si>
  <si>
    <t>Video Editor &amp;amp; Podcast Manager</t>
  </si>
  <si>
    <t>A feel-good Christmas rom-com</t>
  </si>
  <si>
    <t>Community manager &amp;amp; Spokesperson for crypto project</t>
  </si>
  <si>
    <t>Logo and Company Name Design</t>
  </si>
  <si>
    <t>Reddit Account Creation and Management for Female Content Creators</t>
  </si>
  <si>
    <t>Logo For Short Form Video App</t>
  </si>
  <si>
    <t>Website and E-commerce Developer</t>
  </si>
  <si>
    <t>Web Designer wanted for SaaS Website</t>
  </si>
  <si>
    <t>Creative UI UX desktop/ Saas designer</t>
  </si>
  <si>
    <t>Conversion value tracking - Hubspot to Facebook in app lead forms</t>
  </si>
  <si>
    <t>After Effects Graphics Creator</t>
  </si>
  <si>
    <t>TradingView Indicator and Strategy Development</t>
  </si>
  <si>
    <t>Site migration</t>
  </si>
  <si>
    <t>Octopus line drawing for graphic t shirt</t>
  </si>
  <si>
    <t>NextJs Website for My Car Business</t>
  </si>
  <si>
    <t>Estimater</t>
  </si>
  <si>
    <t>URGENT! Brazilians needed for Photo Collecting Job.</t>
  </si>
  <si>
    <t>Native English and Native Spanish Speaker to Record Audiobook</t>
  </si>
  <si>
    <t>Illustrator for Cardboard Card Set + Packaging &amp;amp; Booklet</t>
  </si>
  <si>
    <t>Telegram Message Scanner and Caller</t>
  </si>
  <si>
    <t>Self-Publishing Expert and Digital Launch Specialist to launch digital book</t>
  </si>
  <si>
    <t>Experienced PHP Laravel Developers Needed in Edinburgh</t>
  </si>
  <si>
    <t>YouTube Channel subscribe Manager</t>
  </si>
  <si>
    <t>Product Picture Enhancement</t>
  </si>
  <si>
    <t>NextJS Mobile Responsive</t>
  </si>
  <si>
    <t>Help me to Evaluate and Run Model from Git Repo</t>
  </si>
  <si>
    <t>WhatsApp Automations expert</t>
  </si>
  <si>
    <t>Transcribe historical court records (44 pages)</t>
  </si>
  <si>
    <t>Google Merchant Product Upload Specialist</t>
  </si>
  <si>
    <t>Google Scripts to lookup Data from one to another Google Spreadsheet</t>
  </si>
  <si>
    <t>Email and Social Media Marketing Manager</t>
  </si>
  <si>
    <t>Experienced UI/UX designer</t>
  </si>
  <si>
    <t>Graphic Designer For Marketing Projects</t>
  </si>
  <si>
    <t>Make a PDF into a Calculator</t>
  </si>
  <si>
    <t>Bookkeeper/Accountant</t>
  </si>
  <si>
    <t>Developer for SERP API Integration and Web Crawling</t>
  </si>
  <si>
    <t>Virtual Assistant for Podcast Host</t>
  </si>
  <si>
    <t>English Audio Tour Voiceovers - European accents</t>
  </si>
  <si>
    <t>Website Translation from English to Vietnamese for Online Casino Website</t>
  </si>
  <si>
    <t>Brand Vision and Brand Story Writer</t>
  </si>
  <si>
    <t>Construction Estimator (Proficient in CostX)</t>
  </si>
  <si>
    <t>Need a website for my bakery shop.</t>
  </si>
  <si>
    <t>Influencer for Automobile Dealership - Bilingual (English/Spanish)</t>
  </si>
  <si>
    <t>Seller Champ Integration Expert</t>
  </si>
  <si>
    <t>Immigration Paralegal for Adjustment of Status, Consular Processing, Waivers, and Removal Defense</t>
  </si>
  <si>
    <t>Interactive Prototype Development</t>
  </si>
  <si>
    <t>Script writer for 2  (60 seconds) ads</t>
  </si>
  <si>
    <t>Appointment Setting Via Cold Calling $3K-$5K+/MO</t>
  </si>
  <si>
    <t>Looking for Black or Millennial Gen Z Chicago-Based Women for Beauty Panel</t>
  </si>
  <si>
    <t>Video Coloring Book Recording</t>
  </si>
  <si>
    <t>Verify my snapchat account - Get verified on Snapchat</t>
  </si>
  <si>
    <t>Webflow Site Clone and Template</t>
  </si>
  <si>
    <t>Logo Designer needed</t>
  </si>
  <si>
    <t>Researcher Needed for Compiling Car Awards &amp;amp; Safety Ratings Since 2015</t>
  </si>
  <si>
    <t>Logo Enhancement for Clothing Brand</t>
  </si>
  <si>
    <t>Free Gifts for WooCommerce plugin expert to have it give a certain free gift</t>
  </si>
  <si>
    <t>Social Media Manager for Food Industry</t>
  </si>
  <si>
    <t>Dutch UX/UI Design Report for a Gambling Website</t>
  </si>
  <si>
    <t>Ms word table format</t>
  </si>
  <si>
    <t>Seeking an Expert Power BI Developer for Advanced Data Modeling and DAX Projects</t>
  </si>
  <si>
    <t>Learndash&amp;amp;Woocommerce expert needed</t>
  </si>
  <si>
    <t>Wave file to Ableton Live Project Conversion</t>
  </si>
  <si>
    <t>Graphic Designer for Dog Food Brand</t>
  </si>
  <si>
    <t>Create digital product landing page</t>
  </si>
  <si>
    <t>WordPress Website Designer (Elementor)</t>
  </si>
  <si>
    <t>Developer required - Trello &amp;amp; Vision 6 SMS Integration</t>
  </si>
  <si>
    <t>Professional logo and letterhead design</t>
  </si>
  <si>
    <t>New logo using photo</t>
  </si>
  <si>
    <t>ugc video in Slovak  language 150$</t>
  </si>
  <si>
    <t>Ghostwriter for short articles - political</t>
  </si>
  <si>
    <t>Turn Figma App Design into Simulation</t>
  </si>
  <si>
    <t>Credit Repair Round 1</t>
  </si>
  <si>
    <t>Solana Frontend Dapp Development for Solana Memecoin Launchpad</t>
  </si>
  <si>
    <t>English TTS | Audio library customization requirements</t>
  </si>
  <si>
    <t>Flash USDT requirement</t>
  </si>
  <si>
    <t>Mockups for prayer mats</t>
  </si>
  <si>
    <t>One-Sheet - design update/edit</t>
  </si>
  <si>
    <t>Typing math</t>
  </si>
  <si>
    <t>English to Spanish translator needed for US PSA campaigns</t>
  </si>
  <si>
    <t>Thumbnail artist</t>
  </si>
  <si>
    <t>Forex Trader / Operational Officer [Head of Operations perspectives]</t>
  </si>
  <si>
    <t>Product Designer - Telescopic Ball Bearing Drawer Channel</t>
  </si>
  <si>
    <t>Seeking Experienced Writer for Comprehensive Article on Our Product</t>
  </si>
  <si>
    <t>WordPress Website Development for Band</t>
  </si>
  <si>
    <t>Need A VA for Proxy Management - Multi Login - For Marketing Company</t>
  </si>
  <si>
    <t>We are looking for a Graphic Designer for our organic e-commerce brand</t>
  </si>
  <si>
    <t>Need a List of Verified Leads - 1000 Leads of Digital Marketing Agency Owners in USA.</t>
  </si>
  <si>
    <t>Property Support Specialist</t>
  </si>
  <si>
    <t>Virtual Assistant for Event Management Company</t>
  </si>
  <si>
    <t>Upwork Business Development Manager and Profile Optimizer</t>
  </si>
  <si>
    <t>Logo Development</t>
  </si>
  <si>
    <t>Business Registration and Compliance Consultant</t>
  </si>
  <si>
    <t>PPC Specialist for Long Term Role</t>
  </si>
  <si>
    <t>Web Site Development</t>
  </si>
  <si>
    <t>Data Entry (Slack Export)</t>
  </si>
  <si>
    <t>Looking for a Framer expert to teach me how to use the tool</t>
  </si>
  <si>
    <t>Game Designer for a Mobile Game (iOS And Android Platform)</t>
  </si>
  <si>
    <t>Google Business Listing for Small Fence Construction Business</t>
  </si>
  <si>
    <t>You need to Build Internal Search Engine &amp;amp; Repository for Marketing Case Studies</t>
  </si>
  <si>
    <t>Script Editor</t>
  </si>
  <si>
    <t>Remote SEO Content Writer for Saas</t>
  </si>
  <si>
    <t>Wordpress-Squarespace Domain Connection</t>
  </si>
  <si>
    <t>NOTION Journal</t>
  </si>
  <si>
    <t>AI generated content</t>
  </si>
  <si>
    <t>Web Developer for Menu Enhancement</t>
  </si>
  <si>
    <t>Frontend React Developer</t>
  </si>
  <si>
    <t>Script Writer for NBA Youtube Channel</t>
  </si>
  <si>
    <t>Business Meeting Planner in Chicago</t>
  </si>
  <si>
    <t>Website translation proofreading</t>
  </si>
  <si>
    <t>Human Resources Assistant for trucking company</t>
  </si>
  <si>
    <t>Jetadmin.io Dashboard &amp;amp; Sync to Airtable</t>
  </si>
  <si>
    <t>Proofreading - ES, PT-BR, FR, PL, NL, DE, IT</t>
  </si>
  <si>
    <t>Resume Building and Redoing Expert</t>
  </si>
  <si>
    <t>InDesign Poster Designer for Canadian Red Cross Blood Donations</t>
  </si>
  <si>
    <t>QA Tester / Test Cases Documentation</t>
  </si>
  <si>
    <t>Preparing a Business Plan</t>
  </si>
  <si>
    <t>Brazilian Web Testers Needed</t>
  </si>
  <si>
    <t>Google play screenshots - Bangladesh</t>
  </si>
  <si>
    <t>Sudanese Arabic Translator, Transcriber and Proofreader</t>
  </si>
  <si>
    <t>Creative Designer for Performance Facebook Ads</t>
  </si>
  <si>
    <t>Thumnbail Designer for YouTube Automation Channel (SOCCER)</t>
  </si>
  <si>
    <t>Looking for an Experienced YouTube Voice Over Artist for a Restoration Channel ($1500)</t>
  </si>
  <si>
    <t>Install Python script on macOS for Zoom</t>
  </si>
  <si>
    <t>Creative Write</t>
  </si>
  <si>
    <t>Math Proof | Calculus (Find the minima and maxima)</t>
  </si>
  <si>
    <t>YouTube Premium Account Migration</t>
  </si>
  <si>
    <t>Looking for 3dsmax, Corona, vantage experts</t>
  </si>
  <si>
    <t>Career Stylist and Coach</t>
  </si>
  <si>
    <t>Designer needed to update logo for 50th Anniversary</t>
  </si>
  <si>
    <t>Skip tracing for contact information</t>
  </si>
  <si>
    <t>Finance Manager @ Dubai Hospitality Company</t>
  </si>
  <si>
    <t>Commercial Real Estate Meeting Scheduler</t>
  </si>
  <si>
    <t>Living Room interior design</t>
  </si>
  <si>
    <t>Mobile App Development for my real estate business</t>
  </si>
  <si>
    <t>WordPress Rockstar</t>
  </si>
  <si>
    <t>Deutschsprachiger Video Editor fÃ¼r abenteuerlicher Short-Form Content gesucht</t>
  </si>
  <si>
    <t>White Labeled Chatbot and Scheduling Integration</t>
  </si>
  <si>
    <t>LinkedIn Profile Creation Specialist</t>
  </si>
  <si>
    <t>Solana Blockchain wallet research</t>
  </si>
  <si>
    <t>Web Developer for Insurance Promotion and Sales Website</t>
  </si>
  <si>
    <t>E-commerce Website Migration Specialist (WordPress/WooCommerce to Shopify)</t>
  </si>
  <si>
    <t>Mern stack expert please</t>
  </si>
  <si>
    <t>Web Page and Logo Designer</t>
  </si>
  <si>
    <t>Help me fix afterpay app messaging issue in shopify</t>
  </si>
  <si>
    <t>Python Programmer for Excel Spreadsheet Update</t>
  </si>
  <si>
    <t>Shorts Manufacturing Assistant</t>
  </si>
  <si>
    <t>Shopify Online Store Setup</t>
  </si>
  <si>
    <t>Tanzanians (or anyone else) - will pay $100 finder fee to find Swahili speaking Youtube Vlogger.</t>
  </si>
  <si>
    <t>need React js 7 yr with 800 USD per month budget I have</t>
  </si>
  <si>
    <t>English to Spanish Translator Needed</t>
  </si>
  <si>
    <t>Looking for a dev strong in TS with blockchain knowledge</t>
  </si>
  <si>
    <t>Recherche influenceurs pour site e-commerce</t>
  </si>
  <si>
    <t>Video Editor for Youtube Vlog</t>
  </si>
  <si>
    <t>Create Fun &amp;amp; Tricky Levels for a Word Game - Word Game Level Designer</t>
  </si>
  <si>
    <t>Elementor Pro VBB Website Edits</t>
  </si>
  <si>
    <t>Prospecting Specialist</t>
  </si>
  <si>
    <t>Web Vitals Optimization Specialist</t>
  </si>
  <si>
    <t>Mobile Phone Hacker</t>
  </si>
  <si>
    <t>Looking for VIRTUAL ASSISTANT in LOS ANGELES</t>
  </si>
  <si>
    <t>Create a very simple composite image</t>
  </si>
  <si>
    <t>Need Google Developer Console for hosting my Android App</t>
  </si>
  <si>
    <t>Magazine Article Writer</t>
  </si>
  <si>
    <t>Halp me frelancer application deploymnt play stor</t>
  </si>
  <si>
    <t>YouTube Channel Monetization</t>
  </si>
  <si>
    <t>SEO Article Writer</t>
  </si>
  <si>
    <t>Illustrate Creative and Beautiful Children's Book</t>
  </si>
  <si>
    <t>Script Writer - Golf Channel</t>
  </si>
  <si>
    <t>Social Media Ads expert to develop campaigns and provide training for charity team</t>
  </si>
  <si>
    <t>English - German translation 3868 words</t>
  </si>
  <si>
    <t>Odoo Developer for Migration and Custom Module Development</t>
  </si>
  <si>
    <t>Create a Guide and PowerPoint Presentation</t>
  </si>
  <si>
    <t>Edit YouTube videos and create shorts</t>
  </si>
  <si>
    <t>Wage Forecasting and Salary Specialist</t>
  </si>
  <si>
    <t>Creative Video Animator for Children's Themed YouTube Videos</t>
  </si>
  <si>
    <t>SAP Group Reporting Training Wanted</t>
  </si>
  <si>
    <t>American voice actor for travel channel</t>
  </si>
  <si>
    <t>Blockchain Developer - Trading Bot | Telegram, Solidity, node.js</t>
  </si>
  <si>
    <t>Google Merchant Free Listing + Ads set up</t>
  </si>
  <si>
    <t>Web3 Community Manager - Glaxe Zealy Twitter Telegram Discord</t>
  </si>
  <si>
    <t>Fusha Arabic Translator  of Children's Book, cons... more</t>
  </si>
  <si>
    <t>Audio Mixing and Upload</t>
  </si>
  <si>
    <t>Update corporate web site (Wix based)</t>
  </si>
  <si>
    <t>Landing Page Creation and Testing for Music Micro Tutoring</t>
  </si>
  <si>
    <t>Edgy Ghost Writer for Social Media Presence</t>
  </si>
  <si>
    <t>Corporate Brochure</t>
  </si>
  <si>
    <t>Data Scraping from 100 Webpages</t>
  </si>
  <si>
    <t>Insert artwork into logo label template</t>
  </si>
  <si>
    <t>Logo Designer for Luxury Travel Magazine</t>
  </si>
  <si>
    <t>(near) NATIVE english (future) Inside Sales Reps! (make $400 /mo working only 2 hrs/day)</t>
  </si>
  <si>
    <t>Amazon Graphic Designers</t>
  </si>
  <si>
    <t>Elden Ring Art Portrait</t>
  </si>
  <si>
    <t>Literature Management system</t>
  </si>
  <si>
    <t>Develope a Dynamic, Playful Non-Linear Website for Arts Collective</t>
  </si>
  <si>
    <t>UX/UI Designer for Social Management Platform</t>
  </si>
  <si>
    <t>Danish native-speaker is needed to write text for iGaming niche</t>
  </si>
  <si>
    <t>Hubspot Report Builder</t>
  </si>
  <si>
    <t>Graphic and Logo Designer for Fashion and Apparel Brand</t>
  </si>
  <si>
    <t>Facebook and Instagram Integration Specialist</t>
  </si>
  <si>
    <t>LIE</t>
  </si>
  <si>
    <t>Full-stack End-to-end Software/Application development [CRM/IMS]</t>
  </si>
  <si>
    <t>Home Improvement Social Media Manager Needer</t>
  </si>
  <si>
    <t>Need a designer to come up with a creative design or put the existing design in ai/pdf format</t>
  </si>
  <si>
    <t>Active Directory, DNS, DCHP, Group Policy, Powershell Training</t>
  </si>
  <si>
    <t>Business Development and Outreach Specialist for Staffing Agency</t>
  </si>
  <si>
    <t>Block Chain Developer - Smart Contracts |  Solidity, web3.js, Python</t>
  </si>
  <si>
    <t>UI/UX Designer for Website Fixes and Customization</t>
  </si>
  <si>
    <t>Facebook and Instagram Media Buyer</t>
  </si>
  <si>
    <t>Email Deliverability Consulting</t>
  </si>
  <si>
    <t>Writer Needed for ASL Educational Book (Two Phases)</t>
  </si>
  <si>
    <t>Private Mortage Lender Post Closing and Loan Servicing</t>
  </si>
  <si>
    <t>365, Azure, and Exchange Training</t>
  </si>
  <si>
    <t>Design and Implement a landing page in LeadPages</t>
  </si>
  <si>
    <t>Edit for short documentary</t>
  </si>
  <si>
    <t>Elasticsearch Consultant</t>
  </si>
  <si>
    <t>FBA/FBM Canadian Amazon marketplace virtual assistant</t>
  </si>
  <si>
    <t>Research and Compile List of Motorsport Websites and Social Accounts</t>
  </si>
  <si>
    <t>Object Detection and Recognition Model Developer</t>
  </si>
  <si>
    <t>Albanian Revision Project</t>
  </si>
  <si>
    <t>Data Scientist| Electronics | Circuits Experience | Statistics Analyst</t>
  </si>
  <si>
    <t>Webdesigner for Website redesign</t>
  </si>
  <si>
    <t>YouTube Thumbnail Artist</t>
  </si>
  <si>
    <t>Editorial Writer</t>
  </si>
  <si>
    <t>Lead Generation Specialist for Space &amp;amp; AI Companies</t>
  </si>
  <si>
    <t>Develop Subpages on Drupal</t>
  </si>
  <si>
    <t>Extremely Urgent Wordpress Website Needed</t>
  </si>
  <si>
    <t>Do product demo / sales calls with leads over Zoom</t>
  </si>
  <si>
    <t>Spanish-speaking Virtual Assistant (Music Business experience preferred)</t>
  </si>
  <si>
    <t>Backend API for livestream in app</t>
  </si>
  <si>
    <t>Remote emergency stop button for a motorbike</t>
  </si>
  <si>
    <t>Iâ€™m Network Administration Training</t>
  </si>
  <si>
    <t>Website Security Consultant</t>
  </si>
  <si>
    <t>CAD Drawing for Minor Variance</t>
  </si>
  <si>
    <t>Downloading Binance Data</t>
  </si>
  <si>
    <t>Digital Marketing and Growth Manager</t>
  </si>
  <si>
    <t>Next.js Developer</t>
  </si>
  <si>
    <t>Upload APK to All Alternative Play Stores</t>
  </si>
  <si>
    <t>Buyer agent in Guangzhou China for construction materials</t>
  </si>
  <si>
    <t>Amazon Listing Translation DE to FR</t>
  </si>
  <si>
    <t>Zoho Specialist | Zoho CRM Expert | Zoho Certified</t>
  </si>
  <si>
    <t>LLM-Related Chatbot Developer for E-commerce Project</t>
  </si>
  <si>
    <t>Automation Specialist with Monday.com Expertise</t>
  </si>
  <si>
    <t>Azure infrastructure check after slow azure functions post upgrade.</t>
  </si>
  <si>
    <t>Female Hindi Lyrics Writer and Singer for Children Video is Needed - YouTube Project</t>
  </si>
  <si>
    <t>Create construction document</t>
  </si>
  <si>
    <t>Free Gift For Website Tester eCommerce</t>
  </si>
  <si>
    <t>Einzelne Listingbilder fÃ¼r Amazon erstellen aufgrund von schon vorhandenen Bildern</t>
  </si>
  <si>
    <t>React Native Developer for WebRTC Integration</t>
  </si>
  <si>
    <t>Logo needed urgent</t>
  </si>
  <si>
    <t>Director of Operations (&amp;quot;Manager of 4 managers&amp;quot;) Top 1% US CPA Firm</t>
  </si>
  <si>
    <t>LinkedIn Paid and Organic Specialist for Marketing Agency</t>
  </si>
  <si>
    <t>Course Writer Needed - Forex, Crypto, Social Media Marketing, Ecommerce, Dropshipping</t>
  </si>
  <si>
    <t>Publishing an article on China Minutes</t>
  </si>
  <si>
    <t>GEE model interpretation</t>
  </si>
  <si>
    <t>Logo file conversion</t>
  </si>
  <si>
    <t>Artificial intelligence Automation</t>
  </si>
  <si>
    <t>Short animation / motion</t>
  </si>
  <si>
    <t>POS Display box design</t>
  </si>
  <si>
    <t>Kom bij ons team! Google Ad Expert gezocht</t>
  </si>
  <si>
    <t>Web App Development with AutoCad Functionality</t>
  </si>
  <si>
    <t>Linux System Administration</t>
  </si>
  <si>
    <t>Check if the site opens///Moldova///Android</t>
  </si>
  <si>
    <t>Looking for a junior level non-US developer</t>
  </si>
  <si>
    <t>Geographical Data Specialist Needed for Mapping US Locations to Coordinates and Counties</t>
  </si>
  <si>
    <t>SAP Central Finance Online Training Wanted</t>
  </si>
  <si>
    <t>App Developer Needed - MLM Platform with Payment Integration</t>
  </si>
  <si>
    <t>Amazon Listing Translation DE to ES</t>
  </si>
  <si>
    <t>Facebook Group Marketing</t>
  </si>
  <si>
    <t>CRM + service tickets + register</t>
  </si>
  <si>
    <t>Product video- night lights</t>
  </si>
  <si>
    <t>Audio Engineer for Swedish Podcast</t>
  </si>
  <si>
    <t>Email Designer - Full Time Position</t>
  </si>
  <si>
    <t>Copywriter for one of the biggest UGC agencies in Norway</t>
  </si>
  <si>
    <t>Tradingview backtest grid strategy help needed</t>
  </si>
  <si>
    <t>Looking for Wordpress Developer</t>
  </si>
  <si>
    <t>GMB Review Specialist</t>
  </si>
  <si>
    <t>Illustrator and PDF File Editing Specialist</t>
  </si>
  <si>
    <t>ERPNext Database Administrator Password Reset</t>
  </si>
  <si>
    <t>Tax Filing Assistance for Hong Kong Company</t>
  </si>
  <si>
    <t>Build and test a custom trading strategy for Solana</t>
  </si>
  <si>
    <t>Sales and Account Manager (Part-Time/Freelance)</t>
  </si>
  <si>
    <t>Figma Expert Needed for Maintenance and Updates</t>
  </si>
  <si>
    <t>Video Editor For ASMR Cooking YouTube Channel (Long Form 10-15 mins. Vids, Short Form &amp;amp; Thumbnails)</t>
  </si>
  <si>
    <t>Expert WordPress Developer Needed for Website Maintenance</t>
  </si>
  <si>
    <t>YouTube Channel Monetize Growth</t>
  </si>
  <si>
    <t>Looking for a video editor in the military niche</t>
  </si>
  <si>
    <t>High quality AI report generation with crewai</t>
  </si>
  <si>
    <t>Affiliate Marketer for Payday Loan and Personal Loan Campaign</t>
  </si>
  <si>
    <t>I need someone for SEO to put my no code website agency on page 1st</t>
  </si>
  <si>
    <t>Migrate wordpress site with wpclone</t>
  </si>
  <si>
    <t>Public Relations Manager</t>
  </si>
  <si>
    <t>Transcriptionist - Turkish</t>
  </si>
  <si>
    <t>22 Announcer and interpreter from Argentina</t>
  </si>
  <si>
    <t>Wix website designer</t>
  </si>
  <si>
    <t>Cold E-mail outreach for consulting services</t>
  </si>
  <si>
    <t>Looking For An Experienced YouTube Thumbnail Designer For An Animal channel (1K thumbnails for $5K)</t>
  </si>
  <si>
    <t>Website Promotion Expert (Traffic Expert )</t>
  </si>
  <si>
    <t>Project Manager Position for a Website Dev Agency</t>
  </si>
  <si>
    <t>Video recording and production</t>
  </si>
  <si>
    <t>Ui for crypto token project</t>
  </si>
  <si>
    <t>Virtual Assistant ( No Experience Needed  )</t>
  </si>
  <si>
    <t>Laravel Filament developer / agency needed for scheduling app MVP</t>
  </si>
  <si>
    <t>Render a word in nature in low-poly isometric style</t>
  </si>
  <si>
    <t>Firmware development for ARM based Fitness tracker board.</t>
  </si>
  <si>
    <t>Automation Specialist for Growing Business</t>
  </si>
  <si>
    <t>Trademark Enforcement Specialist</t>
  </si>
  <si>
    <t>Electrical and Fire Alarm Systems Estimator</t>
  </si>
  <si>
    <t>Neurolinguistic Practitioner and Hypnotherapist for Relationship and Career Success</t>
  </si>
  <si>
    <t>Menu Redesign Freelancer</t>
  </si>
  <si>
    <t>Graphic Designs for Social</t>
  </si>
  <si>
    <t>Female Portuguese Graphic Designer Needed</t>
  </si>
  <si>
    <t>Clone hopevetoncology.com in WordPress with Divi theme</t>
  </si>
  <si>
    <t>Cold lead email marketing campaign</t>
  </si>
  <si>
    <t>UI UX designer needed</t>
  </si>
  <si>
    <t>Luxury Video Maker in Bursa, Turkey</t>
  </si>
  <si>
    <t>VA to download and upload videos</t>
  </si>
  <si>
    <t>Senior Product Designer - Self-Starter with End-to-End Design Pipeline Expertise</t>
  </si>
  <si>
    <t>Assistance with Integrating Website Quote Request Forms with Dynamics 365 CRM</t>
  </si>
  <si>
    <t>Amazon KDP Help Needed</t>
  </si>
  <si>
    <t>Email Infrastructure Setup + Warm Domains + Ensure Good Deliverability</t>
  </si>
  <si>
    <t>Microsoft Full Stack Developer for Healthcare SaaS Product</t>
  </si>
  <si>
    <t>Google sites designer admin</t>
  </si>
  <si>
    <t>Create an eye catching flyer for a medspa!</t>
  </si>
  <si>
    <t>WordPress Website design.</t>
  </si>
  <si>
    <t>Tech Recruiter Needed for Hiring Top Philippines ðŸ‡µðŸ‡­ Software Talent ðŸ”¥</t>
  </si>
  <si>
    <t>Job Opportunity: Writers &amp;amp; Virtual Assistants Needed!</t>
  </si>
  <si>
    <t>Need A Giveaway Landing Page To Collect Emails On Shopify</t>
  </si>
  <si>
    <t>Power point hoagie shop menu</t>
  </si>
  <si>
    <t>Security Guard Services Business Proposal</t>
  </si>
  <si>
    <t>Change image content to 9 languages (4 words at image)</t>
  </si>
  <si>
    <t>Senior Cake PHP developers</t>
  </si>
  <si>
    <t>Fulfillment Specialist</t>
  </si>
  <si>
    <t>Seeking GoHighLevel (GHL) Expert for Live Guided Workflow Setup &amp;amp; Automation Training</t>
  </si>
  <si>
    <t>Server Admin Support cPanel / Server Support / Linux / Windows</t>
  </si>
  <si>
    <t>Soccer Games Analytics in React.js</t>
  </si>
  <si>
    <t>Odoo Developer and Figma Expert for eCommerce Site Product Pages</t>
  </si>
  <si>
    <t>3D Model Design and 3D Printing</t>
  </si>
  <si>
    <t>Watercolour flowers clipart. Hand drawn/painted style.</t>
  </si>
  <si>
    <t>Digital Illustrator for realistic WATERCOLOR Woodland Animals- 15~20 different poses of animals</t>
  </si>
  <si>
    <t>Create a logo from my Initial Logo Design</t>
  </si>
  <si>
    <t>Project for new freelancers | Simple 15 K data entry</t>
  </si>
  <si>
    <t>Ecuador Researcher Needed</t>
  </si>
  <si>
    <t>Wordpress to shopify migration</t>
  </si>
  <si>
    <t>After Effects animator needed to create UI motion graphics for a tech company marketing landing page</t>
  </si>
  <si>
    <t>Looking for Android user in India - no special skills are required</t>
  </si>
  <si>
    <t>Expert Google Ads Manager for Lead Generation Campaign</t>
  </si>
  <si>
    <t>Zoho Creator Dashboard Developer</t>
  </si>
  <si>
    <t>Google AdSense Expert Needed</t>
  </si>
  <si>
    <t>Economic development report</t>
  </si>
  <si>
    <t>Meta Pixel Installation and Setup</t>
  </si>
  <si>
    <t>Hiring Scriptwriter for AI Facts &amp;amp; Tools Channel</t>
  </si>
  <si>
    <t>Italian into British English Linguist - Translator and Reviewer</t>
  </si>
  <si>
    <t>German proofreading</t>
  </si>
  <si>
    <t>Virtual Executive Assistant with Digital Marketing Experience</t>
  </si>
  <si>
    <t>Zenoti consultant</t>
  </si>
  <si>
    <t>LinkedIn Company Page Growth Marketer</t>
  </si>
  <si>
    <t>Buyer agent in Guangzhou China area</t>
  </si>
  <si>
    <t>Create 3D gadget model in SolidWorks</t>
  </si>
  <si>
    <t>Seeking Experienced US Immigration Attorney for EB1 and EB2-NIW Case Evaluations</t>
  </si>
  <si>
    <t>Canva Designer Needed - New Logos &amp;amp; Branding</t>
  </si>
  <si>
    <t>Consultation on a mobile game</t>
  </si>
  <si>
    <t>Looking for a blockchain wizard that can  provide me transaction bundling solution using a relayers</t>
  </si>
  <si>
    <t>Web Designer for Accessories Website</t>
  </si>
  <si>
    <t>Provide feedback on MySQL 8 Performance and security enhancements</t>
  </si>
  <si>
    <t>Web Developer Needed to Build Virtual Office Service Platform</t>
  </si>
  <si>
    <t>.Net SSL VPN Security coding expert</t>
  </si>
  <si>
    <t>ETL Pipeline Bug Fixing</t>
  </si>
  <si>
    <t>Experienced Backend Developer Needed</t>
  </si>
  <si>
    <t>recruiter / sourcer / with Indeed account</t>
  </si>
  <si>
    <t>SEO Expert for Hot Tub Company in Canada</t>
  </si>
  <si>
    <t>Social Media Specialist in the Metaverse</t>
  </si>
  <si>
    <t>SharePoint Developer for Company Wiki</t>
  </si>
  <si>
    <t>Mixpanel consultation for SAAS website</t>
  </si>
  <si>
    <t>Looking for an experienced ghostwriter to create trope-driven, contemporary romance novels.</t>
  </si>
  <si>
    <t>Looking For A Sales Person For B2B Agency (1,000$/M Service With 50% Commission Per Month Per Sale)</t>
  </si>
  <si>
    <t>Dominica</t>
  </si>
  <si>
    <t>Affiliate blog mentor</t>
  </si>
  <si>
    <t>This is a project that involves a lot of excel work, we need someone who is a master at excel</t>
  </si>
  <si>
    <t>We need a content creator that will do a worldwide concept of work for our Brand</t>
  </si>
  <si>
    <t>Lead Generation Expert - LinkedIn</t>
  </si>
  <si>
    <t>PowerPoint Specialist</t>
  </si>
  <si>
    <t>Social Media Manager for Ecommerce Brand</t>
  </si>
  <si>
    <t>Italian Motive Writer</t>
  </si>
  <si>
    <t>Commercial Real Estate Brokers: Canva One-Pager for Financial Analysis</t>
  </si>
  <si>
    <t>Salesforce Community Portal setup</t>
  </si>
  <si>
    <t>Experienced Contract Writer for Staffing Agency</t>
  </si>
  <si>
    <t>Italian Creative Content Writer</t>
  </si>
  <si>
    <t>Go High Level Funnel and Landing Page</t>
  </si>
  <si>
    <t>Virtual Assistant/SEO Assistant</t>
  </si>
  <si>
    <t>Virtual Assistant to do video editing, follow post schedule, engage in content and read statistics</t>
  </si>
  <si>
    <t>Click Funnels Expert Needed</t>
  </si>
  <si>
    <t>Banking Space Consultants for GENAI and AI Usecases</t>
  </si>
  <si>
    <t>UX/UI designer needed to create animation and landing page suggestions</t>
  </si>
  <si>
    <t>Logo Design for Musician</t>
  </si>
  <si>
    <t>Developer Needed for Custom AI Tools- Resume/CV</t>
  </si>
  <si>
    <t>Mortgage Loan Closer and Funder</t>
  </si>
  <si>
    <t>Creating two full developed websites for Tailor with 3d dimensions</t>
  </si>
  <si>
    <t>AI Image Generator</t>
  </si>
  <si>
    <t>AI Generated Videos for Life Insurance Ads</t>
  </si>
  <si>
    <t>SEO Managment, Social Media presence, google top rating, tweak existing web page to increase clicks</t>
  </si>
  <si>
    <t>Conference Videographer in Denver</t>
  </si>
  <si>
    <t>Wedding Highlight Editor</t>
  </si>
  <si>
    <t>Set up TikTok Shop US account</t>
  </si>
  <si>
    <t>Da Nang Real Estate Agents</t>
  </si>
  <si>
    <t>100% Whitehat Link Builder (Local Citations &amp;amp; International High-DA links)</t>
  </si>
  <si>
    <t>Solidworks Plastic Design Specialist</t>
  </si>
  <si>
    <t>Stock Market Analyst</t>
  </si>
  <si>
    <t>Seeking Professional Video Editor for German-Language Podcast</t>
  </si>
  <si>
    <t>Cybersecurity Expert Needed to Remove Fake FB Messages and AI Generated Photos</t>
  </si>
  <si>
    <t>No Code App MVP with FlutterFlow or Bubble.io</t>
  </si>
  <si>
    <t>Python Data Quality Framework Development</t>
  </si>
  <si>
    <t>Logo Design for Boise Cabinets</t>
  </si>
  <si>
    <t>Niche Job Board Website Development</t>
  </si>
  <si>
    <t>Experienced Freelancer Needed for Various Projects</t>
  </si>
  <si>
    <t>Dating web app</t>
  </si>
  <si>
    <t>HTML Web Developer</t>
  </si>
  <si>
    <t>Philippines Law Expert for Registering a Legal Entity</t>
  </si>
  <si>
    <t>URGENT - Needed NOW.. google-ads expert to help setup tracking properly.</t>
  </si>
  <si>
    <t>Wir suchen mehrere Teilnehmer zur Bewertung unserer BestellbestÃ¤tigungsseite</t>
  </si>
  <si>
    <t>Architectural Drawing Expert</t>
  </si>
  <si>
    <t>Create 4 Character UV Map Only</t>
  </si>
  <si>
    <t>Architeture Portfolio Redesign</t>
  </si>
  <si>
    <t>Seeking Bilingual Palestinian Writer for Children's Books</t>
  </si>
  <si>
    <t>Updates to a Squarespace website</t>
  </si>
  <si>
    <t>Upload new Android App to Play Console</t>
  </si>
  <si>
    <t>Remote-Lead Generation Expert | Email List Building | Data Scraping</t>
  </si>
  <si>
    <t>YouTube Tutorial for New App</t>
  </si>
  <si>
    <t>SAS Programmer for dataset iteration function</t>
  </si>
  <si>
    <t>Administrative Support for Psychiatrist's Private Practice</t>
  </si>
  <si>
    <t>C# Developer for NinjaTrader</t>
  </si>
  <si>
    <t>Meta Ads Manager for Real Estate Agent Recruitment Program</t>
  </si>
  <si>
    <t>Shopify Buy it Now Button Coding</t>
  </si>
  <si>
    <t>TikTok Native Ads Video</t>
  </si>
  <si>
    <t>Marketing Cloud Training</t>
  </si>
  <si>
    <t>CREATIVE UI/UX DESIGNER FOR NEW SAAS Bubble.io Template</t>
  </si>
  <si>
    <t>Price manager</t>
  </si>
  <si>
    <t>Wix Website Revamp with AI Integration and E-shop Setup</t>
  </si>
  <si>
    <t>Tutorial Webpages development for LLM Chatbot with Tutorials and Videos Embedded</t>
  </si>
  <si>
    <t>Certifications and RFP Development Specialist</t>
  </si>
  <si>
    <t>Data Analyst for a Performance Marketing Agency</t>
  </si>
  <si>
    <t>Digital Marketing - Shopify</t>
  </si>
  <si>
    <t>Need a crowd funding marketer who can market video game for additional funding</t>
  </si>
  <si>
    <t>Vimeo - Video Player  Expert to help set up Live Streaming Corporate Event with Registration</t>
  </si>
  <si>
    <t>I need web design expert for cosmetic website .</t>
  </si>
  <si>
    <t>[$$$$] Customer Service Manager for E-commerce Store (ENGLISH/french)</t>
  </si>
  <si>
    <t>Copywriter - for AI Youtube Video Scripts</t>
  </si>
  <si>
    <t>Coloreel</t>
  </si>
  <si>
    <t>real estate Master Lease Agreement</t>
  </si>
  <si>
    <t>UI/UX Designer for Web Site and Landing Page Design in Webflow</t>
  </si>
  <si>
    <t>Web Application Product Tester / Quality Analyst 6+ Years Experience with Automatic and Manual way</t>
  </si>
  <si>
    <t>Looking for Senior Cloud Architect (EU Based)</t>
  </si>
  <si>
    <t>Creative Content Writer for TikTok, Snapchat, Meta, Pinterest</t>
  </si>
  <si>
    <t>Japanese professional proofreader  for small videos</t>
  </si>
  <si>
    <t>Graphic Design - Digital Marketing Assets / Presentation / Social Media / Misc</t>
  </si>
  <si>
    <t>Graphic Artist Needed in Tampa for Calendar Design</t>
  </si>
  <si>
    <t>Operations and Client Relations Manager</t>
  </si>
  <si>
    <t>SEO expert needed for keyword research, on-page, and technical SEO of my 4-page website</t>
  </si>
  <si>
    <t>Aspire expert for CNC</t>
  </si>
  <si>
    <t>Google Ads &amp;amp; TikTok Ads Form Submission Tracking (GTM. Adwords, TikTok Ads)</t>
  </si>
  <si>
    <t>Graphic Design: create professions icons for website</t>
  </si>
  <si>
    <t>Wordpress website and tutorial</t>
  </si>
  <si>
    <t>Slingshot Wrap Design Needed</t>
  </si>
  <si>
    <t>Online Part-Time Job for Women</t>
  </si>
  <si>
    <t>Power BI Analyst: Need assistance from mid to expert level Power BI Analyst</t>
  </si>
  <si>
    <t>POD Graphic Designer,Illustration, T-shirt POD Merch,Etsy, Amazon Merch</t>
  </si>
  <si>
    <t>Creative Copywriter for Website Stories</t>
  </si>
  <si>
    <t>Italian Blog Content Writer and Summarize</t>
  </si>
  <si>
    <t>Provide a character reference letter</t>
  </si>
  <si>
    <t>Social Media Manager for Luxury Press-On Nail Brand</t>
  </si>
  <si>
    <t>Proofread of website in Arabic</t>
  </si>
  <si>
    <t>Startup Operations Manager - AI Startup</t>
  </si>
  <si>
    <t>Marketing Guru Wanted</t>
  </si>
  <si>
    <t>Klaviyo Email Marketing Assistant</t>
  </si>
  <si>
    <t>Responsive CSS Developer</t>
  </si>
  <si>
    <t>Advanced TradingView Pine Script Developer</t>
  </si>
  <si>
    <t>Looking for an illustration of a sunset with POV on 2 pairs of feet with shoes on in the foreground.</t>
  </si>
  <si>
    <t>Build a website for my trucking business</t>
  </si>
  <si>
    <t>Operations Account Manager Needed</t>
  </si>
  <si>
    <t>Color correction for three photos</t>
  </si>
  <si>
    <t>ISO Compliance and QA/QC Support</t>
  </si>
  <si>
    <t>Data Entry Analyst</t>
  </si>
  <si>
    <t>WordPress Website Issue - Urgent</t>
  </si>
  <si>
    <t>Facebook Ad Creative Designer for AI Company</t>
  </si>
  <si>
    <t>Ghostwriter/Ebook Writer Needed</t>
  </si>
  <si>
    <t>Video Editor/Motion Graphic Designer for Branding Video</t>
  </si>
  <si>
    <t>GUI Stylist Expert</t>
  </si>
  <si>
    <t>Video Editor and Translator for Dubbing Synchronization in German and French</t>
  </si>
  <si>
    <t>Cover Letter &amp;amp; Resume</t>
  </si>
  <si>
    <t>Graphic Designer Needed For Consistent Projects at Creative Agency</t>
  </si>
  <si>
    <t>Monday.com Expert</t>
  </si>
  <si>
    <t>Create fantasy soccer website</t>
  </si>
  <si>
    <t>Are you talented videographer in Gaza with a passion for storytelling, join us</t>
  </si>
  <si>
    <t>HR expert to consult on recruitment and retention strategy</t>
  </si>
  <si>
    <t>Curriculum Proofreader and Editor</t>
  </si>
  <si>
    <t>Update Server Os to New Version 2012 or latest</t>
  </si>
  <si>
    <t>Pair code with a Design Engineer to refactor a working chat application</t>
  </si>
  <si>
    <t>Php laravel</t>
  </si>
  <si>
    <t>Creare grafica in italiano per scuola politica</t>
  </si>
  <si>
    <t>Fetch Power BI Dataset table data using Power BI REST API</t>
  </si>
  <si>
    <t>MS SQL and R Studio Expert I Panel Data Regressions Using Large Datasets</t>
  </si>
  <si>
    <t>Layout Designer  experience using 2020 software</t>
  </si>
  <si>
    <t>Bookkeeping Virtual Assistant &amp;amp; Customer service</t>
  </si>
  <si>
    <t>Rehabilitate the copy of a website</t>
  </si>
  <si>
    <t>Brand Identity and Website Design</t>
  </si>
  <si>
    <t>1 We need data scarping data mining to crawling college and high school test question data</t>
  </si>
  <si>
    <t>Logo transformation motion design video</t>
  </si>
  <si>
    <t>Google Adsense expert needed</t>
  </si>
  <si>
    <t>Logo Designer for Tours and Travels Company</t>
  </si>
  <si>
    <t>Figma to HTML Email Template</t>
  </si>
  <si>
    <t>Social Media Manager &amp;amp; Strategist</t>
  </si>
  <si>
    <t>Motion Graphic Animator</t>
  </si>
  <si>
    <t>Russian Video Producer</t>
  </si>
  <si>
    <t>Cannabis website design/Search engine optimization</t>
  </si>
  <si>
    <t>eCommerce Test Buy (20mins work) UAE only - Ticket 91025</t>
  </si>
  <si>
    <t>AI Developer for Startup</t>
  </si>
  <si>
    <t>Microsoft Office/ administrative position.</t>
  </si>
  <si>
    <t>Amazon product review video (US only)</t>
  </si>
  <si>
    <t>Lead Generation Using Book</t>
  </si>
  <si>
    <t>WordPress Website Design (Ongoing &amp;amp; Ad-hoc): Refresh Pages &amp;amp; Work Within Template</t>
  </si>
  <si>
    <t>Ghostwriter for linked In posts</t>
  </si>
  <si>
    <t>Road corridor design with roadside swales</t>
  </si>
  <si>
    <t>Shopify Developer for Openpath Payment Processing</t>
  </si>
  <si>
    <t>Oracle Marketing Specialist</t>
  </si>
  <si>
    <t>Typo 3 Developer</t>
  </si>
  <si>
    <t>Web Developer Needed for New Website â€“ WordPress or Custom Code</t>
  </si>
  <si>
    <t>Email Marketing Specialist Needed for Database Management and Campaign Execution</t>
  </si>
  <si>
    <t>eCommerce Test Buy (20mins work) UAE only - Ticket 91027</t>
  </si>
  <si>
    <t>Family Law Legal Assistant</t>
  </si>
  <si>
    <t>Adobe InDesign expert</t>
  </si>
  <si>
    <t>Admin support/ Social media Manager/ Virtual assistant for a new mortgage brokering firm</t>
  </si>
  <si>
    <t>Google developer account very much needed, eligible looking for me to work with!</t>
  </si>
  <si>
    <t>Full Stack Developer - Let's go!</t>
  </si>
  <si>
    <t>Experienced GoHighLevel Specialist Needed ASAP (40 hours per week)</t>
  </si>
  <si>
    <t>Modeling a fictive data center on DesignBuilder - Case study for training workshop</t>
  </si>
  <si>
    <t>Assertive Word Press developer and Woo Commerce Freelancer</t>
  </si>
  <si>
    <t>Interior Designer Needed</t>
  </si>
  <si>
    <t>3D Designer/Modeler for Conversion of .stl to STEP Files</t>
  </si>
  <si>
    <t>Website Image Preview and Article Frequency Optimization</t>
  </si>
  <si>
    <t>Experienced Unity hyper casual developer to work on revenue share</t>
  </si>
  <si>
    <t>Professional Landing Page Designer Needed for Innovative Networking App (Built on Wix)</t>
  </si>
  <si>
    <t>Build our SaaS website with Framer</t>
  </si>
  <si>
    <t>Real Estate Lead Caller</t>
  </si>
  <si>
    <t>eCommerce Test Buy (20mins work) UAE only - Ticket 91026</t>
  </si>
  <si>
    <t>Graphic Designer - Modern Sport Car Business Card</t>
  </si>
  <si>
    <t>Create Heroku SQL database &amp;amp; Import Script</t>
  </si>
  <si>
    <t>Experienced Frontend Developer Needed</t>
  </si>
  <si>
    <t>Seeking rockstar book editor to help me edit my 2nd book!</t>
  </si>
  <si>
    <t>Tshirts designs</t>
  </si>
  <si>
    <t>Front-End Web Developer needed for remote support</t>
  </si>
  <si>
    <t>Videographer needed for corporate event</t>
  </si>
  <si>
    <t>We need a Web Automation Engineer to set up and manage LinkedIn accounts on our servers.</t>
  </si>
  <si>
    <t>Edition</t>
  </si>
  <si>
    <t>Female Graphic Designer for Image Editing</t>
  </si>
  <si>
    <t>Event Photographer</t>
  </si>
  <si>
    <t>Bi Weekly Rent</t>
  </si>
  <si>
    <t>Help with systematic review</t>
  </si>
  <si>
    <t>Payment Gateway setup/fix for Mobile App</t>
  </si>
  <si>
    <t>Experienced Customer Support Agency/Manager Needed for Educational Course</t>
  </si>
  <si>
    <t>Video.js Skin Designer</t>
  </si>
  <si>
    <t>Figma design for a landing page</t>
  </si>
  <si>
    <t>Developer Needed to Create a Meeting Platform Using MediaSFU API</t>
  </si>
  <si>
    <t>Looking for a  Video Editor for my YouTube channel in the Health niche</t>
  </si>
  <si>
    <t>Google Apps Script Chatbot Development</t>
  </si>
  <si>
    <t>Marketing Genius for What's Essentially a Start-Up</t>
  </si>
  <si>
    <t>3D Modeler Needed for Homecare Product Bottles</t>
  </si>
  <si>
    <t>CPA Letter</t>
  </si>
  <si>
    <t>Customize strapi v2 media library to allow text field tags on upload</t>
  </si>
  <si>
    <t>Develop Crypto Mobile Wallet</t>
  </si>
  <si>
    <t>Evaluation of Online Learning Content and Design</t>
  </si>
  <si>
    <t>Data Scraping--Organization Leads</t>
  </si>
  <si>
    <t>CRO Agnecy for Shopify store</t>
  </si>
  <si>
    <t>Rig my 3D model as per reference.</t>
  </si>
  <si>
    <t>Wordpress site design tasks</t>
  </si>
  <si>
    <t>Medical Commission Appointment Setter</t>
  </si>
  <si>
    <t>Graphic Design - MockUp Pages (no UI/UX)</t>
  </si>
  <si>
    <t>Marketing CAD Software online Courses</t>
  </si>
  <si>
    <t>Experienced CPG Product Photographer Needed</t>
  </si>
  <si>
    <t>Facebook Group Marketing Recruitment</t>
  </si>
  <si>
    <t>Dutch developer with experience with accounting systems</t>
  </si>
  <si>
    <t>Interactive Calculator PDF</t>
  </si>
  <si>
    <t>Product design for a counter-top appliance</t>
  </si>
  <si>
    <t>Looking for a virtual assistant</t>
  </si>
  <si>
    <t>PCB Trace Design and Consultation</t>
  </si>
  <si>
    <t>Build a custom hardware/software device to read files from an SD card slot</t>
  </si>
  <si>
    <t>Book editor and Spanish novelist</t>
  </si>
  <si>
    <t>Seeking Professional Educational Counsellor to join our team (PAKISTAN)</t>
  </si>
  <si>
    <t>Shopify Bug Fixer</t>
  </si>
  <si>
    <t>Looking For A Bookkeeper In Vietnam That Specializes In US Ecommerce, Amazon, Walmart, WooCommerce</t>
  </si>
  <si>
    <t>Articulate &amp;amp; Vyond Developer for Level 2 Project</t>
  </si>
  <si>
    <t>$$$ Operations Manager for Media Buying Team $$$</t>
  </si>
  <si>
    <t>Java Student Management System Application Developer</t>
  </si>
  <si>
    <t>Amazon Ads Analyst Project Manager  (Philippines / EU / South America only)</t>
  </si>
  <si>
    <t>3D Ship and Railgun Modeling Expert</t>
  </si>
  <si>
    <t>Japanese n5 level tutor</t>
  </si>
  <si>
    <t>Medical SEO Content Writer</t>
  </si>
  <si>
    <t>Data Scraping and List Creation for Sales in Thailand</t>
  </si>
  <si>
    <t>Creative 3D Drafter Needed for Interior and Exterior Design</t>
  </si>
  <si>
    <t>TikTok Video Creation for Digital Asset Management Tool</t>
  </si>
  <si>
    <t>Shopify Store Design &amp;amp; List</t>
  </si>
  <si>
    <t>Virtual Assistant to help with admistrative tasks, CRM,</t>
  </si>
  <si>
    <t>Native Greek Marketing Editor for Health Supplements with ALL European languages</t>
  </si>
  <si>
    <t>Need for Research and Compile a List of 40 Interior Designers in Australia</t>
  </si>
  <si>
    <t>Recruiter - Healthcare UK</t>
  </si>
  <si>
    <t>Trustpilot Reputation Management</t>
  </si>
  <si>
    <t>Long term script writer (tech tutorials youtube videos)</t>
  </si>
  <si>
    <t>Joget DX Developer</t>
  </si>
  <si>
    <t>Virtual Assistant for Cheeky Monkey Squash - 3 Month Contract</t>
  </si>
  <si>
    <t>Microsoft Dynamics 365 Customization</t>
  </si>
  <si>
    <t>Virtual legal assistant (part-time)</t>
  </si>
  <si>
    <t>Content Creators Needed for German Theme Pages (Images and Reels)</t>
  </si>
  <si>
    <t>Business Valuation, Small Business, Prepare documentation to present to partners for buy out</t>
  </si>
  <si>
    <t>Risk Management Expertise Develop Mock Operational Risk Management Plan.</t>
  </si>
  <si>
    <t>Project Manager (HR Start-Up/ $1k-$2k month)</t>
  </si>
  <si>
    <t>Experienced System Administrator Needed</t>
  </si>
  <si>
    <t>Experienced Bookkeeper Needed for Multiple Client Accounts</t>
  </si>
  <si>
    <t>Find Google Developer Accounts for a fee</t>
  </si>
  <si>
    <t>Translate online shop website into Spanish</t>
  </si>
  <si>
    <t>Social Media Marketing Specialist for Shopify Webshop</t>
  </si>
  <si>
    <t>LinkedIn Profile Builder</t>
  </si>
  <si>
    <t>Looking for a Wordpress Expert for fixing of existing issues</t>
  </si>
  <si>
    <t>Web Developer Needed for Manufacturing Website Redesign</t>
  </si>
  <si>
    <t>Proof reading from English to German</t>
  </si>
  <si>
    <t>LinkedIn marketing ghostwriter</t>
  </si>
  <si>
    <t>PhotoShop Text on Image</t>
  </si>
  <si>
    <t>Thai recording project</t>
  </si>
  <si>
    <t>Edit photos of vehicles and machines to create promotional materials for websites</t>
  </si>
  <si>
    <t>Electrical Engineer for Wearable PCB Design - Altium, Qi Charging, nRF52 Experience</t>
  </si>
  <si>
    <t>Pattern Designer and Website Writer</t>
  </si>
  <si>
    <t>Cosmetic Chemist for Product Development</t>
  </si>
  <si>
    <t>TikTok Shop API Integration</t>
  </si>
  <si>
    <t>Rare documentary location research</t>
  </si>
  <si>
    <t>Adifier WordPress</t>
  </si>
  <si>
    <t>Solar Sales Representative</t>
  </si>
  <si>
    <t>2D Motion Graphics and Video Editor for Corporate Videos</t>
  </si>
  <si>
    <t>Build user friendly squarespace website with booking functionality</t>
  </si>
  <si>
    <t>Database Expert (Apache Cassandra)</t>
  </si>
  <si>
    <t>Full-Time Nanny Needed for Three Weeks in Belgrade onsite</t>
  </si>
  <si>
    <t>QA Tester I Bubble Developer I Attention to Detail</t>
  </si>
  <si>
    <t>Mobile app development</t>
  </si>
  <si>
    <t>Editing Love/Relationship Advice Internet Clips for Faceless Social Media Page</t>
  </si>
  <si>
    <t>Create 15 second video</t>
  </si>
  <si>
    <t>Instagram Birthday Reel Recreation</t>
  </si>
  <si>
    <t>Virtual Reality Assistant for Digital Marketing Agency</t>
  </si>
  <si>
    <t>Online form creation for dating service</t>
  </si>
  <si>
    <t>Tilda Website Expert</t>
  </si>
  <si>
    <t>Building Plan, Tku- Shap</t>
  </si>
  <si>
    <t>VA for Meta Ads Management (Instructions Provided)</t>
  </si>
  <si>
    <t>Sports Photographer - Cycling, Running, Triathlon</t>
  </si>
  <si>
    <t>Webflow - Pushing url params to new url with javascript</t>
  </si>
  <si>
    <t>e-commerce website Development</t>
  </si>
  <si>
    <t>Professional Content Writer for Logistics Software_Aug</t>
  </si>
  <si>
    <t>Experienced Filipino Cold Callers and Appointment Setters VA with experience in Sales</t>
  </si>
  <si>
    <t>Writing job</t>
  </si>
  <si>
    <t>Experienced discord moderator with Crypto, NFT and Blockchain expertise</t>
  </si>
  <si>
    <t>Amazon Brand Manager</t>
  </si>
  <si>
    <t>Need Freelance Graphic Designer</t>
  </si>
  <si>
    <t>Graphic Designer for Poster Design and Presentation Layout</t>
  </si>
  <si>
    <t>Real Estate Website Landing Page Creation</t>
  </si>
  <si>
    <t>Dynamics 365 Developer</t>
  </si>
  <si>
    <t>Freelance Graphic Designer for Fitness Apparel Line</t>
  </si>
  <si>
    <t>Create a motion graphics creative Ad</t>
  </si>
  <si>
    <t>Telegram Moderator and Twitter Manager</t>
  </si>
  <si>
    <t>Divorce Asset Protection Specialist</t>
  </si>
  <si>
    <t>1352-1.  Female annoncer in turkish</t>
  </si>
  <si>
    <t>Video Editor for Mend Human YouTube Channel</t>
  </si>
  <si>
    <t>Facebook lead generation ads expert</t>
  </si>
  <si>
    <t>Media Buyer for New Kitesurf School in Egypt (Targeting Europe)</t>
  </si>
  <si>
    <t>Ads</t>
  </si>
  <si>
    <t>Shopify Website Transition Expert</t>
  </si>
  <si>
    <t>I'm looking for a book reviewer for my latest book</t>
  </si>
  <si>
    <t>Design Professional Email Signature for BuildCore</t>
  </si>
  <si>
    <t>Logo Design- develop logo for real estate company named Dallas Development Partners</t>
  </si>
  <si>
    <t>Picture Creation with AI or Merging existing picture</t>
  </si>
  <si>
    <t>Kindle Book Author</t>
  </si>
  <si>
    <t>Experienced Wordpress Developer Needed for Ongoing Maintenance</t>
  </si>
  <si>
    <t>Hiring Former Call Center Employee as Virtual Assistant $300/mo Part-Time</t>
  </si>
  <si>
    <t>[EAFSL] Graphic Work: Help Improve a flowchart in Illustrator.</t>
  </si>
  <si>
    <t>Limesurvey expert</t>
  </si>
  <si>
    <t>hostinger Web designer</t>
  </si>
  <si>
    <t>Technical Writer with ADB Experience</t>
  </si>
  <si>
    <t>I'm looking for a content writer to thoroughly review my work</t>
  </si>
  <si>
    <t>Need a Medical Biller for a small project</t>
  </si>
  <si>
    <t>Shopify Website Developer for Robot and Cordless Vertical Vacuum Cleaners</t>
  </si>
  <si>
    <t>Cold calling for third party payroll</t>
  </si>
  <si>
    <t>Marketing Graphics with Linktree Aesthetic</t>
  </si>
  <si>
    <t>Administrative Executive</t>
  </si>
  <si>
    <t>Gohighlevel and automation expert Technical support Full Time</t>
  </si>
  <si>
    <t>AI Agent developer needed</t>
  </si>
  <si>
    <t>Arabic Video Editor (For Youtube Channel)</t>
  </si>
  <si>
    <t>Implement Multiprocessing in NER task</t>
  </si>
  <si>
    <t>Looking for email marketing guru with experience with Klaviyo &amp;amp; Shopify</t>
  </si>
  <si>
    <t>Create cyber security risk assessment policies</t>
  </si>
  <si>
    <t>Social media website by Next.js, Node.js and mongoDB</t>
  </si>
  <si>
    <t>Change model clothes from suit to shirt</t>
  </si>
  <si>
    <t>Full-Stack Developer Needed to Create Reminder To-Do Application for Students (Laravel PHP &amp;amp; Vue.js)</t>
  </si>
  <si>
    <t>Urgent Help Needed to Set Up Urna Theme</t>
  </si>
  <si>
    <t>Looking For An Experienced YouTube Thumbnail Designer For A Comedy Football Channel (100 for 1,000)</t>
  </si>
  <si>
    <t>Required Digital Marketing agency for an IT company</t>
  </si>
  <si>
    <t>Therapist Looking for Google Adwords Campaign Help</t>
  </si>
  <si>
    <t>Shopify Markets Expert Needed to Help With New Country Launch</t>
  </si>
  <si>
    <t>Healthcare SEO Content Writer</t>
  </si>
  <si>
    <t>Create a dataset and analyse</t>
  </si>
  <si>
    <t>Remote Workers for Influencer Marketing and Creatives</t>
  </si>
  <si>
    <t>Animation for online casino game</t>
  </si>
  <si>
    <t>UGC Travel Creator: Looking for a vlogger to create a mini episode for our app</t>
  </si>
  <si>
    <t>Experienced App Developer Needed for Social Networking Demo</t>
  </si>
  <si>
    <t>Website Designer for Simple Email Design Showcase</t>
  </si>
  <si>
    <t>Looking for a Business Analyst</t>
  </si>
  <si>
    <t>Experienced Online Sales Consultant</t>
  </si>
  <si>
    <t>I'm looking for a data science mentor</t>
  </si>
  <si>
    <t>Create 5 blogs SEO optimised for UK tax firm</t>
  </si>
  <si>
    <t>SEO Content Writer with Diverse Expertise (For Agency On-Going)</t>
  </si>
  <si>
    <t>Automation needed (forms to google sheets to customized emails)</t>
  </si>
  <si>
    <t>Freelance HR Specialist Job Description</t>
  </si>
  <si>
    <t>Automation Training at Make.com</t>
  </si>
  <si>
    <t>PC Game Testers (desktop)</t>
  </si>
  <si>
    <t>Blog</t>
  </si>
  <si>
    <t>Swedish (Sweden) translator needed to localize Social Media and Digital Marketing material</t>
  </si>
  <si>
    <t>Process Diagram</t>
  </si>
  <si>
    <t>Skillful 0F Sales Agents WANTED! BIG ACCOUNTS</t>
  </si>
  <si>
    <t>HubSpot Extension Developer</t>
  </si>
  <si>
    <t>Partnership company needed</t>
  </si>
  <si>
    <t>Review and Improve English to Arabic Translation for Website</t>
  </si>
  <si>
    <t>3D Animations/modeling</t>
  </si>
  <si>
    <t>Quick Consultation on how to go about Cart error on Shopify</t>
  </si>
  <si>
    <t>Email deliverability with Sendgrid</t>
  </si>
  <si>
    <t>Shopify Help 3</t>
  </si>
  <si>
    <t>2 Best Pictures for 2 Facebook Separate AD Campaign needed</t>
  </si>
  <si>
    <t>Personal Assistant for Agency Owner</t>
  </si>
  <si>
    <t>Laravel Template Change</t>
  </si>
  <si>
    <t>CITY CORRECTIONS of PLANS already DRAWN</t>
  </si>
  <si>
    <t>Instagram Client Outreach for Video Editing Business</t>
  </si>
  <si>
    <t>Freelance Bookkeeper/Accounting Specialist</t>
  </si>
  <si>
    <t>Arabic Customer Service</t>
  </si>
  <si>
    <t>Audio Editing for Presentation</t>
  </si>
  <si>
    <t>Shopify e-commerce website</t>
  </si>
  <si>
    <t>Hiring manager</t>
  </si>
  <si>
    <t>Update existing Python scripts for data capture for new source</t>
  </si>
  <si>
    <t>Cold Email Specialist Needed</t>
  </si>
  <si>
    <t>Video Game content marketing virtual assistant: design &amp;amp; copyediting.  Notion, linkedin, beehiiv</t>
  </si>
  <si>
    <t>Character rigging for Adobe Character Animator</t>
  </si>
  <si>
    <t>Social Media Expert for Organic Twitter Growth</t>
  </si>
  <si>
    <t>GitHub Actions Build fails while pushing the container to Azure.</t>
  </si>
  <si>
    <t>Technical and charismatic person to conduct Demo calls with clients</t>
  </si>
  <si>
    <t>YouTube Scripwriter For Canadian Politics</t>
  </si>
  <si>
    <t>AI Chatbot Installation and Automated Marketing Emails for Vape Website</t>
  </si>
  <si>
    <t>Advise &amp;amp; Install Mistral 8x22B AI model as an API on our own server.</t>
  </si>
  <si>
    <t>Convert Squarespace Website to Wix</t>
  </si>
  <si>
    <t>Experienced Architect for 2D and 3D hose design</t>
  </si>
  <si>
    <t>Suse linux support</t>
  </si>
  <si>
    <t>Flexbox help</t>
  </si>
  <si>
    <t>Experienced Video Editor for Ecommerce Dropshipping Ads</t>
  </si>
  <si>
    <t>TEACH ME - Procreate using Apple Pencil &amp;amp;  iPad</t>
  </si>
  <si>
    <t>Electric/mechanical engineer to design motorized furniture</t>
  </si>
  <si>
    <t>Create website graphics from our app</t>
  </si>
  <si>
    <t>Detection Probabilities for Swerling Models</t>
  </si>
  <si>
    <t>website update-Wordpress /Laravel-  development with mysql backend</t>
  </si>
  <si>
    <t>Steel tank designer and product specialist</t>
  </si>
  <si>
    <t>Hiring Arabic Blog &amp;amp; Article writers, not using AI</t>
  </si>
  <si>
    <t>I have TikTok US account how many views and follower you can get me per video content</t>
  </si>
  <si>
    <t>Graphic Artist - Floor Plan</t>
  </si>
  <si>
    <t>Transfer website from GoDaddy to Wix</t>
  </si>
  <si>
    <t>List of Chemical Processing plants in US</t>
  </si>
  <si>
    <t>LinkedIn Advertising Campaign Manager</t>
  </si>
  <si>
    <t>Job Post Responder</t>
  </si>
  <si>
    <t>BigCommerce Dynamic Tax Name on template</t>
  </si>
  <si>
    <t>Needed: Cozy Mystery GhostWriter for 3 Book Project</t>
  </si>
  <si>
    <t>AI Expert for Custom Customer Interaction System Development</t>
  </si>
  <si>
    <t>Google Developer Account Registration</t>
  </si>
  <si>
    <t>Logo for Real Estate Brokerage and General Contractor</t>
  </si>
  <si>
    <t>VA for Short Term Rental</t>
  </si>
  <si>
    <t>Setting up robust Virtual Machines in Microsoft Azure</t>
  </si>
  <si>
    <t>Branding graphic design</t>
  </si>
  <si>
    <t>Power BI Data Model Expert Needed</t>
  </si>
  <si>
    <t>Experienced Mobile App Developer Needed</t>
  </si>
  <si>
    <t>Reorganize Our Android App's Architecture</t>
  </si>
  <si>
    <t>Meta Ads/ Marketing Expert needed for advertising purposes</t>
  </si>
  <si>
    <t>Photographer for Hawaii photojournalism project</t>
  </si>
  <si>
    <t>Marketing CAD Software online Courses for Architects and Engineers</t>
  </si>
  <si>
    <t>Social media marketing support</t>
  </si>
  <si>
    <t>Research &amp;amp; Data Collection - Reverse Camera Installation in Johor Bahru Malaysia</t>
  </si>
  <si>
    <t>YouTube Video Monetization Editor</t>
  </si>
  <si>
    <t>Need Creative Designer for a Premium Tequila</t>
  </si>
  <si>
    <t>Hiring someone to copy English text data from some scanned PDFs documents to Word and excel</t>
  </si>
  <si>
    <t>Google Analytics Installation</t>
  </si>
  <si>
    <t>Autocad 2D Designer for Building and Road Design</t>
  </si>
  <si>
    <t>ChatBot Developer Using Google DialogFlow</t>
  </si>
  <si>
    <t>Odoo Migration</t>
  </si>
  <si>
    <t>2D Animation Video for Depicting MLFF Lane System</t>
  </si>
  <si>
    <t>Hiring Twitter Ad Expert</t>
  </si>
  <si>
    <t>Romanian native-speaker is needed to write text for iGaming niche</t>
  </si>
  <si>
    <t>Migration of Draft Rosen 7 to mLDP based NG-MVPN</t>
  </si>
  <si>
    <t>Online platform manual testing in Australia (locals only)</t>
  </si>
  <si>
    <t>Wix Website Developer for Car Maintenance Start-up</t>
  </si>
  <si>
    <t>Develope website for managing a school department</t>
  </si>
  <si>
    <t>Researcher Needed to Build Company Marketing Contact Profiles</t>
  </si>
  <si>
    <t>ugc video in Mongolian language</t>
  </si>
  <si>
    <t>Website SEO for Indonesian site</t>
  </si>
  <si>
    <t>Shopify Integration</t>
  </si>
  <si>
    <t>Google Tag Manager Implementation and Checkout Funnel Tracking</t>
  </si>
  <si>
    <t>Convert Backup File to SQLite Database</t>
  </si>
  <si>
    <t>Editor for Proofreading and Developmental Editing of a 40,000 Word Novel</t>
  </si>
  <si>
    <t>Looking for some one to write excel macro for for vlookup comparison</t>
  </si>
  <si>
    <t>5 Sticker Package design needed for Mens skincare company, MOTION</t>
  </si>
  <si>
    <t>Instagram Reel Advertising Campaign</t>
  </si>
  <si>
    <t>Literature Review on Intonation Patterns of Yes-No Questions in Tunisian Arabic</t>
  </si>
  <si>
    <t>Python/Web Scraping Expert Required</t>
  </si>
  <si>
    <t>Phone app that connects to headphone</t>
  </si>
  <si>
    <t>B2B Cold calling</t>
  </si>
  <si>
    <t>GMB optimization and endorsement</t>
  </si>
  <si>
    <t>Professional Leaflet Design for Accounting Business</t>
  </si>
  <si>
    <t>Add filtering options to SPA based on Next.js and Supabase</t>
  </si>
  <si>
    <t>Web Developer for Christian-themed Memorial Website</t>
  </si>
  <si>
    <t>Adding content to WordPress blogs</t>
  </si>
  <si>
    <t>Elementor Expert for 30-minute consultation (Fixed-Price)</t>
  </si>
  <si>
    <t>Healthcare Technology Explainer Video</t>
  </si>
  <si>
    <t>Unity game developer for NFL American football 2d</t>
  </si>
  <si>
    <t>CV/Resume layout and review</t>
  </si>
  <si>
    <t>Document Research &amp;quot; Apple VisionOS app development&amp;quot;</t>
  </si>
  <si>
    <t>Quick GEO Layers Map Animation Work REQUIRED</t>
  </si>
  <si>
    <t>Front-end React (Web App)</t>
  </si>
  <si>
    <t>DevOps engineer for CI/CD to our frontend and backend</t>
  </si>
  <si>
    <t>Senior Blockchain Data Analyst</t>
  </si>
  <si>
    <t>Research and Citations for Book Chapter</t>
  </si>
  <si>
    <t>Accountant and financial analyst</t>
  </si>
  <si>
    <t>Interior Designer with 3D Skills Needed for Lift and Elevator Design</t>
  </si>
  <si>
    <t>need data mining web crawler to capture Japanese and English ASR voice datasets</t>
  </si>
  <si>
    <t>Static website development</t>
  </si>
  <si>
    <t>Tiktok Watermark remover specialist</t>
  </si>
  <si>
    <t>Artist for Art MockUp</t>
  </si>
  <si>
    <t>Cold Email Outreach Specialist</t>
  </si>
  <si>
    <t>Website Development for Doctor's Office</t>
  </si>
  <si>
    <t>Automation of Physical Meeting Invitations</t>
  </si>
  <si>
    <t>Product Image Editing and Processing for E-Commerce</t>
  </si>
  <si>
    <t>Resume and Job Application</t>
  </si>
  <si>
    <t>CAD designer/ civil engineer to create a 3D model of a shipping container depot</t>
  </si>
  <si>
    <t>Paid digital media specialist - Google, Facebook, etc.</t>
  </si>
  <si>
    <t>Recruiting And Talent Sourcing</t>
  </si>
  <si>
    <t>Etsy Store Management &amp;amp; Growth</t>
  </si>
  <si>
    <t>Trustpilot Review Specialist , BBB</t>
  </si>
  <si>
    <t>React Developer Needed for Simple Dashboard</t>
  </si>
  <si>
    <t>Legal Outsourcing Specialist</t>
  </si>
  <si>
    <t>YouTube Video Creator and Channel Manager</t>
  </si>
  <si>
    <t>Virtual assistant to create content and schedule posts on social media .</t>
  </si>
  <si>
    <t>Yogaskript corrector</t>
  </si>
  <si>
    <t>Cryptocurrency Advisor</t>
  </si>
  <si>
    <t>Graphic Designer for Boat Models Design</t>
  </si>
  <si>
    <t>Market Sizing Analyst for Startup Business</t>
  </si>
  <si>
    <t>translate from Arabic to Finnish</t>
  </si>
  <si>
    <t>Looking for Nykaa / Nykaa Man customers for paid market research</t>
  </si>
  <si>
    <t>Integrate Call Bell and Pipedrive API</t>
  </si>
  <si>
    <t>B2C Part-Time Sales Development Representative (SDR)</t>
  </si>
  <si>
    <t>I need someone to teach me how to edit svg files to function on the shopify theme &amp;quot;unicorn&amp;quot;</t>
  </si>
  <si>
    <t>Property Management Maintenance Assistant</t>
  </si>
  <si>
    <t>Graphic Designer for Doodle Type Tote Bag Design</t>
  </si>
  <si>
    <t>Online Survey Builder and Data Analyst</t>
  </si>
  <si>
    <t>Quick 5 page website design with Avada theme</t>
  </si>
  <si>
    <t>SEO for Sites</t>
  </si>
  <si>
    <t>Zillow API Zestimate Retrieval Expert</t>
  </si>
  <si>
    <t>Marketing Cloud Support Specialist</t>
  </si>
  <si>
    <t>Integrating Shopify with Walmart to purchase through AutoDS</t>
  </si>
  <si>
    <t>Webuzo expert needed</t>
  </si>
  <si>
    <t>Looking for Streaming engineer - Video Delivery Network.</t>
  </si>
  <si>
    <t>Spyfu Expert</t>
  </si>
  <si>
    <t>Social Media &amp;amp; LinkedIn Guru</t>
  </si>
  <si>
    <t>Experienced Yoga Content Creator Needed</t>
  </si>
  <si>
    <t>Video Montage Specialist</t>
  </si>
  <si>
    <t>Dream Achievement Support</t>
  </si>
  <si>
    <t>Urgent - basic webpage design</t>
  </si>
  <si>
    <t>Bulk email verification</t>
  </si>
  <si>
    <t>Java, Splunk and Azure Kubernetes</t>
  </si>
  <si>
    <t>Seamless Patterns</t>
  </si>
  <si>
    <t>Unbounce design/developer expert</t>
  </si>
  <si>
    <t>Need a Make.com and scraping wizard</t>
  </si>
  <si>
    <t>Webinar Funnel Builder for Airbnb Course</t>
  </si>
  <si>
    <t>Modify &amp;amp; Improve existing mobile UI</t>
  </si>
  <si>
    <t>Need figma designer for website</t>
  </si>
  <si>
    <t>Branding Book / Logo for a new UK Construction Company</t>
  </si>
  <si>
    <t>Video clips pulled from YouTube</t>
  </si>
  <si>
    <t>Add AI-Generated Background Elements to 1 minute Video</t>
  </si>
  <si>
    <t>Videographer and Video Editor</t>
  </si>
  <si>
    <t>Fundraising and Marketing Expert (Swiss market)</t>
  </si>
  <si>
    <t>Google Pixel / Shopify Integration</t>
  </si>
  <si>
    <t>Short Youtube video creator</t>
  </si>
  <si>
    <t>Custom workflow in Hubspot to create a user and a custom report for new clients.</t>
  </si>
  <si>
    <t>Video Editor Wanted for New YouTube Series</t>
  </si>
  <si>
    <t>Email Marketing Hubspot Expert</t>
  </si>
  <si>
    <t>Creat a account in Wayfair Us</t>
  </si>
  <si>
    <t>IBKR SFTP structure for portfolio daily return Update automation</t>
  </si>
  <si>
    <t>Architecture for my web app</t>
  </si>
  <si>
    <t>Lead Generation Influencer Research &amp;amp; Outreach Expert</t>
  </si>
  <si>
    <t>Web Designer with Real Estate IDX Experience</t>
  </si>
  <si>
    <t>Seeking Part-Time Developer (Long-Term Role)</t>
  </si>
  <si>
    <t>Php APIs developer</t>
  </si>
  <si>
    <t>Affiliate Marketer Needed, AWIN and Tune experience preferred.</t>
  </si>
  <si>
    <t>Bookkeeper for Leading Marketing Agency</t>
  </si>
  <si>
    <t>Urgent React Expert Needed for 2-3 Hours</t>
  </si>
  <si>
    <t>Add features to a Sharetribe Marketplace</t>
  </si>
  <si>
    <t>Civil Rights Attorney</t>
  </si>
  <si>
    <t>Video Transcription Specialist Needed Tight Deadline EOD 5/30</t>
  </si>
  <si>
    <t>40 Minute consultation for Amazon AFP</t>
  </si>
  <si>
    <t>Semantic Network Analysis on AI Skills for Cybersecurity Jobs</t>
  </si>
  <si>
    <t>Senior Frontend Developer for E-Commerce Site Revamp</t>
  </si>
  <si>
    <t>wordpress Plugin Development</t>
  </si>
  <si>
    <t>Shopify Designer/Developer</t>
  </si>
  <si>
    <t>Web Developer Needed for Google Maps API Integration and Form Enhancements</t>
  </si>
  <si>
    <t>Excel Formatting to match PDF file</t>
  </si>
  <si>
    <t>Linkedin - contenr</t>
  </si>
  <si>
    <t>Test Prep Tutor</t>
  </si>
  <si>
    <t>Editor for Crime Stories Youtube Channel</t>
  </si>
  <si>
    <t>Mobile App Developer for Auto Messaging App</t>
  </si>
  <si>
    <t>Designer for facebook ads creative</t>
  </si>
  <si>
    <t>Bookkeeper &amp;amp; Accountant</t>
  </si>
  <si>
    <t>Namecheap specialist</t>
  </si>
  <si>
    <t>Honest buyers</t>
  </si>
  <si>
    <t>HubSpot Website</t>
  </si>
  <si>
    <t>A/B testing and CRO for our watch webshop on shopify</t>
  </si>
  <si>
    <t>Exterior Rendering of Victorian Home</t>
  </si>
  <si>
    <t>Digital Communications Specialist and Website Expert</t>
  </si>
  <si>
    <t>Fitness Video Editing Pro Wanted! ðŸŽ¥</t>
  </si>
  <si>
    <t>Graphic Designer for Welcome Box Design</t>
  </si>
  <si>
    <t>Ecommerce Marketplace Website Improvements</t>
  </si>
  <si>
    <t>WordPress Oxygen Builder Expertt</t>
  </si>
  <si>
    <t>Children's Nature Book Series Creator</t>
  </si>
  <si>
    <t>Looking For Rockstar Assistant To Help With LinkedIn</t>
  </si>
  <si>
    <t>Customer Support Manager</t>
  </si>
  <si>
    <t>DevOps Expert - Kubernetes + CI/CD + Next.js Build Optimization</t>
  </si>
  <si>
    <t>Korean-English interpreter for 6/3 (mon) 10 am meeting in Seoul</t>
  </si>
  <si>
    <t>Landing page design for my App</t>
  </si>
  <si>
    <t>Experienced Podcast B2B Technical Producer (Part-Time/Hourly) - E</t>
  </si>
  <si>
    <t>WordPress Elementor Developer for One Page Landing Page</t>
  </si>
  <si>
    <t>AWS Cloudfront CDN expert needed</t>
  </si>
  <si>
    <t>Animator for Company Mascot</t>
  </si>
  <si>
    <t>Notion template</t>
  </si>
  <si>
    <t>Seeking Rising Talent: UX Designer for SAAS Application | New Profiles Welcome</t>
  </si>
  <si>
    <t>Business procurement</t>
  </si>
  <si>
    <t>Button and Title positioning - JavaScript and CSS or total CSS solution - front end</t>
  </si>
  <si>
    <t>From a Transaction List in QBO, assign a class to each transaction: Very Easy. Need done ASAP.</t>
  </si>
  <si>
    <t>GoHighLevel Email Marketing/Cold Calling Expert</t>
  </si>
  <si>
    <t>Speed up a website built with Divi Theme Need 90+ Score in Google PageSpeed Insights</t>
  </si>
  <si>
    <t>Web Development Agency Website Redesign</t>
  </si>
  <si>
    <t>Social Media Manager, Content Creator, and Organic Growth Expert</t>
  </si>
  <si>
    <t>Trucking Management Platform Development</t>
  </si>
  <si>
    <t>Javascript: Get total of input values, set value of other input to total</t>
  </si>
  <si>
    <t>Sto cercando un esperto nell'integrazione di Zapier e WordPres</t>
  </si>
  <si>
    <t>ComfyUI workflow fine tune</t>
  </si>
  <si>
    <t>Add a new feature to a django / js web app</t>
  </si>
  <si>
    <t>Klayvio SMS Pop Up Setup</t>
  </si>
  <si>
    <t>Need help with a simple python async call for small project</t>
  </si>
  <si>
    <t>Camunda Expert needed</t>
  </si>
  <si>
    <t>UX/UI Designer needed</t>
  </si>
  <si>
    <t>Media Sales Rep wanted (Advert Sales)</t>
  </si>
  <si>
    <t>Quantitative Trading/Research Project</t>
  </si>
  <si>
    <t>Drafts for Permit Process  - Covered Deck</t>
  </si>
  <si>
    <t>Youtube Script Writer</t>
  </si>
  <si>
    <t>UI Wireframe Developer for SaaS Web Application</t>
  </si>
  <si>
    <t>Business and data analysis</t>
  </si>
  <si>
    <t>Build a Web Portal</t>
  </si>
  <si>
    <t>iOS/WatchOS Developer for Fitness Apple Watch App</t>
  </si>
  <si>
    <t>Dropshipping Advertisement Graphic Designer</t>
  </si>
  <si>
    <t>2465 - writing an article on medicine</t>
  </si>
  <si>
    <t>Take photos and videos of perfume with your phone</t>
  </si>
  <si>
    <t>Freight forwarding from Turkey to Hungary</t>
  </si>
  <si>
    <t>I'm looking for a German video editor</t>
  </si>
  <si>
    <t>Web Design for Wholesale Textile business</t>
  </si>
  <si>
    <t>I'm looking for people who can find me start-ups looking for funding</t>
  </si>
  <si>
    <t>Facebook Dropshipping Ad Creative Designer</t>
  </si>
  <si>
    <t>Android SDK Developer</t>
  </si>
  <si>
    <t>Hilfe bei der Ãœbertragung einer Softwarelizenz</t>
  </si>
  <si>
    <t>Webflow Expert Needed for Unique Code System &amp;amp; Student Verification Tool</t>
  </si>
  <si>
    <t>Need freelancer for publis my android app on play consol</t>
  </si>
  <si>
    <t>Creative Content Strategist</t>
  </si>
  <si>
    <t>Case Study Page / Homepage</t>
  </si>
  <si>
    <t>Tax Advisory and Filing Support</t>
  </si>
  <si>
    <t>YouTube Vlog editor</t>
  </si>
  <si>
    <t>Website copywriter</t>
  </si>
  <si>
    <t>Need to develop figma screen to dashboad website using React,Redux</t>
  </si>
  <si>
    <t>International Relations Analyst</t>
  </si>
  <si>
    <t>Editor for Airbnb Welcome Book</t>
  </si>
  <si>
    <t>I want to hire Flutter Flow Developer to Build the Smart School management System</t>
  </si>
  <si>
    <t>Xero Expert / Holding Company Accounting Support / Investment Accounting Knowledge Required</t>
  </si>
  <si>
    <t>Elementor Website</t>
  </si>
  <si>
    <t>Chat-Style RecyclerView with Local Database in Native Android (Java/Kotlin)</t>
  </si>
  <si>
    <t>Looking for a Data Entry Expert to add data from mobile App into Excel</t>
  </si>
  <si>
    <t>Website help with Divi Software and Contact Forms</t>
  </si>
  <si>
    <t>After Effect  for 3D architectural animation ( site analysis )</t>
  </si>
  <si>
    <t>Source Locum Neuro Occupational Therapy Clients</t>
  </si>
  <si>
    <t>Web and App Development with AI and IoT Integration</t>
  </si>
  <si>
    <t>Facebook ads Experts on Food Supplement</t>
  </si>
  <si>
    <t>ðŸŒŸ Sales Specialist Wanted! ðŸŒŸ</t>
  </si>
  <si>
    <t>Shopify Dropshipping Graphic Designer</t>
  </si>
  <si>
    <t>Draftsman for Permit Process &amp;amp; Building Codes</t>
  </si>
  <si>
    <t>Virtual Assistant for a rapidly growing digital marketing agency</t>
  </si>
  <si>
    <t>Social Media Specialist based in Bolivia</t>
  </si>
  <si>
    <t>VO Artist</t>
  </si>
  <si>
    <t>Artois CAD Box design</t>
  </si>
  <si>
    <t>Animated Music Video Creation | MUST SPEAK JAPANESE NATIVELY</t>
  </si>
  <si>
    <t>Podium Products Price CHange</t>
  </si>
  <si>
    <t>Update Docebo SSL</t>
  </si>
  <si>
    <t>Data cleaning and processing</t>
  </si>
  <si>
    <t>PR Specialist</t>
  </si>
  <si>
    <t>Vietnamese Translator for Call Conversions</t>
  </si>
  <si>
    <t>Virtual Accounting Assistant for #foodtech #agtech #plantag startup</t>
  </si>
  <si>
    <t>Website Designer for a Furniture Company</t>
  </si>
  <si>
    <t>Virtual Assistant for CEO of Strategic Advisory Firm</t>
  </si>
  <si>
    <t>WORDPRESS FULL STACK Web Developers Wanted</t>
  </si>
  <si>
    <t>I need a proofread/translator for Azerbaijani to English</t>
  </si>
  <si>
    <t>Email Marketing &amp;amp; Mailchimp Expert Needed for Health &amp;amp; Wellness Brands</t>
  </si>
  <si>
    <t>SEO Strategist for Real Estate/Blockchain Platform</t>
  </si>
  <si>
    <t>SEO Optimization for BeGig Website</t>
  </si>
  <si>
    <t>Project Manager Needed for Fast-paced Business Projects</t>
  </si>
  <si>
    <t>Discord VR Game Manager</t>
  </si>
  <si>
    <t>Expedite: API connection through Power Apps with 3rd party app</t>
  </si>
  <si>
    <t>Social Media Strategy Manager</t>
  </si>
  <si>
    <t>Digital marketing strategist for clients needing Virtual Assistance for Amazon Walmart Etsy Shopify</t>
  </si>
  <si>
    <t>Experienced Email Outreach Specialist Needed for Lemlist Campaign (Pay Per Lead)</t>
  </si>
  <si>
    <t>Convert alerts to trades with bot using Python and AWS</t>
  </si>
  <si>
    <t>Tax Filing C-Corp for Delaware</t>
  </si>
  <si>
    <t>E-Book layout for kindle</t>
  </si>
  <si>
    <t>Flexible part-time opportunity, join our online sales team!</t>
  </si>
  <si>
    <t>Use Images of Document to Recreate Document in Word</t>
  </si>
  <si>
    <t>Simple remote editing job, no experience necessary</t>
  </si>
  <si>
    <t>Translate website from English into German</t>
  </si>
  <si>
    <t>My Facebook has been hacked</t>
  </si>
  <si>
    <t>Resume Formatting Expert</t>
  </si>
  <si>
    <t>ASAP: Medical / Healthcare Virtual Assistant - Pacific/Central time based only</t>
  </si>
  <si>
    <t>Change Shirt Color and Texture from Green to Dark Gray Heather</t>
  </si>
  <si>
    <t>MT4 Indicator required [2]</t>
  </si>
  <si>
    <t>Website WordPress Edits</t>
  </si>
  <si>
    <t>3D Artist - Render Product Images of Industrial Shelving &amp;amp; Racking</t>
  </si>
  <si>
    <t>Help integrating MongoDB with Java SpringBoot Application</t>
  </si>
  <si>
    <t>Help integrated Portkey (Locally) with Vercel AI SDK</t>
  </si>
  <si>
    <t>Digital Growth Marketer</t>
  </si>
  <si>
    <t>Shopify Migration - Design and features</t>
  </si>
  <si>
    <t>Amazon Influencer Video Creator</t>
  </si>
  <si>
    <t>Configure Cookies for UTM tags on Tilda landing</t>
  </si>
  <si>
    <t>Develop leadership training modules</t>
  </si>
  <si>
    <t>SEO Specialist to Update Website Keywords</t>
  </si>
  <si>
    <t>Thumbnail designer for new you tube channel</t>
  </si>
  <si>
    <t>PhP developer</t>
  </si>
  <si>
    <t>A/R Specialist</t>
  </si>
  <si>
    <t>Photoshop Wizard</t>
  </si>
  <si>
    <t>Frontend Chart Expert with experience with HighCharts</t>
  </si>
  <si>
    <t>Long-Term SEO services for wheelchairmanufacturer.com</t>
  </si>
  <si>
    <t>Vlog Video Editor (2-4 vidoes a month)</t>
  </si>
  <si>
    <t>Notion SOP Consultant</t>
  </si>
  <si>
    <t>Upwork Profile Optimization and Management</t>
  </si>
  <si>
    <t>Customer Service Call Ninja - Full Time &amp;amp; Long Term</t>
  </si>
  <si>
    <t>Online Teaching Opportunity BIOLOGY</t>
  </si>
  <si>
    <t>Product 2D Animation</t>
  </si>
  <si>
    <t>Long-Form Content Creators (Bloggers, Technical Writers &amp;amp; Editors)</t>
  </si>
  <si>
    <t>I m looking backend developer who will create Backend for live Streaming, upload,Download features</t>
  </si>
  <si>
    <t>Social Content Creator</t>
  </si>
  <si>
    <t>Facebook Marketing Expert for International Jewelry Brand</t>
  </si>
  <si>
    <t>Google review management Japan</t>
  </si>
  <si>
    <t>Research paper proofreading (16,000 words - US English - Topics: User Interface/CAD tools)</t>
  </si>
  <si>
    <t>B2B Sales Representative and Lead Generator</t>
  </si>
  <si>
    <t>Mende language native speaker for Youtube channel collection</t>
  </si>
  <si>
    <t>Looking for a recruiter hunting in the Philippines</t>
  </si>
  <si>
    <t>Email Outreach - one time job - 3,000 emails need to hit inbox</t>
  </si>
  <si>
    <t>Need Writing for Academic Paper</t>
  </si>
  <si>
    <t>Market Maker</t>
  </si>
  <si>
    <t>Sport (football) and social backlinks</t>
  </si>
  <si>
    <t>1.5 Hour Zoom Call ASAP for Windows Server SSL ASP Help</t>
  </si>
  <si>
    <t>Content Writers Wanted</t>
  </si>
  <si>
    <t>Looking for Support on Equity Research in the Utilities Space</t>
  </si>
  <si>
    <t>Guest relation Success Manager</t>
  </si>
  <si>
    <t>Shopify Developer for Quick Job: Modify Product Pages</t>
  </si>
  <si>
    <t>I will buy your B2B databases of leads for 2 clients of mine</t>
  </si>
  <si>
    <t>Need help w backend</t>
  </si>
  <si>
    <t>Native Indonesian Bahasa speaker needed</t>
  </si>
  <si>
    <t>Setup Automation with Uncanny Automator</t>
  </si>
  <si>
    <t>Product Licensing Agent needed</t>
  </si>
  <si>
    <t>Ruby on Rails developers to build newspaper subscription web pages</t>
  </si>
  <si>
    <t>Clickup Automation and AI Specialist</t>
  </si>
  <si>
    <t>Urgently Needed - PDF Conversion Specialist</t>
  </si>
  <si>
    <t>Combination Logo Needed</t>
  </si>
  <si>
    <t>Animated 3-Fold Video Creation</t>
  </si>
  <si>
    <t>UGC Creator for At-Home Movie Night Video Reel</t>
  </si>
  <si>
    <t>Microsoft Intue and MDM</t>
  </si>
  <si>
    <t>We are looking for an English to  Korean and Korean to English translator  Working in MemoQ</t>
  </si>
  <si>
    <t>High ticket appointment setters &amp;amp; closers in US, canada, australia</t>
  </si>
  <si>
    <t>Powerpoint Template Design</t>
  </si>
  <si>
    <t>Long Term Video Editor (Pay per project basis)</t>
  </si>
  <si>
    <t>ClickFunnels Funnel Builder</t>
  </si>
  <si>
    <t>Virtual Assistant for Administrative Tasks and Applicant Screening</t>
  </si>
  <si>
    <t>LinkedIn Banner + Brand Identity</t>
  </si>
  <si>
    <t>Creating Advanced Reports using Embedded Javascript &amp;amp; CSS</t>
  </si>
  <si>
    <t>Accountant for Bookkeeping firm</t>
  </si>
  <si>
    <t>Mock up photos for new book cover, spine and back</t>
  </si>
  <si>
    <t>Virtual Assistant for Copy and Graphics Production</t>
  </si>
  <si>
    <t>Data Entry to a website</t>
  </si>
  <si>
    <t>Experienced React-Native Developer Needed for Taxi App</t>
  </si>
  <si>
    <t>Recipe Writer and Food Photographer</t>
  </si>
  <si>
    <t>Proofread and edit translations (German, French, and Spain Spanish)</t>
  </si>
  <si>
    <t>Patent creators and designers</t>
  </si>
  <si>
    <t>Create an editable Illustrator version of this image that looks hand-drawn</t>
  </si>
  <si>
    <t>Seeking Clay Expert to build Tables</t>
  </si>
  <si>
    <t>Java Springboot SQL</t>
  </si>
  <si>
    <t>Web and App Content Manager</t>
  </si>
  <si>
    <t>Legal Opinion needed from a Spanish Certified Lawyer</t>
  </si>
  <si>
    <t>Product Label Artworker</t>
  </si>
  <si>
    <t>Bilingual Assistant for Customs Clearance in Mexico</t>
  </si>
  <si>
    <t>Compile Onetimesecret Source Code &amp;amp; Integration Support</t>
  </si>
  <si>
    <t>Experienced geometry node artist wanted</t>
  </si>
  <si>
    <t>MERN-Based Travel Website Development</t>
  </si>
  <si>
    <t>A1 Wordpress developer</t>
  </si>
  <si>
    <t>Job Opportunity: Architect for CA-Based Firm</t>
  </si>
  <si>
    <t>Google Ads Expert for Trademarked and Medical Limited Terms</t>
  </si>
  <si>
    <t>Web research and list of art curators in San Diego County</t>
  </si>
  <si>
    <t>Associate Immigration Attorney (Remote)</t>
  </si>
  <si>
    <t>Create a logo that's similar to this</t>
  </si>
  <si>
    <t>Graphic Designer for 10x10 Booth Background and Rollups</t>
  </si>
  <si>
    <t>1-3 Minute YouTube Videos about Cash App</t>
  </si>
  <si>
    <t>Lead Generation Specialist for Digital Marketing Agency</t>
  </si>
  <si>
    <t>Urgently Required 20+ Freelancers From USA</t>
  </si>
  <si>
    <t>Collect email addresses from online database</t>
  </si>
  <si>
    <t>advanced Chinese Language Assessor (æ–‡ä»¶æœ¬åœ°åŒ–)</t>
  </si>
  <si>
    <t>Facebook Ads Specialist for Lead Generation Campaign</t>
  </si>
  <si>
    <t>Social Media Marketer with Shopify Marketing Experience</t>
  </si>
  <si>
    <t>Structural Engineer for Deck Expansion</t>
  </si>
  <si>
    <t>Product Categorization and Sorting for WooCommerce</t>
  </si>
  <si>
    <t>Need YT script writer - political news/celebrity news</t>
  </si>
  <si>
    <t>Experienced Colorist for Inked Drawings</t>
  </si>
  <si>
    <t>US Tax Expert to file form FTB 3500</t>
  </si>
  <si>
    <t>Amazon Ads Specialist Needed</t>
  </si>
  <si>
    <t>B2B Marketing Specialist for New IT Support/Software Contracting Firm in Singapore</t>
  </si>
  <si>
    <t>Simple Next.js app (2 pages)</t>
  </si>
  <si>
    <t>Python GUI Developer for Image Question Answering Program</t>
  </si>
  <si>
    <t>.Net Team Lead</t>
  </si>
  <si>
    <t>KDB and Q Language Expert</t>
  </si>
  <si>
    <t>Legal Secretary</t>
  </si>
  <si>
    <t>Ugc creator</t>
  </si>
  <si>
    <t>Searching for a Hootsuite professional to create content and manage all social media channels.</t>
  </si>
  <si>
    <t>Hack old Facebook account and delete it</t>
  </si>
  <si>
    <t>After Effects Expert Needed</t>
  </si>
  <si>
    <t>Translation of 4 infographics into Spanish</t>
  </si>
  <si>
    <t>Experienced Bookkeeper and Accountant for QuickBooks Reconciliation and Financial Management</t>
  </si>
  <si>
    <t>Design PNG illustrations for the website.</t>
  </si>
  <si>
    <t>Transcription of a VSL 20 minutes</t>
  </si>
  <si>
    <t>Sales Development Representative (SDR) â€“  2024's Prospecting</t>
  </si>
  <si>
    <t>Metatrader 4 indicator code conversion for Ninjatrader 8</t>
  </si>
  <si>
    <t>SEO Content Writer for 4 Blog Posts</t>
  </si>
  <si>
    <t>Go to market pricing model</t>
  </si>
  <si>
    <t>Amazon and Flipkart Listing Expert</t>
  </si>
  <si>
    <t>German Content Writer Needed</t>
  </si>
  <si>
    <t>Seeking Australian Guest Posting Sites for Packaging Niche</t>
  </si>
  <si>
    <t>Workflow design and integration</t>
  </si>
  <si>
    <t>Video Case Study for 42Gears Mobility Systems Pvt Ltd</t>
  </si>
  <si>
    <t>Legal Writing Services Needed for our Website</t>
  </si>
  <si>
    <t>ASP.NET Web App (Razor Pages) - Connect Database and fix isues</t>
  </si>
  <si>
    <t>Python / API Developer To Coach Me On Building My First App</t>
  </si>
  <si>
    <t>White paper report design</t>
  </si>
  <si>
    <t>Commercial Photographer - Aberdeen, MD</t>
  </si>
  <si>
    <t>Design a pattern for branded towels</t>
  </si>
  <si>
    <t>YouTube Shorts Form Content</t>
  </si>
  <si>
    <t>Mobile Designs based on Figma UI/UX project</t>
  </si>
  <si>
    <t>Need a simple landing page for email sign ups</t>
  </si>
  <si>
    <t>Need graphic designer who is expert in Adobe Suite and expert in Restaurant branding</t>
  </si>
  <si>
    <t>Twitter Account Growth Specialist</t>
  </si>
  <si>
    <t>Desktop Software Developer</t>
  </si>
  <si>
    <t>Website Revamp - Creative Designer Needed</t>
  </si>
  <si>
    <t>Customer Analysis for Price Increase</t>
  </si>
  <si>
    <t>Project Manager For a Shopify Agency - Work on Great Brands and Projects!</t>
  </si>
  <si>
    <t>Flutter Web Developer Needed. &amp;quot;WEB&amp;quot;</t>
  </si>
  <si>
    <t>Telegram job</t>
  </si>
  <si>
    <t>Upwork Job Assistance</t>
  </si>
  <si>
    <t>Youtube Shorts Quiz Videos</t>
  </si>
  <si>
    <t>Bookkeeping Assistance for E-commerce Company</t>
  </si>
  <si>
    <t>YouTube ad Video</t>
  </si>
  <si>
    <t>Pyspark Query</t>
  </si>
  <si>
    <t>Write a blog article about the 5th generation fighter aircraft and how our product support it.</t>
  </si>
  <si>
    <t>Grants Website Development</t>
  </si>
  <si>
    <t>Mobile App Frontend Redesign - UI/UX and IONIC Development</t>
  </si>
  <si>
    <t>Polish copywriter needed - Gambling niche</t>
  </si>
  <si>
    <t>Writing an exciting paper about athletes for a journal article</t>
  </si>
  <si>
    <t>Seeking an engineer  with experience in implementing Nowpayments.</t>
  </si>
  <si>
    <t>Redesign of Shopify Store</t>
  </si>
  <si>
    <t>Data Entry Specialist with WordPress Expertise</t>
  </si>
  <si>
    <t>Need Egyptian Arabic speaker to assist in proofreading task.</t>
  </si>
  <si>
    <t>Build an LBO model for an acquisition of an energy services company</t>
  </si>
  <si>
    <t>PHP Laravel, HTML, CSS, and Javascript Expert for CodeCanyon Template Customization</t>
  </si>
  <si>
    <t>KISS web app for dormitory</t>
  </si>
  <si>
    <t>WordPress Developer and SEO Specialist</t>
  </si>
  <si>
    <t>Shopify Page Builder (experience with dropship/ecom)</t>
  </si>
  <si>
    <t>Youtube Story Script Writing</t>
  </si>
  <si>
    <t>Keyword Research Specialist for Vacation Rental Websites</t>
  </si>
  <si>
    <t>Need Corporate Controller services for M&amp;amp;A to LBO's, for private equity firm</t>
  </si>
  <si>
    <t>Assist in Creating Workspace on Grants.gov</t>
  </si>
  <si>
    <t>English Version Conversion of WordPress Website</t>
  </si>
  <si>
    <t>Experienced Android Developer for VPN App</t>
  </si>
  <si>
    <t>Research â€” 27 TikTok Statistics for 2024</t>
  </si>
  <si>
    <t>Experto bÃºsqueda de Productos para Amazon FBA</t>
  </si>
  <si>
    <t>Commercial Photographer - Moselle, MS</t>
  </si>
  <si>
    <t>Headshot photo Edit</t>
  </si>
  <si>
    <t>Backend development</t>
  </si>
  <si>
    <t>Turkmen translator needed</t>
  </si>
  <si>
    <t>Change the layout of my system following reference (React.js)</t>
  </si>
  <si>
    <t>Building Generative AI Apps</t>
  </si>
  <si>
    <t>GDPR/Data Protection Advice Needed</t>
  </si>
  <si>
    <t>Assistant to post Google Ads in a defined process</t>
  </si>
  <si>
    <t>Industrial Orthos, Install Instructions, Exploded Product Views for Lighting Company</t>
  </si>
  <si>
    <t>Employee Monitoring Web Application</t>
  </si>
  <si>
    <t>AI Chat Bot Developer (to Finish Off)</t>
  </si>
  <si>
    <t>Tradeview Programmer for Coding Conditions</t>
  </si>
  <si>
    <t>Integrate P&amp;amp;L google spreadsheets into a dynamic main spreadsheet, enabling real-time updates</t>
  </si>
  <si>
    <t>Recruiters to Source Candidates for a SEO Agency</t>
  </si>
  <si>
    <t>Odoo ERP Functional Consultant - Remote</t>
  </si>
  <si>
    <t>Graphic designer needed to design a window display for dry cleaners store</t>
  </si>
  <si>
    <t>Create NinjaScript code for rapid trade entry</t>
  </si>
  <si>
    <t>DevOps Engineering support</t>
  </si>
  <si>
    <t>Spanish Voice Over Actors for Discovery Channel Dubbing</t>
  </si>
  <si>
    <t>Appfolio Software Customization Assistant</t>
  </si>
  <si>
    <t>Go High Level System Specialist</t>
  </si>
  <si>
    <t>OF chatter</t>
  </si>
  <si>
    <t>Social Media Real Estate Researcher</t>
  </si>
  <si>
    <t>Expert advisor decryption to change account numbers</t>
  </si>
  <si>
    <t>Corporate Travel Management Software Article Writer</t>
  </si>
  <si>
    <t>Pitch Deck Creator</t>
  </si>
  <si>
    <t>Develop Outlook Add-in (Web technology)</t>
  </si>
  <si>
    <t>HIGH EARNING! OF Chatters WANTED! BIG OPPORTUNITY!</t>
  </si>
  <si>
    <t>Content Writer for EEAT Compliant Content</t>
  </si>
  <si>
    <t>Virtual Assistant/Psychologist or Psychology Background</t>
  </si>
  <si>
    <t>Paypal platform gateway deployment on a php website</t>
  </si>
  <si>
    <t>WordPress Developer for IT Services Site Based on Template</t>
  </si>
  <si>
    <t>Virtual Assistant (Social Media Specialist)</t>
  </si>
  <si>
    <t>Export Data From Medical Database</t>
  </si>
  <si>
    <t>YouTube Marketing Expert</t>
  </si>
  <si>
    <t>Sales Representative (Commission Based) - Trucking and Logistics</t>
  </si>
  <si>
    <t>Research and List Creation for Potential Referral and Solution Partners</t>
  </si>
  <si>
    <t>SMPS PCB Design</t>
  </si>
  <si>
    <t>Research, Analysis, and LinkedIn Search</t>
  </si>
  <si>
    <t>Video Creation from Before and After Treatment Pictures</t>
  </si>
  <si>
    <t>TikTok Ban</t>
  </si>
  <si>
    <t>Need an on-site videographer</t>
  </si>
  <si>
    <t>Quick Feedback on Books</t>
  </si>
  <si>
    <t>Seeking Talented Female Content Creators (35+) in the US for Beauty Product Videos</t>
  </si>
  <si>
    <t>Improve an existing canva poster (editable link will be provided)</t>
  </si>
  <si>
    <t>Researcher/Data Analyst for a Digital Marketing Company</t>
  </si>
  <si>
    <t>Seeking Expert GA4 Data Analyst for 2024 Report</t>
  </si>
  <si>
    <t>Shopify Developer NEEDED Fast Shopify Theme edits</t>
  </si>
  <si>
    <t>SEO content writing and proofreading</t>
  </si>
  <si>
    <t>Legal Assistant Needed</t>
  </si>
  <si>
    <t>Odoo and Looker Studio Integration</t>
  </si>
  <si>
    <t>Singapore ðŸ‡¸ðŸ‡¬ Research - compile wholesale Florists database</t>
  </si>
  <si>
    <t>Frontend + Backend Developer</t>
  </si>
  <si>
    <t>Video Editor for META Facebook, Instagram and Tiktok reels</t>
  </si>
  <si>
    <t>Shop drawing for Steel Storage Tank API 650</t>
  </si>
  <si>
    <t>Setup NAT gateway and Ec2 on AWS</t>
  </si>
  <si>
    <t>Graphics/Logo Designer</t>
  </si>
  <si>
    <t>Guidance to transfer into cryptocurrency</t>
  </si>
  <si>
    <t>Generate 2 expandable ads for StateFarm</t>
  </si>
  <si>
    <t>iOS Reverse Engineering</t>
  </si>
  <si>
    <t>Advice on trademark application UK</t>
  </si>
  <si>
    <t>Korean Sports and Casino Internal Linking</t>
  </si>
  <si>
    <t>Youtube campaigns</t>
  </si>
  <si>
    <t>Ethical hacking WiFi</t>
  </si>
  <si>
    <t>Philippines UGC for Gaming Client</t>
  </si>
  <si>
    <t>Young Female Models Needed for Formal Wear</t>
  </si>
  <si>
    <t>Architectural 3D Modeling &amp;amp; Interior Design Renderings for Residential Apartment</t>
  </si>
  <si>
    <t>Playwright automation testing using C# (large application)</t>
  </si>
  <si>
    <t>I need a simple image edited to make the numbers different</t>
  </si>
  <si>
    <t>Build Electron + React + TailwindCSS app that syncs local files with S3</t>
  </si>
  <si>
    <t>Shopify Expert | Backend Dev | Instagram tool</t>
  </si>
  <si>
    <t>Bengali translator needed</t>
  </si>
  <si>
    <t>Video Editor for Go Pro Vacation Videos</t>
  </si>
  <si>
    <t>Sports Product Patent for  R&amp;amp;D workflow</t>
  </si>
  <si>
    <t>Video and podcast editing, long term engagement.</t>
  </si>
  <si>
    <t>IVR Script Modification and Building Training</t>
  </si>
  <si>
    <t>Facebook Ads Creative Specialist</t>
  </si>
  <si>
    <t>Mock Interview/ Prep</t>
  </si>
  <si>
    <t>Ai assignment</t>
  </si>
  <si>
    <t>QBO Bookkeeping Specialist</t>
  </si>
  <si>
    <t>Design change for header menu</t>
  </si>
  <si>
    <t>Talented Graphic Designer Needed for Logo Creation</t>
  </si>
  <si>
    <t>Calendar App with Media Upload</t>
  </si>
  <si>
    <t>Power BI Financial Reporting Expert</t>
  </si>
  <si>
    <t>Shopify Website Copy and Product Setup</t>
  </si>
  <si>
    <t>MATLAB and Reinforcement Learning Project</t>
  </si>
  <si>
    <t>PDF to Word Conversion Specialist with Expertise in Diagrams and Charts</t>
  </si>
  <si>
    <t>Digital Paid Media Specialist for Travel Company</t>
  </si>
  <si>
    <t>Develop the app for iOS and Anndroin platform on Unity &amp;quot;PlinBall / Plinko Strike&amp;quot;</t>
  </si>
  <si>
    <t>Intellectual Property Lawyer for Cease and Desist Letters &amp;amp; Case Follow-up</t>
  </si>
  <si>
    <t>Photoshopping content in Videos</t>
  </si>
  <si>
    <t>Make clothing for 3D anime style characters. (long term opportunity)</t>
  </si>
  <si>
    <t>Influencer Marketing Manager  $$$$</t>
  </si>
  <si>
    <t>Need somebody to watch a 40 mins video to make sure all sensitive information is blurred properly.</t>
  </si>
  <si>
    <t>Convert PDF to Google Sheets ( Data Migration )</t>
  </si>
  <si>
    <t>Create Print Marketing for Charity Event</t>
  </si>
  <si>
    <t>Able Beta Reader Needed For Several Genres of books.</t>
  </si>
  <si>
    <t>Professional Organzier/ Admin Assistant</t>
  </si>
  <si>
    <t>Experienced Bookkeeper for Small Business</t>
  </si>
  <si>
    <t>Frontend editing of sections with user rules</t>
  </si>
  <si>
    <t>PQ240415H4-01 [Malaysia] Looking for Transcriber for FGD [Chinese to Eng]/ Translator Eng to Chinese</t>
  </si>
  <si>
    <t>Sourcing Agent for India Food/Baking Manufacturers.</t>
  </si>
  <si>
    <t>Simple Landing Page for Art Display</t>
  </si>
  <si>
    <t>Architectural Design Package for Community Center</t>
  </si>
  <si>
    <t>Goghighlevel expert - FRENCH SPEAKING</t>
  </si>
  <si>
    <t>Amazon KDP Self-Publishing Assistant</t>
  </si>
  <si>
    <t>Gmail Generator</t>
  </si>
  <si>
    <t>Proofreading Children's Book</t>
  </si>
  <si>
    <t>Website Development - Forum, Jobs Board, Blog Page</t>
  </si>
  <si>
    <t>Simple photoshop job on a document</t>
  </si>
  <si>
    <t>Virtual Assistant - Social Media</t>
  </si>
  <si>
    <t>Graphic Designer for Flyer Design</t>
  </si>
  <si>
    <t>Ghost Write a book</t>
  </si>
  <si>
    <t>Podcast Audio and Video Technician</t>
  </si>
  <si>
    <t>Paralegal needed for document organization, preparation for lawsuit and criminal complaint</t>
  </si>
  <si>
    <t>Influencer Marketing For Ecom Brand</t>
  </si>
  <si>
    <t>Graphic Upgrade for Worldview4d.com</t>
  </si>
  <si>
    <t>Freelance SEO Expert for E-commerce Website</t>
  </si>
  <si>
    <t>Social Media Content Creator I Canva WIZ</t>
  </si>
  <si>
    <t>Seeking Shenzhen/Guangdong Province-Based Freelancer with Excellent Handwriting Skills</t>
  </si>
  <si>
    <t>Seeking an Administrative Assistant for June 14, 15, and 16</t>
  </si>
  <si>
    <t>Data Entry for Real Estate Company</t>
  </si>
  <si>
    <t>VA for quick jobs in Mailchimp and Squarespace</t>
  </si>
  <si>
    <t>Product Labels Edit</t>
  </si>
  <si>
    <t>E-commerce CPA</t>
  </si>
  <si>
    <t>Basic Web Scraping</t>
  </si>
  <si>
    <t>Looking for a Photoshop Act to create an Action or Script</t>
  </si>
  <si>
    <t>YouTube Shorts Editor In The Bodycam Niche</t>
  </si>
  <si>
    <t>Cold Calls to USA Brand Suppliers / Supplier Outreach</t>
  </si>
  <si>
    <t>Accounting Software Marketing Expert</t>
  </si>
  <si>
    <t>Group Photoshoot in Ubud, Bali for Birthday Celebration</t>
  </si>
  <si>
    <t>Social Media Manager for Twitter</t>
  </si>
  <si>
    <t>Online Store Advertising Specialist</t>
  </si>
  <si>
    <t>ðŸ”¥ Meta Ads Media Buyer &amp;amp; Strategist</t>
  </si>
  <si>
    <t>Experienced Copywriter for Email Sequences and Marketing Scripts</t>
  </si>
  <si>
    <t>PowerPoint Expertise</t>
  </si>
  <si>
    <t>Help in Creation of Science test simulations</t>
  </si>
  <si>
    <t>Shopify Website Changes</t>
  </si>
  <si>
    <t>Powerpoint graphic design</t>
  </si>
  <si>
    <t>Digital Marketing Expert for Political and Nonprofit Communications</t>
  </si>
  <si>
    <t>Podcast Introduction Creation</t>
  </si>
  <si>
    <t>Tinyko Japan - Marketing</t>
  </si>
  <si>
    <t>Marketing professionals for IT company</t>
  </si>
  <si>
    <t>Shopify Store Optimization and Redesign Expert Needed</t>
  </si>
  <si>
    <t>Quick Video Editing (ASAP HIRE)</t>
  </si>
  <si>
    <t>Website Design Enhancement</t>
  </si>
  <si>
    <t>React Developer for Application Maintenance and Enhancement</t>
  </si>
  <si>
    <t>Woocommerce Website Development</t>
  </si>
  <si>
    <t>Expert in Moviepy</t>
  </si>
  <si>
    <t>Turkish and Arabic  Animated Logo Designer</t>
  </si>
  <si>
    <t>create Instagram advertisement</t>
  </si>
  <si>
    <t>Looking For Freelancer to Attend  Conference In Manhattan On June 25/26th 2024</t>
  </si>
  <si>
    <t>Video Editor Needed for Adding Graphics to Class Video</t>
  </si>
  <si>
    <t>WordPress website for a Mosque</t>
  </si>
  <si>
    <t>Professional Video Editor (LOS)</t>
  </si>
  <si>
    <t>Consultancy to download calls in bulk from Calabrio Call Recorder</t>
  </si>
  <si>
    <t>Email List of Vape and Smoke Shop Owners</t>
  </si>
  <si>
    <t>WordPress Popup Custom Booking Form Development with API Integration</t>
  </si>
  <si>
    <t>3D plot &amp;amp; STL file needed for Explicit Function of Two Parametric Equations</t>
  </si>
  <si>
    <t>Workday HRIS &amp;amp; ATS API integration</t>
  </si>
  <si>
    <t>I need a logo created for my company</t>
  </si>
  <si>
    <t>IPMI Customer Support Representative</t>
  </si>
  <si>
    <t>MERN stack web application support</t>
  </si>
  <si>
    <t>SEO Specialist for B2B SaaS Sales Tech Company</t>
  </si>
  <si>
    <t>Export my google files to Smart Sheet</t>
  </si>
  <si>
    <t>Instagram Outreach and Calendar Management for Realtors</t>
  </si>
  <si>
    <t>Tiktok ad specialist</t>
  </si>
  <si>
    <t>GoHighlevel mails going to spam</t>
  </si>
  <si>
    <t>Web search for specific movie dubbed in Bulgarian</t>
  </si>
  <si>
    <t>Creating a one page FlutterFlow App</t>
  </si>
  <si>
    <t>ESG/Sustainability Data entry &amp;amp; Research specialist for Diversity, Equity &amp;amp; Inclusion (DEI)</t>
  </si>
  <si>
    <t>Music engraving</t>
  </si>
  <si>
    <t>Sketchup Stage Mockups</t>
  </si>
  <si>
    <t>Target Audience Research (TRIAL PERIOD)</t>
  </si>
  <si>
    <t>Print on Demand Platform with APIs, Shopify &amp;amp; Woocommerce Apps</t>
  </si>
  <si>
    <t>IT project supervisor- tech support direction</t>
  </si>
  <si>
    <t>Need Subscribe watch hour monetize expert</t>
  </si>
  <si>
    <t>Website Update with WooCommerce Expertise</t>
  </si>
  <si>
    <t>Firmware Engineer to develop Firmware for MCU(STM32 Like)</t>
  </si>
  <si>
    <t>Paralegal and Executive Assistant for Mergers and Acquisitions in the ATM Industry</t>
  </si>
  <si>
    <t>Nextjs 14 Authentication setup using Cognito</t>
  </si>
  <si>
    <t>Backend Javascript Engineer [Urgent Start]</t>
  </si>
  <si>
    <t>Apollo Sales Leads Training</t>
  </si>
  <si>
    <t>Create a Parsing function to extract images from the Google Images Search Page</t>
  </si>
  <si>
    <t>Metal and Wood Workshop for Custom High End Furniture</t>
  </si>
  <si>
    <t>Photographer needed for brand portfolio and social media content shooting in Amritsar</t>
  </si>
  <si>
    <t>QUICK MONEY: Need WordPress Developer</t>
  </si>
  <si>
    <t>[$250] [HOLD] Display QBO auto-sync errors and RBRs in NewDot #44016 - Expensify</t>
  </si>
  <si>
    <t>Animation Video Creation</t>
  </si>
  <si>
    <t>We need a web developer who can help design our landing page</t>
  </si>
  <si>
    <t>Bubble.io integration with TypeForm</t>
  </si>
  <si>
    <t>TikTok Ad Manager and Influencer Marketer</t>
  </si>
  <si>
    <t>Influencer Marketing Lead</t>
  </si>
  <si>
    <t>Part Time Facebook Comment Manager</t>
  </si>
  <si>
    <t>Apollo Specialist</t>
  </si>
  <si>
    <t>High Level Onboarding Specialist</t>
  </si>
  <si>
    <t>Graphic Designer for Marketing PDFs</t>
  </si>
  <si>
    <t>Quickbooks Online Transaction Entry</t>
  </si>
  <si>
    <t>Short-Form Social Media Video Editing Expert Needed</t>
  </si>
  <si>
    <t>Data Analytics Developer</t>
  </si>
  <si>
    <t>Image creation</t>
  </si>
  <si>
    <t>Call and Correspondence Specialist</t>
  </si>
  <si>
    <t>Tattoo Designer for Celtic and Tribal Armband Tattoo</t>
  </si>
  <si>
    <t>Make an analogue site with the possibility of integration on Shopify</t>
  </si>
  <si>
    <t>Payout from shopify payments are on hold</t>
  </si>
  <si>
    <t>Flutterflow Mobile App Development and Figma UI/UX Design</t>
  </si>
  <si>
    <t>WordPress AI Enabled Media Publication</t>
  </si>
  <si>
    <t>Mechanical Design Engineer needed to design Biochar machine</t>
  </si>
  <si>
    <t>Motion videos for iGaming industry</t>
  </si>
  <si>
    <t>SEO Keyword Research and Optimisation</t>
  </si>
  <si>
    <t>GHL Superhero Needed who does fast scoping, work and tested funnels deployment, comes with copy</t>
  </si>
  <si>
    <t>Guest Customer Support and Virtual Assistant for Holiday Home Rental Company</t>
  </si>
  <si>
    <t>Expert Branding/Packaging Designer for Supplement Brand</t>
  </si>
  <si>
    <t>Video Research and Reposting for Australian Men's Instagram Profile</t>
  </si>
  <si>
    <t>Logo Designer for Travel App</t>
  </si>
  <si>
    <t>Website Creation with Elementor PRO</t>
  </si>
  <si>
    <t>Amazon Review Issues - Strange review score behavior, etc. - Review specialist needed</t>
  </si>
  <si>
    <t>Need an SEO consultation about 301 redirect</t>
  </si>
  <si>
    <t>Front-end Developer with Vue.js and SaaS Experience</t>
  </si>
  <si>
    <t>Wix Website Creation</t>
  </si>
  <si>
    <t>Looking for React/Node Expert for current platform</t>
  </si>
  <si>
    <t>Christian Book Cover Artist</t>
  </si>
  <si>
    <t>Civil</t>
  </si>
  <si>
    <t>Senior Java Developer for Microservice Project</t>
  </si>
  <si>
    <t>Amazon Listing Optimization Required</t>
  </si>
  <si>
    <t>Seeking help with footnotes and biliography</t>
  </si>
  <si>
    <t>Salesforce Marketing Cloud Email Specialist</t>
  </si>
  <si>
    <t>Amazon Brand Gating Expert</t>
  </si>
  <si>
    <t>Network Smart Hands - Tulsa, OK</t>
  </si>
  <si>
    <t>WooCommerce PHP Support Needed for Custom User Info System + Ongoing Troubleshooting</t>
  </si>
  <si>
    <t>Virtual Assistant with Canva Skills for Social Media Management</t>
  </si>
  <si>
    <t>Instagram Reels Editor for Online Fitness Business</t>
  </si>
  <si>
    <t>Certified Public Accountant</t>
  </si>
  <si>
    <t>Figma Designer for Short-Term Rental Company Website</t>
  </si>
  <si>
    <t>Company Logo Design</t>
  </si>
  <si>
    <t>Fix my Squarespace website footer - Web design and SEO</t>
  </si>
  <si>
    <t>Experienced Blog Writer Needed in Education Industry</t>
  </si>
  <si>
    <t>Image Classification Model for Google Street View House Images</t>
  </si>
  <si>
    <t>Honey Vintage Web Development</t>
  </si>
  <si>
    <t>Machine learning project</t>
  </si>
  <si>
    <t>Podcast Editor &amp;amp; Social Media Specialist Needed</t>
  </si>
  <si>
    <t>My JAVA Github website has a bug</t>
  </si>
  <si>
    <t>Company Branded Document</t>
  </si>
  <si>
    <t>Video Editor for Real Estate Projects</t>
  </si>
  <si>
    <t>Build simple web application authentication with Google &amp;amp; Facebook Oauth in react / node</t>
  </si>
  <si>
    <t>Italian video editor full adobe package</t>
  </si>
  <si>
    <t>Research and Report on Middle East Private Equity Market</t>
  </si>
  <si>
    <t>ï¼ˆBrazilï¼‰Find people who are qualified to sign up for an Uber driver account</t>
  </si>
  <si>
    <t>Updates to a VB.NET Application</t>
  </si>
  <si>
    <t>Python Developer Needed to Create Twitter Interaction Bots</t>
  </si>
  <si>
    <t>Experienced English Writers Needed</t>
  </si>
  <si>
    <t>Website Mockup Designer</t>
  </si>
  <si>
    <t>Social Media Marketing/Promotion and Student Recruitment Expert (China Market)</t>
  </si>
  <si>
    <t>Freelance Newsletter Writer (Cooking and Social)</t>
  </si>
  <si>
    <t>Freelancer for google adds</t>
  </si>
  <si>
    <t>Actor - english speaking</t>
  </si>
  <si>
    <t>Website and Branding Expert</t>
  </si>
  <si>
    <t>Van Layout Templates</t>
  </si>
  <si>
    <t>Power Point Designer</t>
  </si>
  <si>
    <t>Securing FastAPI Backend API Access on AWS EC2 (HTTPS)</t>
  </si>
  <si>
    <t>Build a Shopify Site that mirrors my existing Shopify, but for my Wholesale products</t>
  </si>
  <si>
    <t>Video Script Writer using ChatGPT for LinkedIn Profiles</t>
  </si>
  <si>
    <t>Digital Marketing targeting senior population</t>
  </si>
  <si>
    <t>Automating Contact Management and Email Marketing Program</t>
  </si>
  <si>
    <t>Domain Transfer Consultant</t>
  </si>
  <si>
    <t>Leaflet + OSM integration react web app</t>
  </si>
  <si>
    <t>A React LineChart component with tooltip is to be developed</t>
  </si>
  <si>
    <t>Developer needed for server configuration</t>
  </si>
  <si>
    <t>Operational Virtual Assistant</t>
  </si>
  <si>
    <t>Experienced Designer needed in Marketing Redesign</t>
  </si>
  <si>
    <t>Jobs for native German speakers - five-star rating</t>
  </si>
  <si>
    <t>Experienced Android App Publisher for Google Play Market</t>
  </si>
  <si>
    <t>Geothermal list building</t>
  </si>
  <si>
    <t>I'm looking for a freelancer to host and publish my application to the console</t>
  </si>
  <si>
    <t>UI/UX Designer for Company Website, Internal System, and Mobile Application</t>
  </si>
  <si>
    <t>Designer for a hyper casual video game</t>
  </si>
  <si>
    <t>Html developer</t>
  </si>
  <si>
    <t>Expert sourcing factories</t>
  </si>
  <si>
    <t>Experienced YouTube Growth Manager Needed</t>
  </si>
  <si>
    <t>3D Artist/Animator - For Furniture Company</t>
  </si>
  <si>
    <t>Experienced Back-end Developer for E-commerce Site</t>
  </si>
  <si>
    <t>Photographer for Wedding in Kalamata, Greece</t>
  </si>
  <si>
    <t>Create design mockups for my dribbble design account</t>
  </si>
  <si>
    <t>Android OS Optimization for Production</t>
  </si>
  <si>
    <t>Whos good at LightRoom to make some photos better</t>
  </si>
  <si>
    <t>Calendar of Events Designer</t>
  </si>
  <si>
    <t>Expert ReactJS Developer Needed for Web Application</t>
  </si>
  <si>
    <t>Need help getting access to yahoo email</t>
  </si>
  <si>
    <t>TikTok Shop Marketer</t>
  </si>
  <si>
    <t>High Ticket Closer for SMMA (dental clinics)</t>
  </si>
  <si>
    <t>Google Adwords Ad for Dry Eye</t>
  </si>
  <si>
    <t>Virtual Spanish Writer</t>
  </si>
  <si>
    <t>Logo Design for New Baking Business</t>
  </si>
  <si>
    <t>SEO Marketing Website</t>
  </si>
  <si>
    <t>Telemarketer (Singapore-based Company)</t>
  </si>
  <si>
    <t>2D animator to make a video involving text and 2D shapes</t>
  </si>
  <si>
    <t>Slovak and Czech language voice over</t>
  </si>
  <si>
    <t>Azure Cloud Environment and DevOps Pipelines Setup for PHP, JS, and Vue.js Applications</t>
  </si>
  <si>
    <t>Experienced OF Chatter! BIG ACCOUNTS!</t>
  </si>
  <si>
    <t>Professional Email Outreacher, familiar with fashion and wedding websites</t>
  </si>
  <si>
    <t>21 Announcer and interpreter from Ukraine</t>
  </si>
  <si>
    <t>Unity Ragdoll Inverse Kinematics</t>
  </si>
  <si>
    <t>Graphic Designer for Simple Printed Bag Designs</t>
  </si>
  <si>
    <t>Panel task: EN-Norwegian Translation</t>
  </si>
  <si>
    <t>Freelance ASP.NET Developer</t>
  </si>
  <si>
    <t>AWS Marketplace Serverless SaaS Integration Expert</t>
  </si>
  <si>
    <t>React Front End Developer Needed</t>
  </si>
  <si>
    <t>South African UGC model</t>
  </si>
  <si>
    <t>Mobile App Translation</t>
  </si>
  <si>
    <t>Senior Supply Chain Support (APAC)</t>
  </si>
  <si>
    <t>Instagram content creature (reels/ stories/ posts)</t>
  </si>
  <si>
    <t>Lead Generation Expert for Auto Repair Marketing Agency</t>
  </si>
  <si>
    <t>Ecommerce Video Editor| Tiktok/Facebook Ads |</t>
  </si>
  <si>
    <t>Create a Telegram Bot to Buy In-App Items from Samsung Galaxy Store Libya</t>
  </si>
  <si>
    <t>Looking for a WordPress Developer</t>
  </si>
  <si>
    <t>WooCommerce store checkout woopayments disabled</t>
  </si>
  <si>
    <t>Specialist required to help deploy a built django web app via render or railway</t>
  </si>
  <si>
    <t>Unity iOS AR Developer</t>
  </si>
  <si>
    <t>HIRING Part-Time Filipino e-commerce assistant</t>
  </si>
  <si>
    <t>Experienced OnlyFans Chatter Wanted!</t>
  </si>
  <si>
    <t>Landing Page Design for Agency</t>
  </si>
  <si>
    <t>UGC Creator Needed for Neuropathy Supplement</t>
  </si>
  <si>
    <t>Videographer needed for a day at Georgetown University</t>
  </si>
  <si>
    <t>Linux Administrator for Crypto Project</t>
  </si>
  <si>
    <t>iOS Face Recognition!</t>
  </si>
  <si>
    <t>Online Research and Data Extraction Specialist</t>
  </si>
  <si>
    <t>Need React.js Dev to Combine Front-end + Backend React Templates For Digital Agency</t>
  </si>
  <si>
    <t>Experienced iOS Developer with Swift and SwiftUI</t>
  </si>
  <si>
    <t>PHP Developer - Laravel</t>
  </si>
  <si>
    <t>InvestigaciÃ³n y contacto con proveedores mexicanos del producto Palo Azul</t>
  </si>
  <si>
    <t>Refresh Logo Design</t>
  </si>
  <si>
    <t>English voiceover</t>
  </si>
  <si>
    <t>professional with proficiency in Korean who specialises in quality assurance (document localization)</t>
  </si>
  <si>
    <t>PR Writing Specialist</t>
  </si>
  <si>
    <t>Figma Expert for Mobile App Design</t>
  </si>
  <si>
    <t>Dynamic Lead Generation &amp;amp;  Email Marketing Expert Needed for Growing Digital  Marketing Agency</t>
  </si>
  <si>
    <t>Email Developer - Figma to HTML Conversion for Mailgun</t>
  </si>
  <si>
    <t>Bepalen en vastleggen van de tone-of-voice voor steenverwerker</t>
  </si>
  <si>
    <t>Need help navigating Google Ads  interface and making edits</t>
  </si>
  <si>
    <t>Verify my ITR-4 preparation for accuracy and edit if needed</t>
  </si>
  <si>
    <t>3D Scene Designer</t>
  </si>
  <si>
    <t>Global Online Task Opportunity</t>
  </si>
  <si>
    <t>Interior / Room Designer</t>
  </si>
  <si>
    <t>Salesforce Architect for Service Cloud Voice</t>
  </si>
  <si>
    <t>VA for Accounting Firm</t>
  </si>
  <si>
    <t>Lead Generation and Appointment Setting Specialist for Auto Repair Marketing</t>
  </si>
  <si>
    <t>3D shoots for Small Villa</t>
  </si>
  <si>
    <t>3D realistic glass neon sign image</t>
  </si>
  <si>
    <t>API connection to move data in</t>
  </si>
  <si>
    <t>[$250] Task â€“Several Subtasks appears in chat when assign task to you and change to user B few times #44435 - Expensify</t>
  </si>
  <si>
    <t>Provide product market research</t>
  </si>
  <si>
    <t>Create a medical company profile in arabic</t>
  </si>
  <si>
    <t>Course Video Editing</t>
  </si>
  <si>
    <t>Graphics Designer for Social Media</t>
  </si>
  <si>
    <t>Writer need for the Java Netbeans Project</t>
  </si>
  <si>
    <t>Fire Alarm designer and Estimator</t>
  </si>
  <si>
    <t>[Spanish/English Bilingual] Spanish Data Labeling Project</t>
  </si>
  <si>
    <t>Experienced Video Editor for Firearms Review - YouTube Channel</t>
  </si>
  <si>
    <t>Creative Director - Brand Identity, E-commerce &amp;amp; Ad Creatives</t>
  </si>
  <si>
    <t>Graphic Designer needed to create small residential kitchen and living room rendering.</t>
  </si>
  <si>
    <t>GOOD WEBSITE DEVELOPER WANTED</t>
  </si>
  <si>
    <t>Photographer needed for dress photoshoot in Mumbai</t>
  </si>
  <si>
    <t>Database Analyst</t>
  </si>
  <si>
    <t>Cyber Security</t>
  </si>
  <si>
    <t>Seeking Attorney For Amicus Brief</t>
  </si>
  <si>
    <t>Senior Fullstack (React &amp;amp; Node.js) Developer for quick turnaround project</t>
  </si>
  <si>
    <t>Amazon account permanently disabled by mistake with guaranteed, including to lawyers, Amazon experts</t>
  </si>
  <si>
    <t>Book Editor for &amp;quot;Mental Toughness for Teen Athletes, Post Covid&amp;quot;</t>
  </si>
  <si>
    <t>Web Design and Development for Electrical Business</t>
  </si>
  <si>
    <t>Hubspot Landing Pages</t>
  </si>
  <si>
    <t>Australian council planning submission application approvals</t>
  </si>
  <si>
    <t>E-book (E-kitap) grafik tasarÄ±mcÄ±sÄ±na ihtiyacÄ±mÄ±z var</t>
  </si>
  <si>
    <t>Dream Team Creators</t>
  </si>
  <si>
    <t>Ticktok, instagram facebook advertisiing</t>
  </si>
  <si>
    <t>Shopify Website Developer for Custom Apparel Business</t>
  </si>
  <si>
    <t>WordPress Landing Page Designer with Performance Marketing Experience</t>
  </si>
  <si>
    <t>Animator for a YouTube Series</t>
  </si>
  <si>
    <t>Graphic designer for sales presentation</t>
  </si>
  <si>
    <t>Azure cloud architect and Devops</t>
  </si>
  <si>
    <t>Make simple youtube tutorial</t>
  </si>
  <si>
    <t>SEO Maintenance Specialist - Filipino</t>
  </si>
  <si>
    <t>Embrace Luxury and Culture: Join Our Exclusive Survey!</t>
  </si>
  <si>
    <t>SEO Redirect mapping</t>
  </si>
  <si>
    <t>Video Editor to put a music video together</t>
  </si>
  <si>
    <t>Logo Designer for F&amp;amp;B Frozen Food Startup</t>
  </si>
  <si>
    <t>Website Testing - New York</t>
  </si>
  <si>
    <t>Fix OneDrive Folder Visibility Issue</t>
  </si>
  <si>
    <t>Need experienced developer to connect website to booking.com</t>
  </si>
  <si>
    <t>Klaviyo email &amp;amp; SMS flows for an Australian fitness (gym apparel and training gear) shopify store</t>
  </si>
  <si>
    <t>Addition of Social Media Focussed Subtitles to Instagram Reels Video Content</t>
  </si>
  <si>
    <t>Scraping B2B Lead List from LinkedIn</t>
  </si>
  <si>
    <t>Web Site Updating / Editing / Adding Forms</t>
  </si>
  <si>
    <t>Professional</t>
  </si>
  <si>
    <t>Logo Finish</t>
  </si>
  <si>
    <t>One Page Website Designer</t>
  </si>
  <si>
    <t>Outbound Sales Representative</t>
  </si>
  <si>
    <t>Golf Club Values Scrapper</t>
  </si>
  <si>
    <t>Lead Generation for Hospitality</t>
  </si>
  <si>
    <t>Flutter App Plant growth</t>
  </si>
  <si>
    <t>Blockchain Senior Developer - Module Integration</t>
  </si>
  <si>
    <t>Young People Development Team Member</t>
  </si>
  <si>
    <t>SEO Specialist Needed to Boost Ranking in SERPs</t>
  </si>
  <si>
    <t>Video Editor for Actress's Reel</t>
  </si>
  <si>
    <t>Room Mood Boards for Wallpaper Design</t>
  </si>
  <si>
    <t>Bilingual Spanish/English Marketing &amp;amp; Writing Assistant</t>
  </si>
  <si>
    <t>Illustration &amp;amp; Formatting for Kids Book to sell on Amazon !</t>
  </si>
  <si>
    <t>Female Children Book Illustrato</t>
  </si>
  <si>
    <t>Short testimonial video for Youtube and Instagram</t>
  </si>
  <si>
    <t>Seeking a Craft CMS developer to perform updates on 7 available items.</t>
  </si>
  <si>
    <t>Supply Chain Coordinator</t>
  </si>
  <si>
    <t>Ui Design for Mobile App</t>
  </si>
  <si>
    <t>Android app that  measure distance between 2 android devices and triggers sound if more  2 meters</t>
  </si>
  <si>
    <t>Social media Writing expert</t>
  </si>
  <si>
    <t>Implementation Consultant (SAP Business One)</t>
  </si>
  <si>
    <t>Sales Technology Specialist</t>
  </si>
  <si>
    <t>Looking for native Spanish content writers specializing in betting and gambling</t>
  </si>
  <si>
    <t>Write a Novel: The Transformation Suit</t>
  </si>
  <si>
    <t>3d Modelling and Rendering</t>
  </si>
  <si>
    <t>Virtual Assistant to Compile Contact List</t>
  </si>
  <si>
    <t>Steel Structure TEKLA 3D and detail drawings</t>
  </si>
  <si>
    <t>Neurology Course Webpage</t>
  </si>
  <si>
    <t>SalesForce expert needed for mailing</t>
  </si>
  <si>
    <t>Facebook and YouTube Ads Specialist</t>
  </si>
  <si>
    <t>Macro Building Expert Needed</t>
  </si>
  <si>
    <t>Cloud-Based Analytics and Ad Data Dashboard</t>
  </si>
  <si>
    <t>Job Posting Specialist</t>
  </si>
  <si>
    <t>Convert a chrome extension to safari extension</t>
  </si>
  <si>
    <t>Logo design and brand style including fonts</t>
  </si>
  <si>
    <t>Python with PID</t>
  </si>
  <si>
    <t>Content Creation for Instagram Drip</t>
  </si>
  <si>
    <t>Virtual Assistant for First-Time Homeowner Grants and Programs in Columbus, Ohio</t>
  </si>
  <si>
    <t>2Captcha Puppeteer Recaptcha Integration</t>
  </si>
  <si>
    <t>[$250] Workspace - Bank account personal info isn't accepting characters with umlaut as name #43929 - Expensify</t>
  </si>
  <si>
    <t>Looking for Wordpress Developer (ACF and Elementor)</t>
  </si>
  <si>
    <t>I am looking for people who understand French who can prospect on linkedin for my agency</t>
  </si>
  <si>
    <t>Data Scrape Real Estate Contacts</t>
  </si>
  <si>
    <t>Flutter Developer Needed for Light Redesigning of Onboarding</t>
  </si>
  <si>
    <t>Flexible Part-time Job for All Ages</t>
  </si>
  <si>
    <t>Experienced Romance Novel Writer Needed</t>
  </si>
  <si>
    <t>WD Shopify template additions</t>
  </si>
  <si>
    <t>Presentation Enhancement Expert</t>
  </si>
  <si>
    <t>BRAZILIAN Script Writer Needed for a Crime YouTube channel</t>
  </si>
  <si>
    <t>Flutter Firebase Application</t>
  </si>
  <si>
    <t>WordPress Theme Troubleshooting</t>
  </si>
  <si>
    <t>Technical Co-Founder</t>
  </si>
  <si>
    <t>Need Spanish Proofreading of estimated 67,000 Spanish words</t>
  </si>
  <si>
    <t>Senior Sales Team Repâ€“ Base + Commission for LATAM Freelancers!</t>
  </si>
  <si>
    <t>React Native App Upgrade</t>
  </si>
  <si>
    <t>Credit Repair Expert</t>
  </si>
  <si>
    <t>Twitter Social Media Manager for Crypto</t>
  </si>
  <si>
    <t>Personal Assistant (Hua Hin)</t>
  </si>
  <si>
    <t>Fix wordpress &amp;quot;5xx error&amp;quot; problem and add coockies banner</t>
  </si>
  <si>
    <t>YouTube SEO and Video Monetization Expert</t>
  </si>
  <si>
    <t>Create poster of our organisational chart for printing</t>
  </si>
  <si>
    <t>Seeking Freelance IT Consultant in London</t>
  </si>
  <si>
    <t>Google Workspace - Create a Google Sheet to download all Email Group Members using App Script</t>
  </si>
  <si>
    <t>ðŸ›’ Join Our Italy Cold Tea Video Project: $50 Payment! ðŸ“¹</t>
  </si>
  <si>
    <t>Database Operation</t>
  </si>
  <si>
    <t>Social Media Manager for SaaS Company</t>
  </si>
  <si>
    <t>Children's Book Illustrator wanted</t>
  </si>
  <si>
    <t>Test and debug custom C++ installer</t>
  </si>
  <si>
    <t>Digital Book Creation for Amazon KDP</t>
  </si>
  <si>
    <t>Design Poster/Ad creative</t>
  </si>
  <si>
    <t>Shopify Website Expert Needed</t>
  </si>
  <si>
    <t>We are looking for an entry-level fact-checking specialist who is thorough and detail-oriented.</t>
  </si>
  <si>
    <t>Increase UK listeners for podcast with ratings and comments</t>
  </si>
  <si>
    <t>Startup Legal and Business Consultant for SaaS App Setup</t>
  </si>
  <si>
    <t>German Accounting Expert for Yearly Financial Report</t>
  </si>
  <si>
    <t>Dan koe short form video editor</t>
  </si>
  <si>
    <t>Create web site for a chef going into consulting</t>
  </si>
  <si>
    <t>Virtual Admin needed for innovative startup</t>
  </si>
  <si>
    <t>Integrated Desktop and Mobile Prototype</t>
  </si>
  <si>
    <t>Skilled Graphic Designers For Innovate Brand Agency</t>
  </si>
  <si>
    <t>Tiktok and Instagram Ad Creation and Management</t>
  </si>
  <si>
    <t>Lead Generation and Appointment Setter for Auto Repair Marketing</t>
  </si>
  <si>
    <t>Need Oil Painting on Canvas</t>
  </si>
  <si>
    <t>Tech Sales Rockstar: Find &amp;amp; Earn on Qualified Leads (BDR/SDR/AE)</t>
  </si>
  <si>
    <t>Remote Content Writer Individual</t>
  </si>
  <si>
    <t>Create a legal document for contract manufacturing</t>
  </si>
  <si>
    <t>3d Video Animation</t>
  </si>
  <si>
    <t>German market research</t>
  </si>
  <si>
    <t>Oracle Financials</t>
  </si>
  <si>
    <t>Co-founder - Sales and Marketing Expert</t>
  </si>
  <si>
    <t>Salesforce Marketing cloud Specialist</t>
  </si>
  <si>
    <t>Web Page Designer</t>
  </si>
  <si>
    <t>Create 10 SEO optimized articles for local search</t>
  </si>
  <si>
    <t>Animation Expert for Avatar Talking Videos</t>
  </si>
  <si>
    <t>Tax &amp;amp; Accounting Specialist</t>
  </si>
  <si>
    <t>Voice over Amerikan</t>
  </si>
  <si>
    <t>Hiring For A Faceless YouTube Channel Video Production In the Finance and AI Niches</t>
  </si>
  <si>
    <t>Android developer who can replicate a compute shader + fragment shader from iOS Metal Code</t>
  </si>
  <si>
    <t>Creative Strategist &amp;amp; Ad Designer for DTC Brands</t>
  </si>
  <si>
    <t>QuickBooks</t>
  </si>
  <si>
    <t>B2B sales for a high ticket item</t>
  </si>
  <si>
    <t>FRENCH speaking business development agent</t>
  </si>
  <si>
    <t>I'm looking for someone who has the software to send cold emails</t>
  </si>
  <si>
    <t>Html css js front end dev needed</t>
  </si>
  <si>
    <t>Marketing expert to imrpove personal brand of Technology executive.</t>
  </si>
  <si>
    <t>Video Shooting in the Philippines</t>
  </si>
  <si>
    <t>Electronic Engineer</t>
  </si>
  <si>
    <t>Creative Writer for 1000-Word Article</t>
  </si>
  <si>
    <t>Virtual Admin Assistant</t>
  </si>
  <si>
    <t>Bootstrap coding</t>
  </si>
  <si>
    <t>HTML5 Website Design: From Figma to production</t>
  </si>
  <si>
    <t>Backlink consultant for obtaining high quality backlinks ($400+ per link)</t>
  </si>
  <si>
    <t>Driving Theory App - Generate PDF With Answers</t>
  </si>
  <si>
    <t>PROOFREADER for Fiction Books with Fast Turnaround</t>
  </si>
  <si>
    <t>Configure google tag manager manager for a prestashop e-commerce website</t>
  </si>
  <si>
    <t>Administrative Assistant/Internet Marketing</t>
  </si>
  <si>
    <t>Clickfunnel Mobile Responsiveness Fix</t>
  </si>
  <si>
    <t>Urgently required !!! Meraki VPN Authentication expert (Active Directory for Mac Users )</t>
  </si>
  <si>
    <t>Print Materials Graphic Design (flyer, door hanger, yard sign)</t>
  </si>
  <si>
    <t>Fabric.js Custom Warping Functionality</t>
  </si>
  <si>
    <t>Experienced Video Editor Needed for YouTube Shorts Creation</t>
  </si>
  <si>
    <t>Expert on paid campaigns for social media: Facebook and Instagram</t>
  </si>
  <si>
    <t>WordPress Developer for Multiple websites</t>
  </si>
  <si>
    <t>Video Editing and Voice Over Expert for Educational Content</t>
  </si>
  <si>
    <t>Spanish Interpreter for SMS Mailing</t>
  </si>
  <si>
    <t>Part Time Social Media Manager for Growing Agency</t>
  </si>
  <si>
    <t>Computational Geometry Algorithms in Java</t>
  </si>
  <si>
    <t>Buscando un editor de video de YouTube con experiencia para un canal de finanzas y fortunas</t>
  </si>
  <si>
    <t>Website Development Work for Global Pharma Media Company</t>
  </si>
  <si>
    <t>Wikipedia Page Creation for Managing Partner in BPO Industry</t>
  </si>
  <si>
    <t>Travel writer for travel website ( Update July 2024 )</t>
  </si>
  <si>
    <t>Need an amazing Youtube video editor</t>
  </si>
  <si>
    <t>TikTok Shorts Creator</t>
  </si>
  <si>
    <t>Editing videos based on rough cut on Canva and/or written brief</t>
  </si>
  <si>
    <t>Become the Creative Force Behind a New Documentary YouTube Channel!</t>
  </si>
  <si>
    <t>Creative Ad Designer for Website Products</t>
  </si>
  <si>
    <t>Graphic Designer and Video Editor for Social Media Accounts</t>
  </si>
  <si>
    <t>Xero Expert Required for Bookkeeping and Inventory</t>
  </si>
  <si>
    <t>Video Production Team for Ford Mustang Channel</t>
  </si>
  <si>
    <t>Outlook Infrastructure Setup and Email Account Management</t>
  </si>
  <si>
    <t>Amazon Catalog Expert Amazon Seller Central Listing Management Specialist</t>
  </si>
  <si>
    <t>LinkedIn Pro Ads Manager-Must Work USA Timezone Hours</t>
  </si>
  <si>
    <t>Gen Z Marketing Study Interviews</t>
  </si>
  <si>
    <t>Experienced Financial Advisor for Acquisition Target Identification and Representation</t>
  </si>
  <si>
    <t>Education professional for consultation</t>
  </si>
  <si>
    <t>Instagram Account Reel Posting and Promotion</t>
  </si>
  <si>
    <t>Shopify site needs a Members Only collection page added</t>
  </si>
  <si>
    <t>Solid Oxide Fuel Cell running on hydrocarbon fuel - validation with research papers</t>
  </si>
  <si>
    <t>Video Tutorial Creator for SaaS Customer Service Platform</t>
  </si>
  <si>
    <t>Hourly based Tiktok engagement focused on engaging in a live stream</t>
  </si>
  <si>
    <t>Email Support Specialist for Ecommerce Store (Short Term)</t>
  </si>
  <si>
    <t>Basic React Native UI Projects</t>
  </si>
  <si>
    <t>Hiring CRO specialist For Small Task</t>
  </si>
  <si>
    <t>Content Creation and Performance Marketing Specialist</t>
  </si>
  <si>
    <t>Make Simple Edits To Images for Ecommerce Brand [Longterm]</t>
  </si>
  <si>
    <t>Mainframe</t>
  </si>
  <si>
    <t>Junior or Intermediate Marketer for London AI Startup</t>
  </si>
  <si>
    <t>EPOSNOW Till Integration with Payment Terminal, XERO, and Shopify</t>
  </si>
  <si>
    <t>Software to manage GMB accounts - Google API</t>
  </si>
  <si>
    <t>Video Editor For YouTube (Engaging Style)</t>
  </si>
  <si>
    <t>UI development on an as needed basis</t>
  </si>
  <si>
    <t>HubSpot Assistant</t>
  </si>
  <si>
    <t>Graphic Designer/Social Media Manager</t>
  </si>
  <si>
    <t>Machine Learning Expert for Classification of Toxic Comments in Social Media</t>
  </si>
  <si>
    <t>Need SendGrid/Cloudflare/Dreamhost expert to look at DNS settings</t>
  </si>
  <si>
    <t>Video Editor for English Course for Kids</t>
  </si>
  <si>
    <t>Job Post Scraping Expert</t>
  </si>
  <si>
    <t>Pediatrician to review and approve books on child care</t>
  </si>
  <si>
    <t>Setting up the browser game, creating your own login panel.</t>
  </si>
  <si>
    <t>FW24 Product Labels</t>
  </si>
  <si>
    <t>Freelance Opportunity</t>
  </si>
  <si>
    <t>Looking a Liquidweb Server Migration Expert</t>
  </si>
  <si>
    <t>Expert Shopify Developer Needed for Immediate Bug Fixes and Enhancements</t>
  </si>
  <si>
    <t>SEO Specialist for Car Detailing Industry</t>
  </si>
  <si>
    <t>Virtual Assistance for Invoice Processing-Payables and Receivables</t>
  </si>
  <si>
    <t>Expert in Meta Ad Tracking Integration with Funnelish, Flutterflow, and Firebase</t>
  </si>
  <si>
    <t>Seeking imaginative, experienced Mystery Ghostwriter for ongoing work</t>
  </si>
  <si>
    <t>Portuguese Translator Needed</t>
  </si>
  <si>
    <t>Amazon Enhanced Brand Content (EBC) Specialist</t>
  </si>
  <si>
    <t>Dashboard design html</t>
  </si>
  <si>
    <t>Article Pitching Expert Needed</t>
  </si>
  <si>
    <t>Web Developer Engineer for Online Selling Website</t>
  </si>
  <si>
    <t>Design home page of an AI aided workspace - Desktop and Mobile versions</t>
  </si>
  <si>
    <t>Viral Tiktok Quiz maker</t>
  </si>
  <si>
    <t>Good Adwords with WordPress configuration Issue</t>
  </si>
  <si>
    <t>Flutter App that Simplifies Applying for Scholarships</t>
  </si>
  <si>
    <t>SEO copywriter for Location Pages</t>
  </si>
  <si>
    <t>Experienced WP Custom Theme Developer Needed</t>
  </si>
  <si>
    <t>SEO Expert for Website Enhancement</t>
  </si>
  <si>
    <t>Need someone to redesign a logo</t>
  </si>
  <si>
    <t>Wix Development -  Two Page Bug</t>
  </si>
  <si>
    <t>Planner Designer Needed for Google Sheets, GoodNotes, and Excel</t>
  </si>
  <si>
    <t>On-Page SEO Specialist for Squarespace Website</t>
  </si>
  <si>
    <t>Translator from Khmer to English</t>
  </si>
  <si>
    <t>Branding and Logo Design for B2B Software Product</t>
  </si>
  <si>
    <t>Need an excel sheet to calculate Forex trading margin</t>
  </si>
  <si>
    <t>Scala developer</t>
  </si>
  <si>
    <t>Content Writer for article related to AI and ML</t>
  </si>
  <si>
    <t>Substack Page Promotion</t>
  </si>
  <si>
    <t>Research and Compile List of Independent Cookware Shops in London and South East</t>
  </si>
  <si>
    <t>Crear app desde cero</t>
  </si>
  <si>
    <t>Fullstack developer based in Mexico</t>
  </si>
  <si>
    <t>Local seo help for house cleaning business</t>
  </si>
  <si>
    <t>Meta Business Suite Ad Campaign Set Up</t>
  </si>
  <si>
    <t>Venture Intern</t>
  </si>
  <si>
    <t>Need a linkedin profile created</t>
  </si>
  <si>
    <t>Social Media Content Creator Fluent In Armenian &amp;amp; English</t>
  </si>
  <si>
    <t>SEO Consultant To Troubleshoot GSC SERP Not Always Showing Up</t>
  </si>
  <si>
    <t>Business Development Specialist, Long-Term Partnership (Medical Billing Contractor)</t>
  </si>
  <si>
    <t>Spanish Hardwood Floor Installation Manual Proofreading and Editing</t>
  </si>
  <si>
    <t>Canva Expert Post Design</t>
  </si>
  <si>
    <t>Hypno Site</t>
  </si>
  <si>
    <t>Email Marketing Strategist</t>
  </si>
  <si>
    <t>Graphic Designer for Brand Identity and Logo</t>
  </si>
  <si>
    <t>Beach Walking Videographer in Turkey or UAE</t>
  </si>
  <si>
    <t>Wix Website Creation for Radio Station</t>
  </si>
  <si>
    <t>OptimizePress Expert Needed</t>
  </si>
  <si>
    <t>Spanish/English Recruiter</t>
  </si>
  <si>
    <t>Children's Book Character Designer</t>
  </si>
  <si>
    <t>Website Improvement</t>
  </si>
  <si>
    <t>designing and simulation of gas sensor using COMSOL</t>
  </si>
  <si>
    <t>Looking for a Wordpress developer to add features to our custom LMS website</t>
  </si>
  <si>
    <t>Socail Media marketing</t>
  </si>
  <si>
    <t>Tracking Expert Shopify - Server Site Tracking</t>
  </si>
  <si>
    <t>Mobile and Web App UI Designer</t>
  </si>
  <si>
    <t>Need assistant for setup of TWITTER/X POLITICAL ADVERTISING</t>
  </si>
  <si>
    <t>DKIM SPF microsoft stuff</t>
  </si>
  <si>
    <t>Expert Instagram Account Recovery Specialist Needed</t>
  </si>
  <si>
    <t>Amazon product review (US only)</t>
  </si>
  <si>
    <t>CAD to Sketchup Model Conversion</t>
  </si>
  <si>
    <t>Full Stack Developer with Specialization in Nginx and PHP</t>
  </si>
  <si>
    <t>Social Media Content Creator for Courthouse Wedding in Bronx,nNYC</t>
  </si>
  <si>
    <t>User Acquisition Expert for B2C/DTC e-commerce Marketplace</t>
  </si>
  <si>
    <t>AI Implementation Specialist for E-commerce Platform</t>
  </si>
  <si>
    <t>Commercial Freelance H/F</t>
  </si>
  <si>
    <t>Expert Web Designer for Veterinary Websites - 10/15 projects per month</t>
  </si>
  <si>
    <t>Vietnamese Social Media Marketing</t>
  </si>
  <si>
    <t>Bilingual Voice Over Artist for 20 Minute Project</t>
  </si>
  <si>
    <t>Seo manager</t>
  </si>
  <si>
    <t>Animated Infographic Video Creator</t>
  </si>
  <si>
    <t>Instagram/Tiktok Reel editor</t>
  </si>
  <si>
    <t>Build sketchup model off of CAD File</t>
  </si>
  <si>
    <t>NEED A US BASED TikTok Account</t>
  </si>
  <si>
    <t>Write Review Example Content</t>
  </si>
  <si>
    <t>Technical B2B Blogpost creation/writing for SEO optimized content</t>
  </si>
  <si>
    <t>MS Projects schedule, cost tracking, and project management tool</t>
  </si>
  <si>
    <t>Sales Expert for Printify and Etsy Store</t>
  </si>
  <si>
    <t>Shopify Website Developer for Online Pet Store</t>
  </si>
  <si>
    <t>Urgent need Magento 2 full stack developer</t>
  </si>
  <si>
    <t>Shopify App Marketing &amp;amp; Growth Specialist</t>
  </si>
  <si>
    <t>Influencers and Content Creators Wanted!</t>
  </si>
  <si>
    <t>Need help with Agents on AWS Bedrock</t>
  </si>
  <si>
    <t>Unreal Engine 5 Developer</t>
  </si>
  <si>
    <t>Graphic designer wanted for Horse Racing website</t>
  </si>
  <si>
    <t>Video editor for faceless youtube channel</t>
  </si>
  <si>
    <t>Experienced Webflow Developer Needed for Website Migration</t>
  </si>
  <si>
    <t>Editor needed for long form YouTube content</t>
  </si>
  <si>
    <t>Executive Coach for Law Firm COO</t>
  </si>
  <si>
    <t>Middle Grade Fiction Book Cover Illustrator</t>
  </si>
  <si>
    <t>Wordpress website UI improvements</t>
  </si>
  <si>
    <t>Looking For Experienced 3D Modeler to Model Detailed and Realistic Game Ready Gun Models For Unity</t>
  </si>
  <si>
    <t>Legal Webinar - PPT Design</t>
  </si>
  <si>
    <t>Cold Email Specialist for SaaS Product</t>
  </si>
  <si>
    <t>Experienced YouTube Video Editor for Food Manufacturing Channel</t>
  </si>
  <si>
    <t>Design logo, brandbook, brand guidelin, website design for trading &amp;amp; investment related company</t>
  </si>
  <si>
    <t>Logo Designer for Marketing Company</t>
  </si>
  <si>
    <t>[HIGH QUALITY TEAM] Meta Media Buyer needed</t>
  </si>
  <si>
    <t>Portuguese (Brazil)-English translator for regular small works</t>
  </si>
  <si>
    <t>Email Marketing Specialist with HubSpot Expertise</t>
  </si>
  <si>
    <t>Python senior Developer for ERPNext configuration  and Zatca Integration</t>
  </si>
  <si>
    <t>Technical Sales Representative with Robotics Background</t>
  </si>
  <si>
    <t>Graphic design passport stamps</t>
  </si>
  <si>
    <t>Back End Developer for API Research and Data Integration</t>
  </si>
  <si>
    <t>Google Shopping Ads Management for Jewellery Website</t>
  </si>
  <si>
    <t>Testimonials video shoot - Dallas, TX, USA</t>
  </si>
  <si>
    <t>Midjouney expert to make a website design for my SAAS business</t>
  </si>
  <si>
    <t>Sales Coordinator</t>
  </si>
  <si>
    <t>SEO and Google Ads Expert for IVF and Fertility Website -</t>
  </si>
  <si>
    <t>Urgent: Need help for Proofreading  Articles by Tomorrow</t>
  </si>
  <si>
    <t>Quick&amp;amp;Easy Photoshop Task (Object Removal/Stamp Work)</t>
  </si>
  <si>
    <t>Photoshop clothes editing</t>
  </si>
  <si>
    <t>Expert mobile app developer</t>
  </si>
  <si>
    <t>Sketch / scamp for creative installation</t>
  </si>
  <si>
    <t>Laravel Expert Programmer</t>
  </si>
  <si>
    <t>Product Unboxing and Review Video</t>
  </si>
  <si>
    <t>Technical Project Manager / Product Owner to own multiple projects in a fast-growing software studio</t>
  </si>
  <si>
    <t>Bilingual Outreach and Retention Specialist - Part Time -</t>
  </si>
  <si>
    <t>DiseÃ±ador/a Web y GrÃ¡fico especialista en CRO</t>
  </si>
  <si>
    <t>Acoustics Shop Drawing and BIM Revit Model Specialists</t>
  </si>
  <si>
    <t>Experienced YouTube Voice Over Artist For Spiritual Channel 100 Voice Overs For $1500</t>
  </si>
  <si>
    <t>Accountant/Bookkeeper with Aquilon Software and US/CAD Bookkeeping Experience</t>
  </si>
  <si>
    <t>Need python developer to extract table from website</t>
  </si>
  <si>
    <t>Digital Advertising Specialist for Hotel Promotion</t>
  </si>
  <si>
    <t>Shopify Theme Update</t>
  </si>
  <si>
    <t>Render of a factory</t>
  </si>
  <si>
    <t>Cloud Setup Specialist for Hosting Multiple Websites - One-Time Job</t>
  </si>
  <si>
    <t>Construction estimator - commercial interior fit-out</t>
  </si>
  <si>
    <t>E-comm FB/Google Ads EXPERT ðŸ¤“</t>
  </si>
  <si>
    <t>Landing Page Design for NFT Project</t>
  </si>
  <si>
    <t>Full Stack MERN/MEAN Specialist knowledge of Python, Django a Plus</t>
  </si>
  <si>
    <t>Webflow &amp;amp; Shopify Integration Specialist (Shopify BuyButton.js)</t>
  </si>
  <si>
    <t>Enhance AI/Machine Learning Model to Critique Music</t>
  </si>
  <si>
    <t>$10/hr - Simple Recording for Turkish natural dialogue recording (Natural Accent, 1.5 Hour)</t>
  </si>
  <si>
    <t>SMM Content Manager for Creative Agency</t>
  </si>
  <si>
    <t>Sales Closer Needed</t>
  </si>
  <si>
    <t>Xd to HTML, CSS, Bootstrap: Accurate Conversion Required</t>
  </si>
  <si>
    <t>Custom Wedding Monogram PNG</t>
  </si>
  <si>
    <t>Looking for a Bookkeeper/Accountant</t>
  </si>
  <si>
    <t>Real Estate Web App Developer</t>
  </si>
  <si>
    <t>AthenaHealth and SmartLev (Highlevel) Integration</t>
  </si>
  <si>
    <t>BeMob-Richads Conversion Tracking Setup within Zapier Interfaces</t>
  </si>
  <si>
    <t>Testing and Validating Mobile App Monitoring Plugin</t>
  </si>
  <si>
    <t>Full Stack Developer with Expertise in SAS Business Models, Payment Gateways, and Figma</t>
  </si>
  <si>
    <t>Automatic tent design.</t>
  </si>
  <si>
    <t>LONG TERM Video editor needed for Long and Short form content</t>
  </si>
  <si>
    <t>Digital Project Manager for SASS Project</t>
  </si>
  <si>
    <t>SEO &amp;amp; Content Marketing Support for Spiritual Life Coach</t>
  </si>
  <si>
    <t>Solution Architecture Design</t>
  </si>
  <si>
    <t>Develop Sales Funnel &amp;amp; Landing Page for High Conversions</t>
  </si>
  <si>
    <t>Odoo Shipping Module Development</t>
  </si>
  <si>
    <t>New PowerPoint Template</t>
  </si>
  <si>
    <t>Advertising Freelancers Wanted</t>
  </si>
  <si>
    <t>Support for SEO Optimisation and Google Analytics</t>
  </si>
  <si>
    <t>English to Arabic</t>
  </si>
  <si>
    <t>Remote &amp;quot;Work from Anywhere In The World&amp;quot; Job Search Specialist aka Reverse Recruiter</t>
  </si>
  <si>
    <t>Proficient Animator and Creative Video Editor New</t>
  </si>
  <si>
    <t>System Processes Programmer/Developer</t>
  </si>
  <si>
    <t>Social media monthly manager</t>
  </si>
  <si>
    <t>Experienced &amp;amp; Professional Tech for Go High Level &amp;amp; Zappychat</t>
  </si>
  <si>
    <t>Video Editor for Alex Hormozi Style Podcast</t>
  </si>
  <si>
    <t>PR Specialist for New Chocolate Product Launch</t>
  </si>
  <si>
    <t>Amazon  asin parent and variation creation</t>
  </si>
  <si>
    <t>Virtual Assistant for Email Management and Data Entry</t>
  </si>
  <si>
    <t>Programmer to break cloaker of camouflaged page</t>
  </si>
  <si>
    <t>Order Processing Agent - Ecommerce</t>
  </si>
  <si>
    <t>Chinese (Simplified) Data Entry</t>
  </si>
  <si>
    <t>LLM Crystal Prompt/Response Author</t>
  </si>
  <si>
    <t>Funnelish Shopify expert</t>
  </si>
  <si>
    <t>CAD designer to create a 3D model -BIM</t>
  </si>
  <si>
    <t>WordPress Divi Woocomerce Edits</t>
  </si>
  <si>
    <t>Fix Mongodb</t>
  </si>
  <si>
    <t>Full-Time Cold Caller/Sales Guru Needed</t>
  </si>
  <si>
    <t>Shopify Theme Setup for Clothing Brand</t>
  </si>
  <si>
    <t>Food scientist</t>
  </si>
  <si>
    <t>Search Engine Optimisation - Reputation Management</t>
  </si>
  <si>
    <t>Home Depot and Amazon E-Commerce Assistant</t>
  </si>
  <si>
    <t>Recruiter tech sales - Apply if you're hungry to earn the $$$</t>
  </si>
  <si>
    <t>Adobe Illustrator Expert Needed to Digitize Sketch</t>
  </si>
  <si>
    <t>Google Reviews Management</t>
  </si>
  <si>
    <t>Help SSH into EC2 Instance</t>
  </si>
  <si>
    <t>Front End Developer Needed</t>
  </si>
  <si>
    <t>Explanatory Video / Tutorial Video Creator Required (Live Demo Style NOT Animation)</t>
  </si>
  <si>
    <t>Experienced SEO Specialist Needed for Marketing Agency Clients</t>
  </si>
  <si>
    <t>Figma + Build Chatbot Like ChatGPT and You.com</t>
  </si>
  <si>
    <t>Medical Marketing Webinar Flyer Designer</t>
  </si>
  <si>
    <t>React + Next.js Engineer for Front-End Web Application</t>
  </si>
  <si>
    <t>UI/UX Designer Needed for Mobile Adaptive Version of Game Website UI</t>
  </si>
  <si>
    <t>Graphic Designer Needed - Create a 4-page Branded Booklet</t>
  </si>
  <si>
    <t>Craft CMS Website  - Speed Optimisation</t>
  </si>
  <si>
    <t>Tokyo and Mt. Fuji Area Guide</t>
  </si>
  <si>
    <t>Landing Page Design for a Service-Based Business on WordPress</t>
  </si>
  <si>
    <t>Poster</t>
  </si>
  <si>
    <t>Small villa interior design 3D</t>
  </si>
  <si>
    <t>Change my logo</t>
  </si>
  <si>
    <t>SEO Work on website</t>
  </si>
  <si>
    <t>Looking to get 3d architecture design expert</t>
  </si>
  <si>
    <t>Elementor Expert to develop a Web Page for my website.</t>
  </si>
  <si>
    <t>Programmatic Meta ad static/video ad creation</t>
  </si>
  <si>
    <t>Need bilingual French/English speaker to help me book appointments in Paris</t>
  </si>
  <si>
    <t>Pitch Deck Design Expert</t>
  </si>
  <si>
    <t>Assistant to scan  chapter from a book at UC Berkeley Library</t>
  </si>
  <si>
    <t>Automate excel report</t>
  </si>
  <si>
    <t>B2B Content Marketer - Ideally with Recruiting / Talent experience</t>
  </si>
  <si>
    <t>Data Scraping Expert for Homeowner Lists</t>
  </si>
  <si>
    <t>Sales Closer for Warm Leads</t>
  </si>
  <si>
    <t>Marketing and Project Management Specialist for Company Rebrand</t>
  </si>
  <si>
    <t>Audio editing</t>
  </si>
  <si>
    <t>Senior PHP Developer</t>
  </si>
  <si>
    <t>Zendesk Customer Support | Dropship Shopify</t>
  </si>
  <si>
    <t>Logo Design for Company, Shops, and Jobs</t>
  </si>
  <si>
    <t>IT Assistant (Malaysia, Mandarin)</t>
  </si>
  <si>
    <t>Proofreading a 95 page book</t>
  </si>
  <si>
    <t>Investment Advisor - Remote Advisory Board</t>
  </si>
  <si>
    <t>Wordpress Website Updates and Redesign</t>
  </si>
  <si>
    <t>Lawyer Needed to Pursue Unpaid Settlement Agreement</t>
  </si>
  <si>
    <t>Create A shopify website</t>
  </si>
  <si>
    <t>Use Figma to Redesign my Existing Magazine Style Website</t>
  </si>
  <si>
    <t>Photo Editor for Birthday Images</t>
  </si>
  <si>
    <t>Norwegian Customer Service Representative</t>
  </si>
  <si>
    <t>Remote Job Opportunity</t>
  </si>
  <si>
    <t>Need freelancers From the USA to BUY our Product and make pictures/video of it</t>
  </si>
  <si>
    <t>Fastapi debugging</t>
  </si>
  <si>
    <t>Website development with mobile responsive</t>
  </si>
  <si>
    <t>Need legal consult in Slovakia</t>
  </si>
  <si>
    <t>Packing Print Design</t>
  </si>
  <si>
    <t>Video Editor for Gaming Clips</t>
  </si>
  <si>
    <t>Bookkeeping and Financial Compliance Specialist</t>
  </si>
  <si>
    <t>Earn Passive Income with Ads</t>
  </si>
  <si>
    <t>Google Sheets + Excel Designer Needed for Bookkeeping Document</t>
  </si>
  <si>
    <t>[$250] Login - Unable to login with non-existing account that owes money #45252 - Expensify</t>
  </si>
  <si>
    <t>Indian video editor for all niches</t>
  </si>
  <si>
    <t>Expertise in React/Node js/Vercel Server/PostgreSQL for existing project</t>
  </si>
  <si>
    <t>Attire Stylist for Corporate Event</t>
  </si>
  <si>
    <t>Webflow developer for template adjustment</t>
  </si>
  <si>
    <t>Video Editor - Instagram Reels &amp;amp; TikTok 1 minute Videos</t>
  </si>
  <si>
    <t>Graphic Designer needed for laughing cat picture</t>
  </si>
  <si>
    <t>German Speech Data Collection</t>
  </si>
  <si>
    <t>Spanish visual assistant (assistant from Mexico)</t>
  </si>
  <si>
    <t>WP WooPayments Issue</t>
  </si>
  <si>
    <t>PHP Script for Automated PHPMyAdmin Installation and User Setup</t>
  </si>
  <si>
    <t>React Developer with UI/UX Proficiency</t>
  </si>
  <si>
    <t>Video Editor for YouTube and Reel Videos</t>
  </si>
  <si>
    <t>Financial modelling/expert needed for new business</t>
  </si>
  <si>
    <t>Full-Time Designer for UI/UX, Company Profile Redesign, Printing, and Indoor Branding</t>
  </si>
  <si>
    <t>Graphics Designer / UX Needed To Advise and Develop Beautiful Accountancy Document Templates</t>
  </si>
  <si>
    <t>Content Creator (US only)</t>
  </si>
  <si>
    <t>Standard Ukrainian birth certificate translation (1989) - CERTIFIED TRANSLATION</t>
  </si>
  <si>
    <t>Shine up a logo with new typeface and deliver a full, &amp;quot;vectorized&amp;quot; logo with some variations</t>
  </si>
  <si>
    <t>Freelance Online Listing Agent</t>
  </si>
  <si>
    <t>Real Estate Website Developer and Designer</t>
  </si>
  <si>
    <t>AI Marketing Expert needed for Go High Level services</t>
  </si>
  <si>
    <t>Graphic designer That can make hyperrealistic burger</t>
  </si>
  <si>
    <t>Siebel CRM developer - 5-12 Yrs</t>
  </si>
  <si>
    <t>TrÃ¡iler para podcast</t>
  </si>
  <si>
    <t>Website creator using hubspot</t>
  </si>
  <si>
    <t>Amazon Webstore front</t>
  </si>
  <si>
    <t>Part-time Salesforce BA / Admin</t>
  </si>
  <si>
    <t>Logo and brand guide</t>
  </si>
  <si>
    <t>Editing numerous short videos</t>
  </si>
  <si>
    <t>Podcast Cover Art / Thumbnail Design</t>
  </si>
  <si>
    <t>Motion Graphics Artist for Engaging Animations</t>
  </si>
  <si>
    <t>Transfer website from tilda to odoo</t>
  </si>
  <si>
    <t>English-Spanish Bilingual Video Editor</t>
  </si>
  <si>
    <t>I want to design homepage in wordpress.com</t>
  </si>
  <si>
    <t>Paid Ad Specialist</t>
  </si>
  <si>
    <t>Tiktok/Reels Video Editor For An E-Commerce Brand Needed</t>
  </si>
  <si>
    <t>Summarize Blog Multilingual Writer</t>
  </si>
  <si>
    <t>Jet Form Builder - HTML E-mail template for entries FIX</t>
  </si>
  <si>
    <t>Ebay Dropshipping and Wholesale Product Hunting Expert</t>
  </si>
  <si>
    <t>Need excel designer &amp;amp; formula specialist</t>
  </si>
  <si>
    <t>Business Plan Revamp</t>
  </si>
  <si>
    <t>Special Needs Education Consultant</t>
  </si>
  <si>
    <t>Editor and Animator for Cyber Security YouTube Channel and Podcast</t>
  </si>
  <si>
    <t>Reverse Private Api, Telegram Related</t>
  </si>
  <si>
    <t>French Video Captioning</t>
  </si>
  <si>
    <t>Full Stack Web Development for Powersports Industry Business</t>
  </si>
  <si>
    <t>100 After effects Template _ only Indian Artist</t>
  </si>
  <si>
    <t>Create and Launch a Tiktok page</t>
  </si>
  <si>
    <t>Android auto and chrome casting in kotlin Android</t>
  </si>
  <si>
    <t>FAST TURN AROUND - Video editor needed to edit 7 Minute sales video</t>
  </si>
  <si>
    <t>Google ads for house cleaning company</t>
  </si>
  <si>
    <t>UK Vehicle Registration Number Input and Search Integration on WordPress</t>
  </si>
  <si>
    <t>Social Media Manager for Instagram, LinkedIn, and Snapchat</t>
  </si>
  <si>
    <t>Virtual Assistant from Greece only</t>
  </si>
  <si>
    <t>Experienced YouTube Thumbnail Designer For A Spiritual channel (1000 Thumbnails For $5000)</t>
  </si>
  <si>
    <t>Looking For Video Editor For TT, YouTube, &amp;amp; IG (Long &amp;amp; Short Form)</t>
  </si>
  <si>
    <t>Personal assistant - research</t>
  </si>
  <si>
    <t>Looking For Remote Worker From Snowy Region To Record Videos</t>
  </si>
  <si>
    <t>Work! Only need to take pictures with your Smartphone (Sweden)</t>
  </si>
  <si>
    <t>Research and Academic Assignment Specialist for Nursing Program</t>
  </si>
  <si>
    <t>Experienced VA Cold OutReacher On X To Send Dm:s And To Get People To Join My Free Community</t>
  </si>
  <si>
    <t>Seeking Expert to Set Up Private Server (IONOS)</t>
  </si>
  <si>
    <t>Proofreed Guidelines</t>
  </si>
  <si>
    <t>Add and create existing logo</t>
  </si>
  <si>
    <t>QuickBooks Ongoing Bookkeeping</t>
  </si>
  <si>
    <t>Tiktok Shop Content Creator</t>
  </si>
  <si>
    <t>Experienced Developer Needed to Create a Boilerplate Admin Dashboard with Refine</t>
  </si>
  <si>
    <t>Voice Actor for Youtube Channel</t>
  </si>
  <si>
    <t>Frontend Developer with Next.js Experience Needed for Custom Website with Search and Map Integration</t>
  </si>
  <si>
    <t>Wordpress troubleshooting</t>
  </si>
  <si>
    <t>Midjourney AI Picture Stories</t>
  </si>
  <si>
    <t>Infographic/UX/UI Re-Design</t>
  </si>
  <si>
    <t>Graphics and UI Design for Shopify Website</t>
  </si>
  <si>
    <t>HR Services PowerPoint</t>
  </si>
  <si>
    <t>WordPress Developer with Apple Pay and Authorize.net Integration Expertise</t>
  </si>
  <si>
    <t>Video Script Writer</t>
  </si>
  <si>
    <t>Interior design project management in Spain</t>
  </si>
  <si>
    <t>Dating Website/App Prospecting Bot Developer</t>
  </si>
  <si>
    <t>Drafter needed to incorporate LA city comments into Plot Plan</t>
  </si>
  <si>
    <t>Logo Design / Brandbook</t>
  </si>
  <si>
    <t>Integrate user &amp;amp; conversion tracking + GDPR-compliant cookie banner on Wordpress website</t>
  </si>
  <si>
    <t>Created Shopify Site for supplement company</t>
  </si>
  <si>
    <t>Part Time Personal Assistant / Collaboration / PR Management</t>
  </si>
  <si>
    <t>Need a logo for our company</t>
  </si>
  <si>
    <t>Monday.com Specialist</t>
  </si>
  <si>
    <t>Solutions architect / web developer needed for ongoing website consulting</t>
  </si>
  <si>
    <t>Digital Marketing Specialist for Cleaning Services Startup</t>
  </si>
  <si>
    <t>Install Elementor Pro On A WordPress Website Dev Environment</t>
  </si>
  <si>
    <t>Android app for zebra scanner with MySql and C#</t>
  </si>
  <si>
    <t>Video Editor for Bodybuilding and Fitness Content</t>
  </si>
  <si>
    <t>Email Designer: Conversion Expert for a Women's Health Company</t>
  </si>
  <si>
    <t>3D Designer &amp;amp; Renderer (Revit, SketchUp, Lumion)</t>
  </si>
  <si>
    <t>Finnish proofreading and translation</t>
  </si>
  <si>
    <t>UK Transportation Depot Walkway Lighting</t>
  </si>
  <si>
    <t>Hubspot Ticket System Consultation</t>
  </si>
  <si>
    <t>Retractable Gear Mechanism</t>
  </si>
  <si>
    <t>[$250] [#Wave-Control - Add Sage Intacct] Non-reimbursable options text turns gray when clicked #45213 - Expensify</t>
  </si>
  <si>
    <t>Financial Advisor for SMB Food Distribution Company</t>
  </si>
  <si>
    <t>Mechanical Engineer for FEA and CFD Analysis of Small Aerosol Canisters</t>
  </si>
  <si>
    <t>Scrape data from specified industries</t>
  </si>
  <si>
    <t>Help make a Wordpress website responsive</t>
  </si>
  <si>
    <t>Need an outreach specialist for tiktok influencers &amp;amp; virtual assistance</t>
  </si>
  <si>
    <t>Experienced Spanish Proofreader for Book Description and Blurb</t>
  </si>
  <si>
    <t>Experienced Full Stack Developer Needed to Convert Figma Web Design into Website</t>
  </si>
  <si>
    <t>Website Content Grammar Check</t>
  </si>
  <si>
    <t>Thumbnail Animated Designer</t>
  </si>
  <si>
    <t>Complete Redesign of Our Website</t>
  </si>
  <si>
    <t>Amazon Listing Specialist &amp;amp; UPC Setup</t>
  </si>
  <si>
    <t>Japanese-English translator for regular small works</t>
  </si>
  <si>
    <t>Google My Business Setup &amp;amp; Verification Expert Needed for Virtual Address</t>
  </si>
  <si>
    <t>IT Specialist</t>
  </si>
  <si>
    <t>Frontend Developer for Website Updates</t>
  </si>
  <si>
    <t>Seeking Udemy Course Creation Expert</t>
  </si>
  <si>
    <t>Animated logo Designer Argent</t>
  </si>
  <si>
    <t>Fortune 1000 Contact Lead List</t>
  </si>
  <si>
    <t>Experienced SEO Consultant for Google Search Ranking Optimization</t>
  </si>
  <si>
    <t>Graphic Designer for Apprenticeship Program</t>
  </si>
  <si>
    <t>Edit 2769 word business report</t>
  </si>
  <si>
    <t>Youtube Competitor Researcher</t>
  </si>
  <si>
    <t>Paddle Integration for Saas</t>
  </si>
  <si>
    <t>Experienced WordPress Developer for Long-Term Collaboration</t>
  </si>
  <si>
    <t>Full-Stack .NET and Angular Engineers Needed</t>
  </si>
  <si>
    <t>Amazon Selling</t>
  </si>
  <si>
    <t>Assistant video editor for consistent weekly work</t>
  </si>
  <si>
    <t>Disney Pixar Style Image and Capcut Video Creator for TikTok</t>
  </si>
  <si>
    <t>Quick task! Add Light Leak transitions to short 30 sec Reel</t>
  </si>
  <si>
    <t>Online Reputation Management For E-commerce Business</t>
  </si>
  <si>
    <t>Mobile App Creation</t>
  </si>
  <si>
    <t>35 Year Old Print Advertising Company Going Digital and in need of a Google Analytics Specialist</t>
  </si>
  <si>
    <t>Developer Needed for Integrating ChatGPT with User Data and Token-Based Payment System</t>
  </si>
  <si>
    <t>Looking for a full time remote WordPress designer expert (40 hours a week, 160hrs a month)</t>
  </si>
  <si>
    <t>Slide Themes and Templates</t>
  </si>
  <si>
    <t>Private math tutor for grade 6 student</t>
  </si>
  <si>
    <t>Security Policy Templates</t>
  </si>
  <si>
    <t>Wordpress site- text posts to phone numbers when posted</t>
  </si>
  <si>
    <t>Virtual Assistant - reply prospects based on set Question and Answers</t>
  </si>
  <si>
    <t>Autocad Drauftsman</t>
  </si>
  <si>
    <t>Thumbnail designer needed to design creative thumbnails for a faceless YouTube channel</t>
  </si>
  <si>
    <t>Retargeting Marketing Expert</t>
  </si>
  <si>
    <t>Kotlin Developers Needed</t>
  </si>
  <si>
    <t>Experienced Sales Representative Needed</t>
  </si>
  <si>
    <t>Excel into Microsoft Project</t>
  </si>
  <si>
    <t>Narration for a short demo</t>
  </si>
  <si>
    <t>Bottle design, 2 models</t>
  </si>
  <si>
    <t>$30 And 5 Star Rating For Only 10 Minutes</t>
  </si>
  <si>
    <t>Responsive Customer Website for Batch Data Upload in Azure</t>
  </si>
  <si>
    <t>Updating last year books and reconciling the books fo can submit for tax</t>
  </si>
  <si>
    <t>Automation to copy any new files from an SFTP to AWS S3</t>
  </si>
  <si>
    <t>Website posting</t>
  </si>
  <si>
    <t>Sales Specialist for Cold Calling and Email Outreach Leads</t>
  </si>
  <si>
    <t>Backend Engineer w/ Data Engineering</t>
  </si>
  <si>
    <t>501(c)(3) Nonprofit Setup Specialist</t>
  </si>
  <si>
    <t>A business lawyer</t>
  </si>
  <si>
    <t>Costumer Service Ecommerce</t>
  </si>
  <si>
    <t>Senior Laravel Developer</t>
  </si>
  <si>
    <t>Event Videographer in Bali - 21 August 2024</t>
  </si>
  <si>
    <t>Uber app clone reboot</t>
  </si>
  <si>
    <t>Develop a plant based, non toxic hair relaxer for textured hair</t>
  </si>
  <si>
    <t>Animate a Package Design Mockup (Beer Can Design Mockup)</t>
  </si>
  <si>
    <t>Customer care</t>
  </si>
  <si>
    <t>Android Full Stack Developer - NO FIRMS</t>
  </si>
  <si>
    <t>Glassdoor | Sitejabber | Indeed reviews management</t>
  </si>
  <si>
    <t>Bookkeeping Services/Month end Reporting</t>
  </si>
  <si>
    <t>Website Designer (only design, no development)</t>
  </si>
  <si>
    <t>Argus Run &amp;amp; CF needed for small commercial acquisition</t>
  </si>
  <si>
    <t>Facebook Kampagne Optimieren (Nur fÃ¼r Kandidaten mit Deutsch als Muttersprache)</t>
  </si>
  <si>
    <t>Expert WooCommerce Website Developer</t>
  </si>
  <si>
    <t>Expert ASO</t>
  </si>
  <si>
    <t>Python Developer with IRRBB Experience</t>
  </si>
  <si>
    <t>Call to IRS to check the ITIN status</t>
  </si>
  <si>
    <t>Re-Design Business Card and Flyer- Simple Job (2 Hrs or Less)</t>
  </si>
  <si>
    <t>Salesforce Consultant For Implementation</t>
  </si>
  <si>
    <t>Content Writer for Chicago City Blogs and Water Systems</t>
  </si>
  <si>
    <t>Rebuild 2 low-res JPG logos to vector, EPS, SVG, PNG, JPG versions</t>
  </si>
  <si>
    <t>Workshop and BootCamp Host/Anchor</t>
  </si>
  <si>
    <t>Logistics shipping poland to sweden</t>
  </si>
  <si>
    <t>my website link on Whatsapp, it has an ugly image that shows on the link. Need help in removing it</t>
  </si>
  <si>
    <t>Landing Page Designer and Wix Expert</t>
  </si>
  <si>
    <t>Marketing Expert for Software Development Services Company</t>
  </si>
  <si>
    <t>Referral Partnership &amp;amp; Influencer Marketing Expert</t>
  </si>
  <si>
    <t>Docker wsl cuda debugging</t>
  </si>
  <si>
    <t>Freelance CV / Resume Writer to work with executive client base</t>
  </si>
  <si>
    <t>Automation Specialist with Make.com/Integromat Expertise</t>
  </si>
  <si>
    <t>Etsy Shop Setup Expert</t>
  </si>
  <si>
    <t>Make 25 minutes animation and must know tagalog language</t>
  </si>
  <si>
    <t>Data analyst/BI expert to help automate a series of analytics reports</t>
  </si>
  <si>
    <t>Sales Role For Two Companies | Fully Virtual</t>
  </si>
  <si>
    <t>UI/UX Designer Needed to Create Advanced Personal Dashboard in Figma</t>
  </si>
  <si>
    <t>Affiliate Portal</t>
  </si>
  <si>
    <t>Experienced Ragic Developer</t>
  </si>
  <si>
    <t>US Male voice over needed for Drag Racing Channel</t>
  </si>
  <si>
    <t>Virtual Assistant for Writing and Admin Tasks</t>
  </si>
  <si>
    <t>Thumbnail Designer for Motivational/Inspirational Videos</t>
  </si>
  <si>
    <t>Creative Graphic Designer for Spanish-speaking Market</t>
  </si>
  <si>
    <t>Python Desktop Application Developer</t>
  </si>
  <si>
    <t>Discord script that will check latest message of a specific user in server/channel</t>
  </si>
  <si>
    <t>Native Greek Casino Writer Needed</t>
  </si>
  <si>
    <t>Product Listing Entry</t>
  </si>
  <si>
    <t>Video Editor - Fix Sound Glitch</t>
  </si>
  <si>
    <t>Availity and Optum iEDI</t>
  </si>
  <si>
    <t>Full Stack Developer for Memberpress/Woocommerce/Buddyboss Website</t>
  </si>
  <si>
    <t>Java with angular</t>
  </si>
  <si>
    <t>Photo Editor and Color Grader</t>
  </si>
  <si>
    <t>Looking to build a landing page with Wordpress Elementor</t>
  </si>
  <si>
    <t>Architectural Design for Adding Windows and Canopy to Existing Steel Building</t>
  </si>
  <si>
    <t>I want someone to create an AI application for me</t>
  </si>
  <si>
    <t>Project Management Assistant for Short-Term Rental Consulting Agency</t>
  </si>
  <si>
    <t>Chinese interpretation</t>
  </si>
  <si>
    <t>Website Development for Technical Discussions and Professional Blog</t>
  </si>
  <si>
    <t>German Translator needed for Simple Single-Page Instruction Sheet</t>
  </si>
  <si>
    <t>Website and Network Security Consultant</t>
  </si>
  <si>
    <t>Experienced ghostwriters for multiple books</t>
  </si>
  <si>
    <t>Template editing</t>
  </si>
  <si>
    <t>Content Marketing Lead</t>
  </si>
  <si>
    <t>Finding a game designner</t>
  </si>
  <si>
    <t>Web notification automation</t>
  </si>
  <si>
    <t>Create Subscription Page Template Inside PageFly (Shopify's app)</t>
  </si>
  <si>
    <t>Build a responsive webpage with spin wheel</t>
  </si>
  <si>
    <t>Jordan. We are looking for talent.</t>
  </si>
  <si>
    <t>30-minute user interview about ATS for Talent Acquisition Managers</t>
  </si>
  <si>
    <t>Simple Program to remove background of images</t>
  </si>
  <si>
    <t>Quickbooks Online expert for occasional on-call assistance</t>
  </si>
  <si>
    <t>Admin virtual assistance</t>
  </si>
  <si>
    <t>I need Arabic landing pages</t>
  </si>
  <si>
    <t>Short Ebook Creation</t>
  </si>
  <si>
    <t>Image Editing - Remove Items from Property Photos</t>
  </si>
  <si>
    <t>Technical Account Manager</t>
  </si>
  <si>
    <t>Front End Engineer for SaaS Website</t>
  </si>
  <si>
    <t>Lead Generation Specialist for Small Businesses</t>
  </si>
  <si>
    <t>Front</t>
  </si>
  <si>
    <t>Instagram Page Manager for Canadian Conservation Nonprofit</t>
  </si>
  <si>
    <t>Flutter Developer for Mental Health Web App</t>
  </si>
  <si>
    <t>Need experienced Bubble developer for part-time role with HR tech startup</t>
  </si>
  <si>
    <t>Professional designer for all companies and stores</t>
  </si>
  <si>
    <t>I need someone to create a Shopify store in 24 hours that converts for my fitness stores</t>
  </si>
  <si>
    <t>Graphic Designer for Vertical Banner</t>
  </si>
  <si>
    <t>Hubspot Automation Setup</t>
  </si>
  <si>
    <t>Scaling up thumbnails and creating new ones in High resolution</t>
  </si>
  <si>
    <t>Create webside</t>
  </si>
  <si>
    <t>Wordpress bug fix / file delete</t>
  </si>
  <si>
    <t>Product Description Writer</t>
  </si>
  <si>
    <t>Social Media/Weekend Customer Support Agent</t>
  </si>
  <si>
    <t>Image Retouching and Measurement Indicator Addition</t>
  </si>
  <si>
    <t>Music Marketing Assistant</t>
  </si>
  <si>
    <t>Looking for AWS Networking-DNS specalist</t>
  </si>
  <si>
    <t>Excel Analytics Using advanced Macros</t>
  </si>
  <si>
    <t>Label and box designer for a new product</t>
  </si>
  <si>
    <t>Instagram Organic Growth And Canva Design Expert</t>
  </si>
  <si>
    <t>AI Image-to-Interior Conversion Real Estate</t>
  </si>
  <si>
    <t>Add Bleed to PDF files in InDesign</t>
  </si>
  <si>
    <t>Product Logo Illustrator</t>
  </si>
  <si>
    <t>Remote debugging through docker</t>
  </si>
  <si>
    <t>DDOS Attack Testing</t>
  </si>
  <si>
    <t>Link from Wiki sources</t>
  </si>
  <si>
    <t>Studios are looking for writers</t>
  </si>
  <si>
    <t>Franchise Agreement Contract Writer</t>
  </si>
  <si>
    <t>Experienced Website Designer for Herbalife Products Sales Site</t>
  </si>
  <si>
    <t>Paying $10 to compile a list of 10,000 Websites on spreadsheet from Directory</t>
  </si>
  <si>
    <t>Leaflet Map Developer</t>
  </si>
  <si>
    <t>Graphics Editing for Website</t>
  </si>
  <si>
    <t>Business &amp;amp; Economy Academic Editor</t>
  </si>
  <si>
    <t>Photo Editor for Web-ready Pictures</t>
  </si>
  <si>
    <t>Illustrator for Gratitude Card Set</t>
  </si>
  <si>
    <t>Engineer to teach bootcamps classes</t>
  </si>
  <si>
    <t>Go-High-Level CRM Workflow Configuration</t>
  </si>
  <si>
    <t>Email Marketing List Builder</t>
  </si>
  <si>
    <t>Romanian to Bulgarian Translation for Product Title Writing</t>
  </si>
  <si>
    <t>Content Writer To Improve, Revise and Write For Web pages</t>
  </si>
  <si>
    <t>Freelance SEO Specialist for Multilingual Website (Arabic, English, French)</t>
  </si>
  <si>
    <t>A-401045 - Website Development Divi Theme (enc)</t>
  </si>
  <si>
    <t>Singing - Voice recordings - Native Spanish (Spain), Russian and Chinese (Mandarin)</t>
  </si>
  <si>
    <t>Website Malware and Bot Check</t>
  </si>
  <si>
    <t>Fundraising Specialist for STEM and Workforce Development Program</t>
  </si>
  <si>
    <t>Power BI Tutor and Project Consultant</t>
  </si>
  <si>
    <t>Google Developer for Mobile App</t>
  </si>
  <si>
    <t>Website Editor</t>
  </si>
  <si>
    <t>Build a Brand Video</t>
  </si>
  <si>
    <t>I'm looking for a Pinterest manager.</t>
  </si>
  <si>
    <t>Angular Website Developer for Intelligent Chatbots Company</t>
  </si>
  <si>
    <t>Website Completion Specialist</t>
  </si>
  <si>
    <t>google Ads call only campaing</t>
  </si>
  <si>
    <t>CV + coverletter Templates</t>
  </si>
  <si>
    <t>Content writer , re-writer, PLR. Make Money Online.</t>
  </si>
  <si>
    <t>Assertive Project Manager to Lead and Hold Team Accountable (10-15 hrs/week)</t>
  </si>
  <si>
    <t>Wanted app dev to ap's uplod on play consol.</t>
  </si>
  <si>
    <t>Music Composition Talents Open Position Little experience needed</t>
  </si>
  <si>
    <t>Promote my urls to the best of your abilities to generate sales</t>
  </si>
  <si>
    <t>Build a PHP script with admin &amp;amp; member log in</t>
  </si>
  <si>
    <t>Develop a Basic Ingredient Management Module with PostgreSQL and Django/Flask</t>
  </si>
  <si>
    <t>Graphic/ web designer required urgently</t>
  </si>
  <si>
    <t>Technical Consultant</t>
  </si>
  <si>
    <t>[$250] [HOLD for payment 2024-06-03] [Guided Setup Stage 2] Multiple workspaces are created when navigating back and changing the business name #41838 - Expensify</t>
  </si>
  <si>
    <t>Senior Technical Interviewer</t>
  </si>
  <si>
    <t>Webflow Website Designer to Edit Website</t>
  </si>
  <si>
    <t>Product Variation Specialist</t>
  </si>
  <si>
    <t>Expert Video Editor for Video Ads</t>
  </si>
  <si>
    <t>High quality Video editor about YouTubers</t>
  </si>
  <si>
    <t>Need React Developer</t>
  </si>
  <si>
    <t>Media Buyer advanced</t>
  </si>
  <si>
    <t>3D Design Adjustment for Face Cream Jar</t>
  </si>
  <si>
    <t>Web Designer/UI/UX Designer Needed for Phone Version Website Review</t>
  </si>
  <si>
    <t>Need Experienced Typescript Dev to Improve and Dockerize Existing API Webserver</t>
  </si>
  <si>
    <t>Ecommerce Fashion Business Social Media Set-Up Expert</t>
  </si>
  <si>
    <t>VR Meditation App Consultant with Quest Experience for US/Canada Localization</t>
  </si>
  <si>
    <t>Developer Needed for Automated Payroll Transaction Flagging in Fintech</t>
  </si>
  <si>
    <t>Create professional looking realistic 3d images to replicate existing photos</t>
  </si>
  <si>
    <t>Create a logo for a kitchen products brand</t>
  </si>
  <si>
    <t>PyTorch Object Detection Framework</t>
  </si>
  <si>
    <t>Wprdpress plugin costomize and licence modify</t>
  </si>
  <si>
    <t>Logo and Website Design for Online Suit Shop</t>
  </si>
  <si>
    <t>Amazon Product Hunter and Brand Approval Specialist</t>
  </si>
  <si>
    <t>No-Code Developer Needed to Build MVP Education Platform</t>
  </si>
  <si>
    <t>Experienced WordPress Developer in Bali</t>
  </si>
  <si>
    <t>Seeking an experienced Bookkeeper to manage our bookkeeping in QuickBooks Online</t>
  </si>
  <si>
    <t>[Virtual Assistant] for dog training business in LA</t>
  </si>
  <si>
    <t>Networking Specialist for Collaboration Projects</t>
  </si>
  <si>
    <t>Tiktok Ads Expert Required</t>
  </si>
  <si>
    <t>I am in need of an Android application developer</t>
  </si>
  <si>
    <t>Website designer needed to update products on website</t>
  </si>
  <si>
    <t>Synology Package Creation for Node.js Application</t>
  </si>
  <si>
    <t>Real Estate Agent needed in Hong Kong to Help new Canadian Immigrants in Buying Properties in Canada</t>
  </si>
  <si>
    <t>Software Developer for Robot</t>
  </si>
  <si>
    <t>Farsi and Pashto Legal Documents Translation</t>
  </si>
  <si>
    <t>[URGENT DELIVERY] Video Editor Needed for Webinar Production</t>
  </si>
  <si>
    <t>PhotoWhoa | Deal Writeup - Picture To Painting Converter for Windows</t>
  </si>
  <si>
    <t>Looking for Youtube editor to edit espionage documentaries</t>
  </si>
  <si>
    <t>Looking for a native user for Aimaq Language QA/Audit of YouTube videos</t>
  </si>
  <si>
    <t>Video Animator Needed for Explainer Promo Video</t>
  </si>
  <si>
    <t>Looking for someone who can draw me these photos</t>
  </si>
  <si>
    <t>Native or C2 English technical writer with experience in computer science or hardware</t>
  </si>
  <si>
    <t>Experienced Pixel Art  / Game illustrator</t>
  </si>
  <si>
    <t>Experto en GestiÃ³n de Redes Sociales para Inmobiliaria.</t>
  </si>
  <si>
    <t>Real Estate Wholesale Cold Caller</t>
  </si>
  <si>
    <t>Dentist Therapist/Orthodontist Dentist for Dental Tasks</t>
  </si>
  <si>
    <t>English content writer for a travel brand</t>
  </si>
  <si>
    <t>Web Developer for E-commerce Website</t>
  </si>
  <si>
    <t>Brand Strategy and Go-to-Market Expert Needed</t>
  </si>
  <si>
    <t>Upgrade my site</t>
  </si>
  <si>
    <t>Experienced Non-Fiction Writer needed for Health and Wellness book</t>
  </si>
  <si>
    <t>Data Visualization Expert Needed for Creating Two Charts in R - quick job in under 24 hours</t>
  </si>
  <si>
    <t>Experienced Freelancer for Upwork</t>
  </si>
  <si>
    <t>Finish remaining video edit for wedding film</t>
  </si>
  <si>
    <t>I need someone to provide me a packaging design for juice bottle.</t>
  </si>
  <si>
    <t>Workato Connector developer to make enhancements to existing Connector</t>
  </si>
  <si>
    <t>Experienced TikTok Video Editor for Marketing Agency</t>
  </si>
  <si>
    <t>Comic artist for illustrations</t>
  </si>
  <si>
    <t>Social Media Manager/Email Marketing Manager for a supplement brand</t>
  </si>
  <si>
    <t>Editing my video clips and handle my TikTok account</t>
  </si>
  <si>
    <t>Web Developer for Website Building</t>
  </si>
  <si>
    <t>Virtual assistant (quick learner) for AI-driven Youtube videos</t>
  </si>
  <si>
    <t>ActiveCampaign/Email Marketing Expert Needed</t>
  </si>
  <si>
    <t>Looking for someone who has worked with integrating Hotjar data in Google Looker.</t>
  </si>
  <si>
    <t>Full-Stack Developer Needed</t>
  </si>
  <si>
    <t>Labor law consultant in Japan.</t>
  </si>
  <si>
    <t>add page and art - Wynwood Chamber</t>
  </si>
  <si>
    <t>Short form expert video editor needed</t>
  </si>
  <si>
    <t>Creating Tech Bootcamps Programs</t>
  </si>
  <si>
    <t>Pharmacy Logo Design Needed</t>
  </si>
  <si>
    <t>Fine-Tuning Encoder-Decoder Transformer Model with Reinforcement Learning (PPO stable_baselines3)</t>
  </si>
  <si>
    <t>Senior Data Engineer - Snowflake, SQL, DBT, AWS &amp;amp; Python</t>
  </si>
  <si>
    <t>Web scraping and data extractions expert</t>
  </si>
  <si>
    <t>Czech-speaking Customer Service Representative</t>
  </si>
  <si>
    <t>Senior Xamarin Android App Developer</t>
  </si>
  <si>
    <t>Graphic Desigher</t>
  </si>
  <si>
    <t>ðŸš€ AI Developer Wanted! ðŸš€</t>
  </si>
  <si>
    <t>Automate sales deck and report builds in Canva</t>
  </si>
  <si>
    <t>I want the same design as skool on figma</t>
  </si>
  <si>
    <t>Local SEO Expert with Home Service Experience</t>
  </si>
  <si>
    <t>Web and App Development and Maintenance</t>
  </si>
  <si>
    <t>Seeking experienced writer of federal grant applications</t>
  </si>
  <si>
    <t>Mobile App Developer - Location-based Shop Finder</t>
  </si>
  <si>
    <t>Oceon.io account person needed</t>
  </si>
  <si>
    <t>Crypto Community Manager</t>
  </si>
  <si>
    <t>Hong Kong Company Formation Specialist</t>
  </si>
  <si>
    <t>On-Demand Mobile App Testing, Android and iOS</t>
  </si>
  <si>
    <t>Video Editor for Football Documentary YouTube Channel</t>
  </si>
  <si>
    <t>Social Media Video Editor for music industry clients</t>
  </si>
  <si>
    <t>Translator English/Spanish</t>
  </si>
  <si>
    <t>Logo finishing and vectorization</t>
  </si>
  <si>
    <t>Amazon Product Research Specialist for Saudi Arabia</t>
  </si>
  <si>
    <t>Professional Flow Chart Designer</t>
  </si>
  <si>
    <t>Onlyfans Promo and Marketing Manager</t>
  </si>
  <si>
    <t>air.ai Specialist for AI Agent Setup</t>
  </si>
  <si>
    <t>Football business content creator</t>
  </si>
  <si>
    <t>Jewelry Fashion Photo Editing Expert Needed</t>
  </si>
  <si>
    <t>New Business Logo Design - Timber Wholesale Company</t>
  </si>
  <si>
    <t>WordPress Developer for Landing Page</t>
  </si>
  <si>
    <t>Looking for an Electronics Engineer/Hobbyist to Assist with Arduino/Stepper Control</t>
  </si>
  <si>
    <t>YouTube video editor needed for an explanation channel</t>
  </si>
  <si>
    <t>Website Development and SEO Optimization</t>
  </si>
  <si>
    <t>Australian Electrical Engineer with Residential Experience</t>
  </si>
  <si>
    <t>Shopify Theme developer needed</t>
  </si>
  <si>
    <t>Trustpilot expert</t>
  </si>
  <si>
    <t>10 Slide Pitch Deck Redo</t>
  </si>
  <si>
    <t>GStreamer Plugin Compilation for AWS/X86/Ubuntu</t>
  </si>
  <si>
    <t>Frontend AI Chatbot Design</t>
  </si>
  <si>
    <t>SEO for new website traffic</t>
  </si>
  <si>
    <t>Animator for explainer videos</t>
  </si>
  <si>
    <t>Join our team at Offspring Health</t>
  </si>
  <si>
    <t>Looking for senior Blockchain developer for update current DAO smart contract</t>
  </si>
  <si>
    <t>Use library javascript PAHO over SSL on mosquitto server</t>
  </si>
  <si>
    <t>Designer for Etsy listings</t>
  </si>
  <si>
    <t>Seeking 2D Concept Character Artist for Game Development</t>
  </si>
  <si>
    <t>Need digital marketing specialist to work with me on my saas project</t>
  </si>
  <si>
    <t>Creative, impactful powerpoint designer wanted</t>
  </si>
  <si>
    <t>B2B Lead Researcher</t>
  </si>
  <si>
    <t>Copy Existing Website to  Squarespace</t>
  </si>
  <si>
    <t>Hebrew to English Translation of Israeli archival files</t>
  </si>
  <si>
    <t>Packaging Designer for Stand Up Pouch Product</t>
  </si>
  <si>
    <t>Sales Representative for Corporate Christmas Gifts (US based)</t>
  </si>
  <si>
    <t>Seeking Affiliate Marketing Specialist for TikTok Shop â€“ Muscle Drip Fitness Parody Apparel</t>
  </si>
  <si>
    <t>Due Diligence in Abu Dhabi</t>
  </si>
  <si>
    <t>Unleash Your Creativity! Digital Copywriter</t>
  </si>
  <si>
    <t>RevenueCat integration with React Native and Expo</t>
  </si>
  <si>
    <t>WordPress Website Customization and Installation</t>
  </si>
  <si>
    <t>Logo and Business Card Design for Architect</t>
  </si>
  <si>
    <t>Email Marketing Specialist for Dropshipping Business</t>
  </si>
  <si>
    <t>Create Design for Services page</t>
  </si>
  <si>
    <t>Sponsor Tech Talks</t>
  </si>
  <si>
    <t>Graphic Designer for Websites</t>
  </si>
  <si>
    <t>Prototype feature: Javascript Generative AI for Web App</t>
  </si>
  <si>
    <t>AR Developer</t>
  </si>
  <si>
    <t>Contract Processor for Invoices and Bills</t>
  </si>
  <si>
    <t>Dark Epic Fantasy Novel - Line Edit</t>
  </si>
  <si>
    <t>Rebooting CENTOS 9 after bad kernel install</t>
  </si>
  <si>
    <t>Trading algorithm developer (Forex)</t>
  </si>
  <si>
    <t>Designer needed</t>
  </si>
  <si>
    <t>Python Code Troubleshooting for Stock Market Project</t>
  </si>
  <si>
    <t>Integrations Expert for CallRail, RingCentral and CRM Data Reporting</t>
  </si>
  <si>
    <t>Thermoelectric Cooler and Warmer Design and Development</t>
  </si>
  <si>
    <t>Fix Broken Laravel Login and Signup</t>
  </si>
  <si>
    <t>Backend CRUD application</t>
  </si>
  <si>
    <t>Data Management Techniques dersim iÃ§in Microsoft access projesi yapÄ±lmasÄ± gerekiyor</t>
  </si>
  <si>
    <t>Econometrics teacher</t>
  </si>
  <si>
    <t>Divi, Elementor WordPress Designer</t>
  </si>
  <si>
    <t>Build app very simple</t>
  </si>
  <si>
    <t>Google Sheets Financial Expert</t>
  </si>
  <si>
    <t>Need WordPress Developer for a Simple Website</t>
  </si>
  <si>
    <t>Full Stack Developer(Spring Boot + React + PostgreSQL)</t>
  </si>
  <si>
    <t>Font End Developer</t>
  </si>
  <si>
    <t>Figma Designer for Developing Clickable UI Demo Showcasing API Power</t>
  </si>
  <si>
    <t>After Effects Motion Designer</t>
  </si>
  <si>
    <t>Brand Guidelines and Design Implementation</t>
  </si>
  <si>
    <t>Gaming Video Montages</t>
  </si>
  <si>
    <t>Experienced VO for AI and Technology Channel</t>
  </si>
  <si>
    <t>Expert WordPress Developer Needed</t>
  </si>
  <si>
    <t>Jesus illustration for t-shirt</t>
  </si>
  <si>
    <t>Looking for a Golang and Node developer for an integration task.</t>
  </si>
  <si>
    <t>debug the code and correct Automatic invoice generation</t>
  </si>
  <si>
    <t>Spring Boot Developer for Test Framework Application</t>
  </si>
  <si>
    <t>SEO Specialist for SaaS B2B</t>
  </si>
  <si>
    <t>Video Editor needed for 3 (5-10 minute) football storytelling videos</t>
  </si>
  <si>
    <t>Looking for Data Entry / VA</t>
  </si>
  <si>
    <t>Help build a Shopify platform</t>
  </si>
  <si>
    <t>Build a Power Bi dashboard | Data analyst required</t>
  </si>
  <si>
    <t>Linkedin Marketing Expert</t>
  </si>
  <si>
    <t>URGENT webflow to Shopify platform migration</t>
  </si>
  <si>
    <t>Simple Vectorworks Birds Eye View Ground Plan Needed</t>
  </si>
  <si>
    <t>Experienced Product Lister | Shopify | Dropshipping</t>
  </si>
  <si>
    <t>Email Flow and Automated Response Setup</t>
  </si>
  <si>
    <t>Wordpress, Java and Design WEBineer Needed to Do Fixed and Developments as Needed</t>
  </si>
  <si>
    <t>Build out Discord Server</t>
  </si>
  <si>
    <t>Installation and Configuration of Mailer Q</t>
  </si>
  <si>
    <t>Shampoo Formula Creation</t>
  </si>
  <si>
    <t>AI Hey Gen Video edition</t>
  </si>
  <si>
    <t>Data Entry Job must live in Australia</t>
  </si>
  <si>
    <t>Part time Assistant who has amazon experience and email management experience.</t>
  </si>
  <si>
    <t>Create a 4-page sales brochure</t>
  </si>
  <si>
    <t>Premium Domain Name Sales Advisor</t>
  </si>
  <si>
    <t>Portfolio website build</t>
  </si>
  <si>
    <t>Wocommerce Payment Gateway Integration Specialist</t>
  </si>
  <si>
    <t>Add IP based currency selection to a woocommerce site</t>
  </si>
  <si>
    <t>React Developer Needed for Dynamic Web Application</t>
  </si>
  <si>
    <t>Corporate Brochure Design</t>
  </si>
  <si>
    <t>Build Web Funnel and Payments / React &amp;amp; Typescript</t>
  </si>
  <si>
    <t>Unity Game Developer Needed</t>
  </si>
  <si>
    <t>Proofread French Translations of Travel site</t>
  </si>
  <si>
    <t>Finance manager for US-based language services company</t>
  </si>
  <si>
    <t>PowerPoint Slide Deck Creation and Enhancement</t>
  </si>
  <si>
    <t>Logo for new luxury company</t>
  </si>
  <si>
    <t>Freelancer for app uplo*ding on play consol.</t>
  </si>
  <si>
    <t>Edits on an existing Wordpress website</t>
  </si>
  <si>
    <t>Write SEO Spanish Articles</t>
  </si>
  <si>
    <t>Junior/middle Android dev</t>
  </si>
  <si>
    <t>Need Arabic Speaker do audio scroing</t>
  </si>
  <si>
    <t>Ecommerce Klaviyo Audience Growth and list segmentation</t>
  </si>
  <si>
    <t>Social Media Strategist needed to create engaging Strategy and Content Calendar for our media page.</t>
  </si>
  <si>
    <t>Spanish Speaking - Find Lead Contact Information</t>
  </si>
  <si>
    <t>Design Packaging for Children's Flash Cards , covert into a PDF format for Print</t>
  </si>
  <si>
    <t>Looking for Beautiful Soup expert to scrape job sites</t>
  </si>
  <si>
    <t>Senior Customer Service Agent / Admin Support</t>
  </si>
  <si>
    <t>Excel Spreadsheet of Technical Recruiters from Top Tech Companies</t>
  </si>
  <si>
    <t>Native Android Kotlin Expert for Social &amp;amp; Dating Apps</t>
  </si>
  <si>
    <t>Looking for a professional video editor for my horror stories YouTube channel</t>
  </si>
  <si>
    <t>Graphic design for magazine cover</t>
  </si>
  <si>
    <t>Lead Generation Specialist for Shopify Web Development Business</t>
  </si>
  <si>
    <t>ESXi Expert to Resolve VM Crashing</t>
  </si>
  <si>
    <t>Chinese-Speaking Driver for Battiya and Bankok Tour</t>
  </si>
  <si>
    <t>Perfex CRM Customization</t>
  </si>
  <si>
    <t>Ali Abdaal style Editor</t>
  </si>
  <si>
    <t>Full Stack Developer needed for making a journal app for mobile platform</t>
  </si>
  <si>
    <t>Fashion Clothing Designer Needed</t>
  </si>
  <si>
    <t>Local Reasearch work</t>
  </si>
  <si>
    <t>Senior Graphic &amp;amp; Motion Designer with mobile ads experience to join our team</t>
  </si>
  <si>
    <t>SEO + Content + Links</t>
  </si>
  <si>
    <t>UGC Video Editor</t>
  </si>
  <si>
    <t>Web Developer Needed to Create a Website for Digital Marketing Agency Using Carrd</t>
  </si>
  <si>
    <t>Abi - Website revamp.</t>
  </si>
  <si>
    <t>Production Designer Needed for 12-Week Project</t>
  </si>
  <si>
    <t>App growth manager for startup - $550/month - ongoing</t>
  </si>
  <si>
    <t>Deploy NJ4X in Docker + Wine</t>
  </si>
  <si>
    <t>Remote Bilingual Recruiter Needed (English/Arabic) for Short Term Project!</t>
  </si>
  <si>
    <t>I need an audio person to cut down long audios into smaller files to how they are grouped on a pdf</t>
  </si>
  <si>
    <t>We need a virtual assistant</t>
  </si>
  <si>
    <t>Make.com/Integromat Automation Specialist Needed for Immediate Start</t>
  </si>
  <si>
    <t>Experienced Ghost Writer for Romance Novels</t>
  </si>
  <si>
    <t>Hire CEO for financial and blockchain technology</t>
  </si>
  <si>
    <t>Experienced UX Designer for AI Dentistry Web App Optimization</t>
  </si>
  <si>
    <t>Development of coustom website with responsive layout like betterhalf.com</t>
  </si>
  <si>
    <t>Help with Moving Data from one System to another</t>
  </si>
  <si>
    <t>Web Research Specialist</t>
  </si>
  <si>
    <t>Video Maker for Online Casino Promotional Videos</t>
  </si>
  <si>
    <t>Need a Video Editor to Convert 9:16 UGC Videos to Square Format</t>
  </si>
  <si>
    <t>Social Media Engineer</t>
  </si>
  <si>
    <t>Find supplier sunglasses Ecommerce</t>
  </si>
  <si>
    <t>I need PBN backlinks</t>
  </si>
  <si>
    <t>AI Engineers (Junior/Mid/Senior)</t>
  </si>
  <si>
    <t>Experienced Pixel Developer Needed</t>
  </si>
  <si>
    <t>3D Dynamic Design for Light Gauge Steel Structure</t>
  </si>
  <si>
    <t>Organization of Innovation tutor</t>
  </si>
  <si>
    <t>Writer that have a big passion for the NBA</t>
  </si>
  <si>
    <t>Edit long video and create short videos</t>
  </si>
  <si>
    <t>WordPress Website Assistance - Plugin Integration</t>
  </si>
  <si>
    <t>Design an Attractive Poetry Book Cover</t>
  </si>
  <si>
    <t>Copywriter with AI Proficiency and Home Improvement Knowledge</t>
  </si>
  <si>
    <t>Need a STORY BRAND website!</t>
  </si>
  <si>
    <t>B2B Booked Meetings: Instantly.ai Cold Email Specialist</t>
  </si>
  <si>
    <t>Social Media Marketing Manager And Content Posting Expert Needed</t>
  </si>
  <si>
    <t>Fleet Management Software Development</t>
  </si>
  <si>
    <t>Design Home Goods - Bedding Line</t>
  </si>
  <si>
    <t>Full time job - Odoo and English teaching</t>
  </si>
  <si>
    <t>[Start this Month] Android App development for heart patients highly technical project. No agencies!</t>
  </si>
  <si>
    <t>Looking for a Shopify expert Web Developer and Facebook ads expert</t>
  </si>
  <si>
    <t>Content Creator for Ads and Content</t>
  </si>
  <si>
    <t>Illustrator needed for Children's Coloring Book</t>
  </si>
  <si>
    <t>Script writer for dr. insanity style scripts</t>
  </si>
  <si>
    <t>Deploy Django and React App to Server</t>
  </si>
  <si>
    <t>Chatters</t>
  </si>
  <si>
    <t>Merchandiser</t>
  </si>
  <si>
    <t>Logo Design for Card Game</t>
  </si>
  <si>
    <t>Influencer Marketing to Promote a Skool Community for Entrepreneurs</t>
  </si>
  <si>
    <t>Google Ads Account Analysis</t>
  </si>
  <si>
    <t>VA Manager - Communication - Ecommerce</t>
  </si>
  <si>
    <t>Collecting the Facebook pages of candidates for 2024 European Union Parliamentary Election-Romania</t>
  </si>
  <si>
    <t>Translator English to German</t>
  </si>
  <si>
    <t>Looking for a conversion rate optimisation specialist (CRO)</t>
  </si>
  <si>
    <t>Conceptual planning for industrial building</t>
  </si>
  <si>
    <t>Sales Representative for Mobile Veterinary Referral Services</t>
  </si>
  <si>
    <t>Web App Content Reviewer</t>
  </si>
  <si>
    <t>Need someone to create social media video</t>
  </si>
  <si>
    <t>Dunn Interior &amp;amp; Exterior Pool House</t>
  </si>
  <si>
    <t>Experienced Cold Caller/Appointment Setter Needed</t>
  </si>
  <si>
    <t>writer with experience on Impact of AI on consumer behaviors and marketing strategies</t>
  </si>
  <si>
    <t>Review Websites, Create iCal Calendar Invites</t>
  </si>
  <si>
    <t>Fantasy Soccer App</t>
  </si>
  <si>
    <t>Lead Marketing Campaign, Community Engagement and lead generation for Social App</t>
  </si>
  <si>
    <t>Industrial Design Contractor</t>
  </si>
  <si>
    <t>Email &amp;amp; SMS Expert Needed to Grow Sales</t>
  </si>
  <si>
    <t>15-hour turnaround of Webflow website for AI health case study [for internal presentation use only]</t>
  </si>
  <si>
    <t>Omnet++ project</t>
  </si>
  <si>
    <t>Market Research Specialist for Aesthetic Course in UK</t>
  </si>
  <si>
    <t>French and Dutch Sales Agent</t>
  </si>
  <si>
    <t>Polish UGC Content Creator (with a Dog)</t>
  </si>
  <si>
    <t>UI/UX developer</t>
  </si>
  <si>
    <t>PPC/KMS/Mobile Advertising Specialist for European iGaming Market</t>
  </si>
  <si>
    <t>Course Rewrite and Content Enhancement</t>
  </si>
  <si>
    <t>Strong PowerBI Expert needed for API Integration</t>
  </si>
  <si>
    <t>Video and Graphic Logo Creation for Band</t>
  </si>
  <si>
    <t>Skinceuticals medical clinics - Canada</t>
  </si>
  <si>
    <t>Create A Unique Minimalist Design Squarespace Online Shop</t>
  </si>
  <si>
    <t>Shopify to WooCommerce Migration Expert Needed</t>
  </si>
  <si>
    <t>Marketer or Educaior to Write a High Level Lesson Plan</t>
  </si>
  <si>
    <t>German Male Voice Actor for Sci-Fi Video Project</t>
  </si>
  <si>
    <t>VoIP Engineer - Twilio/Zoom/Polycom + App Integration</t>
  </si>
  <si>
    <t>Shopify Page Builder (Only will hire experience builder)</t>
  </si>
  <si>
    <t>Lead UX Designer For Shopify Store</t>
  </si>
  <si>
    <t>Technical SEO</t>
  </si>
  <si>
    <t>TikTok Affiliate Specialist</t>
  </si>
  <si>
    <t>Lamp Server Administrator for Quick Wordpress Installation</t>
  </si>
  <si>
    <t>Website Development with Amazon Integrations</t>
  </si>
  <si>
    <t>manage Instagram channels</t>
  </si>
  <si>
    <t>Experienced YouTuber for New Amazon Ads Channel (front camera)</t>
  </si>
  <si>
    <t>Product/UX/UI Designer needed to finalize wireframes for development</t>
  </si>
  <si>
    <t>Making 92 short videos for tik tok, facebook, instagram and youtube shorts</t>
  </si>
  <si>
    <t>Instagram Photo and Video Editor</t>
  </si>
  <si>
    <t>Book Designer for B2B Product Marketing and Technology Innovation</t>
  </si>
  <si>
    <t>Upgrade firmware on Host &amp;amp; Server - DWS</t>
  </si>
  <si>
    <t>Flutter app expert</t>
  </si>
  <si>
    <t>Update Google Business Citations For Change Of Address</t>
  </si>
  <si>
    <t>Video Editor for Intro and Outro</t>
  </si>
  <si>
    <t>Stripe Gateway and Azure AD B2C Integration</t>
  </si>
  <si>
    <t>Social Media Meme Specialist</t>
  </si>
  <si>
    <t>Remote Microsoft Office / e-assistant</t>
  </si>
  <si>
    <t>Anonymous therapy chatting app development</t>
  </si>
  <si>
    <t>Experto en ChatBots con IA para Agencias Inmobiliarias</t>
  </si>
  <si>
    <t>Graphic Designer/Illustrator needed for wedding save the date</t>
  </si>
  <si>
    <t>Experienced Blogger for SEO-Optimized Business Blog in WordPress Express</t>
  </si>
  <si>
    <t>Shipping Container Modification Engineer/Designer</t>
  </si>
  <si>
    <t>Project Management Excel/Document Consultation</t>
  </si>
  <si>
    <t>Set our company as your place of work in Linkedin</t>
  </si>
  <si>
    <t>ACTOR/ VIDEO CREATOR WANTED for educational videos - (Photography AI-platform)</t>
  </si>
  <si>
    <t>SEMRush - generate Audience Overlap report</t>
  </si>
  <si>
    <t>[$1600] SDR with online Sales Experience</t>
  </si>
  <si>
    <t>SDR / appointment setting - Hourly + bonuses</t>
  </si>
  <si>
    <t>Podcast Editor (Video, Audio) Needed for 6-Episode Series (30-45 minutes each)</t>
  </si>
  <si>
    <t>Shopify store expert for store design</t>
  </si>
  <si>
    <t>Amazon FBA Product Researcher</t>
  </si>
  <si>
    <t>Chronic Care Management Case Manager</t>
  </si>
  <si>
    <t>Turn 3 Food items into a Dog Toy animation</t>
  </si>
  <si>
    <t>Ad Block and VPN app development</t>
  </si>
  <si>
    <t>Digital Ocean Linux Server Management</t>
  </si>
  <si>
    <t>FB Ads Help (For Instagram)</t>
  </si>
  <si>
    <t>Design a logo for an organisation related to  awareness about Lord Shiva</t>
  </si>
  <si>
    <t>Clover Monthly Statement USA</t>
  </si>
  <si>
    <t>Fix issues on Amazon FBA PPC</t>
  </si>
  <si>
    <t>Fabric Consultancy for Woven Stretch Fabrics</t>
  </si>
  <si>
    <t>CrossFit/Fitness Coaching App UI/UX expert.</t>
  </si>
  <si>
    <t>Xero Bookkeeper (~80-100 transactions per month) for Singapore Software Startup</t>
  </si>
  <si>
    <t>Paid Marketing Expert</t>
  </si>
  <si>
    <t>PLC Programming Instructor</t>
  </si>
  <si>
    <t>Find Gun Part Images</t>
  </si>
  <si>
    <t>Eastern European Python / React developer needed</t>
  </si>
  <si>
    <t>Looking for COLORGRADING for 2 short videos (approx 45 seconds each)</t>
  </si>
  <si>
    <t>UK Charity Fundraiser-Monthly</t>
  </si>
  <si>
    <t>Web developer needed</t>
  </si>
  <si>
    <t>Experienced PDF Designer</t>
  </si>
  <si>
    <t>Comic Strip Illustrator for a Technology Company</t>
  </si>
  <si>
    <t>Graphic Designer for Modern Window Signage</t>
  </si>
  <si>
    <t>Migrating a  Wordrpress Websites from Godaddy VPS to hostinger</t>
  </si>
  <si>
    <t>Urgent Email Redraft</t>
  </si>
  <si>
    <t>Python Developer Needed to Automate Twitter Notification-Based Trading on ByBit Exchange</t>
  </si>
  <si>
    <t>Joint Venture Opportunity for Talented Programmer: Develop a Cutting-Edge Navigation Application</t>
  </si>
  <si>
    <t>I need help in SPSS data analysis</t>
  </si>
  <si>
    <t>Landing Page Website Design for Asian Fast-Casual</t>
  </si>
  <si>
    <t>Label and Text Overlay on Photos</t>
  </si>
  <si>
    <t>Graphic Tree Refinement</t>
  </si>
  <si>
    <t>Expert Video Ad Reviewer or Marketing Expert</t>
  </si>
  <si>
    <t>Piano Player Needed</t>
  </si>
  <si>
    <t>Wordpress E-commerce Developer</t>
  </si>
  <si>
    <t>Freight Forwarder Sourcing China</t>
  </si>
  <si>
    <t>Apartment Photo Editor</t>
  </si>
  <si>
    <t>Modify Productpage in Shopify</t>
  </si>
  <si>
    <t>UI for a SaaS platform</t>
  </si>
  <si>
    <t>Research Dataset Translation into Bambara</t>
  </si>
  <si>
    <t>Patent Lawyer</t>
  </si>
  <si>
    <t>Domain name extension change and modification of relevant files</t>
  </si>
  <si>
    <t>Blazor Server &amp;amp; REST API Development Expert</t>
  </si>
  <si>
    <t>Interlinking Two Websites &amp;amp; Contact Form Integration</t>
  </si>
  <si>
    <t>Turn Podcast Audio Clips Into A Lyric Video</t>
  </si>
  <si>
    <t>Photographer Needed for Session in Poipu, Kauai</t>
  </si>
  <si>
    <t>Romanian- Virtual Assistant Needed</t>
  </si>
  <si>
    <t>Photoshop Compositing Expert Needed for E-commerce Product</t>
  </si>
  <si>
    <t>Microinverter PCB Design Review/Fixing and Sourcing</t>
  </si>
  <si>
    <t>Experienced Website Developer for WordPress and Shopify Projects</t>
  </si>
  <si>
    <t>Cold Call and Email Outreach for Small Business Owners</t>
  </si>
  <si>
    <t>Square Space Website Design</t>
  </si>
  <si>
    <t>Father's Day Post Creation</t>
  </si>
  <si>
    <t>Recipe Formatting Specialist</t>
  </si>
  <si>
    <t>Interviewer for Automation Engineer (Python, Selenium, AWS Lambda)</t>
  </si>
  <si>
    <t>Customer Feedback Researcher</t>
  </si>
  <si>
    <t>I need a Reddit seeder to comment on 5 Reddit posts</t>
  </si>
  <si>
    <t>SEO Optimization and Advertising Campaign (PPC) Manager for an E-Commerce Jewelry Brand</t>
  </si>
  <si>
    <t>Image Research and Editing for Pregnancy and Mom Workout App</t>
  </si>
  <si>
    <t>Real Estate Marketing Flyers Design</t>
  </si>
  <si>
    <t>APK app add functions</t>
  </si>
  <si>
    <t>Website Quiz Frontend and Backend Development</t>
  </si>
  <si>
    <t>Wix funnel website update</t>
  </si>
  <si>
    <t>Flutter Mobile App Developer for Kids Math Worksheets</t>
  </si>
  <si>
    <t>UI designer to revamp our website</t>
  </si>
  <si>
    <t>Social Media Cannabis Specialist</t>
  </si>
  <si>
    <t>Content Specialist Freelancer</t>
  </si>
  <si>
    <t>Google sheets weekly, monthly, yearlyp&amp;amp;l</t>
  </si>
  <si>
    <t>200 Slide Presentation on Canva</t>
  </si>
  <si>
    <t>Scriptwriter for New Youtube Channel</t>
  </si>
  <si>
    <t>Need 3 Manual/Regular QA people</t>
  </si>
  <si>
    <t>Copywriter with teaching experience! A Copywriting Agency needs you!</t>
  </si>
  <si>
    <t>Google Ads Specialist to manage and optimize Google Ads and Microsoft Ads campaigns</t>
  </si>
  <si>
    <t>Resume editing</t>
  </si>
  <si>
    <t>Cal Lic Architect &amp;amp; a civil engineer for a special house design consult &amp;amp; app retaining wall permit</t>
  </si>
  <si>
    <t>Wordpress Design &amp;amp; Dev Iterations for Female-led Brand</t>
  </si>
  <si>
    <t>Wordpress Design &amp;amp; Dev Iterations for Multiple Female-led Brands</t>
  </si>
  <si>
    <t>Google Ads Suspension Account recovery</t>
  </si>
  <si>
    <t>Blog Designer</t>
  </si>
  <si>
    <t>Collection and credit consultant</t>
  </si>
  <si>
    <t>Front-end Developer &amp;amp; Designer (asp.net vb, ms SQL)</t>
  </si>
  <si>
    <t>Create a custom search filter page in wp with provided data sheet</t>
  </si>
  <si>
    <t>Looking for creative video editor for social media</t>
  </si>
  <si>
    <t>Personal Branding Expert</t>
  </si>
  <si>
    <t>Experienced PHP/JavaScript developer, full time ongoing work</t>
  </si>
  <si>
    <t>We are looking for new projects related to Web &amp;amp; Mobile Product Development CMS related projects</t>
  </si>
  <si>
    <t>SM manager for Equine marketing firm</t>
  </si>
  <si>
    <t>Native French Speaker - Add Blog content on Contentful</t>
  </si>
  <si>
    <t>CSS needed for a simple html</t>
  </si>
  <si>
    <t>Graphic designer needed to create a poster from a powerpoint design by tomorrow morning</t>
  </si>
  <si>
    <t>Zoho Creator Events Management - Recurring Events</t>
  </si>
  <si>
    <t>Grow real followers for Instagram, Facebook, Twitter, YouTube</t>
  </si>
  <si>
    <t>Website update/changes</t>
  </si>
  <si>
    <t>Please help</t>
  </si>
  <si>
    <t>Cryptocurrency Developer with Marketing Experience</t>
  </si>
  <si>
    <t>Image culling and basic color correction for family portrait proofs (24 hr delivery)</t>
  </si>
  <si>
    <t>By Using Adalo,  Brand the Background Design for the Five Pages of an App.</t>
  </si>
  <si>
    <t>Android Offline Rapid Test Result Interpretation Software Developer</t>
  </si>
  <si>
    <t>Sci-Fi scriptwriter and basic editor (NEED MULTIPLE PEOPLE)</t>
  </si>
  <si>
    <t>Wordpress Website Speed Optimization</t>
  </si>
  <si>
    <t>YT subscribe Monetization Expert</t>
  </si>
  <si>
    <t>Bookkeeper for French Real Estate Investment</t>
  </si>
  <si>
    <t>QA of fr-CA translation - Word count 3421 (Internal ref: LJuneMC)</t>
  </si>
  <si>
    <t>Looking For a Professional &amp;amp; experienced Video editor for Crime Faceless Channel</t>
  </si>
  <si>
    <t>E-commerce Product Reputation and Sales Specialist</t>
  </si>
  <si>
    <t>PDF to Excel</t>
  </si>
  <si>
    <t>Youtube Ad lead generation  Expert</t>
  </si>
  <si>
    <t>Online store and marketing help</t>
  </si>
  <si>
    <t>Social Journalist Intern</t>
  </si>
  <si>
    <t>YouTube Channel Growth specialist</t>
  </si>
  <si>
    <t>Graphic designer needed to design a club logo</t>
  </si>
  <si>
    <t>Animation for loopable animal sleep cartoon sleep music videos</t>
  </si>
  <si>
    <t>CRM specialist needed to build automation into Maximizer CRM system</t>
  </si>
  <si>
    <t>Job Posting: No-Gas Swapping Solution for Ethereum</t>
  </si>
  <si>
    <t>Website Copywriter for Ongoing Agency Projects</t>
  </si>
  <si>
    <t>Setup External Connection for Tableau Server</t>
  </si>
  <si>
    <t>Full-Stack Developer for a Social Enterprise</t>
  </si>
  <si>
    <t>Landing Page for iOS App</t>
  </si>
  <si>
    <t>Image Retouching Specialist for Ecommerce</t>
  </si>
  <si>
    <t>Design proposals signature</t>
  </si>
  <si>
    <t>SAAS Development / Bubble / API / Chatgpt</t>
  </si>
  <si>
    <t>Marketing Copywriter with designer skills</t>
  </si>
  <si>
    <t>Front end developer - bootstrap - html = x10 sites = $200</t>
  </si>
  <si>
    <t>Virtual Assistant needed for real estate investor</t>
  </si>
  <si>
    <t>Google Sheet Creator for Website Performance Tracking for GA4 Data</t>
  </si>
  <si>
    <t>video editor for YouTube videos</t>
  </si>
  <si>
    <t>Self Publishing Help With 3 Books</t>
  </si>
  <si>
    <t>Shopify Dropshipping Store Traffic and Sales Expert</t>
  </si>
  <si>
    <t>Vehicle graphic layout</t>
  </si>
  <si>
    <t>Indian Clothing Business Assistant</t>
  </si>
  <si>
    <t>Pre Orders &amp;amp; Monthly Plan offering for website on Shopify</t>
  </si>
  <si>
    <t>Google Business Profile Unsuspension and GMB Local SEO Expert</t>
  </si>
  <si>
    <t>Woocommerce Website Maintenance</t>
  </si>
  <si>
    <t>Female Assistant to Help Overcome Cheese Phobia</t>
  </si>
  <si>
    <t>Career Invitation: Seeking an Expert in Chemical Product Videography_4</t>
  </si>
  <si>
    <t>SQL Script Writer for Customized Reporting on Yardi</t>
  </si>
  <si>
    <t>Developer needed for website update</t>
  </si>
  <si>
    <t>Lead Generation | Real Estate Data Specialist</t>
  </si>
  <si>
    <t>Bookkeeper Needed - Virtual Restaurant Industry</t>
  </si>
  <si>
    <t>Customer Success Advisor</t>
  </si>
  <si>
    <t>Build responsive Shopify store with payment functionality</t>
  </si>
  <si>
    <t>Data Architect/Engineer with Experience in Modern Data Stack and CI/CD</t>
  </si>
  <si>
    <t>Supplier for Alcantara Phone Cases</t>
  </si>
  <si>
    <t>Customer List Building for Marketing Campaign</t>
  </si>
  <si>
    <t>Senior full stack developer</t>
  </si>
  <si>
    <t>Web Developer for Affiliate Landing Page</t>
  </si>
  <si>
    <t>Raspberry Pi - Python - Web Dev wanted</t>
  </si>
  <si>
    <t>Real-time decision based on classification</t>
  </si>
  <si>
    <t>Convert accordion Bootstrap 3 to Bootstrap 5</t>
  </si>
  <si>
    <t>Swimming pool designs</t>
  </si>
  <si>
    <t>Create a Powerpoint/ presentation deck</t>
  </si>
  <si>
    <t>Legal Practice Management System Report Creation</t>
  </si>
  <si>
    <t>Interim Creative Director &amp;amp; Masterclass Video Editor</t>
  </si>
  <si>
    <t>SEO Content Writer - NO AI</t>
  </si>
  <si>
    <t>Lawyer Licensed in Florida to Write Operating Agreement for Real Estate Investment LLC Partnership</t>
  </si>
  <si>
    <t>Experienced Sales Manager for Custom IT Solutions</t>
  </si>
  <si>
    <t>Looking for a senior Android developer</t>
  </si>
  <si>
    <t>First steps in ecommerce world - consult</t>
  </si>
  <si>
    <t>Automation Engineer</t>
  </si>
  <si>
    <t>2 hour Shoot in Deakin University Burwood, Melbourne - 14 June Friday</t>
  </si>
  <si>
    <t>Interior Layer and Condition Floor Plan Creation for Two-Story Home</t>
  </si>
  <si>
    <t>SINGLE SIGN ON using OKTA to On-Premise POWER BI and SSRS</t>
  </si>
  <si>
    <t>Assist 21</t>
  </si>
  <si>
    <t>Corporate &amp;amp; Personal Legal Consulting</t>
  </si>
  <si>
    <t>Videographer needed to film models wearing African Clothing</t>
  </si>
  <si>
    <t>Help to launch my children's books in Australia and around the World!</t>
  </si>
  <si>
    <t>Need to have video on our website do AUTOPLAY with SOUND.</t>
  </si>
  <si>
    <t>Python Web Scraping Script Optimization- Quick Project</t>
  </si>
  <si>
    <t>Experienced Web Designer for Online Business Website</t>
  </si>
  <si>
    <t>License Plate Recreation for Clothing Collection</t>
  </si>
  <si>
    <t>Looking for Voiceovers for Art History content</t>
  </si>
  <si>
    <t>Debug CS-Cart website with new database</t>
  </si>
  <si>
    <t>Fullstack Developer needed to build MVP for EdTech AI Startup</t>
  </si>
  <si>
    <t>Shopify Store Setup for Gluten Free Goods</t>
  </si>
  <si>
    <t>Business planning for startup green engineering firm</t>
  </si>
  <si>
    <t>Market Data Analysis for PPT Deck</t>
  </si>
  <si>
    <t>Need 3 QA automation engineers</t>
  </si>
  <si>
    <t>People Search to Find Age, Gender, Other Information about Property Owners</t>
  </si>
  <si>
    <t>LinkedIn Content Writer who understands growth marketing and demand generation</t>
  </si>
  <si>
    <t>Mobile app on consol task</t>
  </si>
  <si>
    <t>Data scrapping from an iOS app (attendees from a conference)</t>
  </si>
  <si>
    <t>Google Ads for Shopify B2B Store</t>
  </si>
  <si>
    <t>Logo + Website Design</t>
  </si>
  <si>
    <t>PowerPoint Deck Cleanup and Improvement</t>
  </si>
  <si>
    <t>Hiring Trading Bot Developers For Agency</t>
  </si>
  <si>
    <t>Nonprofit Website Assistance</t>
  </si>
  <si>
    <t>We are seeking a highly skilled and experienced blockchain developer</t>
  </si>
  <si>
    <t>Social Media Spokesperson for Turd Terminator</t>
  </si>
  <si>
    <t>E-commerce website for CanapÃ©o</t>
  </si>
  <si>
    <t>Spokesperson Native English Speaker is Needed to Record Movie Reviews on Green Screen</t>
  </si>
  <si>
    <t>Graphic Designer Intern</t>
  </si>
  <si>
    <t>Sales Professional for Online Platform</t>
  </si>
  <si>
    <t>Experienced QA Engineer for Web Application Testing</t>
  </si>
  <si>
    <t>Retool Dashboard Development for Mobile Application API Management</t>
  </si>
  <si>
    <t>Excellent information high stakes sports betting expert</t>
  </si>
  <si>
    <t>Experienced Leather Designer Needed</t>
  </si>
  <si>
    <t>Rendering a sketchup project with Twinmotion</t>
  </si>
  <si>
    <t>Social Media and Video Editor for UK Recruitment Company</t>
  </si>
  <si>
    <t>LinkedIn image for a daily post</t>
  </si>
  <si>
    <t>High quality 2 page PDF Brochure</t>
  </si>
  <si>
    <t>[Urgent Hiring] Adobe Illustrator to InDesign File Conversion Required</t>
  </si>
  <si>
    <t>Website Page Builder</t>
  </si>
  <si>
    <t>analog PWM device using IC 555- with modular PCB</t>
  </si>
  <si>
    <t>Webflow Developer Asked For Finalizing Website</t>
  </si>
  <si>
    <t>React and JavaScript Website Enhancements</t>
  </si>
  <si>
    <t>App Deployment on playstore</t>
  </si>
  <si>
    <t>Experienced Programming Tutor Needed</t>
  </si>
  <si>
    <t>Cinematographer to film 1 hour performance (Bangkok)</t>
  </si>
  <si>
    <t>Recommender System Development</t>
  </si>
  <si>
    <t>Persian Voice Actors Need. Male &amp;amp; Female</t>
  </si>
  <si>
    <t>Data Security and Risk Management Documentation</t>
  </si>
  <si>
    <t>Instagram/Facebook marketing guidance/strategy</t>
  </si>
  <si>
    <t>Graphic Designer for Product Label Back Update</t>
  </si>
  <si>
    <t>English teacher</t>
  </si>
  <si>
    <t>Professional JMeter Trainer for Load Testing</t>
  </si>
  <si>
    <t>Flutterflow - Help with Mobile App</t>
  </si>
  <si>
    <t>Video Editor | Good Quality Only</t>
  </si>
  <si>
    <t>Seeking Expert Developer for Scraper Enhancement and Email Validation Optimization</t>
  </si>
  <si>
    <t>Japanese UGC Video Team for TikTok Videos</t>
  </si>
  <si>
    <t>Frontend Update and Integration of a cryptocurrency payment gateway</t>
  </si>
  <si>
    <t>Website Translators and Social Media Managers in  es, de, it, pt, nl, pl, sv, ru ...</t>
  </si>
  <si>
    <t>Food Videographer for Engaging Cooking Reels and Food Photography</t>
  </si>
  <si>
    <t>Unreal Engine Environment Designer for Film Project</t>
  </si>
  <si>
    <t>Architectural Designer for 2 Story House in Australia</t>
  </si>
  <si>
    <t>Instagram Website Clone</t>
  </si>
  <si>
    <t>Squarespace Design/Build</t>
  </si>
  <si>
    <t>AI Workflow Developer</t>
  </si>
  <si>
    <t>Python Trading Strategy Development and Zerodha Connect API Integration</t>
  </si>
  <si>
    <t>Enhancements to Framer website for B2B SaaS</t>
  </si>
  <si>
    <t>Senior Developer JS Full-Stack with experience in Shopify</t>
  </si>
  <si>
    <t>Technical Cofounder for Blockchain project</t>
  </si>
  <si>
    <t>Product Lister Shopify (Long term)</t>
  </si>
  <si>
    <t>Calculate Surface Area Of Kitchens &amp;amp; Bathroom Cabinets To Wrap In Vinyl Material</t>
  </si>
  <si>
    <t>New website for a hotel in Sicily It.</t>
  </si>
  <si>
    <t>Create a Construction Company Agreement</t>
  </si>
  <si>
    <t>Google Sheet dashboard &amp;amp; Google Data Studio report editor (using Supermetrics)</t>
  </si>
  <si>
    <t>Graphic Designer with MidJourney and 3D photo manipulation experience</t>
  </si>
  <si>
    <t>Need a legal solution to win a challenge in family mediation</t>
  </si>
  <si>
    <t>Amazon &amp;amp; Walmart.com Specialist</t>
  </si>
  <si>
    <t>Elementor expert freelancer is needed.</t>
  </si>
  <si>
    <t>Product package design</t>
  </si>
  <si>
    <t>Video Editor for D&amp;amp;D RPG Play-through Video</t>
  </si>
  <si>
    <t>Meta Media Buyer for eCommerce store</t>
  </si>
  <si>
    <t>Motion Graphics Designer to replicate a social media reel for eccomerce business</t>
  </si>
  <si>
    <t>App Performance Optimization</t>
  </si>
  <si>
    <t>Generating Images for Historical Figures</t>
  </si>
  <si>
    <t>Shopify Store Setup for Fitness Dropshipping Business</t>
  </si>
  <si>
    <t>Social media posts/ stories/ads template for my requirements</t>
  </si>
  <si>
    <t>Database data interception</t>
  </si>
  <si>
    <t>Googggggle and Apppppple Devvvvveloper Accccount</t>
  </si>
  <si>
    <t>Little Animated Video Needed</t>
  </si>
  <si>
    <t>Update AWS Node.js Lambda for oath instead of key (Clickup API)</t>
  </si>
  <si>
    <t>Pagina web y campaÃ±a de marking online</t>
  </si>
  <si>
    <t>WARM Lead Generation</t>
  </si>
  <si>
    <t>Python Script Deployment and API Integration</t>
  </si>
  <si>
    <t>Small Angular component</t>
  </si>
  <si>
    <t>2 Spots left: Become Virtual Coach in our Team &amp;amp; get paid helping awesome clients (German Required)</t>
  </si>
  <si>
    <t>Packaging Branding Designer - Bottle Label, Box Design, and Thank You Card</t>
  </si>
  <si>
    <t>Article writer wanted at MSN News / Publisher Program</t>
  </si>
  <si>
    <t>Creative Advertiser for Software as a Service Product</t>
  </si>
  <si>
    <t>Social media expert needed</t>
  </si>
  <si>
    <t>Experienced Crypto Social Media Manager</t>
  </si>
  <si>
    <t>Forensic Accountant</t>
  </si>
  <si>
    <t>Shopify Website custom sections creation and additional edits</t>
  </si>
  <si>
    <t>Creative Graphic Designer needed for company profile</t>
  </si>
  <si>
    <t>Website Rebranding and Design</t>
  </si>
  <si>
    <t>Cold Email Expert - Inbox &amp;amp; Listbuilding for Shopify App</t>
  </si>
  <si>
    <t>Process Automation Specialist</t>
  </si>
  <si>
    <t>Corporate Identity and Design Developer</t>
  </si>
  <si>
    <t>Landing page for marketing agency</t>
  </si>
  <si>
    <t>Math Tutor Needed for 1 Hour per Week (Thursdays)</t>
  </si>
  <si>
    <t>Paid promotion on YouTube, Instagram, Facebook, Twitter, Adwords, PPC management</t>
  </si>
  <si>
    <t>No-Code Reservation Booking Bot Developer</t>
  </si>
  <si>
    <t>Internet search</t>
  </si>
  <si>
    <t>2024 Annual Soul Summer Music Festival</t>
  </si>
  <si>
    <t>TikTok Shop Expert</t>
  </si>
  <si>
    <t>MERN Website: Urgent Fix Needed</t>
  </si>
  <si>
    <t>Embed Code Script/Generator  (Expert Developer)</t>
  </si>
  <si>
    <t>Setup a Little Red Book account for our business.</t>
  </si>
  <si>
    <t>SEO and Keyword research for website</t>
  </si>
  <si>
    <t>Self-Animated Story for LinkedIn Self-Promotion</t>
  </si>
  <si>
    <t>Spanish Employment Lawyer Needed for Performance Review and Bullying Claims</t>
  </si>
  <si>
    <t>Full Stack Blockchain Expert Needed</t>
  </si>
  <si>
    <t>Marketing automation for lead genration</t>
  </si>
  <si>
    <t>SEO Audit Report</t>
  </si>
  <si>
    <t>Shopify Theme - Collection page simple rework</t>
  </si>
  <si>
    <t>Pinterest  Audit</t>
  </si>
  <si>
    <t>Office Space Interior Designer</t>
  </si>
  <si>
    <t>Developer Needed to Build Zapier App for BooksRun Dropshipping API Integration</t>
  </si>
  <si>
    <t>Talend Data Management Sandbox Environment Setup</t>
  </si>
  <si>
    <t>Spanish content Designer</t>
  </si>
  <si>
    <t>Onboarding Sales Specialist for Online Fitness Business</t>
  </si>
  <si>
    <t>Upgrade Website to PHP 8.2</t>
  </si>
  <si>
    <t>Account Manager for Meta &amp;amp; Google Ads</t>
  </si>
  <si>
    <t>Need a videographer for barn lights ï¼ˆAmazon product videoï¼‰</t>
  </si>
  <si>
    <t>Build a website like CupoNation that lists valid coupons for companies in Australia</t>
  </si>
  <si>
    <t>Product Photographer and Image Editor</t>
  </si>
  <si>
    <t>Artwork design</t>
  </si>
  <si>
    <t>Creative Cinematic Real Estate Video Editor &amp;amp; Director</t>
  </si>
  <si>
    <t>Online Earning Expert</t>
  </si>
  <si>
    <t>Real Estate Investor Assistant</t>
  </si>
  <si>
    <t>Google Ads Specialist for A/B Testing</t>
  </si>
  <si>
    <t>Youtube Video to Apple Podcast  | Automation</t>
  </si>
  <si>
    <t>Client Outreach Cold Calls Telemarketing Sales</t>
  </si>
  <si>
    <t>Graphic Tee Creation</t>
  </si>
  <si>
    <t>Experienced Video Editor for Birthday Montages</t>
  </si>
  <si>
    <t>Proofread Mexican website about investing in Mexican Spanish</t>
  </si>
  <si>
    <t>Saleshandy Expert</t>
  </si>
  <si>
    <t>Digital Assets need organizing</t>
  </si>
  <si>
    <t>Using AI to turn Vimeo masterclass into Google Doc Playbook</t>
  </si>
  <si>
    <t>3d model from existing floor plan and 3d model</t>
  </si>
  <si>
    <t>Make a logo for an energy API company in Latin America</t>
  </si>
  <si>
    <t>AU Based Person to assist as with returns</t>
  </si>
  <si>
    <t>Brand Identity Designer for Clothing Line</t>
  </si>
  <si>
    <t>Editor needed: Facebook and instgram ads (face to cam) + VSL editing ( face to cam) 12 videos</t>
  </si>
  <si>
    <t>WordPress Ecommerce Website with customised measurement and instant pricing</t>
  </si>
  <si>
    <t>Logo Designer for GrundyCare</t>
  </si>
  <si>
    <t>Website Redesign in Figma for Small Website</t>
  </si>
  <si>
    <t>Reconfigure FileZilla Server for FTP to Windows Server</t>
  </si>
  <si>
    <t>Proof reading of short text</t>
  </si>
  <si>
    <t>Illustrate/Draw 57 Adult Coloring Pages (for Men)</t>
  </si>
  <si>
    <t>Need Guest Post on following given sites | Backlink Project</t>
  </si>
  <si>
    <t>Speed/Page experience issues with laravel website</t>
  </si>
  <si>
    <t>Editor for 10k book</t>
  </si>
  <si>
    <t>06/25/2024- Need a Wordpress Expert</t>
  </si>
  <si>
    <t>Instagram post designer</t>
  </si>
  <si>
    <t>Help with minor google search console issues.</t>
  </si>
  <si>
    <t>Scrapping Zoom info and WHO is Database</t>
  </si>
  <si>
    <t>Shopify Product Upload and Import</t>
  </si>
  <si>
    <t>Product wordpress website</t>
  </si>
  <si>
    <t>3d animation cars video</t>
  </si>
  <si>
    <t>Pine Script Strategy Coder</t>
  </si>
  <si>
    <t>Engineered stamped drawings for new unmanned fuel station</t>
  </si>
  <si>
    <t>Photographer needed in Hallstatt</t>
  </si>
  <si>
    <t>Scrape Redfin Multifamily Information</t>
  </si>
  <si>
    <t>Spanish Speaking Project Manager for Modular Construction Project</t>
  </si>
  <si>
    <t>Expo and React monorepo</t>
  </si>
  <si>
    <t>Humming Bot Specialist for custom exchange integration</t>
  </si>
  <si>
    <t>Wordpress Plugin development</t>
  </si>
  <si>
    <t>Telesales Agent with UK Experience</t>
  </si>
  <si>
    <t>Stock ETF Portfolio</t>
  </si>
  <si>
    <t>Cashflow Forecast Specialist [Cashflow Frog]</t>
  </si>
  <si>
    <t>TikTok Community Manager</t>
  </si>
  <si>
    <t>Native English Expert Script Proofreader/Editor For Youtube</t>
  </si>
  <si>
    <t>Social Media Assistant - Familiar with the food blogging industry (No design/ content required)</t>
  </si>
  <si>
    <t>Virtual Assistant/ Project Management</t>
  </si>
  <si>
    <t>Layout designer needed for a simple project</t>
  </si>
  <si>
    <t>Travel App Design</t>
  </si>
  <si>
    <t>Experienced Board Game Designer</t>
  </si>
  <si>
    <t>Convergence Infographic - Why Attend?</t>
  </si>
  <si>
    <t>Product Design Specialist for B2B SaaS application UX Uplift</t>
  </si>
  <si>
    <t>Project Manager and Admin Support</t>
  </si>
  <si>
    <t>Construction Company Logo Design</t>
  </si>
  <si>
    <t>GHL Expert for Landing Page and Automation Building</t>
  </si>
  <si>
    <t>UGC Creators</t>
  </si>
  <si>
    <t>Logo Improvement for Muukal.com</t>
  </si>
  <si>
    <t>Need to deploy my MERN project on AWS Lighsail</t>
  </si>
  <si>
    <t>Quick profile picture edit</t>
  </si>
  <si>
    <t>Experienced Android App Developer for Puzzle Game</t>
  </si>
  <si>
    <t>Stars and Planets Book Interior Page Design</t>
  </si>
  <si>
    <t>Translation and Recording of Simple Phrases in Quechua</t>
  </si>
  <si>
    <t>Script Developer for Dynamics 365 CRM Data Input</t>
  </si>
  <si>
    <t>Dynamic Web Scraping Tool Developer</t>
  </si>
  <si>
    <t>Bilingual Cold Caller &amp;amp; Sales Strategist Needed</t>
  </si>
  <si>
    <t>Website Redesign for Aviation Detailing Company</t>
  </si>
  <si>
    <t>Sales Tax Associate</t>
  </si>
  <si>
    <t>Logo Design for Family-focused Travel Company</t>
  </si>
  <si>
    <t>15 Full-Colour Illustrations / Project</t>
  </si>
  <si>
    <t>Teach me how to solve this problem</t>
  </si>
  <si>
    <t>Long-term Youtube Video Editor</t>
  </si>
  <si>
    <t>Custom LMS Course Development</t>
  </si>
  <si>
    <t>Shopify Website Builder for Dropshipping</t>
  </si>
  <si>
    <t>Elastic Search and Embeddings Expert</t>
  </si>
  <si>
    <t>Conduct a Business Verification in Thu Dau Mot, Vietnam</t>
  </si>
  <si>
    <t>Facebook Ads Manager for Sci-Fi Book Series</t>
  </si>
  <si>
    <t>Bilingual online sales chatter (Spanish and English)</t>
  </si>
  <si>
    <t>Intake/Call Center Specialist - Personal Injury Law Firm</t>
  </si>
  <si>
    <t>Packaging engineer to design new on-shelf retail packaging</t>
  </si>
  <si>
    <t>Shopify Developer needed to handle customization and development</t>
  </si>
  <si>
    <t>Cold Caller (Appointment Setter)</t>
  </si>
  <si>
    <t>Website Scraping and Data Visualization</t>
  </si>
  <si>
    <t>Website Development for Rural Product Sales</t>
  </si>
  <si>
    <t>Social Media Marketing, Influencer Marketing &amp;amp; Execution ((Only USA/Canada/UK based)</t>
  </si>
  <si>
    <t>Ruby on Rails Mac Setup and Bug Fix</t>
  </si>
  <si>
    <t>SEO VA with Web Design Experience</t>
  </si>
  <si>
    <t>Web research and compile contact details</t>
  </si>
  <si>
    <t>Redesign Company Portfolio to European Standards</t>
  </si>
  <si>
    <t>Perfomance based appointment setter</t>
  </si>
  <si>
    <t>Content Writer for Med Spa Website</t>
  </si>
  <si>
    <t>Freelance Social Media Strategist &amp;amp; Ad Manager (Meta Platforms)</t>
  </si>
  <si>
    <t>Website WordPress Developer</t>
  </si>
  <si>
    <t>Logo Refinement for Business</t>
  </si>
  <si>
    <t>Data scientist for development of breast cancer AI solution</t>
  </si>
  <si>
    <t>Speed Wordpress Website</t>
  </si>
  <si>
    <t>Looking for eLearning Author, Editor, Proofreader to help create courses</t>
  </si>
  <si>
    <t>Zoho Analytics Expert for KPI Dashboard Implementation</t>
  </si>
  <si>
    <t>Home Inspection Report Writer</t>
  </si>
  <si>
    <t>Pinterest Business Pro</t>
  </si>
  <si>
    <t>Find Tunisian, Moroccan and other French speakers to record 19 short sentences</t>
  </si>
  <si>
    <t>Graphic Designer &amp;amp; Video Editor &amp;amp; Website Creator</t>
  </si>
  <si>
    <t>Amazon Listing Creation Specialist</t>
  </si>
  <si>
    <t>Interior Design Mood Board Creation</t>
  </si>
  <si>
    <t>Urgent help / Fix Godaddy Domain Email to be connected to Gmail</t>
  </si>
  <si>
    <t>Seeking a Specialist for Configuring Domain DNS Records</t>
  </si>
  <si>
    <t>Experienced data analyst and web scraper ideally with GIS/weather data knowledge</t>
  </si>
  <si>
    <t>short term rental VA</t>
  </si>
  <si>
    <t>Patent attorney for new liquor</t>
  </si>
  <si>
    <t>Eyewear Product Video Model</t>
  </si>
  <si>
    <t>Need meta ads expert to run our ads, target- sales</t>
  </si>
  <si>
    <t>I need a product installation video</t>
  </si>
  <si>
    <t>Product Design for a Notebook/Journal</t>
  </si>
  <si>
    <t>Supplement and topical hair care copywriting expert</t>
  </si>
  <si>
    <t>Graphic Designer for Print-Ready Logo</t>
  </si>
  <si>
    <t>Design a website calculator and webpage</t>
  </si>
  <si>
    <t>Platform Back-end Development (PHP, AWS)</t>
  </si>
  <si>
    <t>Seeking Skilled Live Chat Support Specialists with Sales &amp;amp; Online Platform Experience</t>
  </si>
  <si>
    <t>Cadworx Installation Expert</t>
  </si>
  <si>
    <t>Design a lesson plan for a small group of emergent readers</t>
  </si>
  <si>
    <t>Wix Website update requirement</t>
  </si>
  <si>
    <t>B2B Lead Generation and Sales for UK Companies in Need of Beds</t>
  </si>
  <si>
    <t>Web designer needed to design mass email</t>
  </si>
  <si>
    <t>Cover art for interactive fiction game</t>
  </si>
  <si>
    <t>Cold Calls for Business Leads</t>
  </si>
  <si>
    <t>Webflow Existing Website Changes - Experienced Webflow Designer</t>
  </si>
  <si>
    <t>Looking for an Acquisitions/Dispositions Manager!</t>
  </si>
  <si>
    <t>OKTA Developer</t>
  </si>
  <si>
    <t>B2B Sales closer - Australian Based</t>
  </si>
  <si>
    <t>Compering 3 Software and Create Addon for Autopsy.</t>
  </si>
  <si>
    <t>Talented 3D Motion Designer Needed for Beverage Brand Ad</t>
  </si>
  <si>
    <t>Creole Voice Over Artist Needed</t>
  </si>
  <si>
    <t>Needing help finalizing ionic mobile app</t>
  </si>
  <si>
    <t>CRE CoStar Expert for Property Listing in FL</t>
  </si>
  <si>
    <t>Legal Systems Implementation Specialist</t>
  </si>
  <si>
    <t>Convert NodeJS SDK to have TypeScript support</t>
  </si>
  <si>
    <t>Plotting XRD Graph</t>
  </si>
  <si>
    <t>Template Stone Person</t>
  </si>
  <si>
    <t>PHP Developer Needed</t>
  </si>
  <si>
    <t>Spanish Content Writer in need</t>
  </si>
  <si>
    <t>Financial Advisor</t>
  </si>
  <si>
    <t>promotional video that highlights the benefits of ABA Therapy</t>
  </si>
  <si>
    <t>Famous server tweaks</t>
  </si>
  <si>
    <t>YouTube Help: edit audio and get my videos found</t>
  </si>
  <si>
    <t>UGC creator for promoting an autism center</t>
  </si>
  <si>
    <t>Architect for Tiny Home Plan</t>
  </si>
  <si>
    <t>Civil Engineer needed for Sewer Lift Station Design and Permitting Assistance</t>
  </si>
  <si>
    <t>Custom Elementor Script Troubleshooting</t>
  </si>
  <si>
    <t>Azure Instance Configuration for Flight Simulatio</t>
  </si>
  <si>
    <t>Bible AI Project - Skillz Certs - Math update</t>
  </si>
  <si>
    <t>Graphic designer Canva mock ups</t>
  </si>
  <si>
    <t>Looking for VA to help produce Ebay listings for my clothing store</t>
  </si>
  <si>
    <t>Shop Drawing Expert for Fencing Projects</t>
  </si>
  <si>
    <t>Web Developer Needed to Access and Edit Website via Cpanel Admin Console</t>
  </si>
  <si>
    <t>Part-Time Front End Developer</t>
  </si>
  <si>
    <t>Card Designer</t>
  </si>
  <si>
    <t>Talented Freelance Copywriter for Hearing Aid Blog Posts</t>
  </si>
  <si>
    <t>eCommerce Store Email Marketing Designer</t>
  </si>
  <si>
    <t>Retool Portal Web App Developer</t>
  </si>
  <si>
    <t>Iâ€™m looking for someone who can work with me on a new sport YouTube channel</t>
  </si>
  <si>
    <t>Convert a pdf to an excel file</t>
  </si>
  <si>
    <t>AI trading system</t>
  </si>
  <si>
    <t>Andriod app</t>
  </si>
  <si>
    <t>Experienced Framer Expert Needed for Template Creation</t>
  </si>
  <si>
    <t>Need someone to copy English text data from some scanned PDFs files into MS Word and excel</t>
  </si>
  <si>
    <t>Travel News and Trends Writers</t>
  </si>
  <si>
    <t>Ebay seller virtual assistant needed</t>
  </si>
  <si>
    <t>Looking For A Leads Agent with Sales Experience</t>
  </si>
  <si>
    <t>Looking for an AI/ML Engineer</t>
  </si>
  <si>
    <t>Telemarketer for Contacting Potential Clients</t>
  </si>
  <si>
    <t>Marketing Specialist for Non Profit</t>
  </si>
  <si>
    <t>Logo Refresh and Add Graphic Flyer</t>
  </si>
  <si>
    <t>Facebook Ad Graphic Designed</t>
  </si>
  <si>
    <t>Boda Cuir</t>
  </si>
  <si>
    <t>Rebuild Existing Website Header using Elementor</t>
  </si>
  <si>
    <t>Build new company website</t>
  </si>
  <si>
    <t>Instagram Ad Creator for Fine Jewelry Subscription Service</t>
  </si>
  <si>
    <t>CRM platform selection for small company.</t>
  </si>
  <si>
    <t>Experienced React and NextJs with NodeJS and Strapi Developer Needed</t>
  </si>
  <si>
    <t>n8n Expert for Building and Maintaining Automated Workflows</t>
  </si>
  <si>
    <t>Sustainable Childrenswear Fashion Designer</t>
  </si>
  <si>
    <t>Physical Therapist Recruitment in Northern Michigan</t>
  </si>
  <si>
    <t>Voice Actor (50+ white woman voice)</t>
  </si>
  <si>
    <t>SEO Specialist needed for website optimization</t>
  </si>
  <si>
    <t>PyTorch NER for Thai/Eng text</t>
  </si>
  <si>
    <t>Video Editor for Dash Cam Police Videos</t>
  </si>
  <si>
    <t>Help us update our WordPress website</t>
  </si>
  <si>
    <t>Commission-based Cold Caller for Website Design Agency</t>
  </si>
  <si>
    <t>Illustrate two Info-Logos (&amp;quot;SSL Security&amp;quot; and &amp;quot;Eco-friendly Electricity&amp;quot;)</t>
  </si>
  <si>
    <t>Social Media Marketing Specialist for an Industry Leading SaaS in the Real Estate Space</t>
  </si>
  <si>
    <t>Build an ecommerce website</t>
  </si>
  <si>
    <t>Need someone to copy simple text data from some scanned PDFs into MS Word and excel</t>
  </si>
  <si>
    <t>Google Mail Merge Setup</t>
  </si>
  <si>
    <t>Shopify to Celigo to NetSuite Custom Flow</t>
  </si>
  <si>
    <t>Odoo Community App Cloning and Migration</t>
  </si>
  <si>
    <t>Scientific Discoveries and Space Exploration News Researcher</t>
  </si>
  <si>
    <t>Professional Voice Over Artist</t>
  </si>
  <si>
    <t>Video Editor for YouTube channel long term work</t>
  </si>
  <si>
    <t>Build a Particular Update for a Wix Website</t>
  </si>
  <si>
    <t>Fashion E-commerce app and website</t>
  </si>
  <si>
    <t>Financial Analyst - Build a Prospectus for Trading Firm</t>
  </si>
  <si>
    <t>Looking for Medical billing specialist</t>
  </si>
  <si>
    <t>Lead generation thru linkedin</t>
  </si>
  <si>
    <t>Software Developer - Fibonacci Line Drawing and Order Placement</t>
  </si>
  <si>
    <t>Event Flier</t>
  </si>
  <si>
    <t>Filipino Script/Content Writer for Social Media Content</t>
  </si>
  <si>
    <t>Website Design Optimization</t>
  </si>
  <si>
    <t>Shopify Store for Mobile Phone Buying and Selling</t>
  </si>
  <si>
    <t>Freelancer Needed for Lead Generation and Email Marketing</t>
  </si>
  <si>
    <t>Company Holiday Social Media Posts</t>
  </si>
  <si>
    <t>CSS Bug fix layering in Wordpress Frontend</t>
  </si>
  <si>
    <t>Einen Angestellten in Deutschland anstellen</t>
  </si>
  <si>
    <t>Business Credit Building Expert</t>
  </si>
  <si>
    <t>Need custom application built for Telynx and 3cx</t>
  </si>
  <si>
    <t>Motion Graphics</t>
  </si>
  <si>
    <t>Make a 30 day social media strategy &amp;amp; social media templates for X, Instagram, TikTok, LinkediN</t>
  </si>
  <si>
    <t>ML openai expert Python engineer</t>
  </si>
  <si>
    <t>Architect &amp;amp; Floor Planner for 2 BHK Duplex on 1500 Sqft Residential Plot</t>
  </si>
  <si>
    <t>Market Research via Email Outreach (ONLY 11 BUSINESSES &amp;amp; 15 QUESTIONS)</t>
  </si>
  <si>
    <t>Resume Formatting Specialist</t>
  </si>
  <si>
    <t>Scriptwriter Needed for Self-Improvement and Personal Grooming Content</t>
  </si>
  <si>
    <t>Quantity Surveyor - Estimator - Construction Project</t>
  </si>
  <si>
    <t>performance Max Google Ads Expert</t>
  </si>
  <si>
    <t>Deploiment du site symfony au cpanel</t>
  </si>
  <si>
    <t>Shopify store designing</t>
  </si>
  <si>
    <t>Seeking Multilingual Customer Service Agency for E-Commerce Support</t>
  </si>
  <si>
    <t>React Native App Developer with Expo CLI Experience</t>
  </si>
  <si>
    <t>4 Meta Ad Designs for Dog Brand</t>
  </si>
  <si>
    <t>Webflow Roof Replacement Cost Calculator Development</t>
  </si>
  <si>
    <t>Project Financial Forecast and Modelling</t>
  </si>
  <si>
    <t>App Development for Order Management</t>
  </si>
  <si>
    <t>Sound Designer Needed for Game Announcements</t>
  </si>
  <si>
    <t>Design 50s Style Neon Sign Logo for Evny Auto Spa</t>
  </si>
  <si>
    <t>Ai calendar integration automation make.com</t>
  </si>
  <si>
    <t>Graphic Designer/Illustrator for Viennese Historismus Artwork</t>
  </si>
  <si>
    <t>SR Accountant and Practice Manager</t>
  </si>
  <si>
    <t>3D Printing - Custom Piggy Bank in Guitar Shape</t>
  </si>
  <si>
    <t>10 digital hair flyers</t>
  </si>
  <si>
    <t>Looking for professional pitch deck assistance</t>
  </si>
  <si>
    <t>RPA &amp;amp; Wix expert</t>
  </si>
  <si>
    <t>Excel Reporting Build</t>
  </si>
  <si>
    <t>Fix 'Only One Purchase for Each Customer' Option Bug</t>
  </si>
  <si>
    <t>Upgrade Odoo 15 Community to Odoo 17 Commuity</t>
  </si>
  <si>
    <t>Lead Generator / Sales Representative</t>
  </si>
  <si>
    <t>B2B Lead Generation Sales Development Manager APAC</t>
  </si>
  <si>
    <t>Experienced Accountant Needed for Startup Advisory Board</t>
  </si>
  <si>
    <t>Accounting summary of government spending</t>
  </si>
  <si>
    <t>Wordpress - Adding Infinite-Autoplay feature</t>
  </si>
  <si>
    <t>EN-FR :  PP Phase 2</t>
  </si>
  <si>
    <t>EN to Vietnamese translation needed</t>
  </si>
  <si>
    <t>SAP S4 System Integration</t>
  </si>
  <si>
    <t>List Building &amp;amp; Data mining</t>
  </si>
  <si>
    <t>Recruiting Agent</t>
  </si>
  <si>
    <t>Python template video editor developer code php jss</t>
  </si>
  <si>
    <t>Flutter developer for fitness app update</t>
  </si>
  <si>
    <t>Youtube Short Stories Creator - 3D AI Animated Videos-3</t>
  </si>
  <si>
    <t>3D Pixar Style AI Image Prompter- 3</t>
  </si>
  <si>
    <t>Creative Video Editor Needed-2</t>
  </si>
  <si>
    <t>Design 3 content pages for a Website and create Content</t>
  </si>
  <si>
    <t>Jotform survey programming</t>
  </si>
  <si>
    <t>Expert on Linkedin / Sourcing</t>
  </si>
  <si>
    <t>Social Media Content Creator for Sneaker Account</t>
  </si>
  <si>
    <t>Remove background from watercolor &amp;amp; mixed media art</t>
  </si>
  <si>
    <t>Photoshop - Superhero Dad</t>
  </si>
  <si>
    <t>SalesForce Guru for Field Setup and Editing</t>
  </si>
  <si>
    <t>Google Ads Expert - PPC for an Event Production Company</t>
  </si>
  <si>
    <t>Find me a job as a QA (Quality Engineer)</t>
  </si>
  <si>
    <t>Professional Photo Editor for AI Image Fixes</t>
  </si>
  <si>
    <t>SMS Marketing - Real Estate</t>
  </si>
  <si>
    <t>Chief Operations Officer: Global AI &amp;amp; Automation Company</t>
  </si>
  <si>
    <t>Google Chrome extension development</t>
  </si>
  <si>
    <t>Meme Marketing and Web Development Services</t>
  </si>
  <si>
    <t>Virtual Assistant / Data Entry</t>
  </si>
  <si>
    <t>CRM Application</t>
  </si>
  <si>
    <t>Expert Kids &amp;amp; Baby Sewing Pattern Designer Needed for New Brand</t>
  </si>
  <si>
    <t>Parse this binary log file in Perl</t>
  </si>
  <si>
    <t>Administrative Assistant for Government Contractor</t>
  </si>
  <si>
    <t>Rework Squareup website</t>
  </si>
  <si>
    <t>Sales expert</t>
  </si>
  <si>
    <t>Google reviews Trustpilot, TripAdvisor reviews</t>
  </si>
  <si>
    <t>WEB developer</t>
  </si>
  <si>
    <t>Brochure Designer for Small Psychotherapy Practice</t>
  </si>
  <si>
    <t>Persian native speaker require</t>
  </si>
  <si>
    <t>Looking for a after effects artist to create 8-bit graphics like the original super mario</t>
  </si>
  <si>
    <t>Service Now Developer</t>
  </si>
  <si>
    <t>SEO Specialist Needed for Product Review and Feedback</t>
  </si>
  <si>
    <t>Webflow expert to help on this and that over time.</t>
  </si>
  <si>
    <t>Looking for an editor for an e-book</t>
  </si>
  <si>
    <t>REAL ESTATE Web Developer Needed to Complete Real Estate Back Office Website</t>
  </si>
  <si>
    <t>App Picture Designer</t>
  </si>
  <si>
    <t>Experienced Executive Assistant</t>
  </si>
  <si>
    <t>Storyboard artist</t>
  </si>
  <si>
    <t>PHP developer to integrate azampay payment gateway in my website</t>
  </si>
  <si>
    <t>Youtube Video Editor/Creator for Comic Dub type Youtube Channel</t>
  </si>
  <si>
    <t>Botpress Chatbot Developer</t>
  </si>
  <si>
    <t>Funnel and Automation Setup Specialist</t>
  </si>
  <si>
    <t>Printer IT Needed for Setup and Troubleshooting</t>
  </si>
  <si>
    <t>Content Editor - English Editor-B1</t>
  </si>
  <si>
    <t>Lead Generation and Cold Calling</t>
  </si>
  <si>
    <t>Case Study Writer</t>
  </si>
  <si>
    <t>PowerPoint Presentation Layout Conversion</t>
  </si>
  <si>
    <t>Email Deliverability (no agencies)</t>
  </si>
  <si>
    <t>PPC Expert required for Social Media</t>
  </si>
  <si>
    <t>Talented Children's Book Author Needed for Personalized Adventure Book (French)</t>
  </si>
  <si>
    <t>Experienced .NET Developer Needed for Leading Software Firm</t>
  </si>
  <si>
    <t>Graphic designer needed to recreate image</t>
  </si>
  <si>
    <t>Transfer two websites to new host</t>
  </si>
  <si>
    <t>Help By Zoom To Setup Auto Trading From Tradingview To Tradovate Using Traderspost.io</t>
  </si>
  <si>
    <t>Configure Laravel Application in Azure</t>
  </si>
  <si>
    <t>Infographic/Isometric Illustration and Deck Design</t>
  </si>
  <si>
    <t>Need Xactimate estimate ASAP</t>
  </si>
  <si>
    <t>Modify Website for mobile phone - more product less words.</t>
  </si>
  <si>
    <t>Asana Expert Needed for Data Migration from Monday.com and Strategic Board Setup</t>
  </si>
  <si>
    <t>PSA-Professional Content Writer In Travel/Hospitality-Aug 2024</t>
  </si>
  <si>
    <t>Create Exact same Logo Type design and color</t>
  </si>
  <si>
    <t>Videographer Needed for Indoor Interviews in Chicago downtown for July 23rd</t>
  </si>
  <si>
    <t>CRP reward Program</t>
  </si>
  <si>
    <t>Editor de reels a largo plazo</t>
  </si>
  <si>
    <t>Graphic Designer for Logo Improvement</t>
  </si>
  <si>
    <t>Bookkeeper required for monthly bookkeeping - Small software business in the UK</t>
  </si>
  <si>
    <t>ðŸŒŸ High Ticket Closers for Aesthetics Niche in the USA Market ($5,000 - $15,000)ðŸŒŸ</t>
  </si>
  <si>
    <t>Local SEO</t>
  </si>
  <si>
    <t>Migration from Xero to QuickBooks Online</t>
  </si>
  <si>
    <t>Full-Time eCommerce Customer Service Representative</t>
  </si>
  <si>
    <t>Power BI and Excel Specialist</t>
  </si>
  <si>
    <t>Innovate with Us! Seeking a Blazor &amp;amp; ASP.NET Core Developer</t>
  </si>
  <si>
    <t>Need 60k usa podcast downloads</t>
  </si>
  <si>
    <t>Drone setup and configuration</t>
  </si>
  <si>
    <t>I want to buy a online project focused on selling digital products</t>
  </si>
  <si>
    <t>Resume Update with Impactful Summary</t>
  </si>
  <si>
    <t>Looking for a Sales Genius in the Heart of London</t>
  </si>
  <si>
    <t>Stop mobile response my website and api integration</t>
  </si>
  <si>
    <t>Researcher for Real Estate Investment Database</t>
  </si>
  <si>
    <t>100 short videos (reels)</t>
  </si>
  <si>
    <t>I have several problems with making the app launch on the store</t>
  </si>
  <si>
    <t>Create drop shipping website</t>
  </si>
  <si>
    <t>Built a ecommerce website for consulting</t>
  </si>
  <si>
    <t>Unity developer for combat game</t>
  </si>
  <si>
    <t>Create 3d model/2d drawings for transportation</t>
  </si>
  <si>
    <t>Looking for the react native developer</t>
  </si>
  <si>
    <t>TikTok Shop Manager &amp;amp; Content Creator</t>
  </si>
  <si>
    <t>Excel to Software Data Transfer Bot Developer Needed</t>
  </si>
  <si>
    <t>Bookkeeping and Accounting Specialist Required for Reconciliation Project ASAP.</t>
  </si>
  <si>
    <t>Local SEO Expert for Long-Term Projects</t>
  </si>
  <si>
    <t>Typescript Backend Developer</t>
  </si>
  <si>
    <t>Business Brand Logo</t>
  </si>
  <si>
    <t>FW24 Edit photos - Eshop Fall Winter Part 1</t>
  </si>
  <si>
    <t>Pattern design Guilloche  (flat lines) designer</t>
  </si>
  <si>
    <t>Photographer for Yoga Event (Houston)</t>
  </si>
  <si>
    <t>SEO content Writer for gaming online</t>
  </si>
  <si>
    <t>Shopify store conversion specific improvements</t>
  </si>
  <si>
    <t>Creating Generative AI Models</t>
  </si>
  <si>
    <t>Digital Artwork Creator</t>
  </si>
  <si>
    <t>B2B Sales Representative/Merchandiser for Jute Bags, Cotton Bags, Canvas Bags, Leather Bags</t>
  </si>
  <si>
    <t>UI/UX Developer to design gaming platform</t>
  </si>
  <si>
    <t>Make a figma for bank exchange</t>
  </si>
  <si>
    <t>Custom Website Creation and Booking Platform for Small Businesses</t>
  </si>
  <si>
    <t>List Data Cleanup</t>
  </si>
  <si>
    <t>Amazon product research</t>
  </si>
  <si>
    <t>Stripe developer needed for help with coding and sorting payments to accounts</t>
  </si>
  <si>
    <t>DevOps Specialist for Strapi Portfolio Website Deployment</t>
  </si>
  <si>
    <t>Market Research and Strategy Consultant for EdTech, E-Learning &amp;amp; Education Businesses</t>
  </si>
  <si>
    <t>Need some trading expert</t>
  </si>
  <si>
    <t>Bathroom Product Rendering</t>
  </si>
  <si>
    <t>Add cloudflare turnstile to Wordpress site</t>
  </si>
  <si>
    <t>Multiple Hebrew People Are Needed Urgently!</t>
  </si>
  <si>
    <t>Admin, data entry, basic SEO and virtual assistance</t>
  </si>
  <si>
    <t>MERN Project Color Picker</t>
  </si>
  <si>
    <t>Remove smtp relay out of Exchange server and set it up on new server for application servers</t>
  </si>
  <si>
    <t>Front end website developer (Passionate and Smart)</t>
  </si>
  <si>
    <t>Press release expert</t>
  </si>
  <si>
    <t>Elite Social Media Manager &amp;amp; Content Creator</t>
  </si>
  <si>
    <t>VO Flip advertisement (Romanian, male)</t>
  </si>
  <si>
    <t>Proofread German Translated Ecommerce Website</t>
  </si>
  <si>
    <t>Sapphic writers wanted for Lesbian Romance story 55000 words</t>
  </si>
  <si>
    <t>Video Editor for Applying Cool Effects</t>
  </si>
  <si>
    <t>Title: Agile Coach Needed for Feedback  on SaaS Product Agilibo</t>
  </si>
  <si>
    <t>Odoo runbot expert for runbot deployment on our servers</t>
  </si>
  <si>
    <t>Photography</t>
  </si>
  <si>
    <t>3D rendering of kitchen</t>
  </si>
  <si>
    <t>Need To Turn a RETS Real Estate Feed Into Market Reports</t>
  </si>
  <si>
    <t>HA1010 - Creating content with ChatGPT to affiliate website in German</t>
  </si>
  <si>
    <t>Woocommerce Ecommerce Website</t>
  </si>
  <si>
    <t>[For The Republic of CÃ´te d'Ivoire] Short video actors/actresses/Agency</t>
  </si>
  <si>
    <t>LinkedIn Writer for Study Abroad Content Creator</t>
  </si>
  <si>
    <t>Yardi Consultant</t>
  </si>
  <si>
    <t>945  Need freelancers from Uzbekistan  for SMS test</t>
  </si>
  <si>
    <t>Sap SOM</t>
  </si>
  <si>
    <t>Expert Needed to Create a Comprehensive Social Media Automation</t>
  </si>
  <si>
    <t>YouTube marketing</t>
  </si>
  <si>
    <t>Adding our logo to our podcast for YouTube broadcasting</t>
  </si>
  <si>
    <t>Android App Developer for flashing watchface to popular bands such as mi band7, realme and oppo</t>
  </si>
  <si>
    <t>Klaviyo Marketing Expert</t>
  </si>
  <si>
    <t>UI Designer Needed for Remote Patient Monitoring App - Healthcare Experience Required</t>
  </si>
  <si>
    <t>UI Designer for Landing Page</t>
  </si>
  <si>
    <t>Email Marketing Specialist with Social Media Expertise</t>
  </si>
  <si>
    <t>Microsoft Word stylesheet</t>
  </si>
  <si>
    <t>Facebook ad manager to help with ecom store.</t>
  </si>
  <si>
    <t>HA1010 - Creating content with ChatGPT to affiliate website in Portuguese</t>
  </si>
  <si>
    <t>Grug Meme Researcher</t>
  </si>
  <si>
    <t>Automate Daily Import of 3 Amazon Reports to Google Sheets</t>
  </si>
  <si>
    <t>Looking for an Athletic Supplier or Distributor for FBA Products</t>
  </si>
  <si>
    <t>Guest Post Outreach for Machine Websites</t>
  </si>
  <si>
    <t>Proofread localization file</t>
  </si>
  <si>
    <t>Marketing and Content Creator</t>
  </si>
  <si>
    <t>Logo rework italian</t>
  </si>
  <si>
    <t>Ongoing Developer Needed: Figma to Webflow</t>
  </si>
  <si>
    <t>Quickbooks Reconciliation Reset Specialist</t>
  </si>
  <si>
    <t>Metal Latching Device-Weilder-Fabricator</t>
  </si>
  <si>
    <t>Investor Relations Consultant for Climate Venture</t>
  </si>
  <si>
    <t>Digital Editor</t>
  </si>
  <si>
    <t>Looking for programmer who can help use chatgpt to respond to comments on facebook ads</t>
  </si>
  <si>
    <t>New Menu</t>
  </si>
  <si>
    <t>Need Someone Who Can Make AI Voices Of Famous Cartoon Characters</t>
  </si>
  <si>
    <t>Marketing Support Specialist</t>
  </si>
  <si>
    <t>Industrial Designer - Solid Works</t>
  </si>
  <si>
    <t>SVG manipulation</t>
  </si>
  <si>
    <t>Need 100+ Freelancers from USA</t>
  </si>
  <si>
    <t>Assist business owner totally revamping website</t>
  </si>
  <si>
    <t>HTML for Mailchimp Expert</t>
  </si>
  <si>
    <t>Simple Android App for Price Checker</t>
  </si>
  <si>
    <t>Urgent Job: 3D Rendering for Taxi LED Panel (Photorealistic)</t>
  </si>
  <si>
    <t>Estimated Tax Specialist</t>
  </si>
  <si>
    <t>Website Transition Plan For SEO (fast turnaround needed)</t>
  </si>
  <si>
    <t>Move Facebook Business Page to Different User</t>
  </si>
  <si>
    <t>Event networking, exhibition sales representative, business development in healthcare or Medical,</t>
  </si>
  <si>
    <t>Comprehensive Multi-label Tagging Model for Images, URLs, and Text</t>
  </si>
  <si>
    <t>Flutterflow Recording component</t>
  </si>
  <si>
    <t>AI Model Creation</t>
  </si>
  <si>
    <t>Closer Stelle schnell zu besetzten</t>
  </si>
  <si>
    <t>Next Js Developer with Good Html Css Responsive Design</t>
  </si>
  <si>
    <t>Lead Generation Manager for Upwork</t>
  </si>
  <si>
    <t>Community Growth Manager</t>
  </si>
  <si>
    <t>Graphic Designer Needed for Cosmetic Bottle Labels and Soap Box</t>
  </si>
  <si>
    <t>Social Media Manager for Instagram</t>
  </si>
  <si>
    <t>Logo Work</t>
  </si>
  <si>
    <t>Data Extraction and Shopify Product Feed Creation</t>
  </si>
  <si>
    <t>Graphic Design Promotions &amp;amp; YouTube Thumbnails</t>
  </si>
  <si>
    <t>Logo Designer for 1OfWon</t>
  </si>
  <si>
    <t>Website Development for Pressure Washing Business</t>
  </si>
  <si>
    <t>Brochure needed for my woodworking business</t>
  </si>
  <si>
    <t>I'm looking for someone to cover my fitness ebook</t>
  </si>
  <si>
    <t>Appointment Setter te</t>
  </si>
  <si>
    <t>Virtual Assistant for sending emails</t>
  </si>
  <si>
    <t>Google Business Page Optimization</t>
  </si>
  <si>
    <t>Lead List Builder (Indeed/LinkedIn Jobs, etc)</t>
  </si>
  <si>
    <t>Entry-Level Assistant for Document and Content Review</t>
  </si>
  <si>
    <t>Website migration and website  content builds</t>
  </si>
  <si>
    <t>Accountability Coach for E-commerce Course</t>
  </si>
  <si>
    <t>Create Youtube Videos</t>
  </si>
  <si>
    <t>Fix a Shopify Theme - Add to Cart button</t>
  </si>
  <si>
    <t>6x New Designs</t>
  </si>
  <si>
    <t>Crypto AI Trading Agent Development with a Market Prediction API Provided</t>
  </si>
  <si>
    <t>I need a Bootstrap 5 compatible website template made compatible to use as a  wordpress template.</t>
  </si>
  <si>
    <t>OpenCV and OpenCvSharp CUDA Version Compilation and Documentation Specialist</t>
  </si>
  <si>
    <t>Looking for thumbnail designer in horror niche</t>
  </si>
  <si>
    <t>Brand Manager for Social Media and Website</t>
  </si>
  <si>
    <t>eServe Subpoena</t>
  </si>
  <si>
    <t>5 Images for Instructions for installing climbing wall</t>
  </si>
  <si>
    <t>Play mobile game and provide feedback as you go</t>
  </si>
  <si>
    <t>Video editor of french weddings to edit a 3 min teaser and a 25 min chronological video.</t>
  </si>
  <si>
    <t>Personal Assistant &amp;amp; Office Management Representative</t>
  </si>
  <si>
    <t>Translate video to Portuguese using Synthesia and AI</t>
  </si>
  <si>
    <t>Subreddit Growth</t>
  </si>
  <si>
    <t>Looking for a Senior Python Engineer (Data Engineering, AI/ML)</t>
  </si>
  <si>
    <t>Android App Developer for App development</t>
  </si>
  <si>
    <t>A.I Project Desing  ( Next.js ) 11 pages</t>
  </si>
  <si>
    <t>Salesforce / Impact.com Integration</t>
  </si>
  <si>
    <t>Marketing Manager for E-commerce Posture Corrector</t>
  </si>
  <si>
    <t>Looking for an HR Generalist!</t>
  </si>
  <si>
    <t>Looking for Google Play Console owners willing to cooperate</t>
  </si>
  <si>
    <t>Looking for Boozt customers for paid market research</t>
  </si>
  <si>
    <t>Actor Needed for Patriot Dad Role in Short Comedy Video</t>
  </si>
  <si>
    <t>UI Designer for Web App Prototype w/ MUI</t>
  </si>
  <si>
    <t>Lead Sourcing and Cold Calling Specialist Needed</t>
  </si>
  <si>
    <t>Help underwrite and create a valuation for a trucking company and freight brokerage</t>
  </si>
  <si>
    <t>Convert 15-Page PDF into Flipbook</t>
  </si>
  <si>
    <t>Amazon research</t>
  </si>
  <si>
    <t>User Testers - Red Light Knee Therapy</t>
  </si>
  <si>
    <t>UE 5 Networking in Blueprints Developer</t>
  </si>
  <si>
    <t>EV 2 Wheeler Renderings</t>
  </si>
  <si>
    <t>Social Media Hype Campaign Manager</t>
  </si>
  <si>
    <t>SEO Article / Blog posting</t>
  </si>
  <si>
    <t>Design logo/build website for window company</t>
  </si>
  <si>
    <t>Online Part-time Roles Empowering Women</t>
  </si>
  <si>
    <t>Social Media Content Planner (for Influencer Agency)</t>
  </si>
  <si>
    <t>Photo Editing - Touch-ups and Background Removal</t>
  </si>
  <si>
    <t>3D Architecture 12 unit townhouse design, photorealistic renders-01</t>
  </si>
  <si>
    <t>Ecommranc  website develpment with optimations and google speed 100</t>
  </si>
  <si>
    <t>Graphic Designer for App Icon Creation</t>
  </si>
  <si>
    <t>KLAVIYO EMAIL MARKETING SPECIALIST STRATEGIST for Choose Your Attitude</t>
  </si>
  <si>
    <t>Construction Project Engineer cum Contract Admin Needed</t>
  </si>
  <si>
    <t>App Developer for New Hire Archive</t>
  </si>
  <si>
    <t>Paid Search Specialist - Home Goods Industry</t>
  </si>
  <si>
    <t>Website Design &amp;amp; API</t>
  </si>
  <si>
    <t>Custom Business Roadmap Consultant</t>
  </si>
  <si>
    <t>WordPress Website Developer Needed</t>
  </si>
  <si>
    <t>Build Customer Trend Graphs</t>
  </si>
  <si>
    <t>Experienced Patent and Trademark Attorney Needed</t>
  </si>
  <si>
    <t>*Entry-Level Proofreading Assistant Position: Ideal for Detail-Oriented Individuals! *</t>
  </si>
  <si>
    <t>Capcut Editor</t>
  </si>
  <si>
    <t>Webflow Developer - Editing and Polishing a final website</t>
  </si>
  <si>
    <t>Quick website</t>
  </si>
  <si>
    <t>Quick Photoshop Project</t>
  </si>
  <si>
    <t>Amazon Listing Photos &amp;amp; Infographics</t>
  </si>
  <si>
    <t>Lead Generation Specialist | SaaS/Tech projects</t>
  </si>
  <si>
    <t>Looking for an expert to customize APP, webhook, and API for Zapier, Make similar web service.</t>
  </si>
  <si>
    <t>UGC Videos - Baby Clothing Brand (U.S Based)</t>
  </si>
  <si>
    <t>Web Page Design and 3D Art Asset Creation for Community</t>
  </si>
  <si>
    <t>Concept designing landscape for farm stay</t>
  </si>
  <si>
    <t>Lead Generation Specialist for Doctor Email and Mailing List</t>
  </si>
  <si>
    <t>Squarespace Website Customization</t>
  </si>
  <si>
    <t>Youtube Video Editor For Health Channel</t>
  </si>
  <si>
    <t>Time Tracking and Invoicing System for Landscaping Company</t>
  </si>
  <si>
    <t>Monetize Video Content on Wix Website, Set Up Online Shop</t>
  </si>
  <si>
    <t>General Translation Job</t>
  </si>
  <si>
    <t>Create Mediawiki Wiki Site</t>
  </si>
  <si>
    <t>Experienced IT Project Manager Needed</t>
  </si>
  <si>
    <t>1 page WordPress site like Pinterest</t>
  </si>
  <si>
    <t>Magento Developer Needed</t>
  </si>
  <si>
    <t>Wordpress SSO IDP Installation and Configuration</t>
  </si>
  <si>
    <t>Build a WordPress website from a Figma design</t>
  </si>
  <si>
    <t>Wix Expert, US based freelancer only should apply for this proposal</t>
  </si>
  <si>
    <t>Motosport Telemetry Data Converter: AIM Sports to Motec</t>
  </si>
  <si>
    <t>Brand Identity Graphic Design</t>
  </si>
  <si>
    <t>Collaborateur en netlinking recherchÃ© pour travail quotidien en ninja linking</t>
  </si>
  <si>
    <t>Amazon FBA PPC Manager Consultation Needed</t>
  </si>
  <si>
    <t>Sales closer</t>
  </si>
  <si>
    <t>HubSpot Marketer Specializing in Thought Leadership and Influencer Run Businesses</t>
  </si>
  <si>
    <t>Video editing - limited</t>
  </si>
  <si>
    <t>Immigration Specialist (Administrative Assistant in Greece)</t>
  </si>
  <si>
    <t>Web Scraper - Image Recognition</t>
  </si>
  <si>
    <t>House Layout Design</t>
  </si>
  <si>
    <t>Python Script for YouTube summary</t>
  </si>
  <si>
    <t>Remote Web Chat Support Representative!</t>
  </si>
  <si>
    <t>Lead Generation &amp;amp; Sales Expert for Beauty Industry Marketing (Sydney, Australia)</t>
  </si>
  <si>
    <t>Build a Compact Multi-Language Audio Reader</t>
  </si>
  <si>
    <t>Experienced Upwork Business Developer (Bidder)</t>
  </si>
  <si>
    <t>Google Script Writer Needed</t>
  </si>
  <si>
    <t>KDP Amazon Ads</t>
  </si>
  <si>
    <t>Graphic Designer Needed for Speed and Feed Chart and Product Sheet</t>
  </si>
  <si>
    <t>Spanish UGC Video:</t>
  </si>
  <si>
    <t>Resume Odell</t>
  </si>
  <si>
    <t>Connect Bank of England Rates into Business Central</t>
  </si>
  <si>
    <t>Buscando un guionista de YouTube con experiencia para un canal de &amp;quot;Viajes de Lujo&amp;quot;</t>
  </si>
  <si>
    <t>Create custom containerized env by combining several open source projects into a production app</t>
  </si>
  <si>
    <t>Wanted to create a value  matrix and guideline for selecting priorities on Jira</t>
  </si>
  <si>
    <t>Competitive Intelligence Investigator</t>
  </si>
  <si>
    <t>Assistance with online application for job in financial economics</t>
  </si>
  <si>
    <t>Geotest Study Assistant</t>
  </si>
  <si>
    <t>Looking for midjourney expert to help with animation project</t>
  </si>
  <si>
    <t>Part-time linux server admin, for long term association</t>
  </si>
  <si>
    <t>Web 3 Fullstack Engineer</t>
  </si>
  <si>
    <t>Social Media Outreach for Gym Clothing Brand</t>
  </si>
  <si>
    <t>Guesty Integration Specialist</t>
  </si>
  <si>
    <t>Crear un plugin para Moodle</t>
  </si>
  <si>
    <t>Blockchain token and app  development</t>
  </si>
  <si>
    <t>Create a presentation for operations (I have draft)</t>
  </si>
  <si>
    <t>Shopify Website Design Refresh</t>
  </si>
  <si>
    <t>AI photo editing of a portrait (portrait needs to be the same)</t>
  </si>
  <si>
    <t>Looking for a US/UK-based cold caller to set appointments for SaaS product</t>
  </si>
  <si>
    <t>Looking for a freelancer to work with from the country of Palau</t>
  </si>
  <si>
    <t>eCommerce Test Buy (20mins work) UK only - Ticket 83945</t>
  </si>
  <si>
    <t>Business Loan Assistance</t>
  </si>
  <si>
    <t>Generative A.I. Development</t>
  </si>
  <si>
    <t>Digital Product Creator</t>
  </si>
  <si>
    <t>Graphic designer needed to create software illustration (Google Meets, LinkTree, Shopify)</t>
  </si>
  <si>
    <t>Storyboard Artist for Skincare Line Videos</t>
  </si>
  <si>
    <t>Implement chat gpt to a learning project</t>
  </si>
  <si>
    <t>Needed a professional animated video editor</t>
  </si>
  <si>
    <t>Voice Impersonator/Actor Needed: Dr. Drakken from Kim Possible</t>
  </si>
  <si>
    <t>French Community Manager passionate about beauty and habitat</t>
  </si>
  <si>
    <t>Telesales - 3D Printing</t>
  </si>
  <si>
    <t>Setting Epson ePos with Odoo POS</t>
  </si>
  <si>
    <t>Bubble Pro Needed For Server Script</t>
  </si>
  <si>
    <t>Shopify Adding Payment EFTPOS to NZ eCommerce API</t>
  </si>
  <si>
    <t>Financial Projections and Modeling for Real Estate Multifamily Business</t>
  </si>
  <si>
    <t>Affiliate marketing</t>
  </si>
  <si>
    <t>Looking for a Python developer for a simple project</t>
  </si>
  <si>
    <t>Backend development / adding features</t>
  </si>
  <si>
    <t>Need a C# .Net Developer to help with exiting application</t>
  </si>
  <si>
    <t>I need a power bi dax expert</t>
  </si>
  <si>
    <t>Data Entry Specialist for Podcast Guests</t>
  </si>
  <si>
    <t>Woocommerce Optimization with WP plugins</t>
  </si>
  <si>
    <t>Create Driver for hiding file</t>
  </si>
  <si>
    <t>Discord Community Growth Specialist</t>
  </si>
  <si>
    <t>Mailjet Configuration for Wordpress</t>
  </si>
  <si>
    <t>Create Sales Deck for our IT services business to WOW clients &amp;amp; showcase us to service their needs</t>
  </si>
  <si>
    <t>Ecommerce Creative Director</t>
  </si>
  <si>
    <t>Wholesale Account Manager for Amazon UK</t>
  </si>
  <si>
    <t>Optimize Slow MySQL Queries and Improve Server Performance</t>
  </si>
  <si>
    <t>AI Integration agency seeking an experienced Carrd.com website developer</t>
  </si>
  <si>
    <t>ðŸ§‹ Capture Delhaize's Cold Tea: Video ResearchðŸ§‹</t>
  </si>
  <si>
    <t>API Integration and Automation Specialist for Custom CRM (Potential Long-Term Opportunity)</t>
  </si>
  <si>
    <t>Marketing Agency Assistant</t>
  </si>
  <si>
    <t>Quickbook Set-up &amp;amp; Book Keeping</t>
  </si>
  <si>
    <t>Microsoft PowerPoint Presentation Template Design needed in Slide Master for Red Black Venture</t>
  </si>
  <si>
    <t>Zoho API Developer</t>
  </si>
  <si>
    <t>LONG-TERM editor needed for crime YT-Channel.</t>
  </si>
  <si>
    <t>Digital Editor for Media and Video Editing</t>
  </si>
  <si>
    <t>Remote: Payroll for Us team and International team</t>
  </si>
  <si>
    <t>CannonJS and ThreeJS Game Developer</t>
  </si>
  <si>
    <t>Animated Video Creation of Technical Movement in Garage Door</t>
  </si>
  <si>
    <t>Translator of documents from English to German</t>
  </si>
  <si>
    <t>Math Tutor for 11th Grade</t>
  </si>
  <si>
    <t>Marketing and promoting for Non-Profit GoFundMe Campaign</t>
  </si>
  <si>
    <t>Slight edits to a Webflow Website</t>
  </si>
  <si>
    <t>Cold Calling/Sales Representative for Outsourcing Manufacturing</t>
  </si>
  <si>
    <t>2D Animation for bilingual children's book</t>
  </si>
  <si>
    <t>Revit model builder and render</t>
  </si>
  <si>
    <t>3D illustrative presentation</t>
  </si>
  <si>
    <t>PowerPoint and Excel designer</t>
  </si>
  <si>
    <t>Looking for a native French speaker to translate my document from English to French</t>
  </si>
  <si>
    <t>Blender 3D model design for Website</t>
  </si>
  <si>
    <t>Build my react website, with authentication and database setup</t>
  </si>
  <si>
    <t>Video Editor - YouTube content</t>
  </si>
  <si>
    <t>Google Ads and Facebook Retargeting Campaign Expert</t>
  </si>
  <si>
    <t>Need a List of 3000 Bodegas and Delicatessens (Deli) in Brooklyn, Queens, Manhattan, and Long Island</t>
  </si>
  <si>
    <t>Images HEIC to PNG - File Naming Alt Tags</t>
  </si>
  <si>
    <t>Graphic Designer for Supplement Labels</t>
  </si>
  <si>
    <t>DO NOT APPLY IF YOU ARE NOT BASED IN USA Medical transcription</t>
  </si>
  <si>
    <t>Meta Ads Lead Quality Question</t>
  </si>
  <si>
    <t>Responsive Website of a B2B leisure activities provider</t>
  </si>
  <si>
    <t>Experienced Shopify Agent Needed</t>
  </si>
  <si>
    <t>Moderator to Filter Hate or Spam Comments</t>
  </si>
  <si>
    <t>Talented Illustrator Needed to Complete Illustrations Based on Established Concepts</t>
  </si>
  <si>
    <t>Native Ads Specialist for Lead Generation (Native Spanish Speaker)</t>
  </si>
  <si>
    <t>Image Annotation - Segmentation</t>
  </si>
  <si>
    <t>Shopify App Designer/Developer with Polaris Expertise</t>
  </si>
  <si>
    <t>Website Image Updating and Modification</t>
  </si>
  <si>
    <t>Kajabi Sales Page Designer</t>
  </si>
  <si>
    <t>Data Scientist with AWS Bedrock Experience</t>
  </si>
  <si>
    <t>Check and Fix Moneybird books</t>
  </si>
  <si>
    <t>Google Business Profile Updates</t>
  </si>
  <si>
    <t>Develop an appointment booking form on our Zoho Creator app</t>
  </si>
  <si>
    <t>Presentation Folder Design for Cornerstone Real Estate and Home Loans Inc</t>
  </si>
  <si>
    <t>Need to fix python script in few hours</t>
  </si>
  <si>
    <t>Home Buying &amp;amp; Selling Guides Needed (PDF)</t>
  </si>
  <si>
    <t>Real Estate Agent - Realtor List United States &amp;amp; Canada</t>
  </si>
  <si>
    <t>Dropshipping Operations Assistant</t>
  </si>
  <si>
    <t>Reviewer - Test Online Websites in the Make Money Category</t>
  </si>
  <si>
    <t>Custom Tennant Portal</t>
  </si>
  <si>
    <t>Increase Loading Speed in a WooCommerce Shop</t>
  </si>
  <si>
    <t>Record short 1-2 minute Screen-casting videos</t>
  </si>
  <si>
    <t>Electrical Estimator for Commercial and residential jobs</t>
  </si>
  <si>
    <t>Experienced Real Estate Cold Caller with Readymode and Smarter Contact</t>
  </si>
  <si>
    <t>UI/UX Expert (Mobile App)</t>
  </si>
  <si>
    <t>Expert UE5 Developer - Chaos Engine</t>
  </si>
  <si>
    <t>Virtual Staging Residential Real Estate</t>
  </si>
  <si>
    <t>Conduct anonymous toll free outbound call to evaluate answers by Member Services staff</t>
  </si>
  <si>
    <t>Scrip Writer for Youtube channel based on White Board Spiritual Book Reviews</t>
  </si>
  <si>
    <t>Touch up Old Black and White Photos</t>
  </si>
  <si>
    <t>Cloud Storage Specialist - Dropbox / Microsoft 365 migration &amp;amp; sync issues</t>
  </si>
  <si>
    <t>Make or Find the illustration for the Welcome Page of my app.</t>
  </si>
  <si>
    <t>Rockstar Tiktok Editor Needed</t>
  </si>
  <si>
    <t>Transfer Scene from Blender to UE5</t>
  </si>
  <si>
    <t>I need a template for a course completion certificate to match our company logo and colors</t>
  </si>
  <si>
    <t>Copywriter for Accounting and Bookkeeping Offer</t>
  </si>
  <si>
    <t>&amp;quot;The Power of Women is unlimited: The part-time opportunities created for you are waiting for you!&amp;quot;</t>
  </si>
  <si>
    <t>ERP Selection Consultant for Metals Trading Import &amp;amp; Export Business</t>
  </si>
  <si>
    <t>Logo and Brand Identity/Brand Suite</t>
  </si>
  <si>
    <t>AI-Driven Multimedia Content Creator</t>
  </si>
  <si>
    <t>Experienced UX Lead from Germany for SaaS Product</t>
  </si>
  <si>
    <t>Team audit to check Git activity</t>
  </si>
  <si>
    <t>Service Agreement Contract Redraft</t>
  </si>
  <si>
    <t>Landing Page design figma</t>
  </si>
  <si>
    <t>Experienced React Native Developer Needed</t>
  </si>
  <si>
    <t>Laravel / React Native developer needed for feature development</t>
  </si>
  <si>
    <t>Google Ads Settings</t>
  </si>
  <si>
    <t>Data Management and Social Media Marketing Assistant</t>
  </si>
  <si>
    <t>Data Interpretation</t>
  </si>
  <si>
    <t>Looking for DMS Architect</t>
  </si>
  <si>
    <t>Full-Stack Developer for Mobile App Audio Files Data and Support Ticket Features Additions</t>
  </si>
  <si>
    <t>Social Media &amp;amp; Blog Assistance</t>
  </si>
  <si>
    <t>Chemistry Tutor</t>
  </si>
  <si>
    <t>Digital Marketer for Facebook Lead Gen Ads</t>
  </si>
  <si>
    <t>AutoCAD design engineer needed to modify project files</t>
  </si>
  <si>
    <t>Graphic Designer for Photo to Vector Conversion</t>
  </si>
  <si>
    <t>[$250] [LOW] [Performance] Make switching pages in full screen navigator instant #42669 - Expensify</t>
  </si>
  <si>
    <t>Green Screen Removal and lighting</t>
  </si>
  <si>
    <t>Real estate cold call</t>
  </si>
  <si>
    <t>Senior Full Stack Developer Spring Boot | Java | React</t>
  </si>
  <si>
    <t>Sales Manager for a full-stack dev team (Russian + English)</t>
  </si>
  <si>
    <t>LFC - Final website</t>
  </si>
  <si>
    <t>Video editor for youtube shorts and tiktok</t>
  </si>
  <si>
    <t>LA / OC based videographer and editor</t>
  </si>
  <si>
    <t>Graphic Designer for Accounting Services Postcard</t>
  </si>
  <si>
    <t>improve and StoryBrand our homepage Wireframe + Brandscript</t>
  </si>
  <si>
    <t>Graphic Designer specializing in Data visualization</t>
  </si>
  <si>
    <t>Xero Accounting Software Fix</t>
  </si>
  <si>
    <t>LinkedIn Marketing and Appointment Setting for Security Guard Company</t>
  </si>
  <si>
    <t>Market Research Freelancer - Germany</t>
  </si>
  <si>
    <t>Microsoft Azure Storage Explorer Expert - Google Drive to Blob Migration</t>
  </si>
  <si>
    <t>Wordpress / html expert</t>
  </si>
  <si>
    <t>Wrightsoft Manual JDSN for Residential and Commercial project</t>
  </si>
  <si>
    <t>Reliable AI Model Development</t>
  </si>
  <si>
    <t>Experienced Guidewire Developer Needed</t>
  </si>
  <si>
    <t>On-demand WordPress Developer (Elementor Expert) to Maintain Website Performance and UX/UI</t>
  </si>
  <si>
    <t>Video Product for AI Solution</t>
  </si>
  <si>
    <t>CAD Designer to Create a 3D Model of a Kitchen/Living Room</t>
  </si>
  <si>
    <t>Optical Data Storage Expert</t>
  </si>
  <si>
    <t>After effects animation</t>
  </si>
  <si>
    <t>API Integration Specialist to Customize PayPal Payment Gateway Experience</t>
  </si>
  <si>
    <t>Video Advertiser</t>
  </si>
  <si>
    <t>Remove background from logo, add Text and vectorize - 10 minus job</t>
  </si>
  <si>
    <t>Motion Design and After Effects Transition Expert Needed</t>
  </si>
  <si>
    <t>Small and fun music company is looking for a PT Bookkeeper</t>
  </si>
  <si>
    <t>Crypto Marketing Expert for ICO</t>
  </si>
  <si>
    <t>Opencart Ecommerce Integration Expert</t>
  </si>
  <si>
    <t>Ebook expert - Instagram</t>
  </si>
  <si>
    <t>Redesign a Wordpress-Website with given graphical elements</t>
  </si>
  <si>
    <t>LLM Data Coding</t>
  </si>
  <si>
    <t>Experienced Medical Biller for Mental Health Practice</t>
  </si>
  <si>
    <t>Upgrade Firmware on Hosts and SAN - Client ID: 138 - MSP</t>
  </si>
  <si>
    <t>Part time customer service and data entry</t>
  </si>
  <si>
    <t>Logo Designer for Medical Shop</t>
  </si>
  <si>
    <t>Seeking FOIA Requests VA To Obtain Police Bodycam Footage</t>
  </si>
  <si>
    <t>Architect for Loft Bedroom and Remodeling</t>
  </si>
  <si>
    <t>Fix Error and Make Updates to a Website built with WordPress</t>
  </si>
  <si>
    <t>Graphic Designer for Nursing Study Guides</t>
  </si>
  <si>
    <t>Landscape Designer, Architect, 3D Rendering Lumion, Sketch Up, Blender expert (Outdoor Rendering)</t>
  </si>
  <si>
    <t>Seeking a detail-oriented and experienced Sales and Marketing Administrator to join our team</t>
  </si>
  <si>
    <t>Web scrape</t>
  </si>
  <si>
    <t>Medical Biller in Telehealth (Focus on BHI, CoCM &amp;amp; RPM)</t>
  </si>
  <si>
    <t>Research Paper Editing and Publishing Assistant</t>
  </si>
  <si>
    <t>Naval Architect for Houseboat Hull Modification</t>
  </si>
  <si>
    <t>Excel Formula Expert</t>
  </si>
  <si>
    <t>Bubble SaaS Development Continuation</t>
  </si>
  <si>
    <t>Ruby on Rails developer restaurant inventory management with experience in Turbo and StimulusJS</t>
  </si>
  <si>
    <t>A designer needed for a mobile app (Invite only)</t>
  </si>
  <si>
    <t>Online Part-Time Female Recruiter (25+)</t>
  </si>
  <si>
    <t>Part-Time Cold Caller</t>
  </si>
  <si>
    <t>Videographer Needed for Event in Las Vegas</t>
  </si>
  <si>
    <t>Develop user login &amp;amp; dashboard for web platform</t>
  </si>
  <si>
    <t>Help me design my logo!</t>
  </si>
  <si>
    <t>Local Online Presence Boost</t>
  </si>
  <si>
    <t>Quick One Wordpress Website Design</t>
  </si>
  <si>
    <t>Artwork Refinement</t>
  </si>
  <si>
    <t>Need Australian English speaker for conversational recording</t>
  </si>
  <si>
    <t>AI-Generated Article Creators (Architecture &amp;amp; Design)</t>
  </si>
  <si>
    <t>Essential Oil Formulation Expert</t>
  </si>
  <si>
    <t>Paralegal for Real Estate Company</t>
  </si>
  <si>
    <t>Build custom app to stream cctv on AXIS camera to youtube</t>
  </si>
  <si>
    <t>Bookkeeper Needed for Small Event Business</t>
  </si>
  <si>
    <t>Newly released products need real experience-Wall Mounted Makeup Mirror</t>
  </si>
  <si>
    <t>[US only] iOS Testers in the US</t>
  </si>
  <si>
    <t>Tree Camo Pattern Designer</t>
  </si>
  <si>
    <t>SmallWorld Podcast</t>
  </si>
  <si>
    <t>Neuroscientific Quiz Creation for the Science of Scent</t>
  </si>
  <si>
    <t>Swedish writer - Gambling industry - casino reviews, web page content and creative writing</t>
  </si>
  <si>
    <t>Help me open my project on xcode</t>
  </si>
  <si>
    <t>AI SaaS App Developer</t>
  </si>
  <si>
    <t>Native German copywriter needed for writing coupons</t>
  </si>
  <si>
    <t>[$250] Markdown - Space in the Code Block is removed after Manually copying and pasting #43331 - Expensify</t>
  </si>
  <si>
    <t>Seeking for a talented and independent paralegal</t>
  </si>
  <si>
    <t>PDF Analysis App</t>
  </si>
  <si>
    <t>Insert php code to a newsletter</t>
  </si>
  <si>
    <t>Brand logo design</t>
  </si>
  <si>
    <t>Seeking Utility Patent Consultant to Determine Viability/Likelihood of Success of Filing</t>
  </si>
  <si>
    <t>Joist Repair - Connecticut Engineer</t>
  </si>
  <si>
    <t>Expert video editor for commercial video</t>
  </si>
  <si>
    <t>Need an A2P wizard and more</t>
  </si>
  <si>
    <t>Seeking a Creative Ghostwriter/Copy Editor to Revitalize a Young Adult Novel</t>
  </si>
  <si>
    <t>Asta Planner Required for quick job</t>
  </si>
  <si>
    <t>Branding and App Design</t>
  </si>
  <si>
    <t>Analysis &amp;amp; Research Before Launching a New Website</t>
  </si>
  <si>
    <t>Full Stack .Net Developer</t>
  </si>
  <si>
    <t>Video Content Specialist (Toronto, Canada)</t>
  </si>
  <si>
    <t>Lead Generation - Data Mining</t>
  </si>
  <si>
    <t>GA4 Dashboard Project</t>
  </si>
  <si>
    <t>Seeking logo and business card design</t>
  </si>
  <si>
    <t>Software Developer needed for Trading Card Photo Matching</t>
  </si>
  <si>
    <t>9D Breathwork Music Producer/Sound Engineer</t>
  </si>
  <si>
    <t>Bookkeeping and Accounts Receivable Needed for Startup</t>
  </si>
  <si>
    <t>Integration of Microsoft Clarity with Click Funnels funnel</t>
  </si>
  <si>
    <t>Need a videographer in Dubai</t>
  </si>
  <si>
    <t>Italian localization - heat pump &amp;amp; photovoltaics</t>
  </si>
  <si>
    <t>Data Entry - Compile List of Potential Client Companies</t>
  </si>
  <si>
    <t>Wordpress Expert for Recruitment Platform Build</t>
  </si>
  <si>
    <t>Develop simple entertainment android app: Finger Picker</t>
  </si>
  <si>
    <t>Paid Ads Expert for Meta and Google Ads</t>
  </si>
  <si>
    <t>Cisco Certified Systems Instructor (CCSI) - Italian-speaking</t>
  </si>
  <si>
    <t>Website Development - Event Calendar</t>
  </si>
  <si>
    <t>Video Editors For Cash Cow YouTube Channels ( Only Indians )</t>
  </si>
  <si>
    <t>Vapi+ Make+ Google calender Appointment Booking HELP(Appointment date and time is incorrect)</t>
  </si>
  <si>
    <t>AI consulting</t>
  </si>
  <si>
    <t>Creative Corset Upcycler</t>
  </si>
  <si>
    <t>Need branding booklet designers asap!!</t>
  </si>
  <si>
    <t>Cryptocurrency Expert Needed to Get Project Trending on CoinMarketCap</t>
  </si>
  <si>
    <t>Graphic Designer needed to redevelop documents</t>
  </si>
  <si>
    <t>Data Sorting/Cleaning - Organising Existing Datasets</t>
  </si>
  <si>
    <t>Structural Plan - Need Engineering Stamp</t>
  </si>
  <si>
    <t>Canva Design for Company Overview Document</t>
  </si>
  <si>
    <t>Electrical Plan Designer for RV Park</t>
  </si>
  <si>
    <t>Website content strategist</t>
  </si>
  <si>
    <t>Fashion Technical Illustrator</t>
  </si>
  <si>
    <t>Looking for manual tester</t>
  </si>
  <si>
    <t>Flutter App Integration with OneDrive, iCloud, and Dropbox</t>
  </si>
  <si>
    <t>Sales Reps/Business Development</t>
  </si>
  <si>
    <t>Fantasy book cover for Kickstarter</t>
  </si>
  <si>
    <t>Event Research and Logistics Assistant</t>
  </si>
  <si>
    <t>Short Google Slides Project</t>
  </si>
  <si>
    <t>Copywriter for Salsa and Bachata Dance School</t>
  </si>
  <si>
    <t>Custom Video Upload Section for Shopify Store</t>
  </si>
  <si>
    <t>Fix Bug and Add new feature to Website</t>
  </si>
  <si>
    <t>Update our paid membership directory on SquareSpace site</t>
  </si>
  <si>
    <t>Suitable Job for Me</t>
  </si>
  <si>
    <t>Looking For Va For Bookeeping For Wave</t>
  </si>
  <si>
    <t>Looking for Yii PHP Developer</t>
  </si>
  <si>
    <t>Digital Rendering Architect</t>
  </si>
  <si>
    <t>Amazon FBA Brand Direct Wholesale</t>
  </si>
  <si>
    <t>Android App Development and Website Changes</t>
  </si>
  <si>
    <t>Make outfits for 3D anime style characters. (long term opportunity)</t>
  </si>
  <si>
    <t>UI ReactJs Developer for large project</t>
  </si>
  <si>
    <t>Professional Audio Book Reader</t>
  </si>
  <si>
    <t>Booklet</t>
  </si>
  <si>
    <t>Amazon virtual assistant hiring</t>
  </si>
  <si>
    <t>Need video editor with expertise in Blender</t>
  </si>
  <si>
    <t>Implement SEMPLICE wireframe</t>
  </si>
  <si>
    <t>Character/Mascot Designer Needed</t>
  </si>
  <si>
    <t>Scala Based Kids Chess Club Website Addition: Live Chess Analysis Project</t>
  </si>
  <si>
    <t>Seeking Online Marketing Expert for Supplement Brand Launch in Germany</t>
  </si>
  <si>
    <t>Spanish from Spain Recordings - O-0230084</t>
  </si>
  <si>
    <t>13 Announcer and interpreter from Vietnam</t>
  </si>
  <si>
    <t>Website copy for a landing page</t>
  </si>
  <si>
    <t>Video Editor/Station Manager for Online TV Station</t>
  </si>
  <si>
    <t>UI/UX Design Mobile app</t>
  </si>
  <si>
    <t>Freelance B2B Copywriter for EdTech Company</t>
  </si>
  <si>
    <t>Wordpress Brikk Theme Expert</t>
  </si>
  <si>
    <t>Ielts teacher needed</t>
  </si>
  <si>
    <t>Youtube Video</t>
  </si>
  <si>
    <t>Wordpress Plugin Development for A/B testing</t>
  </si>
  <si>
    <t>Overdue scorp tax returns review and submission</t>
  </si>
  <si>
    <t>Design a 24-page picture book</t>
  </si>
  <si>
    <t>Capcut Setup</t>
  </si>
  <si>
    <t>SENIOR SDET for webdriver IO fw typescript, azuredevops</t>
  </si>
  <si>
    <t>Help with setting up remote desktop connection</t>
  </si>
  <si>
    <t>Provide me with the top ten urls per keyword tier for the visitor demographics I specify</t>
  </si>
  <si>
    <t>Research on Marketing/Advertising and Sizeism in the US</t>
  </si>
  <si>
    <t>Redesigning a digital financial planning brochure</t>
  </si>
  <si>
    <t>Build a Dating app</t>
  </si>
  <si>
    <t>Seeking Deepfake Specialist</t>
  </si>
  <si>
    <t>Digital Marketing Campaign Specialist</t>
  </si>
  <si>
    <t>Spanish to English Real-time Translator with Technical Knowledge in Web3 and Web Apps [URGENT]</t>
  </si>
  <si>
    <t>Permit Manager/Revit Drafter</t>
  </si>
  <si>
    <t>Play and proofread the German version of my game</t>
  </si>
  <si>
    <t>Youtube Automation Expert - Pakistan</t>
  </si>
  <si>
    <t>Modern Landing Page with Animations</t>
  </si>
  <si>
    <t>AI Voiceover Editor - Italian</t>
  </si>
  <si>
    <t>Drop Shipping Specialist - Commission Based</t>
  </si>
  <si>
    <t>Amazon Marketing for Motorcycle gear textile</t>
  </si>
  <si>
    <t>Assistance with blogposts from mailchimp and expertise woo commerce</t>
  </si>
  <si>
    <t>Support Specialist at CourseClout</t>
  </si>
  <si>
    <t>Create Parallax Animations on a wordpress site built with elementor</t>
  </si>
  <si>
    <t>UKG Ready Compensation &amp;amp; Benefit Statement</t>
  </si>
  <si>
    <t>I need a team of shillers</t>
  </si>
  <si>
    <t>Convert PSD logo to vector formats</t>
  </si>
  <si>
    <t>Tax Filing Assistance for British Citizen Living in Mexico</t>
  </si>
  <si>
    <t>Xero and Superannuation Expert Australia</t>
  </si>
  <si>
    <t>Customer Service Representative (CSR) - German</t>
  </si>
  <si>
    <t>Graphic Designer Needed to Recreate and Enhance Graphics with Minor Animations</t>
  </si>
  <si>
    <t>Need Expert PPC to research keywords</t>
  </si>
  <si>
    <t>Experienced Graphic Designer for E-commerce Brand</t>
  </si>
  <si>
    <t>30 Testimonial Content Need To Be Created. Must Pass AI Detection</t>
  </si>
  <si>
    <t>Marketing Specialist for Shopify Dropshipping Store</t>
  </si>
  <si>
    <t>Need a Facebook/Instagram Media Buyer that knows Go High Level (GHL)</t>
  </si>
  <si>
    <t>Virtual assist for property management company</t>
  </si>
  <si>
    <t>Graphic Designer - BulkExchange</t>
  </si>
  <si>
    <t>URGENT: call SPECIALTY bolts and nuts stores in the area of Rome</t>
  </si>
  <si>
    <t>Seeking person for animation</t>
  </si>
  <si>
    <t>Virtual Assistant and Social Media Marketing</t>
  </si>
  <si>
    <t>Expert FB/YT Media Buyer for fast growing ecommerce brand</t>
  </si>
  <si>
    <t>Full-Time Phone Setter | Amazon FBA Coaching Appointment Setter | Warm Leads (No Cold Calling)</t>
  </si>
  <si>
    <t>Pimcore deployment and initial configuration</t>
  </si>
  <si>
    <t>Shopify Plus Full Stack Developer</t>
  </si>
  <si>
    <t>1 min Easy Voice Recording for Spanish People from Spain</t>
  </si>
  <si>
    <t>Conversion Rate Optimization (CRO) Specialist for Ecommerce Fashion Brand</t>
  </si>
  <si>
    <t>Amazon PPC Services Sales Outreach / Telemarketing. Leads provided. $500 bonus per sale</t>
  </si>
  <si>
    <t>Architectural Drafting</t>
  </si>
  <si>
    <t>Brand identity and graphic design support</t>
  </si>
  <si>
    <t>IOS chatbot creation/development</t>
  </si>
  <si>
    <t>Experienced Gothic Jewelry Designer for 3D Modeling</t>
  </si>
  <si>
    <t>AI Email Campaign Specialist</t>
  </si>
  <si>
    <t>GHL expert to setup AI workflows</t>
  </si>
  <si>
    <t>Seo local business - Service based business</t>
  </si>
  <si>
    <t>Commercial Lease Analyst</t>
  </si>
  <si>
    <t>Real Estate Website Development</t>
  </si>
  <si>
    <t>Graphics Designer for a Kombucha brand (based in Vietnam)</t>
  </si>
  <si>
    <t>Urgent | Require Case Briefs and Complaints for US Case Laws</t>
  </si>
  <si>
    <t>React JS Backend Modification and AI Integration</t>
  </si>
  <si>
    <t>Conversion Copywriter with Marketing/Ad Experience</t>
  </si>
  <si>
    <t>Commission-based Sales Agents Needed</t>
  </si>
  <si>
    <t>Logo Designing Beginner</t>
  </si>
  <si>
    <t>Georgian translation - website (English - Georgian)</t>
  </si>
  <si>
    <t>Netsuite Accountant support</t>
  </si>
  <si>
    <t>Flutter Mobile App Development Consultant (Italian Speaker Preferred)</t>
  </si>
  <si>
    <t>Funnelish Builder Expert</t>
  </si>
  <si>
    <t>Assistant Amazon Manager - PPC &amp;amp; Product Launch Specialist</t>
  </si>
  <si>
    <t>Python MongoDB Search/Matching Project</t>
  </si>
  <si>
    <t>Facebook Ads - Indian language</t>
  </si>
  <si>
    <t>Custom mobile app</t>
  </si>
  <si>
    <t>Social Media Marketer for shoe brand</t>
  </si>
  <si>
    <t>Hair Fur Artist</t>
  </si>
  <si>
    <t>Data Analysis Project with R</t>
  </si>
  <si>
    <t>Financial Modeler &amp;amp; Pricing Strategist (AI/Token-Based Focus)</t>
  </si>
  <si>
    <t>Social Media Bots</t>
  </si>
  <si>
    <t>Need a custom shopify app for Customizable Gift Cards and wislist</t>
  </si>
  <si>
    <t>Turn sketches into 3D models</t>
  </si>
  <si>
    <t>Add captions to reels (less then 60 sekund videos)</t>
  </si>
  <si>
    <t>Sales specialist</t>
  </si>
  <si>
    <t>Stripe Implementation pattern example  + Klarna integration</t>
  </si>
  <si>
    <t>Business Naming expert to help name a new business</t>
  </si>
  <si>
    <t>Software Engineering Growth and Development</t>
  </si>
  <si>
    <t>React Native large video upload functionality</t>
  </si>
  <si>
    <t>Google Ads Editor Upload Now</t>
  </si>
  <si>
    <t>Power Automate Workflow Developer</t>
  </si>
  <si>
    <t>Power BI Business Central Dashboard Template</t>
  </si>
  <si>
    <t>Admissions Officer / Customer Service</t>
  </si>
  <si>
    <t>Beta Reader</t>
  </si>
  <si>
    <t>Need an animation specialist to create a three-minute narrative-explainer</t>
  </si>
  <si>
    <t>Content Marketing Strategy Consultant - Engineering (BIM) experience preferred</t>
  </si>
  <si>
    <t>Title: Experienced Video Editor Needed for Ongoing Work - Immediate Start</t>
  </si>
  <si>
    <t>Seeking talented professionals to join our team in producing an animated short film.</t>
  </si>
  <si>
    <t>Gcp migrate bigquery databases to cloud sql , mysql (for a website)</t>
  </si>
  <si>
    <t>Need an Auditor licensed in any state within the United States to Audit a Private Co for 2023 &amp;amp; 2022</t>
  </si>
  <si>
    <t>Data &amp;amp; Solutions Architecture for Social Impact Innovation</t>
  </si>
  <si>
    <t>Marketing Postcard Design</t>
  </si>
  <si>
    <t>Remote Part Time Sales Assistant/Expert Appt Setter</t>
  </si>
  <si>
    <t>Appointment Setter &amp;amp; Content Creation</t>
  </si>
  <si>
    <t>Axonometry Designer</t>
  </si>
  <si>
    <t>Submit 100+ 5-star Google My Business reviews (I will supply all copy)</t>
  </si>
  <si>
    <t>Need a Logo Designer for Our Shopify Store</t>
  </si>
  <si>
    <t>Video Conversion W/ Blazing Fast Internet</t>
  </si>
  <si>
    <t>Website and Ad Copywriter</t>
  </si>
  <si>
    <t>Quiz Question and Answer Content Creator</t>
  </si>
  <si>
    <t>Desktop App</t>
  </si>
  <si>
    <t>Designer for alphabet worksheet</t>
  </si>
  <si>
    <t>Sip Trunk Configuration Specialist</t>
  </si>
  <si>
    <t>Urgently required Linkedin accounts 500+ connections verified only</t>
  </si>
  <si>
    <t>Voice Actors for Anime Webtoon Adaptation</t>
  </si>
  <si>
    <t>Content Strategist for Brands</t>
  </si>
  <si>
    <t>Combine 2 Font Styles To Make A Custom Font File</t>
  </si>
  <si>
    <t>2 Spokesperson/UGC models required (Long time)</t>
  </si>
  <si>
    <t>2.0$/h data entry into Google Sheets</t>
  </si>
  <si>
    <t>Anatomical app (of the jaw) for iOS and android/playstore</t>
  </si>
  <si>
    <t>Virtual Assistant with Linkedin Marketing and Website Designing Knowledge</t>
  </si>
  <si>
    <t>Video Header Creation for Website</t>
  </si>
  <si>
    <t>Copywriting review of logistics website along with UI feedback</t>
  </si>
  <si>
    <t>Youtube Tutorial Video Creator</t>
  </si>
  <si>
    <t>Edit 2 minute promo video to 30 seconds</t>
  </si>
  <si>
    <t>Need Expert for Ebay suspension</t>
  </si>
  <si>
    <t>Windows Server 2019 Active Directory failed boot</t>
  </si>
  <si>
    <t>Looking for someone to create digital mockups appropriate for Squarespace website.</t>
  </si>
  <si>
    <t>Chemistry Question Developer</t>
  </si>
  <si>
    <t>Excel Spreadsheet Specialist Needed Price List Management and Comparison</t>
  </si>
  <si>
    <t>Photoshop editor needed to enhance photos for AirBnB listing</t>
  </si>
  <si>
    <t>Expert Mobile App Testers Needed for Streaming App</t>
  </si>
  <si>
    <t>Seeking Expert for U.S. Patent Analysis and Application</t>
  </si>
  <si>
    <t>Convert Ninjatrader CS Files to Metatrader 4/5 MQL4/5</t>
  </si>
  <si>
    <t>Ilustrationist for a children's handwriting book</t>
  </si>
  <si>
    <t>Rebranding Samsung S23 plus with Android 13 or 14</t>
  </si>
  <si>
    <t>Angular.js developer for complex analytics platform development project</t>
  </si>
  <si>
    <t>WHM/Cpanel - DNS/Email, to solve a problem</t>
  </si>
  <si>
    <t>Lead AI Engineer</t>
  </si>
  <si>
    <t>Create Wix Website for me according to my design requirements</t>
  </si>
  <si>
    <t>Finishing Up an iPhone / Andriod App</t>
  </si>
  <si>
    <t>Website customization. GHL, WordPress, Webflow, Simvoly</t>
  </si>
  <si>
    <t>eBay Lister Needed for Multiple Online Stores</t>
  </si>
  <si>
    <t>Web Designer for Beauty Products Website</t>
  </si>
  <si>
    <t>English-Vietnamese Medical/Healthcare Translator needed</t>
  </si>
  <si>
    <t>Ready to Lead the Charge? Part-Time Trello Project Coordinator Needed for Thriving Ad Agency!</t>
  </si>
  <si>
    <t>transformaÃ§Ã£o de Design do Figma para Website em WordPress</t>
  </si>
  <si>
    <t>Pdf edit (one thing)</t>
  </si>
  <si>
    <t>Looking for a developer for customization and build of &amp;quot;frappe framework&amp;quot; &amp;amp; &amp;quot;erpNext&amp;quot;.</t>
  </si>
  <si>
    <t>AI/ML Model Software Developer</t>
  </si>
  <si>
    <t>WordPress and GHL(GoHighLevel) Custom Web Design Assistant</t>
  </si>
  <si>
    <t>Data Engineer for a 1 year full contract- Snowflake, Databricks EU ONLY!</t>
  </si>
  <si>
    <t>Looking to create a logo</t>
  </si>
  <si>
    <t>Fractional Compliance Officer</t>
  </si>
  <si>
    <t>Voice Over Artist  - Guided Mediation</t>
  </si>
  <si>
    <t>Android Developer for Local YouTube App</t>
  </si>
  <si>
    <t>LinkedIn Profile Manager and Lead Generator</t>
  </si>
  <si>
    <t>Video Editor for Basketball Videos</t>
  </si>
  <si>
    <t>Looking for Video Editor and Colourist for my videos</t>
  </si>
  <si>
    <t>Custom Pet Portraits - Cartoon and Pencil</t>
  </si>
  <si>
    <t>Google Analytics for Shopify</t>
  </si>
  <si>
    <t>Cisco ISE 3.2 Expert needed</t>
  </si>
  <si>
    <t>Setup Majento 2 Production Environment</t>
  </si>
  <si>
    <t>Diamond shader in UE5</t>
  </si>
  <si>
    <t>Graphic Designer for Youtube Profile Photo, Banner, and Video Thumbnail</t>
  </si>
  <si>
    <t>Amazon SP-API Developer - Product and Orders Synchronisation</t>
  </si>
  <si>
    <t>Virtual Location on Rent: Google My Business Approved</t>
  </si>
  <si>
    <t>App optimisation</t>
  </si>
  <si>
    <t>Need Comprehensive E-book that build Brand Authority, and used as lead magnet tool for my Business.</t>
  </si>
  <si>
    <t>I am looking for Bengali to English Horror Story writer</t>
  </si>
  <si>
    <t>Email Outreach Specialist</t>
  </si>
  <si>
    <t>Convert a DAZ 3D model into Unreal Engine Project</t>
  </si>
  <si>
    <t>Need someone for online contacts research, data entry and outreach project on LinkedIn and websites.</t>
  </si>
  <si>
    <t>Firmware Developer for ESP32 Smart Plug</t>
  </si>
  <si>
    <t>40.Announcer and interpreter in Slovakia</t>
  </si>
  <si>
    <t>Remote Content Written Assistant</t>
  </si>
  <si>
    <t>Airlines Travel Booking Platform</t>
  </si>
  <si>
    <t>MÃ¶tesbokare sÃ¶kes</t>
  </si>
  <si>
    <t>Part-time female YouTube video editor needed</t>
  </si>
  <si>
    <t>E-Commerce Brand Editor &amp;amp; Photoshop Expert Needed</t>
  </si>
  <si>
    <t>WIX CMS manager and designer</t>
  </si>
  <si>
    <t>Logo Design for Small Business</t>
  </si>
  <si>
    <t>Wix Blog Content Management</t>
  </si>
  <si>
    <t>Looking for AMAZING writer</t>
  </si>
  <si>
    <t>Looking for marketing advice on phone case business for Kranji</t>
  </si>
  <si>
    <t>Accounting and Bookkeeping for a Franchise Pavement Marking Business</t>
  </si>
  <si>
    <t>Looking a Skilled YouTube Thumbnail Designer for a Restoration Channel (500 Thumbnails for $2500)</t>
  </si>
  <si>
    <t>TikTok Fashion Sales Channel Expert</t>
  </si>
  <si>
    <t>Part-Time Executive Manager</t>
  </si>
  <si>
    <t>Advanced WordPress website</t>
  </si>
  <si>
    <t>Legal Copywriter Needed</t>
  </si>
  <si>
    <t>Google Trends and Data Analysis Expert</t>
  </si>
  <si>
    <t>Account Management Advisor</t>
  </si>
  <si>
    <t>Leather bag manufacturers in India</t>
  </si>
  <si>
    <t>Proactive Lead Generation Expert for Car Detailing Marketing</t>
  </si>
  <si>
    <t>UI/UX Developer needed to transform vision into functional, user-friendly web design and experience</t>
  </si>
  <si>
    <t>Experienced App Developer with Artificial Intelligence Integration</t>
  </si>
  <si>
    <t>Business setup</t>
  </si>
  <si>
    <t>Detail-Oriented Go High Level Expert with Zapier &amp;amp; WordPress Experience for long-term work</t>
  </si>
  <si>
    <t>Review and fix my audio circuit</t>
  </si>
  <si>
    <t>Multi-Vendor Book Store Website with Reader App</t>
  </si>
  <si>
    <t>Marketing Agency Needed for Unique Free Cold Email Service</t>
  </si>
  <si>
    <t>Photographer for Santorini Photoshoot</t>
  </si>
  <si>
    <t>Website Development for Client-Contractor Platform</t>
  </si>
  <si>
    <t>Logo Design for Hockey Team Sweetwater Swamp Rats</t>
  </si>
  <si>
    <t>Convert Trading view indicator to Ninja Trader 8</t>
  </si>
  <si>
    <t>Italian - German translator</t>
  </si>
  <si>
    <t>Ongoing Personal Social Media Posting &amp;amp; Marketing: 2 Accounts</t>
  </si>
  <si>
    <t>Sales person needed for marketing firm</t>
  </si>
  <si>
    <t>Business Function Automation Specialist</t>
  </si>
  <si>
    <t>CRM Advisor - Long term project</t>
  </si>
  <si>
    <t>Generative AI Developer - Test Case Generation</t>
  </si>
  <si>
    <t>Website redesign/ meta tage product description writing /seo</t>
  </si>
  <si>
    <t>Experienced Software Developer Needed for Database Migration and GraphQL Solution</t>
  </si>
  <si>
    <t>Account List Builder</t>
  </si>
  <si>
    <t>TikTok Video Editing Specialist</t>
  </si>
  <si>
    <t>Proficiency Reporting Specialist</t>
  </si>
  <si>
    <t>LinkedIn &amp;amp; Instagram Lead Generation</t>
  </si>
  <si>
    <t>Moqups.com WireFrame Designer</t>
  </si>
  <si>
    <t>Call Center live transfers (business lending)</t>
  </si>
  <si>
    <t>Chemist needed to create non-toxic and organic SPF lip balms</t>
  </si>
  <si>
    <t>Illustrator for Team Website Portraits</t>
  </si>
  <si>
    <t>Seeking a grant or loan for Food Trailer Startup</t>
  </si>
  <si>
    <t>Shopify Website Developer, Graphic Designers, and UGC Creators</t>
  </si>
  <si>
    <t>Scriptwriting in real estate industry USA/Canada</t>
  </si>
  <si>
    <t>Social Media Content/Video Uploaders</t>
  </si>
  <si>
    <t>Job Offer: Full Stack Web Developer (Vue JS, Node JS, Express, Typescript, Tailwind, Firebase/GCP)</t>
  </si>
  <si>
    <t>Experienced Full Stack Developer Needed to Build Responsive WordPress Site</t>
  </si>
  <si>
    <t>AI Software Development</t>
  </si>
  <si>
    <t>AI image/video creation app</t>
  </si>
  <si>
    <t>Android Developer needed to implement publishing to private Maven repository</t>
  </si>
  <si>
    <t>Reddit VA in the OF field</t>
  </si>
  <si>
    <t>Funnel Management Specialist</t>
  </si>
  <si>
    <t>SEO for a Corporate Web Site | 5 keywords</t>
  </si>
  <si>
    <t>Short Film Sound Design</t>
  </si>
  <si>
    <t>Logo Designer for Home Security Company</t>
  </si>
  <si>
    <t>FANTASY And Beauty in The Face of the Mainstream Machine</t>
  </si>
  <si>
    <t>api script python Import Loom video's and get data</t>
  </si>
  <si>
    <t>1 page power point- trifold flyer</t>
  </si>
  <si>
    <t>Customer Service and VA For E-commerce Website</t>
  </si>
  <si>
    <t>Facebook Ads Expert for Innovative Male Enhancement Procedure</t>
  </si>
  <si>
    <t>Website Testing - Louisiana</t>
  </si>
  <si>
    <t>Expert Video Editor/Creator for App Launch Promo</t>
  </si>
  <si>
    <t>Designing creative  brand logos for the wbsite</t>
  </si>
  <si>
    <t>B2B Leads and Student Recruitment (Education Industry - China Market)</t>
  </si>
  <si>
    <t>Email &amp;amp; SMS Marketing Manager for Kids Clothing E-Commerce Brand</t>
  </si>
  <si>
    <t>NEWBIE Front-end HTML/CSS developer needed to create a responsive replicated website.</t>
  </si>
  <si>
    <t>Virtual Assistant for Invoicing and Address Lookup</t>
  </si>
  <si>
    <t>Influencer Marketing Personal for Affiliate Management</t>
  </si>
  <si>
    <t>CONSULT CRYPTO RECOVERY EXPERTS UNIVERSAL SPARK RECOVERY yes recovery is possible with 72hrs</t>
  </si>
  <si>
    <t>Facebook Ad Specialists</t>
  </si>
  <si>
    <t>Seeking a full stack dev for LLM Agents for secure enterprise messaging startup (10K for first POC)</t>
  </si>
  <si>
    <t>Off Page SEO Collaboration</t>
  </si>
  <si>
    <t>Needed React/Node.js Developer</t>
  </si>
  <si>
    <t>Administrative Assistant Needed for Product Feature Launch</t>
  </si>
  <si>
    <t>Reddit and Social Media Marketing Expert</t>
  </si>
  <si>
    <t>Generating Cert templates with Cyber/Futuristic/Future Technology feel by mj or stable diffusion</t>
  </si>
  <si>
    <t>Enhancing Online Visibility through Influencer and bloggers</t>
  </si>
  <si>
    <t>Consultation for Dental Saas Idea</t>
  </si>
  <si>
    <t>Experienced Grant Writer Needed</t>
  </si>
  <si>
    <t>Set up website tracking</t>
  </si>
  <si>
    <t>Audit landing page</t>
  </si>
  <si>
    <t>Power Automate Expert Needed for Flow Assistance</t>
  </si>
  <si>
    <t>Junior Videographer for Tennis Video</t>
  </si>
  <si>
    <t>Social Media Manager for Facebook intagram ads, with Reach Click and leads going into HighLevel</t>
  </si>
  <si>
    <t>Credit Card Reconciliation Specialist</t>
  </si>
  <si>
    <t>SEO Report Analyst</t>
  </si>
  <si>
    <t>Accounts Reconciliation Specialist</t>
  </si>
  <si>
    <t>Photoshop Master</t>
  </si>
  <si>
    <t>Facebook Ads Copywriter | $5,000 retainer | Skincare Brand</t>
  </si>
  <si>
    <t>Cold Calling and Sales Representative for Appointment Setting Agency</t>
  </si>
  <si>
    <t>Solidworks Assembly Setup for FEA Study</t>
  </si>
  <si>
    <t>Video Editor for Self Development Talk Head YouTube Videos</t>
  </si>
  <si>
    <t>[$250] Xero - Onboarding modal shows up after refreshing page with 2FA setup prompt #46026 - Expensify</t>
  </si>
  <si>
    <t>Etsy Seller Account Creation</t>
  </si>
  <si>
    <t>Atlas Stripe, US-based accounting</t>
  </si>
  <si>
    <t>Data Scientist - Real Estate Development feasibilities</t>
  </si>
  <si>
    <t>Personal Assistant - Strong Marketing and Finance background</t>
  </si>
  <si>
    <t>Virtual Assistant (Worldwide)</t>
  </si>
  <si>
    <t>Cannabis website optimization &amp;amp; SEO</t>
  </si>
  <si>
    <t>Looking for a full stack developer</t>
  </si>
  <si>
    <t>Seek for dofollow external links(EDU,GOV,Profile Backlinksï¼‰</t>
  </si>
  <si>
    <t>Clothes detergent specialist formulator</t>
  </si>
  <si>
    <t>Google Business Profile Setup and Verification</t>
  </si>
  <si>
    <t>Integration &amp;amp; Automation Master // Make // Zapier //</t>
  </si>
  <si>
    <t>Reinforcement learning tutor</t>
  </si>
  <si>
    <t>Book + ePub (Francina)</t>
  </si>
  <si>
    <t>Project Manager/Admin Assistant</t>
  </si>
  <si>
    <t>Examine Documents for Rising Freelancers</t>
  </si>
  <si>
    <t>Microsoft Power BI Expert Needed for Data Visualization and Database Setup</t>
  </si>
  <si>
    <t>$ OnlyFans Sellers Wanted $</t>
  </si>
  <si>
    <t>Brand Guide and Logo Design for Startup Rolloff Dumpster Service Business</t>
  </si>
  <si>
    <t>Market Development Researcher</t>
  </si>
  <si>
    <t>SEO Optimized Content For Kenya</t>
  </si>
  <si>
    <t>Fix Apache Airflow and Apache Nifi broken after AlmaLinux Update</t>
  </si>
  <si>
    <t>Freelancer Videographer needed for package collection videoshoot</t>
  </si>
  <si>
    <t>Migration of 3 websites in drupal 7 to drupal 10</t>
  </si>
  <si>
    <t>Senior Full Stack Developer  - Small Task</t>
  </si>
  <si>
    <t>Experienced Media Buyer for E-commerce Brand</t>
  </si>
  <si>
    <t>Dynamics 365 Business Central Essentials Expert</t>
  </si>
  <si>
    <t>Joomla Web Development with LMS Integration</t>
  </si>
  <si>
    <t>Formulator for women hormone balance formula</t>
  </si>
  <si>
    <t>Looking for a Java Developer to support Big fixes and some enhancements</t>
  </si>
  <si>
    <t>Amazon Team Manager</t>
  </si>
  <si>
    <t>Google Tag Manager und Google Ads Conversion-Tracking Spezialist</t>
  </si>
  <si>
    <t>Infrastructure engineer</t>
  </si>
  <si>
    <t>Residential Draftsman To Draw Working Drawings</t>
  </si>
  <si>
    <t>Install mediawiki webpage</t>
  </si>
  <si>
    <t>PR / Brand Awareness Specialist</t>
  </si>
  <si>
    <t>Proficient Scriptwriter for a Faceless YouTube channel (Financial Niche)</t>
  </si>
  <si>
    <t>B2B Lead Generation Sales Development Manager EMEA</t>
  </si>
  <si>
    <t>Resume Customization Specialist - Executive roles</t>
  </si>
  <si>
    <t>5 x Conditional Logic Form with Metform</t>
  </si>
  <si>
    <t>Indonesian Consumer Electronics Wholesalers Contacts Research</t>
  </si>
  <si>
    <t>Looking For Writer Able To Write Casino Content</t>
  </si>
  <si>
    <t>Native iOS Mobile App Developer</t>
  </si>
  <si>
    <t>Social media post creator for a vacation rental company in New Zealand</t>
  </si>
  <si>
    <t>Company Branding and Graphic Design</t>
  </si>
  <si>
    <t>Recherche nach Daten zur Anzahl vorhandener StromanschlÃ¼sse (German only)</t>
  </si>
  <si>
    <t>Need a japanese to transcribe 10 mins of video</t>
  </si>
  <si>
    <t>Virtual Assistant for a Digital Marketing Agency</t>
  </si>
  <si>
    <t>Need a japanese to transcribe 9 mins of video</t>
  </si>
  <si>
    <t>Smart contract developer</t>
  </si>
  <si>
    <t>French Speaking Shopify Coder</t>
  </si>
  <si>
    <t>Real Estate Website Development | MERN Stack | Animations GSAP</t>
  </si>
  <si>
    <t>Part time work for my personal request</t>
  </si>
  <si>
    <t>Front-end Redesign for Shopify Store</t>
  </si>
  <si>
    <t>Recruit French speakers to record 19 short sentences (10 minutes to complete)</t>
  </si>
  <si>
    <t>Companies handbook</t>
  </si>
  <si>
    <t>YouTube Video to Shorts Conversion</t>
  </si>
  <si>
    <t>Sign Agent Programming</t>
  </si>
  <si>
    <t>Self publishing my first book</t>
  </si>
  <si>
    <t>USPTO Design Patent Search and Analyze</t>
  </si>
  <si>
    <t>Full Stack Developer for Social Network Video Platform</t>
  </si>
  <si>
    <t>Android App Developer Plus IOS App Development</t>
  </si>
  <si>
    <t>Amazon PPC Expert (Scale Insights Experience)</t>
  </si>
  <si>
    <t>Social Media Manager for Artist</t>
  </si>
  <si>
    <t>Facebook Ads Specialist for High Converting Shopify Store</t>
  </si>
  <si>
    <t>Building Approvals</t>
  </si>
  <si>
    <t>Seeing Experienced Next.js Developer</t>
  </si>
  <si>
    <t>Illustrator for an 20 page children book - (No AI ) African American 8 year old girl main character</t>
  </si>
  <si>
    <t>Top-Tier Shopify Expert with Social Media Marketing Experience</t>
  </si>
  <si>
    <t>Senior DevOps Expert for Remote Project</t>
  </si>
  <si>
    <t>Fuel Inventory Dashboard</t>
  </si>
  <si>
    <t>Logo Creation - 150x150 Pixel</t>
  </si>
  <si>
    <t>Graphic Designer for Marketing Material and Logo Design</t>
  </si>
  <si>
    <t>Looking for a Agreement Lawyer</t>
  </si>
  <si>
    <t>Logo Photoshop Specialist Needed</t>
  </si>
  <si>
    <t>Seeking Female Children Book Illustrator From Asia</t>
  </si>
  <si>
    <t>Google Ads Specialist Needed for Account Optimization and Troubleshooting</t>
  </si>
  <si>
    <t>Video Editor for Sports Hype Reels!</t>
  </si>
  <si>
    <t>Legal advice on an appeal letter and composure of it</t>
  </si>
  <si>
    <t>Apply for Jobs</t>
  </si>
  <si>
    <t>Video Editor for Sports YouTube Channel</t>
  </si>
  <si>
    <t>Teach me basic after effects</t>
  </si>
  <si>
    <t>Paste video into landing page on Readymag website</t>
  </si>
  <si>
    <t>Substack Promotion</t>
  </si>
  <si>
    <t>Social Media Accounts Streamlining</t>
  </si>
  <si>
    <t>React/Next.js Project Upgrade and Optimization</t>
  </si>
  <si>
    <t>Doodle White Board Explainer Video</t>
  </si>
  <si>
    <t>Creative director/Art Director with an amazing portfolio</t>
  </si>
  <si>
    <t>Data entry and colle</t>
  </si>
  <si>
    <t>Build Responsive Wordpress site</t>
  </si>
  <si>
    <t>Canadian Corporate Tax Filing</t>
  </si>
  <si>
    <t>Create flyer from brochure content</t>
  </si>
  <si>
    <t>Contract PowerPoint Graphics Specialist</t>
  </si>
  <si>
    <t>Professional Portfolio Website for Dubai Clients</t>
  </si>
  <si>
    <t>Seeking to Hire (2) MOZAIK Freelancers</t>
  </si>
  <si>
    <t>Letter of Reference</t>
  </si>
  <si>
    <t>Fast Shopify site for political merchandise</t>
  </si>
  <si>
    <t>Need help with CODA.io Automation/Apis for my Doc</t>
  </si>
  <si>
    <t>Graphic Artist for Biden Political Posters</t>
  </si>
  <si>
    <t>Inventory App Developer</t>
  </si>
  <si>
    <t>Front-end website/UI/UX designer for MyPerfectAI.app - improving the visual design of our web app</t>
  </si>
  <si>
    <t>Multi-disciplinary Team Needed for Task Execution</t>
  </si>
  <si>
    <t>Vue.JS Developers for SasS features and components</t>
  </si>
  <si>
    <t>Virtual Executive Assistant for Forward Thinking Young Startup</t>
  </si>
  <si>
    <t>Automation sign in and order from website</t>
  </si>
  <si>
    <t>Full Stack Developer for Custom Chatwoot Implementation</t>
  </si>
  <si>
    <t>Sales Executive for Social Media and Digital Marketing Agency From MÃ©xico, Colombia or Argentina.</t>
  </si>
  <si>
    <t>Graphic Design for Clothing Brand</t>
  </si>
  <si>
    <t>Land planning 1</t>
  </si>
  <si>
    <t>Manual QA Tester For Upcoming Launch</t>
  </si>
  <si>
    <t>Integration of Angi Ads with Housecall Pro</t>
  </si>
  <si>
    <t>Branding Expert for female ethnic wear brand</t>
  </si>
  <si>
    <t>Vector Art</t>
  </si>
  <si>
    <t>3D Artist/Motion Editor for Social Media Content</t>
  </si>
  <si>
    <t>Pattern Maker for Leather Goods</t>
  </si>
  <si>
    <t>Trip planner for north of Italy</t>
  </si>
  <si>
    <t>Mobile App Developer Needed for Updates and Fixes</t>
  </si>
  <si>
    <t>Trading Card Game Programmer Wanted</t>
  </si>
  <si>
    <t>Looking for a sales pitch developer</t>
  </si>
  <si>
    <t>Video Editor Specialised in E-commerce ADS</t>
  </si>
  <si>
    <t>Build directory website with premade website template</t>
  </si>
  <si>
    <t>Web Design + Development + Management for websites that convert</t>
  </si>
  <si>
    <t>GTM - Pipeline and Sales Motion Improvement</t>
  </si>
  <si>
    <t>Castilian Spanish game voice over</t>
  </si>
  <si>
    <t>Experienced Ad Creator (Financial Services)</t>
  </si>
  <si>
    <t>Create a clothing document of 1000 brands to Resell</t>
  </si>
  <si>
    <t>Looking for Angular Developer to fix bugs in our project</t>
  </si>
  <si>
    <t>Developer Google Tag Manager Native Ads Tracking Setup</t>
  </si>
  <si>
    <t>YouTube Channel Growth Expert Needed</t>
  </si>
  <si>
    <t>SSO Integration with Auth0 and Circle.so on Webflow Website</t>
  </si>
  <si>
    <t>Music producer/singer</t>
  </si>
  <si>
    <t>Startup Consultant for Audience Acquisition</t>
  </si>
  <si>
    <t>Experienced Administrative Virtual Assistant</t>
  </si>
  <si>
    <t>Motion graphic</t>
  </si>
  <si>
    <t>B2B SaaS Hubspot Expert</t>
  </si>
  <si>
    <t>DÃ©veloppeur Nuxt.js pour Formulaire avec Paiement, GÃ©nÃ©ration PDF et IntÃ©gration WordPress</t>
  </si>
  <si>
    <t>Independently Creative Apperal Graphic Designer</t>
  </si>
  <si>
    <t>Hindi copywriter needed</t>
  </si>
  <si>
    <t>Legal Research and Review for Court Petition</t>
  </si>
  <si>
    <t>Home Owners Marketing</t>
  </si>
  <si>
    <t>Quickbooks and Bank Statement Reconciliation</t>
  </si>
  <si>
    <t>UGC content creator to help with videos</t>
  </si>
  <si>
    <t>Serial Data through UART from PC</t>
  </si>
  <si>
    <t>Mortgage Marketing Content Writer - Need Some Sort Of Mortgage Background</t>
  </si>
  <si>
    <t>Expert Investment Pitch Deck Creator</t>
  </si>
  <si>
    <t>SMM for a High End Coffee Brand</t>
  </si>
  <si>
    <t>Male Voiceover</t>
  </si>
  <si>
    <t>Storyboard Creator for Technology Training Course</t>
  </si>
  <si>
    <t>Social Media Marketing for Counselor Conference</t>
  </si>
  <si>
    <t>Re-Create .AI file with Layers</t>
  </si>
  <si>
    <t>Update size of text &amp;amp; images in a single sales page and add upsell/cross sell to checkout page</t>
  </si>
  <si>
    <t>Graphic Designer for Logo Creation and Application</t>
  </si>
  <si>
    <t>Digital online marketing campaign to promote a yoga retreat in Jodphur India October 2024</t>
  </si>
  <si>
    <t>Trustpilot Review Removal expert</t>
  </si>
  <si>
    <t>1352. Female announcer in turkish</t>
  </si>
  <si>
    <t>[Looking for] Video Sales Letter Creator for Personal Development Product</t>
  </si>
  <si>
    <t>Graphic Designer for Healthy Kitchen Branding in Tenerife, Spain</t>
  </si>
  <si>
    <t>Financial model for new business</t>
  </si>
  <si>
    <t>Seo indexing</t>
  </si>
  <si>
    <t>Schedule Estimator - Printing Pricing - QuickEasy Experience</t>
  </si>
  <si>
    <t>GenZ women needed to test and give feedback on a new shopping app!</t>
  </si>
  <si>
    <t>Convert AWS Signature v4 script to C# (for authentication with HashiCorp Vault)</t>
  </si>
  <si>
    <t>Help me building a Facebook ad campaign and also reporting.</t>
  </si>
  <si>
    <t>E commerce website development</t>
  </si>
  <si>
    <t>Direct Phone Sales Division Manager</t>
  </si>
  <si>
    <t>Make how-to video tutorials for my youtube channel</t>
  </si>
  <si>
    <t>Native English writer</t>
  </si>
  <si>
    <t>Social media manager and graphic designer needed for new perfume business</t>
  </si>
  <si>
    <t>Track down an individual in El Salvador</t>
  </si>
  <si>
    <t>MVP Development with Bubble.io and AI</t>
  </si>
  <si>
    <t>Data entry input into a website</t>
  </si>
  <si>
    <t>Mandarin and English speaking person for Call Center</t>
  </si>
  <si>
    <t>End User Computer Skills Facilitator/Trainer</t>
  </si>
  <si>
    <t>Wordpress - API Integration</t>
  </si>
  <si>
    <t>Scrape Price of Product from Websites</t>
  </si>
  <si>
    <t>All-In-One YouTube Video Creation Specialist</t>
  </si>
  <si>
    <t>Affiliate Outreach for Relationship Courses</t>
  </si>
  <si>
    <t>Seeking designer for 80sqft kitchen remodel</t>
  </si>
  <si>
    <t>Amazon KDP expert</t>
  </si>
  <si>
    <t>Motion design needed</t>
  </si>
  <si>
    <t>Medical Marketing Consultant</t>
  </si>
  <si>
    <t>Graphic Animation for Website</t>
  </si>
  <si>
    <t>Logo design for a local Bookstore</t>
  </si>
  <si>
    <t>Webflow Developer for Small Tweaks | Site Mobile iOS , DNS update, 301 Redirect from WP to Webflow</t>
  </si>
  <si>
    <t>Experienced Web Developer Needed to Modify Existing Website</t>
  </si>
  <si>
    <t>HubSpot Developer - Drag and drop email templates</t>
  </si>
  <si>
    <t>Financial Model Builder for Entertainment and Social Networking Startup</t>
  </si>
  <si>
    <t>Technical Trading Assistant</t>
  </si>
  <si>
    <t>Shopify Developer With Expertise in AB testing</t>
  </si>
  <si>
    <t>FB/IG Business/News/media partner support portal access</t>
  </si>
  <si>
    <t>High Ticket Closer - Earning Potential Â£5k - Â£10K a month.</t>
  </si>
  <si>
    <t>Top Rated appointment setter</t>
  </si>
  <si>
    <t>Graphic designer needed to redraw logo</t>
  </si>
  <si>
    <t>Language audio recordings(The Sindh language,The Luganda language,Kabir,Rwandan,Korean language)</t>
  </si>
  <si>
    <t>Speech to Text Translator Writer</t>
  </si>
  <si>
    <t>CÃ³digo jÃ¡ pronto. Compilar uma APK.</t>
  </si>
  <si>
    <t>Need a Google Ads Tag Expert</t>
  </si>
  <si>
    <t>Review of AI Danish Translation of a Financial Services Website</t>
  </si>
  <si>
    <t>New York State corporate Resolution</t>
  </si>
  <si>
    <t>Screen time blocking app</t>
  </si>
  <si>
    <t>Graphic Designer - Banner Ads and Emails (Medical)</t>
  </si>
  <si>
    <t>Instagram reel and tiktok video editor !!</t>
  </si>
  <si>
    <t>Website Optimization and Design Specialist</t>
  </si>
  <si>
    <t>Create a custom Woocommerce theme</t>
  </si>
  <si>
    <t>Generative AI Developer</t>
  </si>
  <si>
    <t>Kindle Create Formatting</t>
  </si>
  <si>
    <t>Shopify Store Developer for Pet Niche</t>
  </si>
  <si>
    <t>Conduct a Business Verification in Montevideo, Uruguay</t>
  </si>
  <si>
    <t>Collaborative Song Production: Bring My Vocals to Life!</t>
  </si>
  <si>
    <t>UK Dept Coller</t>
  </si>
  <si>
    <t>Event Photographer in Bali - 21 August 2024</t>
  </si>
  <si>
    <t>US Non-Immigration Form DS160 into excel for data input for Dominican Republic</t>
  </si>
  <si>
    <t>Experienced YouTube Video Editor For Spiritual Channel 100 Videos For $3000</t>
  </si>
  <si>
    <t>CSS Help For Contact Form Wordpress</t>
  </si>
  <si>
    <t>AI voice caller SaaS application</t>
  </si>
  <si>
    <t>Determine Pantone Colors in Excel Spreadsheet</t>
  </si>
  <si>
    <t>Google Ads Consultant</t>
  </si>
  <si>
    <t>SMM Consultant for new social media page</t>
  </si>
  <si>
    <t>Dynamics CRM/365 Developer</t>
  </si>
  <si>
    <t>Create a variation of our company's logo</t>
  </si>
  <si>
    <t>Help with custom wordpress checkout function for yoga site</t>
  </si>
  <si>
    <t>Recenter design</t>
  </si>
  <si>
    <t>Social media management  full time long term</t>
  </si>
  <si>
    <t>Short Web Development Task</t>
  </si>
  <si>
    <t>Answer calls and Data Entry</t>
  </si>
  <si>
    <t>Data entry excell/ calling business for pricing</t>
  </si>
  <si>
    <t>Shopify Email App Integration with Mailchimp</t>
  </si>
  <si>
    <t>Seeking Experienced Wikipedia Writers for Professional Collaboration</t>
  </si>
  <si>
    <t>Shopify website building</t>
  </si>
  <si>
    <t>Legal Consultation for App Terms and Conditions</t>
  </si>
  <si>
    <t>Edit my Letter of Engagement</t>
  </si>
  <si>
    <t>Amazon Market Research</t>
  </si>
  <si>
    <t>Flyer Designer with Cartoon Character/Caricature Skills for Beer Olympics Event</t>
  </si>
  <si>
    <t>2 logos and brand kits</t>
  </si>
  <si>
    <t>Monday.Com Automation</t>
  </si>
  <si>
    <t>AI Music Maker</t>
  </si>
  <si>
    <t>Australian Telemarketing Service</t>
  </si>
  <si>
    <t>Learning Javascript</t>
  </si>
  <si>
    <t>Chrome plugin</t>
  </si>
  <si>
    <t>AliExpress Intellectual Property Enforcement (Uploading documents, etc)</t>
  </si>
  <si>
    <t>PDF to Wordpress wp bakery build. Needs to be completed ASAP and starting ASAP.</t>
  </si>
  <si>
    <t>We need VIRAL VIDEOS of tiktok for our tiktok shop business</t>
  </si>
  <si>
    <t>Resume Design and writing</t>
  </si>
  <si>
    <t>Experienced Showit Designer for Template Creations</t>
  </si>
  <si>
    <t>Recruitment Lead Generation</t>
  </si>
  <si>
    <t>Looking for Cyber Security Instructor</t>
  </si>
  <si>
    <t>Clip Researcher Needed for &amp;quot;SJW, Liberal, and Woke Topics&amp;quot; YouTube Compilations</t>
  </si>
  <si>
    <t>EdTech Website Design with Client Signup and Account Creation Wizard</t>
  </si>
  <si>
    <t>Brochure and Sell Sheet design and editing.</t>
  </si>
  <si>
    <t>Need Jobs website for pakistan</t>
  </si>
  <si>
    <t>UGC/Nano TikTok Creator for new aesthetic Candle Brand</t>
  </si>
  <si>
    <t>Viral Tiktok Product Video Creator</t>
  </si>
  <si>
    <t>Business Google knowledge panel</t>
  </si>
  <si>
    <t>Content Writers, Craft Your Career with the Team at Optimum7</t>
  </si>
  <si>
    <t>Need an expert to configure a firewall</t>
  </si>
  <si>
    <t>Angel investor for Pre-Seed project Linkedin</t>
  </si>
  <si>
    <t>Wordpress Website Development (English &amp;amp; Arabic)</t>
  </si>
  <si>
    <t>Chatter needed 2</t>
  </si>
  <si>
    <t>Build browser integration in Rust for a Tauri desktop app on MacOS</t>
  </si>
  <si>
    <t>Swedish Female voice-over</t>
  </si>
  <si>
    <t>Experienced Facebook Ads Manager</t>
  </si>
  <si>
    <t>Looking for couture sewing pattern designer for one-off bridal + bridal coat project</t>
  </si>
  <si>
    <t>Design an ecommerce EDM</t>
  </si>
  <si>
    <t>iOS In-House Certificate Distribution</t>
  </si>
  <si>
    <t>Data Analist</t>
  </si>
  <si>
    <t>Web and Graphic Designer for Custom Squarespace Website</t>
  </si>
  <si>
    <t>Highly skilled Azure/ Terraform Architect</t>
  </si>
  <si>
    <t>Server Deployment Assistance</t>
  </si>
  <si>
    <t>Photographer needed for Santa Barbara kickball league</t>
  </si>
  <si>
    <t>Walmart PPC Specialist</t>
  </si>
  <si>
    <t>Project Estimation and Invoicing Specialist for IT Projects</t>
  </si>
  <si>
    <t>Developer Needed for Integrating Affiliate Program with eCommerce Platform</t>
  </si>
  <si>
    <t>Part-Time Bookkeeper for Small Family Held Real Estate and Property Management Company</t>
  </si>
  <si>
    <t>All languages OPI Freelance Interpreter</t>
  </si>
  <si>
    <t>PPC management and guidance</t>
  </si>
  <si>
    <t>[Urgent] Norwegian review</t>
  </si>
  <si>
    <t>Google &amp;amp; Meta Ads Conversion Tracking Specialist: Remote, Part-Time Opportunity</t>
  </si>
  <si>
    <t>Check WordPress mail and ad plugin functionality</t>
  </si>
  <si>
    <t>Gmail for Business Email Support</t>
  </si>
  <si>
    <t>Make a sale using a short script</t>
  </si>
  <si>
    <t>Workbook Creation for Student Education on Dangers of Fentanyl, Drugs, Tobacco, and Social Media Harms</t>
  </si>
  <si>
    <t>Youtube Expert for helping our channel for videos</t>
  </si>
  <si>
    <t>Fantasy Illustrations</t>
  </si>
  <si>
    <t>PowerBi Report Builder</t>
  </si>
  <si>
    <t>MailerLite Email Newsletter Template Creation Using Adobe InDesign Design</t>
  </si>
  <si>
    <t>Professional 3D Video Animation for Shoe Washing Bag Product Advertisement</t>
  </si>
  <si>
    <t>Modelling rotated ARCH models</t>
  </si>
  <si>
    <t>Korean English Conversation Translation In Person Busan</t>
  </si>
  <si>
    <t>Graphic Designer Needed for Website Banners and Social Media Advertising Images</t>
  </si>
  <si>
    <t>Postcard design in Canva</t>
  </si>
  <si>
    <t>Female Portuguese Writer Needed</t>
  </si>
  <si>
    <t>Custom Team Stats Page on Wordpress</t>
  </si>
  <si>
    <t>Virtual Assistant/ 1 Week Trial</t>
  </si>
  <si>
    <t>Senior Customer Success Engineer</t>
  </si>
  <si>
    <t>Extract metadata for 5,000 items from open textbook site</t>
  </si>
  <si>
    <t>Creative Director - Travel Brand</t>
  </si>
  <si>
    <t>Create blog template HTML + tailwind</t>
  </si>
  <si>
    <t>Expert External Visualisation Freelancer Needed</t>
  </si>
  <si>
    <t>Wiring Schematic cad of Remote On/Off Switch and Fault Alarms for Water Chiller and VSD</t>
  </si>
  <si>
    <t>Luxury Modern Interior Design for Villa Entrance and Living Room</t>
  </si>
  <si>
    <t>Landing Page Designer and Developer for EdTech Company</t>
  </si>
  <si>
    <t>Accountant/ gift valuation</t>
  </si>
  <si>
    <t>Online tasks</t>
  </si>
  <si>
    <t>WordPress Theme Developer</t>
  </si>
  <si>
    <t>E-Invites Business Growth Specialist</t>
  </si>
  <si>
    <t>Experienced Backend Developer for Custom Website Project</t>
  </si>
  <si>
    <t>Media Buyer for an Ad Agency (Hourly)</t>
  </si>
  <si>
    <t>Update an estimating template in Excel</t>
  </si>
  <si>
    <t>Ghostwriter For Sensitive Subject</t>
  </si>
  <si>
    <t>PHP / Stripe API Developer</t>
  </si>
  <si>
    <t>20 Videos Wanted for Viral Tiktok Product</t>
  </si>
  <si>
    <t>Build a Chatbot Copilot using OpenAI</t>
  </si>
  <si>
    <t>Erase Keychain Data from a Non-Jailbroken iOS Device without Factory Resetting.</t>
  </si>
  <si>
    <t>Wordpress Backend Development and database management</t>
  </si>
  <si>
    <t>Wordpress development site</t>
  </si>
  <si>
    <t>SEO for Supplement Website</t>
  </si>
  <si>
    <t>Refresh and update of website</t>
  </si>
  <si>
    <t>Join the Elite Visions Agency â€“ Weâ€™re Looking for Aspiring Female Models!</t>
  </si>
  <si>
    <t>Assistent fÃ¼r Transkription, 2-3 h pro Woche fÃ¼r lÃ¤ngerfristiges Projekt gesucht</t>
  </si>
  <si>
    <t>Looking for a Social Media Marketer for random daily tasks</t>
  </si>
  <si>
    <t>Landing page designer for companies in the real estate industry</t>
  </si>
  <si>
    <t>Setup and run e-commerce site for print on demand</t>
  </si>
  <si>
    <t>Quick project for website with Python and Vue</t>
  </si>
  <si>
    <t>CAD drafting for plumbing plan</t>
  </si>
  <si>
    <t>Transcribe 2.5-Hour MP4 Meeting Recording to Text (Sensitive Health Information)</t>
  </si>
  <si>
    <t>Affiliate Marketing Specialist for Affiliate Network Listings</t>
  </si>
  <si>
    <t>Quick Canva Design Graphic</t>
  </si>
  <si>
    <t>Squarespace Responsive Design and Traffic Generation Expert</t>
  </si>
  <si>
    <t>Social Media Design Specialist</t>
  </si>
  <si>
    <t>Blend 2 images together</t>
  </si>
  <si>
    <t>Content Creator for UGC Content (Videos and Photos) for E-commerce Products</t>
  </si>
  <si>
    <t>Education Platform Development with WeWeb</t>
  </si>
  <si>
    <t>VA Joy</t>
  </si>
  <si>
    <t>FlutterFlow mobile app &amp;quot;Uber for Ambulances&amp;quot;</t>
  </si>
  <si>
    <t>Cold Caller and Facebook Ads Manager</t>
  </si>
  <si>
    <t>Social Media Pro Real Estate | Bienes RaÃ­ces Pro en Redes Sociales</t>
  </si>
  <si>
    <t>ZOHO CRM Roles and Permissions Specialist</t>
  </si>
  <si>
    <t>Insights Expert â€“ with experience with Gartner / Forrester</t>
  </si>
  <si>
    <t>Brazilian Portuguese game voice over</t>
  </si>
  <si>
    <t>Adobe After Effect Moche tracking video</t>
  </si>
  <si>
    <t>Python Django AWS Developer</t>
  </si>
  <si>
    <t>Build a working amazon seller account</t>
  </si>
  <si>
    <t>Video Editor for YouTube Shorts</t>
  </si>
  <si>
    <t>Illustrator Needed to Modify Existing Logo with Calligraphy Skills</t>
  </si>
  <si>
    <t>Top influencer lists (Instagram) - Top 500 Worldwide (overall and per category)</t>
  </si>
  <si>
    <t>Edit/Enhance a Semi-Realistic Photo</t>
  </si>
  <si>
    <t>Ecommerce Paid Ads Strategist (Meta and Google)</t>
  </si>
  <si>
    <t>Redesign my Spreadsheet</t>
  </si>
  <si>
    <t>Mailgun Email Deliverability Troubleshooting</t>
  </si>
  <si>
    <t>UI/UX Designer for SaaS Application Promotion</t>
  </si>
  <si>
    <t>Looking for animation / motion design expert</t>
  </si>
  <si>
    <t>Required a React JS and a React Native Developer</t>
  </si>
  <si>
    <t>UX Designer - Desktop Application Design</t>
  </si>
  <si>
    <t>Creative Designs</t>
  </si>
  <si>
    <t>Frontend Developer, NextJS, Javascript</t>
  </si>
  <si>
    <t>Flutter Developer for Subscription and Lifetime Purchase Screens</t>
  </si>
  <si>
    <t>MOBA Gameplay Video Creator and Editor (Must Play Game)</t>
  </si>
  <si>
    <t>Legal Advice for New Online Agency</t>
  </si>
  <si>
    <t>Integrate Calendar in a Multi-step form</t>
  </si>
  <si>
    <t>Power BI Service and AWS EC2 Integration</t>
  </si>
  <si>
    <t>Create our YouTube Video Ads 100% Start to Finish - 5 Videos a Wee</t>
  </si>
  <si>
    <t>From facebook profile  change to fb page</t>
  </si>
  <si>
    <t>Video Designer and Editor</t>
  </si>
  <si>
    <t>Design a Political Christian Logo/tagline/slogan for Independent Voters</t>
  </si>
  <si>
    <t>Website Development for company website and  Online sotre</t>
  </si>
  <si>
    <t>Website clean up</t>
  </si>
  <si>
    <t>Virtual Assistant and Email Manager</t>
  </si>
  <si>
    <t>Manufacturing Process Visualization for Training Material</t>
  </si>
  <si>
    <t>Female Children's Book Illustrator for Beginners</t>
  </si>
  <si>
    <t>Resolve OAuth 2.0 Authentication Issues for Google APIs</t>
  </si>
  <si>
    <t>United states attorney</t>
  </si>
  <si>
    <t>Get reviews on GoodFirms G2 TrustPilot Clutch</t>
  </si>
  <si>
    <t>Google Ads App Install Ads for Survey App</t>
  </si>
  <si>
    <t>Website Development for Fitness App</t>
  </si>
  <si>
    <t>Design User Experience and Interface for Real Estate Transaction Workflow</t>
  </si>
  <si>
    <t>Technical Support and Inside Sales</t>
  </si>
  <si>
    <t>Someone to create a website for my google business</t>
  </si>
  <si>
    <t>Islamic video editor</t>
  </si>
  <si>
    <t>Need someone to design a logo</t>
  </si>
  <si>
    <t>Virtual Admin for Adult Website Work</t>
  </si>
  <si>
    <t>Graphic Designer - Use UGC images, and add our brand logo to a t-shirt</t>
  </si>
  <si>
    <t>YouTube Subscribe Monetization with Editor</t>
  </si>
  <si>
    <t>Social Media Marketing Package Monthly</t>
  </si>
  <si>
    <t>Sales Coach for Sales Executive</t>
  </si>
  <si>
    <t>10 t-shirt designs from provided slogans/ideas</t>
  </si>
  <si>
    <t>GRAPHY and Knorish Edtech Applications Manager</t>
  </si>
  <si>
    <t>Virtual Assistant Jobs Open for New Grads and Home-Based Parents</t>
  </si>
  <si>
    <t>Create a react SPA Web app for diagramming</t>
  </si>
  <si>
    <t>iOS Developer for Bluetooth App</t>
  </si>
  <si>
    <t>Setup IG ads (no management) Copy and Creative will be provided</t>
  </si>
  <si>
    <t>Web Designer for Landing Page Revamp</t>
  </si>
  <si>
    <t>Facebook Ad Manager for Realtor</t>
  </si>
  <si>
    <t>Transfer design from Figma to HTML/JS in 1 day</t>
  </si>
  <si>
    <t>Amazon FBA Wholesale Specialist</t>
  </si>
  <si>
    <t>B2B Lead Scraping Specialist</t>
  </si>
  <si>
    <t>English to Italian</t>
  </si>
  <si>
    <t>Part-time Online Recruitment for 25+ Year Olds</t>
  </si>
  <si>
    <t>YouTube Cash Cow Expert for Travel Sector</t>
  </si>
  <si>
    <t>Instantly emails reconnecting</t>
  </si>
  <si>
    <t>Logo Design for Gaming Company</t>
  </si>
  <si>
    <t>Shopify Theme Customisations</t>
  </si>
  <si>
    <t>Subdomain Building with Google Workspace and Skylead</t>
  </si>
  <si>
    <t>Tswa language native speaker for Youtube channel collection</t>
  </si>
  <si>
    <t>Website Design and on page SEO</t>
  </si>
  <si>
    <t>Conservative Women's Website Blogger</t>
  </si>
  <si>
    <t>Remote (DM) Closing for Coaching Offer</t>
  </si>
  <si>
    <t>We want a safe way to transfer money to pay merchants ,bank to bank , Alipay business in china</t>
  </si>
  <si>
    <t>Start-up/corporate attorney - operating, subscription, asset transfer agreements</t>
  </si>
  <si>
    <t>AI Live Avatar Developer means develop a Github clone</t>
  </si>
  <si>
    <t>Google Ads specialist for e-commerce brand</t>
  </si>
  <si>
    <t>GoHighLevel CRM App Development</t>
  </si>
  <si>
    <t>Webflow Developer for Plugin Integration and Maintenance</t>
  </si>
  <si>
    <t>Android app for still image acquisition and analysis</t>
  </si>
  <si>
    <t>GIS Hotspot Map Creator</t>
  </si>
  <si>
    <t>Expert PPC and Facebook Ads Manager for Real Estate Investor Clients</t>
  </si>
  <si>
    <t>Looking for an Executive Virtual Assistant!</t>
  </si>
  <si>
    <t>Wordpress theme selection and refinement</t>
  </si>
  <si>
    <t>Data Visualization and Monitoring Expert using R and R Studio</t>
  </si>
  <si>
    <t>Webflow Expert needed for a small task</t>
  </si>
  <si>
    <t>Tech Outreach - India Only</t>
  </si>
  <si>
    <t>Flutter x Supabase developer</t>
  </si>
  <si>
    <t>CSS Login Page Customization</t>
  </si>
  <si>
    <t>ASME Code Calculation</t>
  </si>
  <si>
    <t>React, Next.js, TailwindCSS Developer who knows shadcn/nextui</t>
  </si>
  <si>
    <t>Looking for help on SEO Audit for Electrical Contractor</t>
  </si>
  <si>
    <t>Connect &amp;amp; Sync FormAssembly web form data to Microsoft Excel</t>
  </si>
  <si>
    <t>Next.js Front-end Developer Needed</t>
  </si>
  <si>
    <t>Virtual Assistant for Personal Brand</t>
  </si>
  <si>
    <t>I am looking for employees who will look for people who need to create a website for them, etc</t>
  </si>
  <si>
    <t>Florida Residential Home Sign and Seal</t>
  </si>
  <si>
    <t>Urgently Needed: Entry-Level SOCIAL MEDIA MANAGER for TikTok and Instagram</t>
  </si>
  <si>
    <t>Redesign of Existing Website Using Wix</t>
  </si>
  <si>
    <t>Android Device Development for Sunmi Backend</t>
  </si>
  <si>
    <t>YouTube Voice Actor - Sports Content</t>
  </si>
  <si>
    <t>Klaviyo expert needed</t>
  </si>
  <si>
    <t>online MC</t>
  </si>
  <si>
    <t>Concept Outline for NSF EAGER Proposal</t>
  </si>
  <si>
    <t>Full stack blockchain developer</t>
  </si>
  <si>
    <t>Animated powerpoint show presentation</t>
  </si>
  <si>
    <t>Proofreader Needed for Contemporary Romance Novel $50 Budget 107k word</t>
  </si>
  <si>
    <t>Video Editor for a Production Studio</t>
  </si>
  <si>
    <t>[Looking for Email Writer] Experienced in PD Manifestation</t>
  </si>
  <si>
    <t>Build &amp;amp; customize Memberpress pages for travel website</t>
  </si>
  <si>
    <t>Talented UI/UX Designer for Mobile Hybrid App</t>
  </si>
  <si>
    <t>PHP Developer for Backend Database and API Integration</t>
  </si>
  <si>
    <t>I'm looking for an experienced editor for an ongoing basis.</t>
  </si>
  <si>
    <t>Experienced Game Designer Needed for Browser Game Improvement</t>
  </si>
  <si>
    <t>Virtual Desktop Infrastructure (VDI) Specialist</t>
  </si>
  <si>
    <t>Video Editor for Remodeling Business Projects</t>
  </si>
  <si>
    <t>Social Media Video Editing</t>
  </si>
  <si>
    <t>Media Agency Website Designer</t>
  </si>
  <si>
    <t>Shopify Sales Tax Settings and Workflow</t>
  </si>
  <si>
    <t>Configuring Facebook CAPI integration Web-to-App flow</t>
  </si>
  <si>
    <t>Data Entry - Merchant Data Cleanup and Confirmation</t>
  </si>
  <si>
    <t>Spanish Speaking Video Editor for Promo Video Editing</t>
  </si>
  <si>
    <t>Exterior House Design</t>
  </si>
  <si>
    <t>Product designe</t>
  </si>
  <si>
    <t>Administrator/EA required for Cyber and Data Protection Consultancy</t>
  </si>
  <si>
    <t>Making of picture</t>
  </si>
  <si>
    <t>Creating PHP files for microservices.</t>
  </si>
  <si>
    <t>Java 2D Grid Array Game Engine Developer</t>
  </si>
  <si>
    <t>Fire pit</t>
  </si>
  <si>
    <t>Translate English to Thai</t>
  </si>
  <si>
    <t>Animation and Logo design for a Muslim Marriage App</t>
  </si>
  <si>
    <t>Innovative AI-Based Intellectual Property Management System (AIIPMS)</t>
  </si>
  <si>
    <t>One reel + 4 stories for Instagram</t>
  </si>
  <si>
    <t>Flask &amp;amp; Python Dev for User System, Payment Gateway &amp;amp; Database Setup</t>
  </si>
  <si>
    <t>Machine vision scoring and tracking tool</t>
  </si>
  <si>
    <t>Odoo 16 Compute Field Auto Refresh</t>
  </si>
  <si>
    <t>Database Creation on Notion</t>
  </si>
  <si>
    <t>Expert Video Editor for YouTube</t>
  </si>
  <si>
    <t>YouTube Channel Views Enhancement Specialist</t>
  </si>
  <si>
    <t>2D &amp;amp; 3D Furniture Design Drawings to build some Custom Furniture Made</t>
  </si>
  <si>
    <t>Virtuelle Assistenz mit Erfahrung im Bereich Executive Support und Vertrieb</t>
  </si>
  <si>
    <t>Advertisement assistant</t>
  </si>
  <si>
    <t>Content Creator &amp;amp; Social Media Manager - 4 Unique Businesses</t>
  </si>
  <si>
    <t>Seeking Lambda ZAP/lacI Shuttle Vector Gene Sequence Finder</t>
  </si>
  <si>
    <t>Hungarian Content writing  - topic: movies</t>
  </si>
  <si>
    <t>Video Editor Needed For Commercial Project</t>
  </si>
  <si>
    <t>For an event TODAY in Berlin-Mitte we need 2 radio microphones and loudspeakers</t>
  </si>
  <si>
    <t>Help with Google Sheet</t>
  </si>
  <si>
    <t>Multi-language Wordpress Website for Towing Business</t>
  </si>
  <si>
    <t>Accounting Specialist (Project-Based)</t>
  </si>
  <si>
    <t>Brand &amp;amp; Logo Refresh</t>
  </si>
  <si>
    <t>Mobile App Developer for Food Ordering App</t>
  </si>
  <si>
    <t>D2C/ B2C Lead Generation for online course</t>
  </si>
  <si>
    <t>BigCommerce Product Upload Specialist for Home Decor Print on Demand Company</t>
  </si>
  <si>
    <t>Scrape Followers Lists</t>
  </si>
  <si>
    <t>One-time test payment â€” Giropay</t>
  </si>
  <si>
    <t>Experienced Journalist to rewrite articles in different styles</t>
  </si>
  <si>
    <t>Verify my GMB. Will pay once I am the primary owner. Need 30 day warranty.</t>
  </si>
  <si>
    <t>Photos : Cut and collect for poster</t>
  </si>
  <si>
    <t>Paid search: Messaging with customers Brazil</t>
  </si>
  <si>
    <t>Consultation by a seniour developer familiar with both javascript and python on web app strategy</t>
  </si>
  <si>
    <t>Weekly LinkedIN Posting</t>
  </si>
  <si>
    <t>English-to-German Proofreader Needed for Fiction Novels!</t>
  </si>
  <si>
    <t>Adwords / SEO / Social Marketing Management</t>
  </si>
  <si>
    <t>Azure PowerShell Runbook - Take form input and post to API</t>
  </si>
  <si>
    <t>Figma to Shopify Developer Needed</t>
  </si>
  <si>
    <t>PPC Campaign Manager</t>
  </si>
  <si>
    <t>[$250] Android &amp;amp; iOS - Tags - &amp;quot;Enabled&amp;quot; badge is not crossed out when tag is deleted offline #42673 - Expensify</t>
  </si>
  <si>
    <t>ReactJS Website Updates and Maintenance</t>
  </si>
  <si>
    <t>Automation and Script Developer</t>
  </si>
  <si>
    <t>Media person needed for Live stream video</t>
  </si>
  <si>
    <t>FDA cosmetic registration</t>
  </si>
  <si>
    <t>Customize Method CRM</t>
  </si>
  <si>
    <t>Influencer  information scraping</t>
  </si>
  <si>
    <t>Gstraeamer in flutter</t>
  </si>
  <si>
    <t>ReactJs - Nextjs developer  Wanted!</t>
  </si>
  <si>
    <t>Automated/Half Automated Bot Developer</t>
  </si>
  <si>
    <t>Simple 6-8 page Services and Pricing digital brochure in Canva</t>
  </si>
  <si>
    <t>App Developer with Payment Integration</t>
  </si>
  <si>
    <t>UX Design Concept and Mockup of combined News and Streaming website</t>
  </si>
  <si>
    <t>SEO Specialist for On-Page Optimization</t>
  </si>
  <si>
    <t>A poem about a narcissistic cat</t>
  </si>
  <si>
    <t>Webflow Site Development for Web Portal</t>
  </si>
  <si>
    <t>Add feature to existing website</t>
  </si>
  <si>
    <t>Experience Product Lister for Shopify</t>
  </si>
  <si>
    <t>Make my website compliant with Google Ads</t>
  </si>
  <si>
    <t>Brand strategist</t>
  </si>
  <si>
    <t>Make changes to laravel rest_api addons and update</t>
  </si>
  <si>
    <t>Computational Neuroscientist with Expertise in Power and Coherence</t>
  </si>
  <si>
    <t>Ecommerce Shopify Web Developer</t>
  </si>
  <si>
    <t>Angular Developer - Bug Fixing</t>
  </si>
  <si>
    <t>Next.js Developer on iOS</t>
  </si>
  <si>
    <t>Marketing assistant helping president of agency to drive sales using integrated marketing strategies</t>
  </si>
  <si>
    <t>Logo Animation 5 seconds</t>
  </si>
  <si>
    <t>MongoDB -Atlas consultant</t>
  </si>
  <si>
    <t>Content Creator for Travel Youtube Channel</t>
  </si>
  <si>
    <t>Web Developer (WordPress) for Product Page Redesign &amp;amp; Revamp</t>
  </si>
  <si>
    <t>Mix &amp;amp; Master Easy (Finished) Track.</t>
  </si>
  <si>
    <t>WordPress Developer - WooCommerce Checkout Enhancement</t>
  </si>
  <si>
    <t>AI Generated Book Cover Design</t>
  </si>
  <si>
    <t>AWS DevOps Engineer for Nodejs Application</t>
  </si>
  <si>
    <t>Ecommerce Website Theme</t>
  </si>
  <si>
    <t>Website Development- Responsive WordPress</t>
  </si>
  <si>
    <t>Quick photoshop job, change house colour.</t>
  </si>
  <si>
    <t>Front end development with remix</t>
  </si>
  <si>
    <t>Matchmaking for Tournament Mode</t>
  </si>
  <si>
    <t>Marketing Manager for Shopify Account</t>
  </si>
  <si>
    <t>Update LinkedIn profile</t>
  </si>
  <si>
    <t>AI and Generative AI Course Creator</t>
  </si>
  <si>
    <t>Google Camapign management</t>
  </si>
  <si>
    <t>Python State Machine, IoT Expert</t>
  </si>
  <si>
    <t>Web development project</t>
  </si>
  <si>
    <t>Looking For A 2D Illustrator with Focus On Animations For Social Media</t>
  </si>
  <si>
    <t>Italian  Content Writer Needed</t>
  </si>
  <si>
    <t>VA for email customer support</t>
  </si>
  <si>
    <t>Appointment caller</t>
  </si>
  <si>
    <t>Make my dashboard responsive</t>
  </si>
  <si>
    <t>Motivational reel creation for instagram</t>
  </si>
  <si>
    <t>UK-based Influencer Marketing Specialist</t>
  </si>
  <si>
    <t>Full stack developer (Web - Mob app)</t>
  </si>
  <si>
    <t>Color Grading for Video</t>
  </si>
  <si>
    <t>Product Brochure</t>
  </si>
  <si>
    <t>Product Packaging Improvement Specialist</t>
  </si>
  <si>
    <t>Landing page with custom slideshow</t>
  </si>
  <si>
    <t>Astrology Bot Developer</t>
  </si>
  <si>
    <t>Dev needed for AI SaaS</t>
  </si>
  <si>
    <t>SEO Blog Writer for AI Consulting and Microsoft Copilot</t>
  </si>
  <si>
    <t>Troubleshooting Mobile Site</t>
  </si>
  <si>
    <t>Website Design and Development for Luxury Accessories Brand</t>
  </si>
  <si>
    <t>Testimonials video editing</t>
  </si>
  <si>
    <t>Lazada &amp;amp; Shopee Specialist</t>
  </si>
  <si>
    <t>Hiring: Experienced Amazon VA</t>
  </si>
  <si>
    <t>Web Designer/Developer for Creating Custom Landing Pages for Google Campaigns</t>
  </si>
  <si>
    <t>Corporate Event Video Editing</t>
  </si>
  <si>
    <t>Identity Verification Specialist for TikTok Creator Program</t>
  </si>
  <si>
    <t>UI/UX Designer for Mobile App and Website Redesign</t>
  </si>
  <si>
    <t>Hubspot CRM to Tutorbird Transition and Automatic Billing Setup</t>
  </si>
  <si>
    <t>Long term virtual assistant for Email Outreach and Lead Generation</t>
  </si>
  <si>
    <t>EU MDR Class III Design Dossier Submission</t>
  </si>
  <si>
    <t>Content Writer for Financial Quarterly Updates</t>
  </si>
  <si>
    <t>3D 360 PRODUCT configurator</t>
  </si>
  <si>
    <t>Looking to write a game script with an amazing storyline</t>
  </si>
  <si>
    <t>Creador de CampaÃ±as de Meta</t>
  </si>
  <si>
    <t>Front-end engineer needed to build a dynamic CMS</t>
  </si>
  <si>
    <t>Videographer and Editor for Daily Social Media Reels</t>
  </si>
  <si>
    <t>Experienced 3D Modeler for Project</t>
  </si>
  <si>
    <t>Reclutador | Recursos Humanos |  AdquisiciÃ³n de Talentos</t>
  </si>
  <si>
    <t>3D Interior Decor for American-Style Pizza Shop</t>
  </si>
  <si>
    <t>Video Editor for Daily Video Conversion</t>
  </si>
  <si>
    <t>Proof Reader</t>
  </si>
  <si>
    <t>Make Automations Needed</t>
  </si>
  <si>
    <t>[$250] [CRITICAL] [UX Reliability] When deeplinking to expense report from email empty screen is shown #42753 - Expensify</t>
  </si>
  <si>
    <t>GIS Specialist for Soil Carbon Mapping Project</t>
  </si>
  <si>
    <t>Looking for Jira Users for Market Research</t>
  </si>
  <si>
    <t>Node JS Developer with Sequelize and Postgres SQL Experience</t>
  </si>
  <si>
    <t>Resume refinement</t>
  </si>
  <si>
    <t>Recruitment Specialist - Women over 25</t>
  </si>
  <si>
    <t>Need Sports Medicine/Scientific (Academic) Writer</t>
  </si>
  <si>
    <t>Email setup + woo commerce issue with gift card</t>
  </si>
  <si>
    <t>Fix a PowerPoint  Presentation design</t>
  </si>
  <si>
    <t>Personal Assistant In Utrecht</t>
  </si>
  <si>
    <t>Financial Analyst for 50 Unit Apartment Building</t>
  </si>
  <si>
    <t>Logo Design for Website and Socials</t>
  </si>
  <si>
    <t>Full-Stack Developer needed for website and mobile app development</t>
  </si>
  <si>
    <t>Master Klaviyo Marketer</t>
  </si>
  <si>
    <t>Log errors from applications in Kibana or alternative</t>
  </si>
  <si>
    <t>Wordpress Site Optimization Expert</t>
  </si>
  <si>
    <t>Digital PR for Finance Site</t>
  </si>
  <si>
    <t>Looking for specialist in grant writing specifically with sam.gov</t>
  </si>
  <si>
    <t>Image Cropping</t>
  </si>
  <si>
    <t>Urgently Needed: Long-Term VIRTUAL ASSISTANT for Fiction Book Publisher!</t>
  </si>
  <si>
    <t>Freelance Accountant for P&amp;amp;L Statement Preparation in Dhaka</t>
  </si>
  <si>
    <t>Create Faqs for beauty salon website</t>
  </si>
  <si>
    <t>MVP Dating App Creation</t>
  </si>
  <si>
    <t>Social Media Manager for Fashion E-commerce Brand</t>
  </si>
  <si>
    <t>Chinese folding carbon bike frame and assembler sourcing.</t>
  </si>
  <si>
    <t>Migrate a WordPress Website</t>
  </si>
  <si>
    <t>Fix Login Pop Up on Bubble.io Website</t>
  </si>
  <si>
    <t>French-Speaking Lead Caller Based in Madagascar</t>
  </si>
  <si>
    <t>Java Code Arrangement</t>
  </si>
  <si>
    <t>SEO Content Auditor</t>
  </si>
  <si>
    <t>Recherche designer pour amÃ©liorer l'attractivitÃ© de mes pages</t>
  </si>
  <si>
    <t>Create Canva Templates for Competition Company Adverts</t>
  </si>
  <si>
    <t>Horizontal and Ali Abdaal mixed style video editing</t>
  </si>
  <si>
    <t>SEO expert needed to assess and fix issues after new site launch</t>
  </si>
  <si>
    <t>Video Editor for youtube</t>
  </si>
  <si>
    <t>Flutter &amp;amp; Firebase Developer for Dating App (Android)</t>
  </si>
  <si>
    <t>Data Scientist - Predictive Model Results Formatting in Excel</t>
  </si>
  <si>
    <t>Feedback Survey for Our New App (Beta 2)</t>
  </si>
  <si>
    <t>Business Operations/Revenue Operations Professional</t>
  </si>
  <si>
    <t>Blockchain Developer required for Token and ICO development</t>
  </si>
  <si>
    <t>Salesforce Admin for 3-4 Month Contract</t>
  </si>
  <si>
    <t>Holographic Logo Reveal Video - Complete within 48 hours or less.</t>
  </si>
  <si>
    <t>Website Refresh: Design + Implementation + SEO</t>
  </si>
  <si>
    <t>3D Renderings &amp;amp; Mockups Needed - DTC Ecommerce Brand</t>
  </si>
  <si>
    <t>Magazine ads</t>
  </si>
  <si>
    <t>Seeking Virtual Assistant for Urgent Task</t>
  </si>
  <si>
    <t>Portable Lantern Design</t>
  </si>
  <si>
    <t>PPC Strategist</t>
  </si>
  <si>
    <t>CRM Analytics Configuration and Rollout</t>
  </si>
  <si>
    <t>FÍ¡rÍ¡eÍ¡eÍ¡lÍ¡aÍ¡nÍ¡cÍ¡eÍ¡rÍ¡sÍ¡ RÍ¡eÍ¡qÍ¡uÍ¡iÍ¡rÍ¡eÍ¡dÍ¡ fÍ¡oÍ¡rÍ¡ TÍ¡eÍ¡xÍ¡aÍ¡sÍ¡ &amp;amp; FÍ¡lÍ¡oÍ¡rÍ¡iÍ¡dÍ¡aÍ¡</t>
  </si>
  <si>
    <t>Novella about Gaza.</t>
  </si>
  <si>
    <t>Experienced Cold Email Copywriter Needed</t>
  </si>
  <si>
    <t>Urgent Marketing Material Picture Designer</t>
  </si>
  <si>
    <t>Illustration and Animation Expert</t>
  </si>
  <si>
    <t>Assistant for a SEO writing team</t>
  </si>
  <si>
    <t>writer for Gardening log book and journal 5,000 words</t>
  </si>
  <si>
    <t>Mca calling specialist</t>
  </si>
  <si>
    <t>Research task American tariffs on Chinese goods</t>
  </si>
  <si>
    <t>Integrate Meta Conversion API with Jotform</t>
  </si>
  <si>
    <t>Website Development on Wix</t>
  </si>
  <si>
    <t>Commercial Real Estate Underwriter</t>
  </si>
  <si>
    <t>Build a basic website for a cleaning company</t>
  </si>
  <si>
    <t>Video Editor for School Promo</t>
  </si>
  <si>
    <t>Looking for Spanish Video Creator To Record Quickbooks Tutorial Video</t>
  </si>
  <si>
    <t>BabylonJS / ThreeJS Developer</t>
  </si>
  <si>
    <t>Marketing for local gym</t>
  </si>
  <si>
    <t>HR Department Presentation (Content and Design)</t>
  </si>
  <si>
    <t>Online Virtual Assistant - Customer Service and Sales</t>
  </si>
  <si>
    <t>Kissflow expert needed for a small task</t>
  </si>
  <si>
    <t>Video Content Creator for YouTube, Instagram Reels, and TikTok</t>
  </si>
  <si>
    <t>Video Editor for Ongoing Work</t>
  </si>
  <si>
    <t>PPC and Facebook Ads Manager To Generate Distressed Home Seller Leads for Real Estate Investors!</t>
  </si>
  <si>
    <t>Realistic Mockup / Product Designer</t>
  </si>
  <si>
    <t>Virtual Assistant for Email and Document Management</t>
  </si>
  <si>
    <t>.NET Developer to fix bugs in our existing application</t>
  </si>
  <si>
    <t>Power App Review</t>
  </si>
  <si>
    <t>Multilingual Dubbing and Voice Cloning for Arabic Video</t>
  </si>
  <si>
    <t>I need someone to guide me on how to import Click Funnels into GoHighLevel Version 2.</t>
  </si>
  <si>
    <t>Sales Support- Automotive Specialist</t>
  </si>
  <si>
    <t>Create Developer Accounts on Apple &amp;amp; Google Play</t>
  </si>
  <si>
    <t>feasibility Study Ø¯Ø±Ø§Ø³Ø© Ø¬Ø¯ÙˆÙ‰</t>
  </si>
  <si>
    <t>Update Moodle instal</t>
  </si>
  <si>
    <t>Link Building, Backlinks Builder for EU, UAE, Turkey, Indonesia</t>
  </si>
  <si>
    <t>To scrape linkedin public profile</t>
  </si>
  <si>
    <t>TikTok Ads Expert Needed for B2B</t>
  </si>
  <si>
    <t>VPS Server Administrator &amp;amp; Email Deliverability Specialist</t>
  </si>
  <si>
    <t>Multi Vendor Ecommerce Marketplace Solution for Fashion Products</t>
  </si>
  <si>
    <t>Seeking Dark Mafia Romance Ghostwriters for Long Term Projects</t>
  </si>
  <si>
    <t>FANUC Robot File Backup</t>
  </si>
  <si>
    <t>Artistic Logo Designer for Woman's Active Wear Brand</t>
  </si>
  <si>
    <t>Designer - Graphics/Motion graphics/3D</t>
  </si>
  <si>
    <t>Creating 50 gmail</t>
  </si>
  <si>
    <t>TikTok/IG Reels Video Editor For Ecommerce Content</t>
  </si>
  <si>
    <t>Fashion Brand Style Guide</t>
  </si>
  <si>
    <t>Twitter Intern + SEO (Crypto/Blockchain)</t>
  </si>
  <si>
    <t>Embedded Systems Engineer - Firmware Development</t>
  </si>
  <si>
    <t>Hubspot Housekeeping Specialist</t>
  </si>
  <si>
    <t>Senior Golang developer</t>
  </si>
  <si>
    <t>GA4 Custom Dashboard</t>
  </si>
  <si>
    <t>Looker Studio Reports Creator</t>
  </si>
  <si>
    <t>Car Animation: Wheels Turning and Rotating Up Driveway</t>
  </si>
  <si>
    <t>Home Assistant - Smart Home Set and Maintain</t>
  </si>
  <si>
    <t>3D Designer for Product Rendering - Must use Cinema 4D &amp;amp; Redshift</t>
  </si>
  <si>
    <t>Project Researcher</t>
  </si>
  <si>
    <t>Experienced Project Manager for Ad Agency with Growth Opportunities</t>
  </si>
  <si>
    <t>Need email marketer to help with concept and copy writing.</t>
  </si>
  <si>
    <t>Graphic Designer for Coffee Brand Window Logo</t>
  </si>
  <si>
    <t>Japanese to English translators</t>
  </si>
  <si>
    <t>DC motor speed control in Zelio Soft (Automatio Project)</t>
  </si>
  <si>
    <t>List building and meeting bookings (1-3) Month</t>
  </si>
  <si>
    <t>Edit one Photo of a person on Photoshop. Very detailed</t>
  </si>
  <si>
    <t>Seeking a Web Designer for A+ Content Page Blocks in Magento</t>
  </si>
  <si>
    <t>Spanish Voiceovers Needed for Commercials</t>
  </si>
  <si>
    <t>WordPress Developer with HTML Coding Skills</t>
  </si>
  <si>
    <t>Podcast Writer and Producer/Story Producer</t>
  </si>
  <si>
    <t>Build a tableau report</t>
  </si>
  <si>
    <t>Floor plan modifications</t>
  </si>
  <si>
    <t>Graphic Design for Amazon Photos &amp;amp; A+ Content</t>
  </si>
  <si>
    <t>Twilio Specialist for 3rd Third-party lead generation service Campaign</t>
  </si>
  <si>
    <t>Lead List Generation - Air B&amp;amp;B Hosts In South West England</t>
  </si>
  <si>
    <t>Video Editor for NHL YouTube Channel NEEDED</t>
  </si>
  <si>
    <t>Website scraper</t>
  </si>
  <si>
    <t>Dynamic Google Sheet Pricing Calc</t>
  </si>
  <si>
    <t>Robot Automation Engineer</t>
  </si>
  <si>
    <t>Looking for a Cold Email Assistant</t>
  </si>
  <si>
    <t>Add Animations/ Motion Graphics/ Edits/ Pop Up Text To a 10-Minute VSL Video</t>
  </si>
  <si>
    <t>Recruiting Placing Indeed Ads</t>
  </si>
  <si>
    <t>Update different functions in CMR / core PHP only with EXP /</t>
  </si>
  <si>
    <t>Need solid linkbuilder to build backlinks ($75 per link)</t>
  </si>
  <si>
    <t>Need Spokesperson for my Web portal</t>
  </si>
  <si>
    <t>Create Callback URL for Wix Website</t>
  </si>
  <si>
    <t>Animator for Short Kids Script</t>
  </si>
  <si>
    <t>Experienced CAD/CAE Mechanical Designer</t>
  </si>
  <si>
    <t>Voice Over Artist for YouTube channel</t>
  </si>
  <si>
    <t>Powerbuilder Engineer with .NET (C#) Experience</t>
  </si>
  <si>
    <t>German Restaurant Logo Designer</t>
  </si>
  <si>
    <t>DevOps for AI application</t>
  </si>
  <si>
    <t>Virtual Assistant Digital Marketing</t>
  </si>
  <si>
    <t>Zoom and Dropbox API integration Angular and Nodejs</t>
  </si>
  <si>
    <t>Keynote Presentation Specialist</t>
  </si>
  <si>
    <t>Japan based tester for browser streaming training modules</t>
  </si>
  <si>
    <t>One-Pager for IRA tax credits</t>
  </si>
  <si>
    <t>Develop materials (Opportunity Overview) for a private / growth equity strategy</t>
  </si>
  <si>
    <t>3D Modeler Needed for Adding Rigged Face to Low-Poly Human Model</t>
  </si>
  <si>
    <t>Convert excel model into no-code SAAS app</t>
  </si>
  <si>
    <t>Expert Shopify Developer</t>
  </si>
  <si>
    <t>Technical scoping</t>
  </si>
  <si>
    <t>AI Animation Prompter for Classroom Poster Business</t>
  </si>
  <si>
    <t>Transfer Website to Squarespace</t>
  </si>
  <si>
    <t>Translate a Flyer to Hindu from English</t>
  </si>
  <si>
    <t>Enable translation for Shopping Cart and Checkout on Squarespace.</t>
  </si>
  <si>
    <t>German translator needed to assist with keyword translations and cultural insights related to Water</t>
  </si>
  <si>
    <t>Build a website for a company building AI for renewable energy / microgrids.</t>
  </si>
  <si>
    <t>PowerPoint/Google Slides Business Presentation</t>
  </si>
  <si>
    <t>Need someone to clean up &amp;amp; enrich lead list of 1000 leads</t>
  </si>
  <si>
    <t>Build a Solana PVP betting Dapp</t>
  </si>
  <si>
    <t>Construction Site Situation Animation</t>
  </si>
  <si>
    <t>Seeking Male or Female Voice Actor for Medical Knee Device Video</t>
  </si>
  <si>
    <t>C++ OR C# developer</t>
  </si>
  <si>
    <t>Create/update my website</t>
  </si>
  <si>
    <t>Simple logo design</t>
  </si>
  <si>
    <t>Seeking Outgoing Administrative Assistant for Small Law Firm</t>
  </si>
  <si>
    <t>Power BI Specialist for Retail Company</t>
  </si>
  <si>
    <t>Senior UI/UX Designer for Fortune 500 SaaS Project (NDA Required)</t>
  </si>
  <si>
    <t>Back-end PHP/Laravel Developer for Container Tracking Platform Refactor ðŸš¢ðŸ’»</t>
  </si>
  <si>
    <t>Amazon Store Setup Specialist</t>
  </si>
  <si>
    <t>Seeking DAT Load board Access</t>
  </si>
  <si>
    <t>Stray Cat Videographer</t>
  </si>
  <si>
    <t>Client Questionnaire and Travel Assistant</t>
  </si>
  <si>
    <t>WANTED: Expert Telemarketer (Appointment Setter)</t>
  </si>
  <si>
    <t>Creative Copywriter for Landing Page</t>
  </si>
  <si>
    <t>Reel &amp;amp; TikTok Creator</t>
  </si>
  <si>
    <t>Prototype and Production Tool Developer</t>
  </si>
  <si>
    <t>Web Design and Booking System for Interior Design Online Business</t>
  </si>
  <si>
    <t>Reel and Carousel Templates</t>
  </si>
  <si>
    <t>SoMe content for LinkedIn post needed</t>
  </si>
  <si>
    <t>Wordpress Experet TT rent</t>
  </si>
  <si>
    <t>Android App Closed Testing</t>
  </si>
  <si>
    <t>AWS Expert Needed</t>
  </si>
  <si>
    <t>Building Materials company wants material inspector</t>
  </si>
  <si>
    <t>[$250] [HOLD for payment 2024-06-13] [Details Revamp] Update ProfilePage #42077 - Expensify</t>
  </si>
  <si>
    <t>Digital Marketeer Google</t>
  </si>
  <si>
    <t>Edit 4x videos for TikTok, Instagram, and Facebook</t>
  </si>
  <si>
    <t>English to Russian Translator</t>
  </si>
  <si>
    <t>Graphic Designer - Variant Image Generation for Custom Branded Canopy Tents</t>
  </si>
  <si>
    <t>[$250] The FAB or Search category selector are narrow  #43657 - Expensify</t>
  </si>
  <si>
    <t>Intercom Support Channel Expert</t>
  </si>
  <si>
    <t>Social Media Shilling Expert</t>
  </si>
  <si>
    <t>Code added to Wordpress site</t>
  </si>
  <si>
    <t>Converting Excel Dashboard to Tableau Visualization</t>
  </si>
  <si>
    <t>Mobile App Performance Testing</t>
  </si>
  <si>
    <t>Proofread Landing Page</t>
  </si>
  <si>
    <t>Music Teacher, Compose 4-bar Rhythm Exercises (400+) for Music Students</t>
  </si>
  <si>
    <t>AI writer. Project management topic.</t>
  </si>
  <si>
    <t>Remove People in Photo</t>
  </si>
  <si>
    <t>Book to Script Conversion</t>
  </si>
  <si>
    <t>Simple PCB Design</t>
  </si>
  <si>
    <t>Google App Webapp Authentication Fix</t>
  </si>
  <si>
    <t>Young Male Voice-Over Artist for Movie Review Channel</t>
  </si>
  <si>
    <t>Social Media Manager for IG/FB</t>
  </si>
  <si>
    <t>Design Manipulation(click link)</t>
  </si>
  <si>
    <t>Power querry + Folder + CSV</t>
  </si>
  <si>
    <t>Experienced Fitness Copywriter Needed</t>
  </si>
  <si>
    <t>Developer with experience with Squidex.io to help with some changes to existing App</t>
  </si>
  <si>
    <t>Apply for Business Awards</t>
  </si>
  <si>
    <t>Wix website assistant</t>
  </si>
  <si>
    <t>Video Editor for Palestine</t>
  </si>
  <si>
    <t>3D environment designer</t>
  </si>
  <si>
    <t>Custom Shopify app / functionality</t>
  </si>
  <si>
    <t>Google Cloud Account Resource Check and Fix</t>
  </si>
  <si>
    <t>Build Breezeway Guidebooks</t>
  </si>
  <si>
    <t>Experienced Android Developer to Build an App</t>
  </si>
  <si>
    <t>3D Workshop Drawing and Bill of Material</t>
  </si>
  <si>
    <t>Native Czech/Greek/Indonesian Translator Needed for Feedback on Machine Translation Tool</t>
  </si>
  <si>
    <t>Talented Photoshop &amp;amp; AI Artist Needed for Creative Content Team (Remote)</t>
  </si>
  <si>
    <t>Market Research Expert</t>
  </si>
  <si>
    <t>Google Analytics 4 Tracking and Google Ads Fix</t>
  </si>
  <si>
    <t>Android App SDK Update</t>
  </si>
  <si>
    <t>Embedded C/C++ Engineer Needed for IoT Firmware Modifications</t>
  </si>
  <si>
    <t>Website Design and Development for Business Fundraising</t>
  </si>
  <si>
    <t>English to Ikwerre translation</t>
  </si>
  <si>
    <t>Google TAG - ADS - analytics</t>
  </si>
  <si>
    <t>Lead Generation Specialist Needed for Targeted Outreach and Data Collection</t>
  </si>
  <si>
    <t>Cold Caller Needed For Marketing Agency</t>
  </si>
  <si>
    <t>Financial modeling for a rollup startup</t>
  </si>
  <si>
    <t>Stripe Implementation &amp;amp; Integration to Xero</t>
  </si>
  <si>
    <t>Xactimate Estimate Creation</t>
  </si>
  <si>
    <t>Chinese-English Communication Facilitator for E-commerce Business</t>
  </si>
  <si>
    <t>Sheet metal parts conversion and export for manufacture</t>
  </si>
  <si>
    <t>E-commerce Car Part Store Developer</t>
  </si>
  <si>
    <t>Looking For An Experienced YouTube Thumbnail Designer For An Awakened Superhuman channel</t>
  </si>
  <si>
    <t>Python/Django Developer for Fintech Web App Maintenance</t>
  </si>
  <si>
    <t>Review of Cookbook with International Low-Carb Recipes</t>
  </si>
  <si>
    <t>Mongolian translator needed</t>
  </si>
  <si>
    <t>Zoho Analytics/Projects expert</t>
  </si>
  <si>
    <t>Data Scrubbing &amp;amp; Extraction</t>
  </si>
  <si>
    <t>Social media content assistant required to source 14 high-quality images of UK interiors</t>
  </si>
  <si>
    <t>Appointment Setter For a Career Education Center</t>
  </si>
  <si>
    <t>VueJS Troubleshooting &amp;amp; Deployment</t>
  </si>
  <si>
    <t>MacOs Application</t>
  </si>
  <si>
    <t>Logo Design for clothing brand</t>
  </si>
  <si>
    <t>Presentation deck design</t>
  </si>
  <si>
    <t>Social Media Private Investigator</t>
  </si>
  <si>
    <t>Looking for a highly experienced Shopify developer to fix coding issues</t>
  </si>
  <si>
    <t>Keyword research for  PORTUGUESE  market</t>
  </si>
  <si>
    <t>Gorgias Integration for SaaS</t>
  </si>
  <si>
    <t>Experienced Advertiser for Photo Merging Company</t>
  </si>
  <si>
    <t>Freelance Photographer</t>
  </si>
  <si>
    <t>Funny Animated Video Creation</t>
  </si>
  <si>
    <t>Airwallex users for research</t>
  </si>
  <si>
    <t>Google PPC Specialist for Small Business Lawn Fertilizer Shopify Site</t>
  </si>
  <si>
    <t>Backend Developer with C#/Python Experience</t>
  </si>
  <si>
    <t>Lead Generation Specialist for Mexico City Vacation Rentals</t>
  </si>
  <si>
    <t>Portfolio Showcase Website Adjustments</t>
  </si>
  <si>
    <t>Creative Strategist for Ecommerce Brand</t>
  </si>
  <si>
    <t>Spanish Teacher MS/HS Write email Copy, Subject/Header/Supporting Sentences</t>
  </si>
  <si>
    <t>Invoicing and Accounts Receivables Specialist</t>
  </si>
  <si>
    <t>US-Based Freelance Shipping Coordinator</t>
  </si>
  <si>
    <t>Tiktok Shop Manager</t>
  </si>
  <si>
    <t>Email Marketing Specialist - Drive Growth and Conversions</t>
  </si>
  <si>
    <t>UGC creators for Testimonial Video for my marketing company</t>
  </si>
  <si>
    <t>Looking for a great animation video designer for a physical product!</t>
  </si>
  <si>
    <t>SEO  &amp;amp; Content Specialist</t>
  </si>
  <si>
    <t>Looking for a Brazilian copywriter in the gambling niche</t>
  </si>
  <si>
    <t>Music Related Social Media Marketer for MENA Region</t>
  </si>
  <si>
    <t>Web-based Gaussian Splat Mini-Game</t>
  </si>
  <si>
    <t>English to german translator</t>
  </si>
  <si>
    <t>HubSpot Setup Specialist</t>
  </si>
  <si>
    <t>Golang Developer for IoT Backend Update</t>
  </si>
  <si>
    <t>Canva to Make Visuals (Content Provided)</t>
  </si>
  <si>
    <t>Website Updates OR Overhaul</t>
  </si>
  <si>
    <t>Use an AI tool to quickly create some reference images for a serious graphic novel</t>
  </si>
  <si>
    <t>Creative Strategist / Creative Director (Ecommerce)</t>
  </si>
  <si>
    <t>Physician seeking legal assistance writing complaint for Disability Discrimination/Retaliation case</t>
  </si>
  <si>
    <t>Read story or pray for Youtube video</t>
  </si>
  <si>
    <t>Dual website build out with reverse proxy configuration</t>
  </si>
  <si>
    <t>Vectorize my character</t>
  </si>
  <si>
    <t>Sales Copy and Strategic Outreach Specialist for Digital STR focused agency</t>
  </si>
  <si>
    <t>Virtual Assistant to Assist in Finding a Job</t>
  </si>
  <si>
    <t>Zoho CRM Customizations and Automations</t>
  </si>
  <si>
    <t>Shopify theme editing and copy online shop items to my new shopify</t>
  </si>
  <si>
    <t>Webflow Website Customization</t>
  </si>
  <si>
    <t>Looking for Experienced Azure Architect</t>
  </si>
  <si>
    <t>Illustration and Graphic Design</t>
  </si>
  <si>
    <t>Verify Indian tax return for accuracy</t>
  </si>
  <si>
    <t>Prompt Engineer with PHP Skills</t>
  </si>
  <si>
    <t>PDF Maintenance Manual Data Entry</t>
  </si>
  <si>
    <t>Expert VSL Video Editor For Health/Wellness Niche</t>
  </si>
  <si>
    <t>Setup WooCommerce with 15 products-need done now</t>
  </si>
  <si>
    <t>Basic Wordpress Website</t>
  </si>
  <si>
    <t>Amazon Seller Central Product Marketing Expert</t>
  </si>
  <si>
    <t>Recover hacked instagram account is there anyone can do the work without asking for money upfront?</t>
  </si>
  <si>
    <t>Retail Business Prospect List Creation</t>
  </si>
  <si>
    <t>Sharpen Our Brand Image: Flyer Revamp &amp;amp; Variation Creation</t>
  </si>
  <si>
    <t>Contract Review and Finalization</t>
  </si>
  <si>
    <t>Influencer Outreach - Fitness &amp;amp; Beauty Influencers (USA)</t>
  </si>
  <si>
    <t>Translate sales-kit</t>
  </si>
  <si>
    <t>Virtual Assistant for Finding Skilled Professionals and Research Tasks</t>
  </si>
  <si>
    <t>Headhunter needed to find remote full-time job in the USA</t>
  </si>
  <si>
    <t>UK Mobile Number Researcher</t>
  </si>
  <si>
    <t>Video Color Grading and Cinematic Enhancement</t>
  </si>
  <si>
    <t>Etsy Order Fulfilment &amp;amp; Customer Service</t>
  </si>
  <si>
    <t>EDM/House Track Mixing in FL Studio</t>
  </si>
  <si>
    <t>Cold caller - B2B</t>
  </si>
  <si>
    <t>Product Manager for App Development</t>
  </si>
  <si>
    <t>Spanish Technical  Translator</t>
  </si>
  <si>
    <t>Digital Marketing Coordinator</t>
  </si>
  <si>
    <t>Mobile App Developer for AI and AR-Based Yard Measurement and Grass Visualization</t>
  </si>
  <si>
    <t>Instagram Account Hacked - I Need Help Getting It Back</t>
  </si>
  <si>
    <t>Looking for a CAD designer to design a new product.</t>
  </si>
  <si>
    <t>Product rendering</t>
  </si>
  <si>
    <t>Scrape Leads</t>
  </si>
  <si>
    <t>Virtual Executive Assistant for CEO</t>
  </si>
  <si>
    <t>Senior Video Editor &amp;amp; Training Specialist</t>
  </si>
  <si>
    <t>Photographer for Home shoot</t>
  </si>
  <si>
    <t>Review my book's manuscript</t>
  </si>
  <si>
    <t>Branding Expert for Wedding Social Media Business</t>
  </si>
  <si>
    <t>Shopify expert needed for Dawn theme customization</t>
  </si>
  <si>
    <t>After Effects - video into still image</t>
  </si>
  <si>
    <t>Telephone Marketing Representative</t>
  </si>
  <si>
    <t>I am looking for a very creative person who can design a business card and a leaflet or brochure</t>
  </si>
  <si>
    <t>Zapier - Financial Automation Expert needed</t>
  </si>
  <si>
    <t>Custom Wordpress Theme for Meal Delivery Businesses</t>
  </si>
  <si>
    <t>English to Norwegian Translator needed</t>
  </si>
  <si>
    <t>Mobile app deploymnt on ply store</t>
  </si>
  <si>
    <t>GoHighLevel Custom Coding for Duplicate Prevention</t>
  </si>
  <si>
    <t>Coffee Latte Graphic Designer</t>
  </si>
  <si>
    <t>Experienced Email Marketer for Email Campaigns</t>
  </si>
  <si>
    <t>Cold Emailing and Appointment Setting Specialist</t>
  </si>
  <si>
    <t>Junior Accountant</t>
  </si>
  <si>
    <t>ManyChat + Klaviyo - Integration</t>
  </si>
  <si>
    <t>Prepare and file response to Trademark Non-Final Office Action with USPTO</t>
  </si>
  <si>
    <t>Reddit Article Promotion Specialist</t>
  </si>
  <si>
    <t>Data Entry Specialist (Remote)</t>
  </si>
  <si>
    <t>Website Performance Optimization Specialist</t>
  </si>
  <si>
    <t>Medical and Billing Records Expert Retrieval</t>
  </si>
  <si>
    <t>Build an interactive Figma prototype for an exciting early stage software startup</t>
  </si>
  <si>
    <t>Yourube thumbnail designer needed</t>
  </si>
  <si>
    <t>Create a Homepage for a Sharepoint Page</t>
  </si>
  <si>
    <t>Construction Talent Sourcing &amp;amp; Recruiting Specialist</t>
  </si>
  <si>
    <t>Translate birth certificates from English to Italian</t>
  </si>
  <si>
    <t>Video Editor for Book Promotion Video</t>
  </si>
  <si>
    <t>Product and Service Designer</t>
  </si>
  <si>
    <t>Replace solarium on house with standard flat roof room, update exterior design, front of house.</t>
  </si>
  <si>
    <t>Post Video Editor Car Videography</t>
  </si>
  <si>
    <t>Input Tracking and Control Feature Implementation with OpenAIâ€™s GPT-4 and 3.5 API</t>
  </si>
  <si>
    <t>Complete Sales Funnel and Website Package</t>
  </si>
  <si>
    <t>Website Landing Page Design</t>
  </si>
  <si>
    <t>I need Assistant for my Personal Tasks</t>
  </si>
  <si>
    <t>Accountant - Australian Standards - Full time work</t>
  </si>
  <si>
    <t>Instagram and WhatsApp Video Editor</t>
  </si>
  <si>
    <t>Educational Content Creator</t>
  </si>
  <si>
    <t>German Speaking Vaporizer User</t>
  </si>
  <si>
    <t>Traduzione in inglese presentazione evento</t>
  </si>
  <si>
    <t>Graphic Designer for Credit Option Page for web site</t>
  </si>
  <si>
    <t>AWS Trainer for Advanced networking</t>
  </si>
  <si>
    <t>Interior Designer for Lodge Sitting Room</t>
  </si>
  <si>
    <t>Buscamos socio Business Developper para el sector 3D aplicado al e-commerce</t>
  </si>
  <si>
    <t>Full-time Sales Expert for Cold Calling and Meeting Scheduling</t>
  </si>
  <si>
    <t>Urgent AWS Project to fix Implementation &amp;amp; CI/CD Issues</t>
  </si>
  <si>
    <t>Convert Figma Design to Webflow</t>
  </si>
  <si>
    <t>Luxembourg Income Tax Filing- CPA or Chartered Accountant Preferred</t>
  </si>
  <si>
    <t>Landing Page Creation and CRM Integration Expert</t>
  </si>
  <si>
    <t>Three.js and Gsap Animation Expert Needed</t>
  </si>
  <si>
    <t>Need to scrutinise websites and provide screenshots of where improvements can be made.</t>
  </si>
  <si>
    <t>Squarespace site edits - parallax scrolling fix and cutout photo</t>
  </si>
  <si>
    <t>Python Developer for Bottle Label Extraction and Stitching Script</t>
  </si>
  <si>
    <t>Cold Email Campaign Specialist | 1.85m+ Prospects List Ready!!!</t>
  </si>
  <si>
    <t>Virtual Assistant for Social Media and Email Management</t>
  </si>
  <si>
    <t>WordPress Theme or Plugin Developer.</t>
  </si>
  <si>
    <t>Freelancers Required From California and Florida</t>
  </si>
  <si>
    <t>Structural Analysis of Garage Roof Framing</t>
  </si>
  <si>
    <t>Native Nagamese Users Required for Transcription Project</t>
  </si>
  <si>
    <t>Social Studies Teacher HS/MS to write Email Copy/Subject/Header/Supporting Sentences</t>
  </si>
  <si>
    <t>Email Marketing Specialist for Educational Business (ActiveCampaign)</t>
  </si>
  <si>
    <t>Social Media and Content Specialist</t>
  </si>
  <si>
    <t>Business Process Documentation Specialist</t>
  </si>
  <si>
    <t>Redesign Policy Documents</t>
  </si>
  <si>
    <t>Creative Mailer Designer for Lighting Business</t>
  </si>
  <si>
    <t>Google ads account reinstatement</t>
  </si>
  <si>
    <t>Seeking a Gaming Content Creator</t>
  </si>
  <si>
    <t>Operations Manager at MG-Atlantic</t>
  </si>
  <si>
    <t>Digital Realty Sales Representative</t>
  </si>
  <si>
    <t>WordPress Developer with Elementor and ACF Experience</t>
  </si>
  <si>
    <t>Virtual Mystery Shopper Needed (Work From Home!)â€“ (Exclusively for Freelancers based in the US!)</t>
  </si>
  <si>
    <t>Creative Graphic Designer for Classroom Photo Book</t>
  </si>
  <si>
    <t>Looking to Buy Old/Verified Linkedin Accounts</t>
  </si>
  <si>
    <t>Cold Email Copywriter | Email Writer | Email Template | Email Script</t>
  </si>
  <si>
    <t>Amazon FBA review removal</t>
  </si>
  <si>
    <t>I need my book formatted for KDP</t>
  </si>
  <si>
    <t>Graphic Design focused on Social Media and content creation</t>
  </si>
  <si>
    <t>Ecom Email Marketing</t>
  </si>
  <si>
    <t>Need an audio engineer to create presets for my dialog in Final Cut Pro</t>
  </si>
  <si>
    <t>Realistic 3D Render of Supplements (already have label)</t>
  </si>
  <si>
    <t>Manage my Instagram and Tik tok accounts by creating high converting ads</t>
  </si>
  <si>
    <t>Extracting Data Sales CRM Hubspot and creating Analytics</t>
  </si>
  <si>
    <t>Data Collection and Aggregation Specialist</t>
  </si>
  <si>
    <t>German Crypto Writer</t>
  </si>
  <si>
    <t>Instagram DM Cold Outreach VA</t>
  </si>
  <si>
    <t>Looking For An Experienced YouTube Voice Over Artist For An Awakened Superhuman Channel</t>
  </si>
  <si>
    <t>AI Artist to Create an AI generated image</t>
  </si>
  <si>
    <t>Children's Book Illustrator Needed - Only 4hrs of work</t>
  </si>
  <si>
    <t>Java Spring Developer for Company Profile Backend</t>
  </si>
  <si>
    <t>Solve Xcode Errors (that appeared after having added Firebase SDK)</t>
  </si>
  <si>
    <t>Laravel, Stripe Expert</t>
  </si>
  <si>
    <t>Sales Manager - Full Time</t>
  </si>
  <si>
    <t>Looking to Building 2.0 Version of our system</t>
  </si>
  <si>
    <t>Bookkeeping and Basic Daily Admin Assistant</t>
  </si>
  <si>
    <t>3D Grundriss erstellen fÃ¼r drei Wohnungen</t>
  </si>
  <si>
    <t>Freelance Photographer Needed</t>
  </si>
  <si>
    <t>eBay &amp;amp; Amazon Customer/Chat Support Specialist | Virtual Assistance</t>
  </si>
  <si>
    <t>Business Analyst for Project Acquisition</t>
  </si>
  <si>
    <t>Autohotkey script</t>
  </si>
  <si>
    <t>Small room Architectural Drawing for permit (framing etc)</t>
  </si>
  <si>
    <t>Leadlist of Companies using Wordpress</t>
  </si>
  <si>
    <t>WP Plugin Developer needed to help fix and finish my admin post filtering plugin</t>
  </si>
  <si>
    <t>Migrate Wordpress / Woocommerce site</t>
  </si>
  <si>
    <t>Experienced Editor for FB Ads Video Editing</t>
  </si>
  <si>
    <t>Webflow SEO Expert Needed</t>
  </si>
  <si>
    <t>SMS Gateway API help</t>
  </si>
  <si>
    <t>Need a site scraped URGENTLY tonight</t>
  </si>
  <si>
    <t>Experienced WordPress Developer for Complicated News Aggregator and CMS Website</t>
  </si>
  <si>
    <t>Assamese from Assam Required for Transcription QC</t>
  </si>
  <si>
    <t>Proofreader for business book</t>
  </si>
  <si>
    <t>Business Intelligence Developer/Engineer</t>
  </si>
  <si>
    <t>Brand and Style Guideline Designer</t>
  </si>
  <si>
    <t>Whiteboard Animator</t>
  </si>
  <si>
    <t>Technical Assessment for Renewable Energy Projects in El Salvador</t>
  </si>
  <si>
    <t>Download 2 complete websites from our hosting</t>
  </si>
  <si>
    <t>Instagram Post Developer</t>
  </si>
  <si>
    <t>Video Editor for Travel Videos</t>
  </si>
  <si>
    <t>Automated Forex Currencies Signals Integration</t>
  </si>
  <si>
    <t>PostgreSQL Database Setup and Configuration</t>
  </si>
  <si>
    <t>ðŸ›’ Delhaize Cold Tea Experience: Record and Review!</t>
  </si>
  <si>
    <t>Looking for an English proofreader (based in United States + Android user)</t>
  </si>
  <si>
    <t>Install google tag manager and pixels, troubleshoot wordpress contact form</t>
  </si>
  <si>
    <t>Create Simple to Edit GoHighLevel Site Template</t>
  </si>
  <si>
    <t>Convert PDF Text to Excel Sheet</t>
  </si>
  <si>
    <t>Google &amp;amp; Bing Publisher Center Pro</t>
  </si>
  <si>
    <t>Short Translation English to French</t>
  </si>
  <si>
    <t>Make Changes  in 2 Figma Files</t>
  </si>
  <si>
    <t>App Explainer Video - Animation</t>
  </si>
  <si>
    <t>Bulk File Amazon</t>
  </si>
  <si>
    <t>Business Plan developer - Turkey, South Africa, Egypt, Brazil, Chile and Nigeria</t>
  </si>
  <si>
    <t>VC/PE Funding Consultant for Commercial Real Estate Development</t>
  </si>
  <si>
    <t>Video Editor needed to edit short instagram &amp;amp; youtube videos</t>
  </si>
  <si>
    <t>Publish android application in your account</t>
  </si>
  <si>
    <t>Remote Scrum Master Freelancer</t>
  </si>
  <si>
    <t>React native desktop app only login registration pages with mongo db</t>
  </si>
  <si>
    <t>Switch Coinbase Commerce to coinpayments.net</t>
  </si>
  <si>
    <t>High volume replier for a twitter channel</t>
  </si>
  <si>
    <t>Looking for a senior full stack React/Node/Python developer</t>
  </si>
  <si>
    <t>Product Photography of Book</t>
  </si>
  <si>
    <t>Wix Store Updates</t>
  </si>
  <si>
    <t>Virtual Assistant for Medical Researchers</t>
  </si>
  <si>
    <t>Turkish Interpreter</t>
  </si>
  <si>
    <t>Small Brand Design Beginner</t>
  </si>
  <si>
    <t>Beginner web developer make yourself familiar with the MichaelKentBurns.com training site.</t>
  </si>
  <si>
    <t>Wordpress Website for Digital Marketing Agency</t>
  </si>
  <si>
    <t>Telemarketing Researcher</t>
  </si>
  <si>
    <t>Experienced Brand Designer for Small Business in the Philippines</t>
  </si>
  <si>
    <t>Design a Check Mailer</t>
  </si>
  <si>
    <t>WordPress Website Development with WooCommerce</t>
  </si>
  <si>
    <t>Interactive voice response</t>
  </si>
  <si>
    <t>400 Bad request wordpress</t>
  </si>
  <si>
    <t>3D Modeling/Rendering of One Hotel Room &amp;amp; Furniture</t>
  </si>
  <si>
    <t>Logo Design - Arabic Style</t>
  </si>
  <si>
    <t>Logo And Brand UI Kit Design For A Social Media Mobile App</t>
  </si>
  <si>
    <t>WordPress Content Editor Needed To Help Merge and Republish Blog Posts</t>
  </si>
  <si>
    <t>Create UPS integration with ecommerce site</t>
  </si>
  <si>
    <t>Media Buyer Expert with Google Ads Expertise</t>
  </si>
  <si>
    <t>Google Tag Manager and UTM Tracking Expert</t>
  </si>
  <si>
    <t>Digitalizing handwritten historical forms by annotating images</t>
  </si>
  <si>
    <t>US-Pakistan withholding tax form help</t>
  </si>
  <si>
    <t>Website designer with log design skills.</t>
  </si>
  <si>
    <t>Need a promotional video for my website</t>
  </si>
  <si>
    <t>Experienced Bookkeeper for Portland-based LLC</t>
  </si>
  <si>
    <t>Wordpress Developer Needed for little wix fixes</t>
  </si>
  <si>
    <t>Create a website for B2B and B2C, with built in POS, user permissions and inventory management</t>
  </si>
  <si>
    <t>3D Product Rendering for Advertisement</t>
  </si>
  <si>
    <t>Transactional attorney for real estate attorney</t>
  </si>
  <si>
    <t>Help assess and improve a small Marketo instance</t>
  </si>
  <si>
    <t>Facebook Meta Business Suite Help</t>
  </si>
  <si>
    <t>Google Search and Image Reverse Search Scraping Expert</t>
  </si>
  <si>
    <t>PowerPoint Designer for Strategy Consulting</t>
  </si>
  <si>
    <t>Advice for STM32MP135 and implementing /dev/fb0</t>
  </si>
  <si>
    <t>App Developer with OpenAI Integration</t>
  </si>
  <si>
    <t>Editor de Video - Tiktok</t>
  </si>
  <si>
    <t>Romance Publisher Seeks Marketing Campaign Support with Google Advertising Skills</t>
  </si>
  <si>
    <t>Looking For A Government Contracting Consultant</t>
  </si>
  <si>
    <t>Custom One Line Portraits</t>
  </si>
  <si>
    <t>Online Neurolinguistic Program Course Creation</t>
  </si>
  <si>
    <t>Seeking professionals in pharma/biotech in US, UK, EU, especially in MedComms/Market Access roles.</t>
  </si>
  <si>
    <t>Gmail &amp;amp; Active Campaign expert needed for spam email issues</t>
  </si>
  <si>
    <t>Operations manager (Online)</t>
  </si>
  <si>
    <t>Creating A Website For A Wanted Person by Law Enforcement Involving Financial Crime</t>
  </si>
  <si>
    <t>Extracting Data from PDF File and Converting to CSV</t>
  </si>
  <si>
    <t>Expert UI/UX Designer for Online Travel Website Redesign</t>
  </si>
  <si>
    <t>Long Form Video Edit</t>
  </si>
  <si>
    <t>Urgent hiring! Full time Flutter Developer required with nodejs and cloud knowledge - 200$ per month</t>
  </si>
  <si>
    <t>Sourcing from UAE</t>
  </si>
  <si>
    <t>UGC Creators - luxury travel company</t>
  </si>
  <si>
    <t>Sales Representative - Web Development Services</t>
  </si>
  <si>
    <t>Senior Frontend engineer needed to implement our new Dashboard UI</t>
  </si>
  <si>
    <t>Senior Kotlin Developers for Github Source Code Update</t>
  </si>
  <si>
    <t>Guest Post Provider for Social Media Accounts and Services Website</t>
  </si>
  <si>
    <t>CRM Implementation with Zapier Automations</t>
  </si>
  <si>
    <t>Experienced Thumbnail Designer for Bodycam Content</t>
  </si>
  <si>
    <t>English to Thai Company Translation and Verification</t>
  </si>
  <si>
    <t>Dropshipping Product Research</t>
  </si>
  <si>
    <t>Digital Marketing Expert in Real Estate</t>
  </si>
  <si>
    <t>Update 41 blog posts (update title/meta + add table) - data entry</t>
  </si>
  <si>
    <t>Email Marketing Wiz</t>
  </si>
  <si>
    <t>Dynamics 365 expert</t>
  </si>
  <si>
    <t>Web Scraping Node JS / Python</t>
  </si>
  <si>
    <t>Graphic design - Academic report</t>
  </si>
  <si>
    <t>Legal Consultant for Labor Contract Review and Consultation</t>
  </si>
  <si>
    <t>Elementor + Wordpress CSS and update support</t>
  </si>
  <si>
    <t>Solidity Code Review</t>
  </si>
  <si>
    <t>Contract dispute - Canadian company</t>
  </si>
  <si>
    <t>iOS App Development for Geolocated Previews with Guest Management and QR Code</t>
  </si>
  <si>
    <t>French Poetry Transcription</t>
  </si>
  <si>
    <t>Full Stack Developer (Django + Next.js)</t>
  </si>
  <si>
    <t>Chatbot Development for Seasonal Event in Zendesk</t>
  </si>
  <si>
    <t>Creative Director / Designer</t>
  </si>
  <si>
    <t>Tax consultation</t>
  </si>
  <si>
    <t>Front-End Developer with Flutter and Langchain Skills for Mobile App Enhancement</t>
  </si>
  <si>
    <t>ERP Next Sales Module Integration with Whatsapp API</t>
  </si>
  <si>
    <t>Web Developer with knowledge on Cornerstone</t>
  </si>
  <si>
    <t>Looking For An Experienced YouTube Thumbnail Designer For A Luxury and documentary channel</t>
  </si>
  <si>
    <t>Google Sheets and Presentation Design Expert</t>
  </si>
  <si>
    <t>Robomotion RPA Developer</t>
  </si>
  <si>
    <t>WordPress Custom Theme Website build from Figma designs</t>
  </si>
  <si>
    <t>Children's Book Animator</t>
  </si>
  <si>
    <t>Youtube scriptwriter for WNBA Channel</t>
  </si>
  <si>
    <t>Web Designer for Direct Booking Sites</t>
  </si>
  <si>
    <t>Full Stack WP Developer Homey theme customization</t>
  </si>
  <si>
    <t>React Js Developer for big US project!</t>
  </si>
  <si>
    <t>New logo for marketing agency</t>
  </si>
  <si>
    <t>Enter Data into CRM</t>
  </si>
  <si>
    <t>Graphic designer needed - New Zealand marketing agency</t>
  </si>
  <si>
    <t>Fix a wordpress site, and integrate forms with ZOHO crm.</t>
  </si>
  <si>
    <t>Magento to WordPress Migration</t>
  </si>
  <si>
    <t>Wix Web developer/ Editor</t>
  </si>
  <si>
    <t>Long Term Script Writer For A Celebrity YouTube Channel</t>
  </si>
  <si>
    <t>Logo Revisions using Adobe Illustrator</t>
  </si>
  <si>
    <t>YouTube Thumbnail Designer SPANISH ONLY</t>
  </si>
  <si>
    <t>AI Video Ads Editor</t>
  </si>
  <si>
    <t>Need an animator for the mobile application animations.</t>
  </si>
  <si>
    <t>Amazon Store Manager</t>
  </si>
  <si>
    <t>A/B tests consultant</t>
  </si>
  <si>
    <t>UX/UI Designer Needed.</t>
  </si>
  <si>
    <t>Landing Page Creator for Digital Product Selling Business</t>
  </si>
  <si>
    <t>Jewelry Research and Design Expert</t>
  </si>
  <si>
    <t>Create an Scraper for Market Intelligence</t>
  </si>
  <si>
    <t>Client Relations Coordinator</t>
  </si>
  <si>
    <t>Email marketing specialist for a platform</t>
  </si>
  <si>
    <t>High quality AI newsletter with crewai</t>
  </si>
  <si>
    <t>Google Play App Installer</t>
  </si>
  <si>
    <t>Web Development and Design Expert</t>
  </si>
  <si>
    <t>Hierarchical Multi-Task Learning Model using Transformer for Audio Classification</t>
  </si>
  <si>
    <t>E-commerce marketing assistant (full-time or part-time)</t>
  </si>
  <si>
    <t>Sinple stickman video scriptwriter</t>
  </si>
  <si>
    <t>Spanish Content Writer Multilinguals</t>
  </si>
  <si>
    <t>Wedding lightroom editor</t>
  </si>
  <si>
    <t>Editing book line by line</t>
  </si>
  <si>
    <t>Linktree Expert Needed</t>
  </si>
  <si>
    <t>UX/UI Designer for AI-Travel App</t>
  </si>
  <si>
    <t>I need of a Prestigious Logo designer</t>
  </si>
  <si>
    <t>Backlink creation and blog post</t>
  </si>
  <si>
    <t>Modify existing Vue.js open-source project utilizing Spotify API</t>
  </si>
  <si>
    <t>Phd thesis proofreading</t>
  </si>
  <si>
    <t>Cross Training Program Development</t>
  </si>
  <si>
    <t>Experienced Android Game Developer</t>
  </si>
  <si>
    <t>Web Developer for Landing Page with OTP Verification</t>
  </si>
  <si>
    <t>Full Stack Developer (E-commerce App - Flutter/MongoDB) - One-time Project</t>
  </si>
  <si>
    <t>Need InDesign files created for 2 children's books</t>
  </si>
  <si>
    <t>Arabic to English content translator</t>
  </si>
  <si>
    <t>Need help finding a phone number on RocketReach</t>
  </si>
  <si>
    <t>Password-Protected Stats Interface on Bubble</t>
  </si>
  <si>
    <t>Sourcing RFQ Manager/Import Order/Freight Manager</t>
  </si>
  <si>
    <t>Google Ads Multilingual Campaign</t>
  </si>
  <si>
    <t>Help Me Setup Automatic Trading with Tradingview to Papertrading</t>
  </si>
  <si>
    <t>SEO Expert Needed - Help Me Rank to the Top</t>
  </si>
  <si>
    <t>Bookkeeper - Australia</t>
  </si>
  <si>
    <t>Figma/Graphic Designer for a quick project</t>
  </si>
  <si>
    <t>Finance Experts for Virtual Meeting Simulation</t>
  </si>
  <si>
    <t>Image Video Editor for Dental Laboratory (motion graphics, Adobe After Effects, 2D Image animation)</t>
  </si>
  <si>
    <t>Expert Android Developer Advisor</t>
  </si>
  <si>
    <t>Experienced native speaker (English) sales representative with knowledge of German</t>
  </si>
  <si>
    <t>Mobile App Developed needed</t>
  </si>
  <si>
    <t>Looking for Backend Developer (Java, Spring Boot)</t>
  </si>
  <si>
    <t>Formatting and Publishing a Scientific Research Paper  in a Reputable Scientific Journal (Arabic)</t>
  </si>
  <si>
    <t>T-Shirt Designer for 90s bootleg rap style</t>
  </si>
  <si>
    <t>IT Support - job post</t>
  </si>
  <si>
    <t>Lead Generation and Data Entry Expert Needed</t>
  </si>
  <si>
    <t>Email Marketing Designer for Dental Emails</t>
  </si>
  <si>
    <t>Social Media Manager &amp;amp; Video Editor</t>
  </si>
  <si>
    <t>YouTube Script Writer - Long Term Project</t>
  </si>
  <si>
    <t>Patient Access Specialist, Remote</t>
  </si>
  <si>
    <t>Blockchain Developer for Multi-Chain Bridge DApp</t>
  </si>
  <si>
    <t>Proofreader and SEO Content Optimizer for Supplement Blog Articles</t>
  </si>
  <si>
    <t>Flat WordPress Site - Add Home Page Menus/Widgets/Placeholder Pages+Home Page RSS Reader API</t>
  </si>
  <si>
    <t>Set Up Keap DKIM and DMARC Authentication</t>
  </si>
  <si>
    <t>Software Engineer Backend Node</t>
  </si>
  <si>
    <t>41.Announcer and interpreter in Norway</t>
  </si>
  <si>
    <t>Paypal Subscription Javascript SDK - Quick US $20</t>
  </si>
  <si>
    <t>hMailServer - need Consultation on HMAILServer / email server</t>
  </si>
  <si>
    <t>CAPA plan MDR Audit</t>
  </si>
  <si>
    <t>Speedy cartoonist needed for simple comic strips</t>
  </si>
  <si>
    <t>Integration Specialist for Custom CRM, Ad Platforms, WhatsApp, and AI Chatbot</t>
  </si>
  <si>
    <t>Construction documents for permitting</t>
  </si>
  <si>
    <t>Convert PDF Form to Editable Word Document</t>
  </si>
  <si>
    <t>Bulk Ordering Products for BigCommerce</t>
  </si>
  <si>
    <t>Experienced Dropshipping Mens Apparel Shopify Expert</t>
  </si>
  <si>
    <t>Social Media Marketing Wizard</t>
  </si>
  <si>
    <t>Test Out HR/training software for bugs and ease of use.</t>
  </si>
  <si>
    <t>Email Technical Assistant - PHILIPPINES ONLY</t>
  </si>
  <si>
    <t>Animation Film, VO - Central American Dialect (Puerto Rican) - English Script</t>
  </si>
  <si>
    <t>Senior node.js developer with experience in OpenMeter</t>
  </si>
  <si>
    <t>Senior Full Stack engineer with Blockchain and AI experience</t>
  </si>
  <si>
    <t>Telegram specialist</t>
  </si>
  <si>
    <t>Administrative support: corporate compliance</t>
  </si>
  <si>
    <t>Web Designer and Developer with Teaching Skills</t>
  </si>
  <si>
    <t>Cold Caller for lead generation - Event management company</t>
  </si>
  <si>
    <t>Content Writer for Website and Slides</t>
  </si>
  <si>
    <t>Bookkeeping and GST Services</t>
  </si>
  <si>
    <t>Node.js script Update</t>
  </si>
  <si>
    <t>Wix website design for my landing page</t>
  </si>
  <si>
    <t>Looking For An Experienced YouTube Thumbnail Designer For A Crime/ Outdoors mysteries channel</t>
  </si>
  <si>
    <t>Multilingual wordpress web problem</t>
  </si>
  <si>
    <t>Experienced Project Manager for UX and Webflow Build</t>
  </si>
  <si>
    <t>I need an online calculator made for my shopifi shop</t>
  </si>
  <si>
    <t>Need data to be put into Excel</t>
  </si>
  <si>
    <t>Development project of image analysis web system for molecular biology and digital pathology</t>
  </si>
  <si>
    <t>Search Engine Optimization Expert Needed</t>
  </si>
  <si>
    <t>Structural Engineer Drafter expert in structural detail</t>
  </si>
  <si>
    <t>Experienced Graphic Designer for Hero Section Development</t>
  </si>
  <si>
    <t>Build Client-Facing Dashboard with Administrative Management to Add/Edit Clients</t>
  </si>
  <si>
    <t>Recreate this logo in vector format</t>
  </si>
  <si>
    <t>Hiring Professional Unity Developer</t>
  </si>
  <si>
    <t>AWS Expert for Future Projects</t>
  </si>
  <si>
    <t>photoshop Retouching - packaging Retouching</t>
  </si>
  <si>
    <t>Create Logo from a photo</t>
  </si>
  <si>
    <t>Wedding Photographer Needed for 6 Hours</t>
  </si>
  <si>
    <t>Dialux Output</t>
  </si>
  <si>
    <t>Electronics Schematic and PCB Update</t>
  </si>
  <si>
    <t>Website indexing issue on google search</t>
  </si>
  <si>
    <t>Create a Professional Presentation Template for Institutional Services Sector Report</t>
  </si>
  <si>
    <t>Fashion Accessories Designer - Malay Culture Brand Identity</t>
  </si>
  <si>
    <t>Tiktok, instagram, facebook sales manager</t>
  </si>
  <si>
    <t>Sales Representative for Medical and Educational Institutions</t>
  </si>
  <si>
    <t>URGENT: Klaviyo API Integration Specialist for APIs migration</t>
  </si>
  <si>
    <t>Unifi Network Review</t>
  </si>
  <si>
    <t>In need of a virtual assistance with email marketing expertise</t>
  </si>
  <si>
    <t>Help with wordpress</t>
  </si>
  <si>
    <t>AI Chat Interface Web App for Medical Professionals</t>
  </si>
  <si>
    <t>React / Gatsby developer required</t>
  </si>
  <si>
    <t>Build an personnel agency app with bubble.io that is for businesses and workers</t>
  </si>
  <si>
    <t>Video Editor with a Feminine Touch for Short &amp;amp; Long Form Video Content for Social Media &amp;amp; YouTube</t>
  </si>
  <si>
    <t>Relations Manager</t>
  </si>
  <si>
    <t>Fractional CFO</t>
  </si>
  <si>
    <t>Video Enhancement</t>
  </si>
  <si>
    <t>Director of Photography 2 day corporate film shoot Manila, Philippines</t>
  </si>
  <si>
    <t>Recherche Freelance pour Assistance Urgente sur Proposition de Projet VidÃ©o</t>
  </si>
  <si>
    <t>I need a Japanese Virtual Assistant to do administrations in Japan</t>
  </si>
  <si>
    <t>Online Money Making Opportunity</t>
  </si>
  <si>
    <t>Strategic Team Plan power deck</t>
  </si>
  <si>
    <t>Social media expert with graphic design experience</t>
  </si>
  <si>
    <t>HIRING! Experienced OnlyFans Chatter ~</t>
  </si>
  <si>
    <t>Looking for a Long-Term PUBLISHING VIRTUAL ASSISTANT</t>
  </si>
  <si>
    <t>Woocommerce payment gateway plugin</t>
  </si>
  <si>
    <t>US Tick Animation VO</t>
  </si>
  <si>
    <t>Content creator for reels and stories</t>
  </si>
  <si>
    <t>Experienced Real Estate Accountant and Short-Term Rental Assistant Needed (Spanish-speaking)</t>
  </si>
  <si>
    <t>Lead Generation Specialist to enrich prospect list</t>
  </si>
  <si>
    <t>DevOps Engineer for Full time/Part time</t>
  </si>
  <si>
    <t>Wordpress wesbite, Woocommerce + Elementor help</t>
  </si>
  <si>
    <t>Experienced Real Estate Cold Calling Pro - Join our Dynamic Team!</t>
  </si>
  <si>
    <t>Local seo expert</t>
  </si>
  <si>
    <t>FIX openai chatbot with sse streaming | Angular / NodeJS / openai API</t>
  </si>
  <si>
    <t>Niche Researcher for YouTube</t>
  </si>
  <si>
    <t>Google Workspace and Gmail Setup</t>
  </si>
  <si>
    <t>Bubble Developer for iBeautyFi Platform</t>
  </si>
  <si>
    <t>Media relations specialist to promote event in Mexico City</t>
  </si>
  <si>
    <t>UAE Based sales person</t>
  </si>
  <si>
    <t>AI/NLP Engineer for Automated Multiple-Choice Question Generation</t>
  </si>
  <si>
    <t>Improve page speed of a shopify based store</t>
  </si>
  <si>
    <t>Editor For Athletic News youtube channel</t>
  </si>
  <si>
    <t>Social Media Manager to post engaging content</t>
  </si>
  <si>
    <t>Content Creation &amp;amp; Posting to Social Media</t>
  </si>
  <si>
    <t>Wordpress Developer | Elementor</t>
  </si>
  <si>
    <t>Logo and flyer designer</t>
  </si>
  <si>
    <t>Google / Zoom Auto Attendance Recording Bot</t>
  </si>
  <si>
    <t>IOS APP for Photobooth Company</t>
  </si>
  <si>
    <t>HTML &amp;amp; Java code development for simple website</t>
  </si>
  <si>
    <t>Video Editing for Gaming Channel</t>
  </si>
  <si>
    <t>Spanish SEO Writer for Automotive Industry</t>
  </si>
  <si>
    <t>LBO-type or Payment-in-Kind (PIK) term Loan</t>
  </si>
  <si>
    <t>Web Services Developer</t>
  </si>
  <si>
    <t>Kids bedroom 355 x 425 mm</t>
  </si>
  <si>
    <t>HTML Pricing Page Redesign</t>
  </si>
  <si>
    <t>True Crime Case Researcher</t>
  </si>
  <si>
    <t>Seeking a Chef or Restaurant Consultant</t>
  </si>
  <si>
    <t>Angular Project - Blog Application</t>
  </si>
  <si>
    <t>Creative/Viral YouTube Video Ideas Generator for faceless Finance Documentary Channel</t>
  </si>
  <si>
    <t>Looking for Greek speakers to create explainer video</t>
  </si>
  <si>
    <t>Copywriter for eCommerce / Info Products</t>
  </si>
  <si>
    <t>Company Setup Assistance in Germany</t>
  </si>
  <si>
    <t>Graphic Designer - Easy Job - Add captions to images</t>
  </si>
  <si>
    <t>Asana Set Up</t>
  </si>
  <si>
    <t>Native Canadian French  Writers, Translators&amp;amp;Editors (iGaming)</t>
  </si>
  <si>
    <t>bldc motor coil remake. pcb stator from Carl Bujega.</t>
  </si>
  <si>
    <t>Visual Effects - Lightning for Spec Commercial</t>
  </si>
  <si>
    <t>Online course launch &amp;amp; marketing</t>
  </si>
  <si>
    <t>Website Update for Construction Company</t>
  </si>
  <si>
    <t>Shopify app</t>
  </si>
  <si>
    <t>Flight Booking Website Development</t>
  </si>
  <si>
    <t>Project Presentation Design</t>
  </si>
  <si>
    <t>Social Media Manager and Course Creator</t>
  </si>
  <si>
    <t>Looking For Disney Pet Portrait Artist</t>
  </si>
  <si>
    <t>Experienced Shopify Plus Developer for Ongoing Work</t>
  </si>
  <si>
    <t>YouTube thumbnail artist</t>
  </si>
  <si>
    <t>Build Ads for Shopify - Required Google &amp;amp; Microsoft Experience</t>
  </si>
  <si>
    <t>Proposal Writing/Technical &amp;amp; Formal</t>
  </si>
  <si>
    <t>Schedule/Upload Social Media Posts In Bulk. - Pinterest Pins Manager</t>
  </si>
  <si>
    <t>áˆ€á‰ áˆ»- cloth MERN stack development</t>
  </si>
  <si>
    <t>Java, Python and C++</t>
  </si>
  <si>
    <t>Advanced photo edits of two wedding photos</t>
  </si>
  <si>
    <t>React Front End Developer needed to update website</t>
  </si>
  <si>
    <t>Lead Gen for B2B retail</t>
  </si>
  <si>
    <t>Setting up my affiliate link (impact.com) account and connecting account with skimlinks</t>
  </si>
  <si>
    <t>Dandruff Flakes Removal Video</t>
  </si>
  <si>
    <t>SEO Analyst for WordPress Websites</t>
  </si>
  <si>
    <t>Creating a Calendar Scheduling assistant.</t>
  </si>
  <si>
    <t>New Website For Fintech Business</t>
  </si>
  <si>
    <t>Experienced .NET Developer Needed for E-commerce Platform</t>
  </si>
  <si>
    <t>Expert Needed for Creating Precise Monochrome Masks on Pantomographic Images</t>
  </si>
  <si>
    <t>Mobile app developer ( android and IOS) for an AI product ( webapp is up and running in react)</t>
  </si>
  <si>
    <t>Logo Designer for Photography Company</t>
  </si>
  <si>
    <t>Interior/ Exterior Painting Estimator</t>
  </si>
  <si>
    <t>Italian Native Speaker to Review translation</t>
  </si>
  <si>
    <t>IT Compliance Specialist</t>
  </si>
  <si>
    <t>Expert Needed to Set Up Fiverr Account and Upwork Catalog</t>
  </si>
  <si>
    <t>Funnel creation</t>
  </si>
  <si>
    <t>Help with quick edit to book PDF</t>
  </si>
  <si>
    <t>Pdf form</t>
  </si>
  <si>
    <t>Looking for Google AdWords + Google Tag Manager set up help via live screenshare</t>
  </si>
  <si>
    <t>Educator needed to develop Printable Resources for kids about Nature and Ecology</t>
  </si>
  <si>
    <t>Power App Rebuild</t>
  </si>
  <si>
    <t>Transcribe music from PDF</t>
  </si>
  <si>
    <t>Send whatsapp messages using SAP ABAP</t>
  </si>
  <si>
    <t>E-commerce App Landing Page Design and Development</t>
  </si>
  <si>
    <t>PHP Bug Fixing</t>
  </si>
  <si>
    <t>Canva CV Creator Expert</t>
  </si>
  <si>
    <t>English to Spanish translator.</t>
  </si>
  <si>
    <t>Book Keeper/ Financial Management</t>
  </si>
  <si>
    <t>Senior React Native Developer -= App Stability and Upgrade Specialist</t>
  </si>
  <si>
    <t>Paid Social Ads to Discovery Call for BtoB (Corporate Training) Project Management</t>
  </si>
  <si>
    <t>Computer vision and deep learning dev</t>
  </si>
  <si>
    <t>Need a business planner who can plan, organise, mapout and reverse engineering business concepts.</t>
  </si>
  <si>
    <t>SEO Support</t>
  </si>
  <si>
    <t>Design a dashboard in Figma</t>
  </si>
  <si>
    <t>TikTok Affiliate Coach</t>
  </si>
  <si>
    <t>UI Designer for Mobile App Fixes</t>
  </si>
  <si>
    <t>Jira Expert Needed for setting up the Project Board with KPIs</t>
  </si>
  <si>
    <t>Video Editor in Stoic niche</t>
  </si>
  <si>
    <t>Customer Success Manager (Recruiting ATS/CRM looking to hire Past Recruiters)</t>
  </si>
  <si>
    <t>TN-ABC Server Permit Class</t>
  </si>
  <si>
    <t>Embedded firmware engineer</t>
  </si>
  <si>
    <t>Front End Flutter Developer</t>
  </si>
  <si>
    <t>Excel Expert for Business Projections or Proforma</t>
  </si>
  <si>
    <t>Urgent! Academic Thesis Proofreading and Editing Needed - APA 7 (11K Words, 24-Hour Delivery)</t>
  </si>
  <si>
    <t>Data Extraction Specialist Needed</t>
  </si>
  <si>
    <t>Music Publishing Expert</t>
  </si>
  <si>
    <t>Verify Localization for Accuracy and Cultural Appropriateness</t>
  </si>
  <si>
    <t>Web Page Development for Corporate Sponsorship Showcase</t>
  </si>
  <si>
    <t>Open-Source Gen AI Expert / Must have Experience w/ Langchain/CrewAI types of solutions.</t>
  </si>
  <si>
    <t>Need an artist to create a thumbnails sketch for YouTube</t>
  </si>
  <si>
    <t>Full-Stack and Frontend Developer for Web Development</t>
  </si>
  <si>
    <t>Glamorous Video Teaser for event</t>
  </si>
  <si>
    <t>Experienced Bidding Expert for Upwork</t>
  </si>
  <si>
    <t>Upgrade Opencart and PHP</t>
  </si>
  <si>
    <t>Python Script for Facebook Group Activity</t>
  </si>
  <si>
    <t>UserTesting.com Test Loading Specialist</t>
  </si>
  <si>
    <t>Clinical Director For Holistic Tech Clinic</t>
  </si>
  <si>
    <t>Shopify Product Pager Designer</t>
  </si>
  <si>
    <t>B2B Meta ads consulting for Commercial Refrigeration company</t>
  </si>
  <si>
    <t>SwiftUI developer</t>
  </si>
  <si>
    <t>Social Media Account creation VA for OFM</t>
  </si>
  <si>
    <t>WhatsApp Status Advertisement Creator for 3D Home Visualisation Business</t>
  </si>
  <si>
    <t>Lead Generation Specialist Needed for Bookkeeping firm</t>
  </si>
  <si>
    <t>Convert an Android app to Koltin Multi-Platform (IOS)</t>
  </si>
  <si>
    <t>Marketing assistant - Australian construction business</t>
  </si>
  <si>
    <t>Social Media Advertiser</t>
  </si>
  <si>
    <t>Sports management finding.</t>
  </si>
  <si>
    <t>Email Signature Design and HTML Coding</t>
  </si>
  <si>
    <t>Illustrate 15 pages of a book</t>
  </si>
  <si>
    <t>Audio Enhancement and Noise Reduction for iPhone Videos</t>
  </si>
  <si>
    <t>I need 1k twitter likes, 100 comments and 50 non drop retweets.</t>
  </si>
  <si>
    <t>AWS Infrastructure Setup</t>
  </si>
  <si>
    <t>English Video Transcriptionist</t>
  </si>
  <si>
    <t>Python Script Automation Fix</t>
  </si>
  <si>
    <t>UGC Creator / Influencer</t>
  </si>
  <si>
    <t>Experienced Hindustani Classical Music Teacher for Advanced Classes</t>
  </si>
  <si>
    <t>Marketing &amp;amp; promoting</t>
  </si>
  <si>
    <t>Looking For A Youtube Video Editor / Graphic Designer</t>
  </si>
  <si>
    <t>Create SEO Optimized Landing Page/Website with Content</t>
  </si>
  <si>
    <t>Web Designer Needed for E-Commerce Shop Redesign</t>
  </si>
  <si>
    <t>Build backtesting and algo-trading system</t>
  </si>
  <si>
    <t>Coinflip Game on Solana</t>
  </si>
  <si>
    <t>Wordpress Form Submission Spam</t>
  </si>
  <si>
    <t>Amateur Italian Speaker Needed for Short Script Reading About Fashion Research Project</t>
  </si>
  <si>
    <t>Freelance Google, Social Media, and Retargeting Ads Manager</t>
  </si>
  <si>
    <t>High class video editors</t>
  </si>
  <si>
    <t>Create mailjet email templates</t>
  </si>
  <si>
    <t>Need talented illustrator who can draw cartoon memes fast and well.</t>
  </si>
  <si>
    <t>Professional web developer needed (ongoing work)</t>
  </si>
  <si>
    <t>BBB.org lead scraping</t>
  </si>
  <si>
    <t>Quantitative research analysis (PhD)</t>
  </si>
  <si>
    <t>Experienced Facebook Media Buyer for Dropshipping</t>
  </si>
  <si>
    <t>Experienced Front End Developer Needed: Expertise in HTML, CSS &amp;amp; WordPress</t>
  </si>
  <si>
    <t>German lessons for 12 year old beginner</t>
  </si>
  <si>
    <t>Product Pricing and Placement Expert</t>
  </si>
  <si>
    <t>Promote my product on Reddit and drive traffic to WhatsApp</t>
  </si>
  <si>
    <t>Website portfolio update</t>
  </si>
  <si>
    <t>Looking to hire a freelancer to copy English text data from some scanned PDFs into Word and excel</t>
  </si>
  <si>
    <t>Add POD Projects (Jewelry, Candles, and Clothing)</t>
  </si>
  <si>
    <t>Figma Prototype and Demo Video</t>
  </si>
  <si>
    <t>Brand Strategist Needed for Gym Rebranding Project</t>
  </si>
  <si>
    <t>Nextjs and Nodejs configurations</t>
  </si>
  <si>
    <t>Experienced Laravel PHP Developer Needed (No Agencies)</t>
  </si>
  <si>
    <t>Subscriptions Conversion Expert for Wellness Web App</t>
  </si>
  <si>
    <t>Landing Page Designer/Developer for Online Fitness Coach</t>
  </si>
  <si>
    <t>Need User List of Landing Page Builders</t>
  </si>
  <si>
    <t>Custom YouTube Video Player Prototype</t>
  </si>
  <si>
    <t>Synopsis writing of a feature screenplay (both short synopsis and one pager)</t>
  </si>
  <si>
    <t>Website hosting setup</t>
  </si>
  <si>
    <t>Social Media Videographer needed in Los Angeles</t>
  </si>
  <si>
    <t>Lighting Expert for Development of Continuous Light System Similar to ARRI Orbiter</t>
  </si>
  <si>
    <t>I need a c# full stack developer - ideally with Blazor experience</t>
  </si>
  <si>
    <t>Experienced Jewelry Designer for Cutting Necklace Designs</t>
  </si>
  <si>
    <t>Crypto scripts</t>
  </si>
  <si>
    <t>Script Writer for YouTuber News/Drama Channel</t>
  </si>
  <si>
    <t>Train an Image2image model for creation of black and white images based on segmented images.</t>
  </si>
  <si>
    <t>Need help with crash when opening a software</t>
  </si>
  <si>
    <t>Web Designer for WordPress Website</t>
  </si>
  <si>
    <t>Wonderful Opportunity: Part-Time Proofreading Position with Up-and-Coming freelancers</t>
  </si>
  <si>
    <t>Experienced Business Plan Writer</t>
  </si>
  <si>
    <t>Video Editor and YouTube Thumbnail Designer</t>
  </si>
  <si>
    <t>Make 3 Canva templates for social media posts.</t>
  </si>
  <si>
    <t>Openssearch on aws dataset modification/ devops tools jnekins terraform</t>
  </si>
  <si>
    <t>Download Movies with Chrome Plugin - 100+ Videos - Easy Task va</t>
  </si>
  <si>
    <t>Beta Testers Needed for New BJJ Site</t>
  </si>
  <si>
    <t>Looking for experienced ghostwriters' contemporary romance</t>
  </si>
  <si>
    <t>Data Entry - Enter data from paper forms to spreadsheet (approx 200 fields)</t>
  </si>
  <si>
    <t>Video editor | Infotainment Channel I $250 per video</t>
  </si>
  <si>
    <t>Experienced Bookkeeper needed for Small Business.</t>
  </si>
  <si>
    <t>Data Entry Specialist - CSV to Amazon Excel Template conversion with AI</t>
  </si>
  <si>
    <t>Front End Developer for real time application to support existing team</t>
  </si>
  <si>
    <t>Backlink Builders Wanted</t>
  </si>
  <si>
    <t>Video Editor and Color Grading Specialist</t>
  </si>
  <si>
    <t>Refresh book on Ingram Spark</t>
  </si>
  <si>
    <t>WordPress Expert Needed to Export and Migrate Site from Pantheon.io to New Server</t>
  </si>
  <si>
    <t>Web Designer/Developer who's an expert with Shopify for a new wellness product</t>
  </si>
  <si>
    <t>100 Meme and sticker designs</t>
  </si>
  <si>
    <t>Updating Android app target version</t>
  </si>
  <si>
    <t>Telemarketer-Appointment Setter-Sales</t>
  </si>
  <si>
    <t>Build a mobile app MVP</t>
  </si>
  <si>
    <t>Set up for all digital marketing channels</t>
  </si>
  <si>
    <t>URGENT - NEEDED TODAY - Psychological Data Analyst Needed</t>
  </si>
  <si>
    <t>build admin frontend login and signup, CRUD in the dashboard for admin and agent</t>
  </si>
  <si>
    <t>bag/handbag designer</t>
  </si>
  <si>
    <t>Website Business Analyst</t>
  </si>
  <si>
    <t>Non-fiction writers to share a narrative about losing a pet.</t>
  </si>
  <si>
    <t>Social Media Video Production</t>
  </si>
  <si>
    <t>Help with development for pre-designed website on Framer</t>
  </si>
  <si>
    <t>Update website email signup forms, and eliminate spam signups</t>
  </si>
  <si>
    <t>Digital Marketing Agency Seeks Appointment Setters</t>
  </si>
  <si>
    <t>Consulting to troubleshoot a problem with Google Analytics 4 Ecommerce report</t>
  </si>
  <si>
    <t>LLM System for PDF Analysis and Understanding</t>
  </si>
  <si>
    <t>ETL Developer / Data Engineer</t>
  </si>
  <si>
    <t>Need Audio Editor for Audiobooks</t>
  </si>
  <si>
    <t>Experience Running Adult Content Advertising</t>
  </si>
  <si>
    <t>Music theory course for guitar players</t>
  </si>
  <si>
    <t>Eventin Pro Setup</t>
  </si>
  <si>
    <t>Transcribe videos into blog posts</t>
  </si>
  <si>
    <t>Twilio Voice and Audio Expert in Node.js</t>
  </si>
  <si>
    <t>YouTube Subscriber Growth and Editor</t>
  </si>
  <si>
    <t>Event driven data pipeline using AWS Lambda</t>
  </si>
  <si>
    <t>Figma to Website</t>
  </si>
  <si>
    <t>WooCommerce Expert Needed</t>
  </si>
  <si>
    <t>Appointment Setter for an E-commerce Program</t>
  </si>
  <si>
    <t>3D Video and Photo for ring</t>
  </si>
  <si>
    <t>Long form podcast video to short form video</t>
  </si>
  <si>
    <t>Talking Head  Video Editor</t>
  </si>
  <si>
    <t>Creating Database for our System and Data entry</t>
  </si>
  <si>
    <t>Ghost writer with experience writing finance articles  needed</t>
  </si>
  <si>
    <t>Push notification IOS issue (Firebase) using quasar</t>
  </si>
  <si>
    <t>International Business Consultant</t>
  </si>
  <si>
    <t>Seeking Experienced Copy Editor and Proofreader for Contemporary Romance Novels</t>
  </si>
  <si>
    <t>Shopify Plugin Developer Needed!</t>
  </si>
  <si>
    <t>Looking for video editor for conservative/republican project</t>
  </si>
  <si>
    <t>Experienced .NET Developer needed to fix bug</t>
  </si>
  <si>
    <t>Political Videos</t>
  </si>
  <si>
    <t>Integrate and configure Waveshare IMX462-127 camera to work with RaspberryPi 4</t>
  </si>
  <si>
    <t>GMC Misrepresentation Issue</t>
  </si>
  <si>
    <t>Smart Contract ERC721A Limit Mint Per Address (larger contract with deep stack)</t>
  </si>
  <si>
    <t>write blog articles about teen slang for SEO</t>
  </si>
  <si>
    <t>Evaluate airport transfer service from Palma de Mallorca Airport (PMI)</t>
  </si>
  <si>
    <t>Main Character Illustration Designer</t>
  </si>
  <si>
    <t>Part-Time Executive Virtual Assistant (5 hours/week to start)</t>
  </si>
  <si>
    <t>Business Development / Sales Partner</t>
  </si>
  <si>
    <t>Graphic designer for social media and email marketing</t>
  </si>
  <si>
    <t>Backend API</t>
  </si>
  <si>
    <t>Experienced Video Editor for Ongoing Ad Hoc Projects</t>
  </si>
  <si>
    <t>Experienced Web Designer Needed for Responsive Website Design</t>
  </si>
  <si>
    <t>Website Redesign and SEO Consultant with Financial Services Experience</t>
  </si>
  <si>
    <t>Social media marketing manager for driving school</t>
  </si>
  <si>
    <t>Looking For An Experienced YouTube Script Writer For An Inspiring Business Stories Channel</t>
  </si>
  <si>
    <t>VMS Website Manager</t>
  </si>
  <si>
    <t>Video Editor - Freelance</t>
  </si>
  <si>
    <t>SAP Abap Program Needed For Vendor Invoice Automation</t>
  </si>
  <si>
    <t>Ghostwriter needed for 30 000 words e-book,  Ketogenic Diet Cookbook</t>
  </si>
  <si>
    <t>Graphic Designer for Medical/Functional Medicine Projects</t>
  </si>
  <si>
    <t>Basic help needed (Lead Gen)</t>
  </si>
  <si>
    <t>SEO Content Writer for Ebooks</t>
  </si>
  <si>
    <t>Reactive Native APP expert with Core PHP background</t>
  </si>
  <si>
    <t>AI Specialist - Natural Language Chatbot Development</t>
  </si>
  <si>
    <t>Performance Marketing Specialist</t>
  </si>
  <si>
    <t>Presentation Design Needed</t>
  </si>
  <si>
    <t>URGENT: Expert BUBBLE.IO DEV with good UI/UX + zapier experience</t>
  </si>
  <si>
    <t>Data labeling</t>
  </si>
  <si>
    <t>Structural Engineer needed</t>
  </si>
  <si>
    <t>Dog Tik Tok Creator</t>
  </si>
  <si>
    <t>Structural steel design &amp;amp; plans for proposed under-floor garage extension (residential).</t>
  </si>
  <si>
    <t>Google Ad Tracking and Event Propagation Specialist</t>
  </si>
  <si>
    <t>Payment Integration Specialist Needed</t>
  </si>
  <si>
    <t>Blockchain Developer with Expertise in Zero Knowledge Protocol or Zero Trust</t>
  </si>
  <si>
    <t>Pinterest Marketing Strategist Needed for Organic and Paid Strategy Development</t>
  </si>
  <si>
    <t>Dutch/Flemish Speaking Call Agents for customer service</t>
  </si>
  <si>
    <t>Google Ads Expert Required</t>
  </si>
  <si>
    <t>Expert Wordpress and PHP developer to convert from PHP 5.x &amp;amp; 7.x to 8.1 (b)</t>
  </si>
  <si>
    <t>Experienced Main Image Designer for Amazon Seller</t>
  </si>
  <si>
    <t>Inventory Forecast Specialist</t>
  </si>
  <si>
    <t>Email Marketing Account Manager needed at Elite Ecommerce Marketing Agency ðŸš€</t>
  </si>
  <si>
    <t>Indonesian lawyer needed  who specialise in marriage.</t>
  </si>
  <si>
    <t>Accent-free phone appointment setter</t>
  </si>
  <si>
    <t>Migrate a Wordpress Website</t>
  </si>
  <si>
    <t>Solar Lead Generation Expert</t>
  </si>
  <si>
    <t>Videographer/Video Editor - Orange County</t>
  </si>
  <si>
    <t>High-Ticket Closer for Digital Marketing Agency</t>
  </si>
  <si>
    <t>Quick video edit</t>
  </si>
  <si>
    <t>Develop marketing collateral and appropriate templates</t>
  </si>
  <si>
    <t>Native Advertising Design Specialist</t>
  </si>
  <si>
    <t>Designer/Illustrator/3D needed to create silicone toy design</t>
  </si>
  <si>
    <t>E-commerce Virtual Assistant for Ongoing basis</t>
  </si>
  <si>
    <t>1 Min Video</t>
  </si>
  <si>
    <t>React PDF Manipulation and Generation</t>
  </si>
  <si>
    <t>Video Editing and Thumbnail Design</t>
  </si>
  <si>
    <t>Social Media Video Ads Scriptwriter</t>
  </si>
  <si>
    <t>Job Application Assistance</t>
  </si>
  <si>
    <t>Wedding Picture Editor</t>
  </si>
  <si>
    <t>Figma to wordpress</t>
  </si>
  <si>
    <t>Pinescript indicator and screener</t>
  </si>
  <si>
    <t>HTML Conversion Specialist - Contract</t>
  </si>
  <si>
    <t>Professional Mixing and Mastering for Pop Song</t>
  </si>
  <si>
    <t>Manually Create Transcripts from Audio Recordings</t>
  </si>
  <si>
    <t>GCP DevOps Engineer</t>
  </si>
  <si>
    <t>Looking for Local SEO and GMB map ranking expert</t>
  </si>
  <si>
    <t>Google Ads to target competitors</t>
  </si>
  <si>
    <t>Accounts &amp;amp; Administration Assistant</t>
  </si>
  <si>
    <t>Actor - Standard Body Type One (BT1)</t>
  </si>
  <si>
    <t>Looking for creative t-shirt designer to create t-shirt designs for my store - Peak Flow</t>
  </si>
  <si>
    <t>Data Scraping Specialist for OSHA SVEP List and Establishment Violations</t>
  </si>
  <si>
    <t>Script writer for outdoor travel youtube channel</t>
  </si>
  <si>
    <t>YouTube Video Scriptwriter for Top Viral Animal Moments</t>
  </si>
  <si>
    <t>WRITE A 5 start reviews to increase the grade from 3.8 to 4.5 at least in FOOD Niche</t>
  </si>
  <si>
    <t>MEP Plans and Electrical Fire Alarm Design for Commercial Warehouse</t>
  </si>
  <si>
    <t>Quantity Surveyor</t>
  </si>
  <si>
    <t>Executive Director</t>
  </si>
  <si>
    <t>Our advanced remote web development team offers basic roles with rich training and jobs for growth.</t>
  </si>
  <si>
    <t>Coin Flip Data Output</t>
  </si>
  <si>
    <t>Build responsive Wix Website</t>
  </si>
  <si>
    <t>Isometric 3.JS map creation for a website</t>
  </si>
  <si>
    <t>Flutterflow project</t>
  </si>
  <si>
    <t>Remote Entry-Level Proofreader (Creative Writing/Blogging)</t>
  </si>
  <si>
    <t>Animated Video Ad Vertical for App</t>
  </si>
  <si>
    <t>Build out and refine responsive Shopify online storefront</t>
  </si>
  <si>
    <t>Unreal Engine Designer/Animator</t>
  </si>
  <si>
    <t>English Marketing Copywriter from Ukraine</t>
  </si>
  <si>
    <t>Experienced and Results-driven eCommerce Marketplace Manager for Long-Term Opportunity</t>
  </si>
  <si>
    <t>Experienced Cold Caller Required To Call Businesses For Our Marketing Services (With Room To Grow)</t>
  </si>
  <si>
    <t>Anti Inflammatory Diet for Digestive Health</t>
  </si>
  <si>
    <t>Assistant Programmer for Mobile App (TypeScript, JavaScript, React)</t>
  </si>
  <si>
    <t>Professional Subtitle Creator for YouTube Videos</t>
  </si>
  <si>
    <t>Reverse recruiter to apply for software developer jobs for me</t>
  </si>
  <si>
    <t>Clean up squarespace Will Meyers Mega menu</t>
  </si>
  <si>
    <t>Marketing Manger</t>
  </si>
  <si>
    <t>Exterior Home Color Design Consultant Needed</t>
  </si>
  <si>
    <t>Website Product Photo Editing For Website Project</t>
  </si>
  <si>
    <t>Shopify Landing Page Designer</t>
  </si>
  <si>
    <t>Quicksbooks Consultant</t>
  </si>
  <si>
    <t>Creative Digital Artist for Restaurant Website Design</t>
  </si>
  <si>
    <t>Mechanical Design Engineer for Humanoid Robot Fabrication</t>
  </si>
  <si>
    <t>Setup Router Firewall to allow VPN connection</t>
  </si>
  <si>
    <t>Social Media and WIX Expert with LITRPG Background</t>
  </si>
  <si>
    <t>Looking for native English tutor to teach kids online for our school</t>
  </si>
  <si>
    <t>PHP &amp;amp; Laravel Script Issues</t>
  </si>
  <si>
    <t>Product Test and Video Creation (German Native Speaker)</t>
  </si>
  <si>
    <t>Amazon Sponsored brans Product video ads</t>
  </si>
  <si>
    <t>Excel dashboard builder and teacher</t>
  </si>
  <si>
    <t>Editing 10Raw Model Portfolio Pictures</t>
  </si>
  <si>
    <t>Temporary Full Cycle Recruiter (Bilingual required - Czech &amp;amp; English)</t>
  </si>
  <si>
    <t>Laravel Webtool Development</t>
  </si>
  <si>
    <t>Manual task for landing page upload on Google Ads</t>
  </si>
  <si>
    <t>Temporary Full Cycle Recruiter (Bilingual required - Hungarian &amp;amp; English)</t>
  </si>
  <si>
    <t>Digital Marketing Expert for Online Course</t>
  </si>
  <si>
    <t>Marketing IG Reel Creator for Online Head Spa Training Academy</t>
  </si>
  <si>
    <t>Online Business Support for French Interior Designer-to-be</t>
  </si>
  <si>
    <t>3D model of an organic house + animation in high quality rendering of building process w/ 3D printer</t>
  </si>
  <si>
    <t>Server Clock is late by 5 minutes</t>
  </si>
  <si>
    <t>2D Animation Graphic Designer Expert</t>
  </si>
  <si>
    <t>Sales / Telemarketing Rep</t>
  </si>
  <si>
    <t>Quick Job! - Share Your Experience for Little Girls Jewelry Rings for 3-8</t>
  </si>
  <si>
    <t>Design a Child's Playroom for new residential home</t>
  </si>
  <si>
    <t>Are You A Nurse or Medical Doctor? Let's Chat ðŸ™‚</t>
  </si>
  <si>
    <t>Document Sender and Processor</t>
  </si>
  <si>
    <t>Article writing needed.</t>
  </si>
  <si>
    <t>Virtual Assistant For Land Investing Company</t>
  </si>
  <si>
    <t>Looking for the right candidate to help with our accounting department</t>
  </si>
  <si>
    <t>Sidebar for website with drop down menu</t>
  </si>
  <si>
    <t>Web Design and Development Expert Needed</t>
  </si>
  <si>
    <t>Website Remodel or New Build with Payment Option</t>
  </si>
  <si>
    <t>Turn an A Cappella piece into an audio Piano Accompaniment</t>
  </si>
  <si>
    <t>Create a website from scratch using template</t>
  </si>
  <si>
    <t>Experienced Twitter Ads Expert</t>
  </si>
  <si>
    <t>CREATIVE marketing expert needed to manage social media for beauty blog</t>
  </si>
  <si>
    <t>Audio Software Engineer</t>
  </si>
  <si>
    <t>Mechanical Engineer with Expertise in Finite Element Analysis</t>
  </si>
  <si>
    <t>Temporary Full Cycle Recruiter (Bilingual required - Finnish &amp;amp; English)</t>
  </si>
  <si>
    <t>Design a professional looking resume with given text content</t>
  </si>
  <si>
    <t>Email Marketing Production Assistant</t>
  </si>
  <si>
    <t>2D/3D Animation of my brands mascot</t>
  </si>
  <si>
    <t>New Logo - Purple Duck Cleaning</t>
  </si>
  <si>
    <t>Spanish Voice Over Artist for YouTube Videos</t>
  </si>
  <si>
    <t>Salesforce Marketing Cloud Developer Needed</t>
  </si>
  <si>
    <t>2 Minute tutorial video creator for YouTube channel</t>
  </si>
  <si>
    <t>small video commercial out of still images - Immediate</t>
  </si>
  <si>
    <t>iPhone Hacking Specialist</t>
  </si>
  <si>
    <t>Javascript code for website that will have png that every visitor could customize and download</t>
  </si>
  <si>
    <t>Go (Golang) Developer - Telegram, Postgres, API</t>
  </si>
  <si>
    <t>Expert python code mentor / consultant</t>
  </si>
  <si>
    <t>Marketing Manager - Lead Generation Specialist</t>
  </si>
  <si>
    <t>Spanish Logo and Branding Graphic Designers</t>
  </si>
  <si>
    <t>3D Model Image of Commercial Storefront Facade Upgrade</t>
  </si>
  <si>
    <t>Traduzione da inglese ad italiano</t>
  </si>
  <si>
    <t>React Typescript Developer</t>
  </si>
  <si>
    <t>Realtor Email List  Data Collection.</t>
  </si>
  <si>
    <t>Fractional CFO Advisor for High-Growth Tech Startup</t>
  </si>
  <si>
    <t>Shopify Designer for Custom Theme Edits</t>
  </si>
  <si>
    <t>Python Uniswap Trading Script</t>
  </si>
  <si>
    <t>Usability testing for a simple website (need to test on laptop, tablet, and mobile)</t>
  </si>
  <si>
    <t>Amazon Store Analyst</t>
  </si>
  <si>
    <t>Experienced Sales Closer for Home Renovation Marketing - Immediate Start</t>
  </si>
  <si>
    <t>Personal Virtual Assistant for Social Media Management</t>
  </si>
  <si>
    <t>Redesign Facebook banners-  50 to 100 banners /Week</t>
  </si>
  <si>
    <t>Website Development for Office Solar Business</t>
  </si>
  <si>
    <t>Seeking Experienced Amazon eBook Ghostwriter for Creative Collaboration</t>
  </si>
  <si>
    <t>User base and monetization Manager</t>
  </si>
  <si>
    <t>Required NHS Trac Jobs oriented doctors to apply for jobs on my behalf</t>
  </si>
  <si>
    <t>Remote Virtual Assistant in Germany (near Stuttgart)</t>
  </si>
  <si>
    <t>Book Pitching and Proposal Writer</t>
  </si>
  <si>
    <t>LinkedIn Recruiting</t>
  </si>
  <si>
    <t>Interviewer- Senior QA</t>
  </si>
  <si>
    <t>Frontend/Backend WordPress pro needed for ongoing maintenance</t>
  </si>
  <si>
    <t>Looking for someone to write an API for Wasp Asset Cloud</t>
  </si>
  <si>
    <t>Commission based Sales</t>
  </si>
  <si>
    <t>Music Personalization Platform Development</t>
  </si>
  <si>
    <t>AI Expert for LLMs and Image Generation Algorithms</t>
  </si>
  <si>
    <t>Need Assistance with filing a T1134</t>
  </si>
  <si>
    <t>Experienced roofing media buyer for running facebook ads</t>
  </si>
  <si>
    <t>Editing of professional  excel invoice and quotation formats</t>
  </si>
  <si>
    <t>Senior Typescript Backend Developer ( India Only )</t>
  </si>
  <si>
    <t>Experienced Facebook Ads Builder and Strategist</t>
  </si>
  <si>
    <t>Landing page design for WordPress Elementor Pro website</t>
  </si>
  <si>
    <t>Ghost Writer Needed (Children's Book!)</t>
  </si>
  <si>
    <t>ThingWorx Developer /Sr Developer /Architect</t>
  </si>
  <si>
    <t>Builder a Sitejet Builder for cPanel Landing Page</t>
  </si>
  <si>
    <t>Microsoft Azure AI Environment Specialist</t>
  </si>
  <si>
    <t>Experienced flutter/dart/android/iOS developer to help with App Store deployments</t>
  </si>
  <si>
    <t>An actor who speaks Azeymarzhan</t>
  </si>
  <si>
    <t>Zoho CRM Specialist</t>
  </si>
  <si>
    <t>Fix Woolentor custom cart and checkout pages - Woocommerce</t>
  </si>
  <si>
    <t>Camera and data upload app for Android and iPhone devices</t>
  </si>
  <si>
    <t>RTL Design Specialist for LLM</t>
  </si>
  <si>
    <t>Landingpage in 3 languages for a creative agency</t>
  </si>
  <si>
    <t>Facebook Marketing Expert Needed</t>
  </si>
  <si>
    <t>Experienced Bookkeeper Needed for Managing Multiple Entities Using Xero</t>
  </si>
  <si>
    <t>Multilingual Ads Maker</t>
  </si>
  <si>
    <t>Meta Ads Manager Required for eCommerce Store</t>
  </si>
  <si>
    <t>Schematic Design for Self Storage Warehouse in Sydney</t>
  </si>
  <si>
    <t>Need Web Based Invoice System with SMS notification</t>
  </si>
  <si>
    <t>Public relations for marketing and brand agency</t>
  </si>
  <si>
    <t>Web and shop design</t>
  </si>
  <si>
    <t>Canva Editor</t>
  </si>
  <si>
    <t>Virtual Assistant for Linkedin Outreach &amp;amp; Marketing Expert~Lead Generation Expert~Lead list Building</t>
  </si>
  <si>
    <t>Operations Coordinator for Startup Company in Georgia</t>
  </si>
  <si>
    <t>Excel Specialist for Cost Calculations</t>
  </si>
  <si>
    <t>Web designer for make simple 30 Dribbble posts</t>
  </si>
  <si>
    <t>Asana Customization Specialist</t>
  </si>
  <si>
    <t>Install Docker application in AWS</t>
  </si>
  <si>
    <t>SD Card Flashing and Shipping Support</t>
  </si>
  <si>
    <t>Motivational Video Editor for Instagram</t>
  </si>
  <si>
    <t>Looking for Accountant for Bookkeeping / Bank Reconciliation</t>
  </si>
  <si>
    <t>Personal Assistant with Perfect English</t>
  </si>
  <si>
    <t>Music editor for youtube channel</t>
  </si>
  <si>
    <t>Artificial Intelligence Mentor</t>
  </si>
  <si>
    <t>Design Viggle AI videos</t>
  </si>
  <si>
    <t>Resume Writing Assistant</t>
  </si>
  <si>
    <t>Final changes to my wordpress e commerce site</t>
  </si>
  <si>
    <t>Expert developer looking for a Yii2- PHP framework</t>
  </si>
  <si>
    <t>Serbian language for 8 years old daughter</t>
  </si>
  <si>
    <t>Plesk/Linux Server Administrator</t>
  </si>
  <si>
    <t>Seeking Flutter and Laravel Developers for Mobile Application Project customization</t>
  </si>
  <si>
    <t>Founding Machine Learning Engineer</t>
  </si>
  <si>
    <t>Create Sticker Files - Production FIle and PNG Graphic File</t>
  </si>
  <si>
    <t>C500C robotic arm controller for A55 robot arm assistance</t>
  </si>
  <si>
    <t>Remote MSP Technician</t>
  </si>
  <si>
    <t>Looking for a local Turkish Proofreader for an educational kids' app, preferably from Turkey!</t>
  </si>
  <si>
    <t>Shopify App Developer - Need Help</t>
  </si>
  <si>
    <t>30s commercial ad expert video editor</t>
  </si>
  <si>
    <t>Ui/Ux Designer for AI-assisted workflow SaaS Tool (figma)</t>
  </si>
  <si>
    <t>Browser-based M365 Exchange Online API authentication</t>
  </si>
  <si>
    <t>Marketing Agency | SEO | Social Media accounts management</t>
  </si>
  <si>
    <t>Airtable and Google Drive Specialist</t>
  </si>
  <si>
    <t>Develop a business application to track RFID tags/stock</t>
  </si>
  <si>
    <t>Personal Narrative Writer</t>
  </si>
  <si>
    <t>Create a Video for a YouTube Design Channel</t>
  </si>
  <si>
    <t>Experienced Adobe InDesign Book Designer for Print and eBook</t>
  </si>
  <si>
    <t>AI Expert for Photo-Realistic Isometric Large Office Space Rendering</t>
  </si>
  <si>
    <t>Instagram Password Recovery</t>
  </si>
  <si>
    <t>Portuguese Language Project part-time (long-term 6 months, weekly assignments)</t>
  </si>
  <si>
    <t>Graphic Designer for Shelf Strip and PK Tent Design</t>
  </si>
  <si>
    <t>Expert WordPress and Elementor Web Designer</t>
  </si>
  <si>
    <t>UGC Creator for Eco-Friendly Wellness Hemp Brand</t>
  </si>
  <si>
    <t>QA for Native Mobile App</t>
  </si>
  <si>
    <t>Senior Fractional CFO for VC-backed Startup</t>
  </si>
  <si>
    <t>Experienced Etsy Shop Manager for Digital Product Creation</t>
  </si>
  <si>
    <t>Translation Spanish to English</t>
  </si>
  <si>
    <t>Seeking Digital Marketing Specialist</t>
  </si>
  <si>
    <t>The Leviton Way Q2 Newsletter</t>
  </si>
  <si>
    <t>UI Design for VST Plugin using JUCE</t>
  </si>
  <si>
    <t>Help me copy content from one Funnelish Page to Another</t>
  </si>
  <si>
    <t>Mvc</t>
  </si>
  <si>
    <t>Virtual Assistant for one product launch on Tik Tok/Instagram</t>
  </si>
  <si>
    <t>Virtual Assistant Admin to Join Successful Virtual Immigration Law Firm</t>
  </si>
  <si>
    <t>Business developer needed for eCommerce event next week in NYC</t>
  </si>
  <si>
    <t>Brand lift Project for our financial service</t>
  </si>
  <si>
    <t>Creative British Content Written Assistant</t>
  </si>
  <si>
    <t>Logo from Jpeg into Vector files</t>
  </si>
  <si>
    <t>Experienced Frontend Developer for Bug Fixes and Beautifications</t>
  </si>
  <si>
    <t>Web Applications Developer</t>
  </si>
  <si>
    <t>Website Traffic Generation Specialist</t>
  </si>
  <si>
    <t>Expert Dm appointment setter for high ticket coaching</t>
  </si>
  <si>
    <t>Full stack developer w/ UMLS experience for Healthcare AI System startup</t>
  </si>
  <si>
    <t>FB Marketplace</t>
  </si>
  <si>
    <t>Implement/fix my tracking for Google ads</t>
  </si>
  <si>
    <t>Web Develep. API Integration, Design Customization, and Feature Enhancement on Sharetribe Platform</t>
  </si>
  <si>
    <t>Phase 2 Awakenplatform.co.uk</t>
  </si>
  <si>
    <t>Overseas buyer</t>
  </si>
  <si>
    <t>Nginx-Ingress Controller Deployment and Testing</t>
  </si>
  <si>
    <t>Vintage Tshirt Design</t>
  </si>
  <si>
    <t>Experienced Home and Improvement Ads Creator and Manager</t>
  </si>
  <si>
    <t>I need a Personal Statement for College edited Perfectly</t>
  </si>
  <si>
    <t>Looking for a React Developer with UX/UI Experience</t>
  </si>
  <si>
    <t>Pakistan Coal specification and Price research</t>
  </si>
  <si>
    <t>Create a list of roofers</t>
  </si>
  <si>
    <t>Thinkific Expert Wanted</t>
  </si>
  <si>
    <t>Scraped data to CSV</t>
  </si>
  <si>
    <t>Instructional Designer for Corporate Module Storyboards</t>
  </si>
  <si>
    <t>Logo Designer for Sushi Bar</t>
  </si>
  <si>
    <t>CRO evaluation for Landing Page: Provide 10 ideas</t>
  </si>
  <si>
    <t>SaaS Platform - Full Stack Developer - React / Laravel / MySQL</t>
  </si>
  <si>
    <t>Event parking layout</t>
  </si>
  <si>
    <t>Medical Biller for Home Health Agency</t>
  </si>
  <si>
    <t>Power Point Template creation</t>
  </si>
  <si>
    <t>Power BI: Sales and Advertising Reports for Amazon Seller Central / Helium 10 &amp;amp; Related Data sets</t>
  </si>
  <si>
    <t>Resolve Kafka Failure on Kubernetes for .NET Microservice App</t>
  </si>
  <si>
    <t>Facebook paid ads</t>
  </si>
  <si>
    <t>Full stack developer w/ FHIR experience for Healthcare AI startup</t>
  </si>
  <si>
    <t>Designer to update nonprofit website for functionality and fundraising</t>
  </si>
  <si>
    <t>Development 3D modeling and Renderings</t>
  </si>
  <si>
    <t>Shopify CSS &amp;amp; Customization Expert</t>
  </si>
  <si>
    <t>New Website Built</t>
  </si>
  <si>
    <t>iOS App Developer for Property Valuation</t>
  </si>
  <si>
    <t>Experienced Web Developer for Manufacturing Company Landing Page</t>
  </si>
  <si>
    <t>Social Media Manager for my personal Instagram account</t>
  </si>
  <si>
    <t>Website Parser</t>
  </si>
  <si>
    <t>Creating a call professional  excel Recipe template</t>
  </si>
  <si>
    <t>Seeking Etsy VA for Quick Task - 5-10 Minutes, $50 Compensation</t>
  </si>
  <si>
    <t>Pet Adoption or Sales</t>
  </si>
  <si>
    <t>Consumer Research - Survey</t>
  </si>
  <si>
    <t>Football/ soccer content writer (newsletter)</t>
  </si>
  <si>
    <t>Showit &amp;amp; Wordpress Integration EXPERT NEEDED</t>
  </si>
  <si>
    <t>Website Development for Indian Food Products</t>
  </si>
  <si>
    <t>Experienced 3D Rendering Graphic Artist</t>
  </si>
  <si>
    <t>Ecommerce Inventory Listing and Optimization Specialist</t>
  </si>
  <si>
    <t>iOS and Android Developer Needed for App Updates and Cloning</t>
  </si>
  <si>
    <t>Mock-up and Prototype Designer for AI SaaS Web App</t>
  </si>
  <si>
    <t>Searching for editor/proofreader for cozy mystery</t>
  </si>
  <si>
    <t>Presentation in google slides</t>
  </si>
  <si>
    <t>Highly skilled Programmatic media buyer</t>
  </si>
  <si>
    <t>Redesign a flyer</t>
  </si>
  <si>
    <t>Website Graphics for Financial servis</t>
  </si>
  <si>
    <t>Zohos SalesIQ Bot Setup and Configuration Expert Needed</t>
  </si>
  <si>
    <t>Required Photoshop Designer</t>
  </si>
  <si>
    <t>Hi-Fidelity Figma design based off Canva wireframe</t>
  </si>
  <si>
    <t>Web-Based Transformation of Excel Model for Renewable Energy Project Financing</t>
  </si>
  <si>
    <t>World-Class Systems Automation Specialist</t>
  </si>
  <si>
    <t>eGaming Japanese content writer</t>
  </si>
  <si>
    <t>Experienced YouTube Presenter with UK as 1st Language</t>
  </si>
  <si>
    <t>Google Workspace to Exchange Migration Project</t>
  </si>
  <si>
    <t>Social media planner/ Graphic Designer</t>
  </si>
  <si>
    <t>Create a illustration urban cartoon character</t>
  </si>
  <si>
    <t>Data Entry - Shopify Dropshipping</t>
  </si>
  <si>
    <t>Kajabi Expert for Membership Platform Set-up</t>
  </si>
  <si>
    <t>Social Media Paid Advertising Campaigns for Event Launch</t>
  </si>
  <si>
    <t>Experienced Web Developer for Interactive AI-Integrated Quiz Application</t>
  </si>
  <si>
    <t>Website Scraping Specialist</t>
  </si>
  <si>
    <t>I need a proofreader/translator for English âžœ Lithuanian</t>
  </si>
  <si>
    <t>Social Media Template and Post Creation for Instagram</t>
  </si>
  <si>
    <t>Build website - developer needed</t>
  </si>
  <si>
    <t>Prototype designer</t>
  </si>
  <si>
    <t>Python Code Adaptation</t>
  </si>
  <si>
    <t>Facebook Advertising Expert for Walton's Antique Jewelry</t>
  </si>
  <si>
    <t>Short Highlight Film of New York Hot Spots</t>
  </si>
  <si>
    <t>Production Deployment</t>
  </si>
  <si>
    <t>Need Content Creators for new startup project. (Must be Malaysian)</t>
  </si>
  <si>
    <t>Psychological Assessment Test Creator</t>
  </si>
  <si>
    <t>Antix Web Design</t>
  </si>
  <si>
    <t>Clothing techpack and mock up editer</t>
  </si>
  <si>
    <t>Precision mechanism design with tight tolerances</t>
  </si>
  <si>
    <t>Cognos Report Migration Expert</t>
  </si>
  <si>
    <t>Lightroom Wedding Editor</t>
  </si>
  <si>
    <t>Vimeo plus embed code no controls, no branding, no title.</t>
  </si>
  <si>
    <t>Junior Media Buyer</t>
  </si>
  <si>
    <t>Looking for Reactjs Developer to code Figma</t>
  </si>
  <si>
    <t>Custom Silly Cartoon Style Image Artist</t>
  </si>
  <si>
    <t>65 ðŸ’µ Cold Tea Edition! ðŸ‡§ðŸ‡ª Marketing Research at Delhaize</t>
  </si>
  <si>
    <t>Character Animator for VR Escape Room</t>
  </si>
  <si>
    <t>Experto en Marketing Digital</t>
  </si>
  <si>
    <t>Telegram Bot developer with a database filtering mechanism</t>
  </si>
  <si>
    <t>Klaviyo and Wix Technical Specialist</t>
  </si>
  <si>
    <t>Art Workshop Facilitator for Tote Bag Fabric Painting</t>
  </si>
  <si>
    <t>Short screen recording as per instructions (Brazilian freelancers only)</t>
  </si>
  <si>
    <t>Wordpress and Hubspot Expert Needed</t>
  </si>
  <si>
    <t>Comedic reels editor</t>
  </si>
  <si>
    <t>Graphics Designer to Create a Logo</t>
  </si>
  <si>
    <t>ProjektmanagerIn / KundenbetreuerIn mit SEO Kenntnissen (German, remote)</t>
  </si>
  <si>
    <t>Spss data analyst</t>
  </si>
  <si>
    <t>Video blogs using Invideo or other AI software</t>
  </si>
  <si>
    <t>Experienced Amazon Product Researcher for FBA</t>
  </si>
  <si>
    <t>T-shirt print design</t>
  </si>
  <si>
    <t>Seeking Skilled French Tech Writer for Accurate Translation of Business Proposal</t>
  </si>
  <si>
    <t>Flutter work</t>
  </si>
  <si>
    <t>Website designer for Restaurant business</t>
  </si>
  <si>
    <t>Looking for a Social Media Manager!</t>
  </si>
  <si>
    <t>Graphic Designer Needed for Packaging Redesign</t>
  </si>
  <si>
    <t>Find similar YouTube channels</t>
  </si>
  <si>
    <t>U/UXI Designer proficient in Figma</t>
  </si>
  <si>
    <t>Graphic Designer for Construction Company</t>
  </si>
  <si>
    <t>Web research of contact information of around 200-400 people (Asia Award finalists)</t>
  </si>
  <si>
    <t>Push Notification for Blog posts</t>
  </si>
  <si>
    <t>Puzzle Games Creator</t>
  </si>
  <si>
    <t>Make $18 for recording 100 short sentences | Simple 30 minute job</t>
  </si>
  <si>
    <t>Photoshop pictures</t>
  </si>
  <si>
    <t>3D Animator for Character Integration using Wonder Dynamics</t>
  </si>
  <si>
    <t>Trade Assist Expert Advisor</t>
  </si>
  <si>
    <t>Game Submission Screenshot for Playstore</t>
  </si>
  <si>
    <t>Instructional Designer for Reviewing Travel Ebook</t>
  </si>
  <si>
    <t>Frontend Developer - Marketing-focused Pages</t>
  </si>
  <si>
    <t>TickTok Short video creator recruitment</t>
  </si>
  <si>
    <t>Expert Twitter Growth Specialist (Arabic) for Sales and Corporate Politics Content in Saudi Arabia</t>
  </si>
  <si>
    <t>Graphic Designer for Marketing Agency</t>
  </si>
  <si>
    <t>Logistic Functions Calibration Expert Needed</t>
  </si>
  <si>
    <t>In need of WordPress designer to help finalize and maintain site</t>
  </si>
  <si>
    <t>SEO Blog Design and Backlink Building</t>
  </si>
  <si>
    <t>Google Ads Manager to increase website traffic and qualified leads</t>
  </si>
  <si>
    <t>Creative Artist for Kids' Musical Video Assets</t>
  </si>
  <si>
    <t>Individual Full Stack Developer (Payment Industry Knowledgable)</t>
  </si>
  <si>
    <t>Tradingview strategy</t>
  </si>
  <si>
    <t>UX Writer for a digital healthcare platform</t>
  </si>
  <si>
    <t>Narration Writer for Digital Ads</t>
  </si>
  <si>
    <t>Freshbooks Setup Assistance</t>
  </si>
  <si>
    <t>Hubspot integration/ implementation</t>
  </si>
  <si>
    <t>Amazon compliance issue</t>
  </si>
  <si>
    <t>Google Business Account Recovery</t>
  </si>
  <si>
    <t>Hubspot Automation/Workflow Expert for SEO Company</t>
  </si>
  <si>
    <t>Marketing for Architectural Services</t>
  </si>
  <si>
    <t>Google Ads &amp;amp; Facebook Ads Specialist for E-commerce | Expert in Keyword Research &amp;amp; Brand Promotion</t>
  </si>
  <si>
    <t>Comicbook artist for script</t>
  </si>
  <si>
    <t>I want Logo Design for YouTube Channel</t>
  </si>
  <si>
    <t>Website Design and Integration</t>
  </si>
  <si>
    <t>Marketing Promo Video for AI SEO Product</t>
  </si>
  <si>
    <t>Tidy up teachable site</t>
  </si>
  <si>
    <t>Event Page Design and Build (Squarespace)</t>
  </si>
  <si>
    <t>Sale Communication Chatter</t>
  </si>
  <si>
    <t>YouTube Growth Expert for Dance, Yoga, and Meditation Channel</t>
  </si>
  <si>
    <t>Looking for Experienced Sweet Romance Ghostwriter for ongoing Projects</t>
  </si>
  <si>
    <t>Create an onboarding training for my employees</t>
  </si>
  <si>
    <t>Expert Google Ads Media Buyer (Ecommerce)</t>
  </si>
  <si>
    <t>Funnel Building Expert - Copywriter</t>
  </si>
  <si>
    <t>Survey Builder</t>
  </si>
  <si>
    <t>Rebrand company logo</t>
  </si>
  <si>
    <t>I need to find some one who understands how to do Black-Sholes calculations....</t>
  </si>
  <si>
    <t>Virtual Executive Assistant for Spiritual Healer</t>
  </si>
  <si>
    <t>SEO Professional for Website Optimization and Design Update</t>
  </si>
  <si>
    <t>Looking for project managers who worked on ClickUp, Jira, Monday.com and Asana for an interview</t>
  </si>
  <si>
    <t>Google Analytics 4 Tracking and Reporting Specialist</t>
  </si>
  <si>
    <t>Twilio SMS Support Chatbot for Yearly Events</t>
  </si>
  <si>
    <t>Rust developer to customize Solana sniper bot</t>
  </si>
  <si>
    <t>Seeking Experienced Web Integrator for Odoo SH v17.</t>
  </si>
  <si>
    <t>EXCEL AND VBA Expert</t>
  </si>
  <si>
    <t>Design an Ad for Company</t>
  </si>
  <si>
    <t>Versatile Writer Needed for Training Course Scripts</t>
  </si>
  <si>
    <t>Technical Copywriter for Broken Link for Cybersecurity, Tech, SaaS.</t>
  </si>
  <si>
    <t>PROFESSIONAL Video Editor For YouTube FOOTBALL Channel</t>
  </si>
  <si>
    <t>Amazon PPC for Health Supplement Brands</t>
  </si>
  <si>
    <t>We Looking For Social Media Manager For Content Creators</t>
  </si>
  <si>
    <t>Our company is in need of on-going graphic design support for marketing and apparel.</t>
  </si>
  <si>
    <t>Streetwear and Apparel Graphic Designer</t>
  </si>
  <si>
    <t>Pymobiledevice3 python app for change location and check if app *** install (with sourse)</t>
  </si>
  <si>
    <t>Script writer for Crime YouTube Channel</t>
  </si>
  <si>
    <t>Thumbnail Creator for FACELESS YouTube Channel</t>
  </si>
  <si>
    <t>Cross-platform Mobile Developer</t>
  </si>
  <si>
    <t>Graphic designer needed to create power point presentation</t>
  </si>
  <si>
    <t>Disable Showing Submenu from Ubermenu</t>
  </si>
  <si>
    <t>We need someone to edit our wordpress pages, Typeform forms, and zaps</t>
  </si>
  <si>
    <t>Tasks to receive a code to phone number in-app with an Ooredoo mobile operator in Qatar</t>
  </si>
  <si>
    <t>URGENT! Creative Graphic Designer Needed for White Trash Birthday Party Invite</t>
  </si>
  <si>
    <t>5 page static website</t>
  </si>
  <si>
    <t>Google AdSense Approval Assistance</t>
  </si>
  <si>
    <t>Social Media Info Check</t>
  </si>
  <si>
    <t>Explain how to run a WhatsCRM on OVH Webpaas</t>
  </si>
  <si>
    <t>Front End SaaS Developer (7 DAY PROJECT, SAT-SAT)</t>
  </si>
  <si>
    <t>Chief Sales Officer (CSO) - AI TradeTech</t>
  </si>
  <si>
    <t>Microsoft Project</t>
  </si>
  <si>
    <t>Seeking Powerful Deep Male Voice for Book Trailer Dubbing</t>
  </si>
  <si>
    <t>Strong Angular + Node.js Senior Full Stack developer for Long term Opportunity</t>
  </si>
  <si>
    <t>18 Photos Retouching for Lingerie Products</t>
  </si>
  <si>
    <t>Create Link from Kajabi to AWeber on Website</t>
  </si>
  <si>
    <t>Looking For An Experienced YouTube Script Writer For A BASKETBALL NBA channel</t>
  </si>
  <si>
    <t>Asset Creation for Wellness Brand</t>
  </si>
  <si>
    <t>Digital Marketing &amp;quot;Contact Us&amp;quot; Page Redo</t>
  </si>
  <si>
    <t>Comic Book E-commerce Website Update and Optimization</t>
  </si>
  <si>
    <t>Creative Visual Designer (3D Rendering &amp;amp; Lifestyle Photography)</t>
  </si>
  <si>
    <t>UGC Creator For Salon-Quality Hair Care Brand</t>
  </si>
  <si>
    <t>Convert from PDF to Miro board</t>
  </si>
  <si>
    <t>Graphic Designer Needed for Brochure Redesign</t>
  </si>
  <si>
    <t>Logo Design for NineTech Media</t>
  </si>
  <si>
    <t>Configure and setup dating app (mobile and web)</t>
  </si>
  <si>
    <t>Shopify Product Research Expert</t>
  </si>
  <si>
    <t>Paris Playdates - Videographer/Editor/Photographer</t>
  </si>
  <si>
    <t>Construction Administrative Assistant</t>
  </si>
  <si>
    <t>Accountant/ Fractional CFO for Restaurant + Real Estate Group</t>
  </si>
  <si>
    <t>Youtube channel set up and editing professional zoom interviews for my channel.</t>
  </si>
  <si>
    <t>Streak Pro + Specialist Who Can Automate Tasks in Streak</t>
  </si>
  <si>
    <t>Beta Testers | Property Management Web App</t>
  </si>
  <si>
    <t>GPS Tracking and Ticket Booking Application Developer</t>
  </si>
  <si>
    <t>Solve a simple statistics problem showing the work</t>
  </si>
  <si>
    <t>Caut un editor video din BucureÈ™ti pentru clipuri pentru YouTube Shorts si Long</t>
  </si>
  <si>
    <t>Virtual Operations and Data Specialist</t>
  </si>
  <si>
    <t>Bulk Picture Search / Data Entry</t>
  </si>
  <si>
    <t>Commercial Real Estate Property Lawyer for Lease Agreement Review</t>
  </si>
  <si>
    <t>Experienced Podcast Guest Booker for Health and Wellness Entrepreneur</t>
  </si>
  <si>
    <t>Website motion graphics</t>
  </si>
  <si>
    <t>Terraform - azure Ai search</t>
  </si>
  <si>
    <t>Edit website design in Figma</t>
  </si>
  <si>
    <t>Remote Book Keeper - Content Management Agency</t>
  </si>
  <si>
    <t>Firebase expert and react native dev for mobile app</t>
  </si>
  <si>
    <t>Children's book Illustrator and Formatter</t>
  </si>
  <si>
    <t>Appointment Setting Representative for Inbound Homeservice Leads</t>
  </si>
  <si>
    <t>Short deepfake on Hugh Jackman talking</t>
  </si>
  <si>
    <t>Clickable PDF Creation</t>
  </si>
  <si>
    <t>Screen record 120 short educational videos ( each 5mins long)</t>
  </si>
  <si>
    <t>full time job 9-5 EST-assistant property manager (must speak English&amp;amp;Spanish)</t>
  </si>
  <si>
    <t>Product lister for dropshipping store</t>
  </si>
  <si>
    <t>Photoshop image</t>
  </si>
  <si>
    <t>WordPress/WooCommerce Developer with HIPAA Compliance Knowledge</t>
  </si>
  <si>
    <t>Update UI features</t>
  </si>
  <si>
    <t>Virtual Assistance and Data Entry</t>
  </si>
  <si>
    <t>Website Designer/Developer (Figma/Webflow)</t>
  </si>
  <si>
    <t>Graphic &amp;amp; Web Design</t>
  </si>
  <si>
    <t>Senegal- Orange - mobile testing</t>
  </si>
  <si>
    <t>Needed: Top 1% Dev w/Experience Building High Volume Cold Email Sending Platform</t>
  </si>
  <si>
    <t>Facebook reinstatement restricted reactivated</t>
  </si>
  <si>
    <t>Click bait thumbnail designer longterm Black Hollywood niche</t>
  </si>
  <si>
    <t>Sketch Artist Needed</t>
  </si>
  <si>
    <t>Python Code and CTF Environment for HTML Site</t>
  </si>
  <si>
    <t>Integrate Crypto Donation in our SDK</t>
  </si>
  <si>
    <t>Wix landing page design</t>
  </si>
  <si>
    <t>Revit revisions, large residential home</t>
  </si>
  <si>
    <t>Professional Basketball Videographer in San Antonio, Texas</t>
  </si>
  <si>
    <t>0717-TTS - Lao language male and female voices</t>
  </si>
  <si>
    <t>JavaScript Developer Required (React)</t>
  </si>
  <si>
    <t>Remote Team Supervisor (Calls, Messages, and Emails)</t>
  </si>
  <si>
    <t>[OPS] High Ticket Sales | Appointment Setter</t>
  </si>
  <si>
    <t>Google Workspace Email Domain Setup</t>
  </si>
  <si>
    <t>Add spf to email and improve spam issue</t>
  </si>
  <si>
    <t>Need Experienced UX Designer to create usable Figma file from wireframes of simple workout app</t>
  </si>
  <si>
    <t>Python bioinformatics and LLM tutoring</t>
  </si>
  <si>
    <t>Setup and manage facebook ads campaign for leads and sales</t>
  </si>
  <si>
    <t>Lead caller / appointment setter</t>
  </si>
  <si>
    <t>3D modeling of a realistic Leather bag- MAYA /Arnold</t>
  </si>
  <si>
    <t>English-speaking telemarketer (appointment setter)</t>
  </si>
  <si>
    <t>Junior Bookkeeper with knowledge on QuickBooks -Desktop</t>
  </si>
  <si>
    <t>I want to hire a video production person that will go to the location and record some videos for our organic content in new york</t>
  </si>
  <si>
    <t>Financial Management Consult for Texas IT consulting firm hiring international contractors</t>
  </si>
  <si>
    <t>Type script developer -writing e2e tests</t>
  </si>
  <si>
    <t>Email and contact list</t>
  </si>
  <si>
    <t>Animation similar to Toy Story</t>
  </si>
  <si>
    <t>Talented Video Editor Needed for Unique Golf Product E-commerce Brand</t>
  </si>
  <si>
    <t>Seeking Expert Newsletter Designer with Adobe InDesign Skills</t>
  </si>
  <si>
    <t>Drop Servicing Expert</t>
  </si>
  <si>
    <t>Bank account in Panama</t>
  </si>
  <si>
    <t>Game Artist for 2D Top Down Asset Creation</t>
  </si>
  <si>
    <t>WordPress Full Stack Developer</t>
  </si>
  <si>
    <t>GoHighLevel Expert neded</t>
  </si>
  <si>
    <t>I'm looking for an analytics dashboard developer</t>
  </si>
  <si>
    <t>Email Organization Assistant</t>
  </si>
  <si>
    <t>ETL Specialist for Database Integration and Optimization</t>
  </si>
  <si>
    <t>DiseÃ±ador GrÃ¡fico Video-Foto Avanzado</t>
  </si>
  <si>
    <t>[$250] Search - Transaction thread is bold in LHN with no unread marker after editing in Search #44468 - Expensify</t>
  </si>
  <si>
    <t>Head Of Video Editing</t>
  </si>
  <si>
    <t>Fragrance Bottle and Scented Candle Design Expert</t>
  </si>
  <si>
    <t>Webflow Developer for B2B SaaS Company</t>
  </si>
  <si>
    <t>Research Contractor Needed: Identify Land Acquisitions Teams for Home Builders in the Southeast US</t>
  </si>
  <si>
    <t>Bilingual Appointment Setter for Immigration Lawyer</t>
  </si>
  <si>
    <t>Tiktok followers</t>
  </si>
  <si>
    <t>Busco Media Buyer para moto refacciones/accesorios</t>
  </si>
  <si>
    <t>Immigration Lawyers Needed for UK Services</t>
  </si>
  <si>
    <t>Portuges(e) Writers Proofreading</t>
  </si>
  <si>
    <t>Amazon-Optimized Images: Vapor Barrier</t>
  </si>
  <si>
    <t>Video Editor For Health-related YouTube Channel (up to $500/month)</t>
  </si>
  <si>
    <t>Configure UniFi failover WAN configuration</t>
  </si>
  <si>
    <t>Add Aboriginal artwork to MS Powerpoint Template</t>
  </si>
  <si>
    <t>General Research and Sales lead generation Expert</t>
  </si>
  <si>
    <t>Dashboard Data analyst</t>
  </si>
  <si>
    <t>Amazon Listing Redesign</t>
  </si>
  <si>
    <t>Move 250 Logos into the Correct Position on an Illustrator File</t>
  </si>
  <si>
    <t>AutoCAD Structural Designer to Detail Steelwork on Offshore Installations</t>
  </si>
  <si>
    <t>Part-Time Amazon Ebay Etsy Marketplace Product Listing Manager</t>
  </si>
  <si>
    <t>Appointment Setter for Real Estate Company (Australia Based)</t>
  </si>
  <si>
    <t>Node.js Backend Developer with WebRTC and WebSocket Experience</t>
  </si>
  <si>
    <t>Sales job</t>
  </si>
  <si>
    <t>Expert Typescript and Serverless Developer for SES, Lambda, S3, DNS Records, and Domain Config</t>
  </si>
  <si>
    <t>Customer service shopify</t>
  </si>
  <si>
    <t>AI Companion app for our online dating web application</t>
  </si>
  <si>
    <t>WordPress Landing Page Development - (Figma Design Provided)</t>
  </si>
  <si>
    <t>Lead Generation Specialist for Auto Repair and Car Detailing Marketing</t>
  </si>
  <si>
    <t>Migrate a legacy Microsoft Access database to Azure</t>
  </si>
  <si>
    <t>Sculpt Female 3D Face (Likeness Sketch)</t>
  </si>
  <si>
    <t>Entrepreneurial Speaker Q&amp;amp;A Research</t>
  </si>
  <si>
    <t>Local Photographer/Videographer for Digital Content</t>
  </si>
  <si>
    <t>Programmer for WIX, updating website</t>
  </si>
  <si>
    <t>Setup Algolia Filters and Facets Filters in next js website</t>
  </si>
  <si>
    <t>Terraform - Azure open AI</t>
  </si>
  <si>
    <t>Translation from English to French and Portuguese</t>
  </si>
  <si>
    <t>Research specific topics and products (not academic research)</t>
  </si>
  <si>
    <t>Web Scraping &amp;amp; Telegram Bot Integration</t>
  </si>
  <si>
    <t>I need to have a Power Point Presentation Create in 2 days</t>
  </si>
  <si>
    <t>Logo Design - Real Estate</t>
  </si>
  <si>
    <t>Script writer for F1 youtube channel</t>
  </si>
  <si>
    <t>Driver and Translator Needed in Taichung Taiwan</t>
  </si>
  <si>
    <t>Write HTML code for email templates</t>
  </si>
  <si>
    <t>Need someone experienced in Quality Management and Statistical Process Control</t>
  </si>
  <si>
    <t>Build Video Marketing Agency Website with Video Header and Portfolio</t>
  </si>
  <si>
    <t>Webflow expert</t>
  </si>
  <si>
    <t>TikTok Shop &amp;amp; Shopify Integration</t>
  </si>
  <si>
    <t>Explainer videos / Short motion graphic videos</t>
  </si>
  <si>
    <t>Cache / Page Layout shift issue on load - WP Site</t>
  </si>
  <si>
    <t>Talented Web Designer for Social Impact Consultancy Website</t>
  </si>
  <si>
    <t>Virtual Assistant for Telemarketing and Lead Generation</t>
  </si>
  <si>
    <t>Data Entry (data pulled from existing website)</t>
  </si>
  <si>
    <t>YouTube Channel Intro Video and Branded Title Sequence</t>
  </si>
  <si>
    <t>Local business listings</t>
  </si>
  <si>
    <t>QA: Setup new project from scratch Playwright(Typescript)+Synpress</t>
  </si>
  <si>
    <t>Finish site / ready to recieve payments</t>
  </si>
  <si>
    <t>Setup &amp;amp; Manage Go High Level for SaaS Agency</t>
  </si>
  <si>
    <t>UGC actor/creator to record 1 line in 2 environments</t>
  </si>
  <si>
    <t>JS/CSS Text effects, animations, and layers on Video</t>
  </si>
  <si>
    <t>Wix website and Logo Design</t>
  </si>
  <si>
    <t>Wordpress VA - Content Publisher</t>
  </si>
  <si>
    <t>Camera array image stitching</t>
  </si>
  <si>
    <t>Wordpress Developer - On-going Support</t>
  </si>
  <si>
    <t>Everlaneâ€™s Fall 2024 Collection</t>
  </si>
  <si>
    <t>Agency Website Design and Development</t>
  </si>
  <si>
    <t>Creative Deck Startup Designer</t>
  </si>
  <si>
    <t>TikTok Influencer Outreach Specialist</t>
  </si>
  <si>
    <t>Career level resume</t>
  </si>
  <si>
    <t>Finance, Accounting and Billing at logistics companies</t>
  </si>
  <si>
    <t>Digital Marketing Expert for a fashion start-up: Meta Marketing</t>
  </si>
  <si>
    <t>Need an Adobe Illustrator expert to help with 4 quick graphics</t>
  </si>
  <si>
    <t>Migration of a website with extensive historical data from Drupal + CiviCRM to WordPress + CiviCRM</t>
  </si>
  <si>
    <t>Digital Marketing Managers for Marketing Strategies and Campaigns - Little Experience Required</t>
  </si>
  <si>
    <t>Experienced Sales Closer for High-Ticket Coaching Offer</t>
  </si>
  <si>
    <t>CPA Bookkeeper for California C-corp</t>
  </si>
  <si>
    <t>3D artist for Modeling and animation</t>
  </si>
  <si>
    <t>Social Media Content Creator for Interior Design Business</t>
  </si>
  <si>
    <t>Looking for Marketing Expert</t>
  </si>
  <si>
    <t>Design &amp;amp; Implementation with Tailwind + NextJS</t>
  </si>
  <si>
    <t>CRM work flow implementation</t>
  </si>
  <si>
    <t>SAAS Platform Project Manager</t>
  </si>
  <si>
    <t>TWILIO Development - Testing</t>
  </si>
  <si>
    <t>Virtual Assistant for Wholesale Product Analysis</t>
  </si>
  <si>
    <t>Seeking Excel Specialist for Comprehensive Monthly Reporting in Vacation Rentals</t>
  </si>
  <si>
    <t>Phone Customer Service Representative (eCommerce and Supplements)</t>
  </si>
  <si>
    <t>Fashion Designer for Kids Ethnic Wear in India</t>
  </si>
  <si>
    <t>Dockerize Yii 1.0 application</t>
  </si>
  <si>
    <t>Experienced Web Tester</t>
  </si>
  <si>
    <t>Developing a new FMCG product  and gathering data</t>
  </si>
  <si>
    <t>Truck Fleet Maintenance &amp;amp; Repair Expense and Item Tracking</t>
  </si>
  <si>
    <t>Building an ai chatbot for couple relationship couching</t>
  </si>
  <si>
    <t>Ruby and API Automation Specialist</t>
  </si>
  <si>
    <t>GIS / Create a Digital Obstacle File</t>
  </si>
  <si>
    <t>Social Media Administrative Task For Disney Travel Agent</t>
  </si>
  <si>
    <t>Necromancer game prototype</t>
  </si>
  <si>
    <t>UI UX Designer for e-commerce website and mobile app</t>
  </si>
  <si>
    <t>Ejecutivo de Cuentas</t>
  </si>
  <si>
    <t>Seeking Arabic Copywriter for Instagram Content - Spa Business in Saudi Arabia</t>
  </si>
  <si>
    <t>ASP.NET web forms developer with VB.NET and SQL Server, must have JavaScript knowledge .</t>
  </si>
  <si>
    <t>Integration Of Redtrack For Facebook Ads</t>
  </si>
  <si>
    <t>Spanish-English Content Writer</t>
  </si>
  <si>
    <t>SEO Expert for On Site Optimization &amp;amp; New Content</t>
  </si>
  <si>
    <t>Mock up of Urban contemporary Apartment Building</t>
  </si>
  <si>
    <t>Executive Marketing Assistant and Sales Support for Digital Agency and Training Company</t>
  </si>
  <si>
    <t>Senior AI Data Scientist</t>
  </si>
  <si>
    <t>UI/UX Web Designer</t>
  </si>
  <si>
    <t>Social Media Manager for Restaurant</t>
  </si>
  <si>
    <t>Experienced Affiliate Website Consultant &amp;amp; Strategist</t>
  </si>
  <si>
    <t>I am converting 77 images taken on an iphone to an excel document. I need help importing this.</t>
  </si>
  <si>
    <t>Employee Holiday System Promotion</t>
  </si>
  <si>
    <t>1 time domain authority increase</t>
  </si>
  <si>
    <t>HR Consultant Needed for Salary and Benefits Analysis in India</t>
  </si>
  <si>
    <t>Company research with list building and web data copy/paste</t>
  </si>
  <si>
    <t>Web Developer for Job Listing Website</t>
  </si>
  <si>
    <t>Facebook marketplace</t>
  </si>
  <si>
    <t>YouTube Content Creator (Automation Channel)</t>
  </si>
  <si>
    <t>Breast Cancer Detection</t>
  </si>
  <si>
    <t>Content Creator (Reels)</t>
  </si>
  <si>
    <t>French Translation for  Guided Journals</t>
  </si>
  <si>
    <t>Google Drive Video Downloader &amp;amp; YouTube Uploader using API</t>
  </si>
  <si>
    <t>Make WP website performance greater then 90% on pagespeed insights</t>
  </si>
  <si>
    <t>WhatsApp Business Setup Expert</t>
  </si>
  <si>
    <t>Use AI to Identify vehicle lane change from CCTV stream</t>
  </si>
  <si>
    <t>Move Airtable Database to Xano and connect with Clay</t>
  </si>
  <si>
    <t>Data Science (Prediction) Project</t>
  </si>
  <si>
    <t>Ubiquiti Network Optimisation</t>
  </si>
  <si>
    <t>Paid Media Specialist</t>
  </si>
  <si>
    <t>Frontend Developer (React)</t>
  </si>
  <si>
    <t>Google Search Google shopping kampagnen</t>
  </si>
  <si>
    <t>Shopify E-commerce Specialist</t>
  </si>
  <si>
    <t>Maintain and develop MERN stack webapp</t>
  </si>
  <si>
    <t>I am looking for a script writer for my Bible Stories youtube channel</t>
  </si>
  <si>
    <t>QGIS Support - Vegetation index data processing support</t>
  </si>
  <si>
    <t>Website modifications</t>
  </si>
  <si>
    <t>Lawyer in UK</t>
  </si>
  <si>
    <t>Video Editor for Podcast Editing</t>
  </si>
  <si>
    <t>Paralegal or Attorney to Aid in Divorce (Los Angeles)</t>
  </si>
  <si>
    <t>2 x Photo Retouch and Background Replacement &amp;amp; Cleanup</t>
  </si>
  <si>
    <t>Research Paper Editor</t>
  </si>
  <si>
    <t>Editor | Spiritual YouTube Channel</t>
  </si>
  <si>
    <t>I need a pro for a figma prototype</t>
  </si>
  <si>
    <t>Facebook Form Integration - Receiving 400 Error</t>
  </si>
  <si>
    <t>Website Maintainance</t>
  </si>
  <si>
    <t>Content Creator for E-Commerce/Dropshipping Products (Instagram &amp;amp; TikTok)</t>
  </si>
  <si>
    <t>Sticker design for print</t>
  </si>
  <si>
    <t>Find the Perfect Fit: Influencer Research for Fashion, Beauty, Apparel &amp;amp; Fitness Brands</t>
  </si>
  <si>
    <t>LLM Chatbot Pro</t>
  </si>
  <si>
    <t>Email Lead Generation</t>
  </si>
  <si>
    <t>Web Designer for A/B Testing Setup on Framer</t>
  </si>
  <si>
    <t>Experienced Sales Associate</t>
  </si>
  <si>
    <t>Graphic Designer for Website Visuals</t>
  </si>
  <si>
    <t>Brand Designer needed in MÃ©xico</t>
  </si>
  <si>
    <t>Google Sheets Custom Formula for a Pivot table</t>
  </si>
  <si>
    <t>Looking for Senior Backend Java Developer</t>
  </si>
  <si>
    <t>Blog editor and design - formatting &amp;amp; Design</t>
  </si>
  <si>
    <t>Looking for Spanish speaking people experts on google workspace and DNS settings/configuration.</t>
  </si>
  <si>
    <t>Capcut Video Editing/Graphics</t>
  </si>
  <si>
    <t>Need a Coach Who Uses Science</t>
  </si>
  <si>
    <t>Charleroi   Mystery Shopper in Belgium!</t>
  </si>
  <si>
    <t>Ghost Web Designer</t>
  </si>
  <si>
    <t>Need a Social Media Marketer to create an Ad for me</t>
  </si>
  <si>
    <t>Playstore app and Apple app updates</t>
  </si>
  <si>
    <t>Journal research papers</t>
  </si>
  <si>
    <t>Product Analysis Expert</t>
  </si>
  <si>
    <t>Long Form YouTube Video Editor with Motion Graphics Expertise</t>
  </si>
  <si>
    <t>AWS Expert</t>
  </si>
  <si>
    <t>AI-Generated Images needed for book</t>
  </si>
  <si>
    <t>Junior Front-End Developer for E-Commerce to manage Wordpress, build Landing Pages, do CRO</t>
  </si>
  <si>
    <t>Design Website - Figma</t>
  </si>
  <si>
    <t>Brand Logo - Mill Mud</t>
  </si>
  <si>
    <t>Buildroot raspberry pi cm 4 simcom 7600</t>
  </si>
  <si>
    <t>Find Non-Cloud/On-Premise POS Systems</t>
  </si>
  <si>
    <t>Copy Shopify Shop same</t>
  </si>
  <si>
    <t>React Component Development Task</t>
  </si>
  <si>
    <t>Etsy Optimization Specialist with Graphic Design and SEO Skills</t>
  </si>
  <si>
    <t>Zapier help, Stripe to QBO</t>
  </si>
  <si>
    <t>Make 3d model</t>
  </si>
  <si>
    <t>Fix Jenkins CI/CD Pipeline and Kubernetes Deployment</t>
  </si>
  <si>
    <t>Search Agent for Hospitality Real Estate</t>
  </si>
  <si>
    <t>Printify Printful &amp;amp; Mydesign Expert Needed, Canva and Photoshop Plus</t>
  </si>
  <si>
    <t>Bulgarian-Speaking Long Form and Short Form Editor Needed</t>
  </si>
  <si>
    <t>Creating Client Portal via Automations</t>
  </si>
  <si>
    <t>Digital Marketing and Ad Campaign Specialist</t>
  </si>
  <si>
    <t>UGC Selfie Needed</t>
  </si>
  <si>
    <t>Plan Podcast/Youtube Channel</t>
  </si>
  <si>
    <t>Hand artwork recreated in a digital format put on apparel</t>
  </si>
  <si>
    <t>Needing a Sales Screenshot created for infographic</t>
  </si>
  <si>
    <t>Experienced Architect Needed for House Design</t>
  </si>
  <si>
    <t>MÃ¸tebooking mot B2B bedrifter i Norge</t>
  </si>
  <si>
    <t>Put names and info into a spreadsheet</t>
  </si>
  <si>
    <t>Video editor to create 2 videos</t>
  </si>
  <si>
    <t>Web Scraper, AI, and Automation Expert</t>
  </si>
  <si>
    <t>Prop trading firm needs an experienced full stack Typescript / node.js developer</t>
  </si>
  <si>
    <t>Actor for video</t>
  </si>
  <si>
    <t>DiseÃ±ador de amigurumi</t>
  </si>
  <si>
    <t>Recreate Logo Based on Existing</t>
  </si>
  <si>
    <t>Social Media Content (Photography &amp;amp; Video Clips)</t>
  </si>
  <si>
    <t>AI Music Generation</t>
  </si>
  <si>
    <t>Senior Salesforce developer needed for error fixings</t>
  </si>
  <si>
    <t>Pardot Email Template Creator and Content Writer</t>
  </si>
  <si>
    <t>F p book edit</t>
  </si>
  <si>
    <t>Need a Excel expert</t>
  </si>
  <si>
    <t>Expert Marketer Needed to Boost Sales for Apple Device Exam Practice Course</t>
  </si>
  <si>
    <t>Looking for VO for a product video</t>
  </si>
  <si>
    <t>Google media buyer</t>
  </si>
  <si>
    <t>AI Application for Social Media and Marketing Content Creation</t>
  </si>
  <si>
    <t>Help with AWS IoT SDK integration with React</t>
  </si>
  <si>
    <t>Experienced Sales Closer for Automotive Google Ads Services</t>
  </si>
  <si>
    <t>[$250] Expense - Header content in Members RHP overflows when system message has &amp;gt;4 multi lines #45854 - Expensify</t>
  </si>
  <si>
    <t>Microsoft office tools and others for admin support.</t>
  </si>
  <si>
    <t>Children's book print sequence and formatting (A4 landscape to A5 portrait)</t>
  </si>
  <si>
    <t>Lighting design review of home renovation plans</t>
  </si>
  <si>
    <t>Expert Closer for Car Detailing and Auto Repair Marketing</t>
  </si>
  <si>
    <t>Virtual Assistant to Research and Schedule Events</t>
  </si>
  <si>
    <t>Scrape tiktok # of followers for UK based restaurants and chains</t>
  </si>
  <si>
    <t>UX/ UI developer good with Figma</t>
  </si>
  <si>
    <t>We want someone to make a &amp;quot;Train&amp;quot; in Argument Reality using Apple ARKit in Objective C Project</t>
  </si>
  <si>
    <t>Help Setup and Customise Power Plattform App &amp;quot;Project Accelerator&amp;quot;</t>
  </si>
  <si>
    <t>Research Upwork Hiring Best Practices</t>
  </si>
  <si>
    <t>Cold Caller and SMS Campaign Manager for Real Estate Land Investing</t>
  </si>
  <si>
    <t>Videographers in Paso Robles, California</t>
  </si>
  <si>
    <t>Power BI expert required for short term contract</t>
  </si>
  <si>
    <t>Mystery shopping for online financing platforms</t>
  </si>
  <si>
    <t>Help Build an AI to play xbox video game</t>
  </si>
  <si>
    <t>Create a page with Pinterest looks on Wordpress website</t>
  </si>
  <si>
    <t>Remove background from logo</t>
  </si>
  <si>
    <t>Update Woo-commerce Checkout Experience/Payments/Security</t>
  </si>
  <si>
    <t>Hyraulic Press Diagram Digitalisation</t>
  </si>
  <si>
    <t>Content Review and Creation</t>
  </si>
  <si>
    <t>I'm looking for someone who has AI chatbot to do cold calling</t>
  </si>
  <si>
    <t>AI Video creation</t>
  </si>
  <si>
    <t>Slovenian-speaking freelancer for Product Sourcing</t>
  </si>
  <si>
    <t>NEED a good and quick thumbnail designer for a youtube automation channel!</t>
  </si>
  <si>
    <t>Executive/Administrative Project Manager</t>
  </si>
  <si>
    <t>Graphic Designer Needed To Design Promo Graphic for. Theatre Production</t>
  </si>
  <si>
    <t>Figma design expert</t>
  </si>
  <si>
    <t>Virtual Assistant / Junior Project Manager</t>
  </si>
  <si>
    <t>SEO Content Writer for B2B and Saas</t>
  </si>
  <si>
    <t>Image and Video Verification Specialist</t>
  </si>
  <si>
    <t>Sales Campaign for  Social Payments App</t>
  </si>
  <si>
    <t>Studio Photography Retoucher</t>
  </si>
  <si>
    <t>React Native Developer to Fix Bugs in my App ASAP</t>
  </si>
  <si>
    <t>SEO Optimization and Google Indexing</t>
  </si>
  <si>
    <t>Wordpress Theme for a directory</t>
  </si>
  <si>
    <t>Translate a letter to Korean</t>
  </si>
  <si>
    <t>Urgent!! [Easy Task] Picture Collecting [O]</t>
  </si>
  <si>
    <t>End to End Testing /Validation of  software for Managing Calibration of Manufacturing Instruments</t>
  </si>
  <si>
    <t>Recruitment Checklist and Flowchart Creation</t>
  </si>
  <si>
    <t>UX/UI Designer for CIO Africa News Website</t>
  </si>
  <si>
    <t>Conceptual designs of hospital bed</t>
  </si>
  <si>
    <t>Need an experienced Shopify developer to upgrade my fashion e-commerce website</t>
  </si>
  <si>
    <t>Experienced Ghostwriter is Needed for Self-Help eBook</t>
  </si>
  <si>
    <t>Brand Refresh</t>
  </si>
  <si>
    <t>Hubspot Integration Specialist</t>
  </si>
  <si>
    <t>Amazon product sales</t>
  </si>
  <si>
    <t>Experienced Developer Laravel Framework</t>
  </si>
  <si>
    <t>Contact Research, Email Verification, Phone Numbers &amp;amp; Addresses</t>
  </si>
  <si>
    <t>English or Urdu Call Analysis (Separate skills is ok)</t>
  </si>
  <si>
    <t>Simple but elegant looking website, with open ended requirements</t>
  </si>
  <si>
    <t>Market Study on AI Platforms - uses and techniques</t>
  </si>
  <si>
    <t>Local SEO Manager for Residential Real Estate Website</t>
  </si>
  <si>
    <t>Data Scraper from courses for training creation</t>
  </si>
  <si>
    <t>3D book cover image creation</t>
  </si>
  <si>
    <t>Amazon/Walmart/BestBuy/Ebay E-commerce creation and management</t>
  </si>
  <si>
    <t>Vector Illustrator for Animation</t>
  </si>
  <si>
    <t>Content Creators for Social Media Marketing</t>
  </si>
  <si>
    <t>Need two Native English Ameriacn speaker take a 10-15 minutes meeting video</t>
  </si>
  <si>
    <t>One Cox Military Flyer</t>
  </si>
  <si>
    <t>Infographic Video Creator</t>
  </si>
  <si>
    <t>Complaint Investigation</t>
  </si>
  <si>
    <t>SIEM SOC Analyst</t>
  </si>
  <si>
    <t>Tradingview Strategy Developer</t>
  </si>
  <si>
    <t>German Proofreaders for Romance Novels Needed!</t>
  </si>
  <si>
    <t>Python Code Paraphrasing</t>
  </si>
  <si>
    <t>Set Up Conversion Tracking &amp;amp; Optimize Adwords Campaign</t>
  </si>
  <si>
    <t>PPT Pro to create Sales Division Plan</t>
  </si>
  <si>
    <t>Comprehensive Website &amp;amp; Mobile App Development</t>
  </si>
  <si>
    <t>Instagram content creations</t>
  </si>
  <si>
    <t>Azure VM Configuration and Azure AD Connection</t>
  </si>
  <si>
    <t>Business Development Specialist for Cleaning Company</t>
  </si>
  <si>
    <t>Data Axle - Mailing list for buisnesses</t>
  </si>
  <si>
    <t>Person needed to read through maths questions and ensure answer options are correct</t>
  </si>
  <si>
    <t>ERP Data Structuring and Power BI Sales Reporting</t>
  </si>
  <si>
    <t>Cold Call Appointment Setter</t>
  </si>
  <si>
    <t>DÃ¼sseldorf ðŸ›’ Secret Shopping Task: Earn $70!</t>
  </si>
  <si>
    <t>English-speaking Vietnamese Full Stack Developer Needed</t>
  </si>
  <si>
    <t>3D character rigging</t>
  </si>
  <si>
    <t>Excel VBA Developer to Program with Schwab API</t>
  </si>
  <si>
    <t>SpÃ©cialiste en gÃ©nÃ©ration de leads chez Fixter (B2B)</t>
  </si>
  <si>
    <t>Turnitin Report Writer</t>
  </si>
  <si>
    <t>Framer Developer for Custom Form, Optimization, Integration, and Blog</t>
  </si>
  <si>
    <t>Sales Development Representative - Outreach and Prospecting Model</t>
  </si>
  <si>
    <t>Penetration testing</t>
  </si>
  <si>
    <t>post AD on dubizzle and opensooq</t>
  </si>
  <si>
    <t>Overnight Chatter for OnlyFans Account</t>
  </si>
  <si>
    <t>Restaurant Menu and Beverage List Creator</t>
  </si>
  <si>
    <t>Run PPC Campaigns for a Local B2B company</t>
  </si>
  <si>
    <t>Recruitment of Data Entry Clerk</t>
  </si>
  <si>
    <t>Convert drawing to illustrator/indd  - need  1 floor plan, 1 - 2 floor plan, 6 room plans</t>
  </si>
  <si>
    <t>Marketing &amp;amp; Sales Dashboard analysis</t>
  </si>
  <si>
    <t>Centos VM Memory Management</t>
  </si>
  <si>
    <t>SEO Expert Needed for Bedding Brand</t>
  </si>
  <si>
    <t>AI Photo Needed</t>
  </si>
  <si>
    <t>Branding Package for Annual Awards &amp;amp; Gala Event</t>
  </si>
  <si>
    <t>ChatGPT Script Writer/Prompts</t>
  </si>
  <si>
    <t>Email Marketing Automation &amp;amp; Campaign Expert Needed</t>
  </si>
  <si>
    <t>Shopify website issue</t>
  </si>
  <si>
    <t>Need to create a new website in WordPress</t>
  </si>
  <si>
    <t>Metadata Extraction from. PDF</t>
  </si>
  <si>
    <t>Email Newsletter Setup and Management for Fintech Startup (Nigerian Freelancer Preferred)</t>
  </si>
  <si>
    <t>360 video</t>
  </si>
  <si>
    <t>Event Assistant in Munich</t>
  </si>
  <si>
    <t>[$250] Android - Track expense - Self DM with actionable whispers auto scrolls down when scrolling up #42967 - Expensify</t>
  </si>
  <si>
    <t>WordPress Blog/ Post Publisher</t>
  </si>
  <si>
    <t>Oki logo</t>
  </si>
  <si>
    <t>Image correction for social media photos</t>
  </si>
  <si>
    <t>An Innovative  Event assistant with administrative skills</t>
  </si>
  <si>
    <t>Email Server and Domain Setup Specialist</t>
  </si>
  <si>
    <t>AI Illustrator needed for Children's book</t>
  </si>
  <si>
    <t>Marketing Research on Grain Crops Customer Base</t>
  </si>
  <si>
    <t>Remote billingual beginner</t>
  </si>
  <si>
    <t>Email/Funnel Sequence Expert</t>
  </si>
  <si>
    <t>Expert WP Developer</t>
  </si>
  <si>
    <t>US Reviews Writers</t>
  </si>
  <si>
    <t>Grant Writer for Day Care Center Startup</t>
  </si>
  <si>
    <t>Finalise and improve draft wayfinder signs</t>
  </si>
  <si>
    <t>CRM Manager for Inquiries and Leads</t>
  </si>
  <si>
    <t>Certified CPA needed for Financial Analysis</t>
  </si>
  <si>
    <t>eCommerce CRO Audit</t>
  </si>
  <si>
    <t>Crypto-Focused Content Strategist &amp;amp; Video Creator for YouTube and TikTok</t>
  </si>
  <si>
    <t>Quiet Title preparation and processing - Oregon</t>
  </si>
  <si>
    <t>Paid Facebook Ads Management</t>
  </si>
  <si>
    <t>Mobile app Andorid  / ios</t>
  </si>
  <si>
    <t>Sales Email VA For Food Manufacturing Startup</t>
  </si>
  <si>
    <t>Looking For Experience Offpage and Onpage SEO Expert</t>
  </si>
  <si>
    <t>Landing page for a Personal finance software</t>
  </si>
  <si>
    <t>Setter/in gesucht (deutsch), lukrative Bezahlung, Teilzeit</t>
  </si>
  <si>
    <t>Experienced Flutter Flow Developer Needed</t>
  </si>
  <si>
    <t>Next.js Web App Developer</t>
  </si>
  <si>
    <t>Find body cam footage and criminal case footage, Then create viral title/topic</t>
  </si>
  <si>
    <t>Instagram Closer</t>
  </si>
  <si>
    <t>Make Corporate Flyer</t>
  </si>
  <si>
    <t>Vue.js developer for integrating chatbox in a website</t>
  </si>
  <si>
    <t>Facebook Ads for Website Retargeting</t>
  </si>
  <si>
    <t>Cold Call Virtual Assistant for Mobile Home Park Investment Firm</t>
  </si>
  <si>
    <t>Authors Wanted to Write Book for Tourists</t>
  </si>
  <si>
    <t>Blockchain Full Stack Developer</t>
  </si>
  <si>
    <t>Turn images into hd printable images</t>
  </si>
  <si>
    <t>Virtual Assistant for Cleaning Business</t>
  </si>
  <si>
    <t>Set up FB CAPI on Sales Funnel (Systeme)</t>
  </si>
  <si>
    <t>Create AutoCAD LT electrical drawings and layout for electrical control panel.</t>
  </si>
  <si>
    <t>Deployment of Power Bi report</t>
  </si>
  <si>
    <t>Squarespace to elementor website design and update</t>
  </si>
  <si>
    <t>Do we qualify for R&amp;amp;D Tax Credits for bared years?</t>
  </si>
  <si>
    <t>Modify PDF transcript by photoshop and make it clean as original</t>
  </si>
  <si>
    <t>Shopify web design</t>
  </si>
  <si>
    <t>Website Testing - Louisiana, Arkansas, and Mississippi</t>
  </si>
  <si>
    <t>Blending of images with different backgrounds and make it photorealistic</t>
  </si>
  <si>
    <t>Experienced Bookkeeper needed for small business</t>
  </si>
  <si>
    <t>LitRPG eBook Editing and Story Flow - Potential For Entire 10 Book Series!</t>
  </si>
  <si>
    <t>PHP and React.js Developer</t>
  </si>
  <si>
    <t>PHP/Laravel and Vue Specialist for Version Update</t>
  </si>
  <si>
    <t>Civil CAD Drafter Needed!</t>
  </si>
  <si>
    <t>London-based Videographer Needed</t>
  </si>
  <si>
    <t>Data Extraction Tool Developer</t>
  </si>
  <si>
    <t>Provide affiliate marketers email and social media link</t>
  </si>
  <si>
    <t>Wordpress &amp;amp; Elementor Expert needed to make my website responsive (for Tablet)</t>
  </si>
  <si>
    <t>301 Redirects from One Domain to Another</t>
  </si>
  <si>
    <t>Acuity Scheduling Page</t>
  </si>
  <si>
    <t>Leading Agency Seeking U.S. Based Social Marketing Expert (Fortune 500 Clients)</t>
  </si>
  <si>
    <t>Product Designer with Typography Expertise</t>
  </si>
  <si>
    <t>Ghl Expert/ Landing Page / Ads</t>
  </si>
  <si>
    <t>AI/ML Developer Needed for Predictive Resume Screening Model</t>
  </si>
  <si>
    <t>Spreadsheet Expert for Monthly Valuations</t>
  </si>
  <si>
    <t>Long-term Collaboration: Seeking Experienced Mailchimp Expert, German Preferred</t>
  </si>
  <si>
    <t>2504 - writing an article on economics</t>
  </si>
  <si>
    <t>SMMA Seeking Experienced Paid Advertisement Experts!</t>
  </si>
  <si>
    <t>Telefonvertriebsmitarbeiter (Innendienst) / Phone Sales Agent (German Speaking)</t>
  </si>
  <si>
    <t>Mechanical Design of Outdoor Cooking Appliance</t>
  </si>
  <si>
    <t>Software Engineer who can import 3D GLB file into React Three Fiber</t>
  </si>
  <si>
    <t>Compromised crypto wallet bot</t>
  </si>
  <si>
    <t>Redesign of a single webpage</t>
  </si>
  <si>
    <t>Looking for a grid MT5 system to be built</t>
  </si>
  <si>
    <t>SEO Sales Executive (Hourly + Commission)</t>
  </si>
  <si>
    <t>Help to Create a product sample request form to embed into emails and LinkedIn messages using Zoho</t>
  </si>
  <si>
    <t>Amazon Sales Research, PPC Manager, Account Setup and Product Selling</t>
  </si>
  <si>
    <t>Female Narration :30 commercial</t>
  </si>
  <si>
    <t>Turkish speakers for voice recording - O-0230092</t>
  </si>
  <si>
    <t>Facebook Ad Campaign Manager for Dental Niche</t>
  </si>
  <si>
    <t>ASP.NET developer needed for website registration page with email notification functionality.</t>
  </si>
  <si>
    <t>App Programmer Manager</t>
  </si>
  <si>
    <t>Read short novella 77 pages  (initially more of a screenplay) and provide feedback/thoughts</t>
  </si>
  <si>
    <t>General Graphic Designer who can do digital illustration</t>
  </si>
  <si>
    <t>Editor: text and images</t>
  </si>
  <si>
    <t>Portfolio Development for Digital Marketing Company</t>
  </si>
  <si>
    <t>Company and Contact List Building / Lead Generation from LinkedIn Sales Navigator</t>
  </si>
  <si>
    <t>High Quality Image Editing for Marketing</t>
  </si>
  <si>
    <t>Website and Logo Design for Home Improvement Service Company</t>
  </si>
  <si>
    <t>Fame Engineer - Need someone to make ELFBOY famous</t>
  </si>
  <si>
    <t>OSclass - connection to API &amp;amp; new calendar function</t>
  </si>
  <si>
    <t>Treasury Escrow</t>
  </si>
  <si>
    <t>Fraud Analyst</t>
  </si>
  <si>
    <t>Full-Stack Engineer Needed - Next.js, Python, LLM, Web3 Experience Required</t>
  </si>
  <si>
    <t>AWS Infrastructure Deployment Review and Audit</t>
  </si>
  <si>
    <t>Moderator/Team leader for sales &amp;amp; CS team</t>
  </si>
  <si>
    <t>multiple choice question condition on product page - SHOPIFY. Raffle style website.</t>
  </si>
  <si>
    <t>Chief Architect 3D Modeling</t>
  </si>
  <si>
    <t>Experienced Conversion Rate Optimization Needed for Marketing Agency</t>
  </si>
  <si>
    <t>Need STEP file adjusted with new measurments</t>
  </si>
  <si>
    <t>YouTube Video Editor | Spanish Channel</t>
  </si>
  <si>
    <t>Social Media Content Creator - Create Customer Review Posts</t>
  </si>
  <si>
    <t>In Need of a Travel Blog Name</t>
  </si>
  <si>
    <t>Spanish video editor</t>
  </si>
  <si>
    <t>Website Redesign for Health Supplement Brand</t>
  </si>
  <si>
    <t>URGENT: NBA Video required - 48 hour turnaround time (DEADLINE)</t>
  </si>
  <si>
    <t>Content Creator rockstar for our business Podcast</t>
  </si>
  <si>
    <t>TikTok Video Content Creator</t>
  </si>
  <si>
    <t>Short Corporate Marketing Video for Video Wall</t>
  </si>
  <si>
    <t>Figma Ui UX designer</t>
  </si>
  <si>
    <t>Experienced Android Developer needed to build an accessibility service powered application</t>
  </si>
  <si>
    <t>Super star full stack react native developer</t>
  </si>
  <si>
    <t>Experienced Bookkeeper Needed for Zoho Books Setup and Compliance</t>
  </si>
  <si>
    <t>Lead Generation for Football Program Sales</t>
  </si>
  <si>
    <t>eKYC Custom Page</t>
  </si>
  <si>
    <t>Original Text Content Writer Needed</t>
  </si>
  <si>
    <t>Dubsado Automation Help Needed: Packages, Workflows &amp;amp; Proposals</t>
  </si>
  <si>
    <t>Web-based Admin Portal and Flutter App Development</t>
  </si>
  <si>
    <t>LLM (Large Language Models) Engineering and AI Support</t>
  </si>
  <si>
    <t>Personal Assistant VA Remote Job</t>
  </si>
  <si>
    <t>Recruiter for Interviews</t>
  </si>
  <si>
    <t>Content creation</t>
  </si>
  <si>
    <t>Instructional Design Specialist with Meditech and Captivate Experience</t>
  </si>
  <si>
    <t>Psychotherapy Practice Copywriter</t>
  </si>
  <si>
    <t>Legal Expert to Review and Complete Essay on Policy Making and Exceptions</t>
  </si>
  <si>
    <t>Test Accounts Creation in Mexico</t>
  </si>
  <si>
    <t>Logo for Travel business ASAP</t>
  </si>
  <si>
    <t>Prospecter sur Instagram</t>
  </si>
  <si>
    <t>Image and Video editor</t>
  </si>
  <si>
    <t>Experienced Media Buyer Needed</t>
  </si>
  <si>
    <t>Interior Designer for home/office</t>
  </si>
  <si>
    <t>Filipino Video Editor - Salary â‚±50,000 -  â‚±70,000 monthly Fixed Rate</t>
  </si>
  <si>
    <t>Editor for City Magazine Publication</t>
  </si>
  <si>
    <t>New website development - Shopify</t>
  </si>
  <si>
    <t>MERN Stack Developer for Admin Panel of ERP System</t>
  </si>
  <si>
    <t>Blazor server web app</t>
  </si>
  <si>
    <t>Graphic Design/PDF Edit!</t>
  </si>
  <si>
    <t>Integration Specialist for Google Meet and WordPress</t>
  </si>
  <si>
    <t>Stimulsoft Reports Design</t>
  </si>
  <si>
    <t>Front End Website Redesign and Optimization Expert</t>
  </si>
  <si>
    <t>Social Media Marketing Strategist and Content Creator for My Brand</t>
  </si>
  <si>
    <t>Short blog writing job, no experience necessary Hello.</t>
  </si>
  <si>
    <t>Quick and dirty earnout model</t>
  </si>
  <si>
    <t>Looking for online course beta testers, countries: Canada</t>
  </si>
  <si>
    <t>Urgent 3d Animation Redesign Needed for Crowdfunding Campaign</t>
  </si>
  <si>
    <t>Testimonials video shoot - Regina, Canada</t>
  </si>
  <si>
    <t>Convert Logo to Metallic Color and Create Animation</t>
  </si>
  <si>
    <t>Children's Activity Book Formatter Needed for Final Touches on 10 Books</t>
  </si>
  <si>
    <t>CNC programmer and customer development</t>
  </si>
  <si>
    <t>Floor Layout Planning Muti Use as Rooms Or Party Hall in Farm House</t>
  </si>
  <si>
    <t>Professional speaker/trainer needed for Happy Customers Make Repeat Customers</t>
  </si>
  <si>
    <t>Backlinks for SAAS</t>
  </si>
  <si>
    <t>I am looking for a YT thumbnail artist in the myth/lore/belief niche</t>
  </si>
  <si>
    <t>All-Round Assistant for Quick Tasks</t>
  </si>
  <si>
    <t>Seeking to Consult a Developer</t>
  </si>
  <si>
    <t>Urgent Help Needed with Deferred Tax Calculations for Consolidated Financial Statements</t>
  </si>
  <si>
    <t>Wordpress Developer with custom Coding</t>
  </si>
  <si>
    <t>GOLANG/React JS Web App - Additional Screen Creation</t>
  </si>
  <si>
    <t>Appointment Setter for Real Estate Wholesaling Business</t>
  </si>
  <si>
    <t>Data Research and Contact Generation for Store Chains</t>
  </si>
  <si>
    <t>English to Italian proofreading and translation for web site (ONLY NATIVE ITALIAN)</t>
  </si>
  <si>
    <t>North Macedonia. Usability testing of site and mobile app.</t>
  </si>
  <si>
    <t>Need help creating/completing an online course slides on Canva</t>
  </si>
  <si>
    <t>Research Paper Writer with Arabic Translation</t>
  </si>
  <si>
    <t>Logo digitization for social media and print usage</t>
  </si>
  <si>
    <t>Experienced WordPress CSS Developer Needed</t>
  </si>
  <si>
    <t>Six website</t>
  </si>
  <si>
    <t>iOS Development Mentor/Tutor</t>
  </si>
  <si>
    <t>Short blog General writing Transcripts job, no experience necessary</t>
  </si>
  <si>
    <t>Corporate Attorney Needed for MA Holding &amp;amp; Operating Company Blueprint</t>
  </si>
  <si>
    <t>2nd Editor for Sam O'nella style YT videos (Proficient in Adding background Music)</t>
  </si>
  <si>
    <t>Might Networks Management Expert</t>
  </si>
  <si>
    <t>I need a graphics designer to make a transition photo and animation</t>
  </si>
  <si>
    <t>Translation and Recording of Simple Phrases in Navajo</t>
  </si>
  <si>
    <t>Blog Post Editing</t>
  </si>
  <si>
    <t>New Zealand-Based Portfolio Manager</t>
  </si>
  <si>
    <t>Graphic Designer for Client Journey Visual Representation</t>
  </si>
  <si>
    <t>Translation and Recording of Simple Phrases in Fijian</t>
  </si>
  <si>
    <t>VA Wanted: Project Manager for A Web Agency</t>
  </si>
  <si>
    <t>Small Webflow Task - Transferring data from spreadsheet</t>
  </si>
  <si>
    <t>Shopify Website and Social Media Management</t>
  </si>
  <si>
    <t>Experienced Upwork Bidder for Amazon PL</t>
  </si>
  <si>
    <t>Need a Motion Graphics Expert</t>
  </si>
  <si>
    <t>Development app like tinder</t>
  </si>
  <si>
    <t>Edit existing Brochure - Deck</t>
  </si>
  <si>
    <t>Site Plan Needed for a new home.</t>
  </si>
  <si>
    <t>PHP Developer for customization project</t>
  </si>
  <si>
    <t>Need 2D Drawing Adjusted</t>
  </si>
  <si>
    <t>Custom Product Personalization Tool Developer</t>
  </si>
  <si>
    <t>Marketing Strategist for European Kitchen Brand Launch</t>
  </si>
  <si>
    <t>M365 Outlook email issues</t>
  </si>
  <si>
    <t>Prompt Engineer GPT4 Vision</t>
  </si>
  <si>
    <t>Cold email personalization at scale with OpenAI API (GPT-4o)</t>
  </si>
  <si>
    <t>Create lead list</t>
  </si>
  <si>
    <t>Cold Email Lead Gen</t>
  </si>
  <si>
    <t>Company Website Development</t>
  </si>
  <si>
    <t>Experienced Website Creator needed for Trail Running Travel Company</t>
  </si>
  <si>
    <t>Minimalistic Logo Design for Ravel</t>
  </si>
  <si>
    <t>Graphic Designer for Construction Book Cover</t>
  </si>
  <si>
    <t>Webflow Engineer</t>
  </si>
  <si>
    <t>Video Editing and Upload for Workshops</t>
  </si>
  <si>
    <t>Expert Logo Designer</t>
  </si>
  <si>
    <t>Email Marketing Specialist Or Agency to help me send 30K-50K monthly emails</t>
  </si>
  <si>
    <t>Full-Time Developer for Roku/Android/iOS</t>
  </si>
  <si>
    <t>PDF Document Color Change and Fillable Template Creation</t>
  </si>
  <si>
    <t>Shopify ADA Compliance Expert</t>
  </si>
  <si>
    <t>Resident Consultant in Mexico City</t>
  </si>
  <si>
    <t>[UK] Barclays Business users for research</t>
  </si>
  <si>
    <t>ClickUp Workflow Builder</t>
  </si>
  <si>
    <t>Web UI Designer</t>
  </si>
  <si>
    <t>Proprietary Trading Platform Development</t>
  </si>
  <si>
    <t>Graphic Artist needed to create Banner Ad</t>
  </si>
  <si>
    <t>Need wordpress developer | Urgent</t>
  </si>
  <si>
    <t>URGENT - Turkish speaking Video Editor (DaVinci Resolve)</t>
  </si>
  <si>
    <t>Zammad update / migration  / move to another Server</t>
  </si>
  <si>
    <t>Javascript Web App</t>
  </si>
  <si>
    <t>Web designer and editor with experience in wordpress</t>
  </si>
  <si>
    <t>Proofreading 40K Word Novel</t>
  </si>
  <si>
    <t>Experienced administrative marketing assistant with knowledge of Asana</t>
  </si>
  <si>
    <t>PDF to HTML</t>
  </si>
  <si>
    <t>Website Update and CMS Setup</t>
  </si>
  <si>
    <t>Product Marketing Specialist</t>
  </si>
  <si>
    <t>Configure Stripe for VAT on Customer Receipts</t>
  </si>
  <si>
    <t>Product research for the Shopify store</t>
  </si>
  <si>
    <t>Experienced Newsletter Growth Specialist</t>
  </si>
  <si>
    <t>CRE Capital Markets Analyst</t>
  </si>
  <si>
    <t>Excel - Organize Birthday, Gender, Device Type into Charts</t>
  </si>
  <si>
    <t>Connect PostgreSQL data source to Power BI</t>
  </si>
  <si>
    <t>DevOps Engineer- ONLY LATAM</t>
  </si>
  <si>
    <t>Logo Exploration with MidJourney or AI</t>
  </si>
  <si>
    <t>Recolouring images</t>
  </si>
  <si>
    <t>Setup and Automate Let's Encrypt SSL Certificates for our Websites on PFSense and AWS LightSail</t>
  </si>
  <si>
    <t>Underwater polarized images enhancement based on CNNs</t>
  </si>
  <si>
    <t>Need to Count Peoples from websites</t>
  </si>
  <si>
    <t>Single page webflow sales landing page for a SaaS tool</t>
  </si>
  <si>
    <t>Cloud Security &amp;amp; Networking Engineer</t>
  </si>
  <si>
    <t>Technical Sales Specialist</t>
  </si>
  <si>
    <t>Experienced WordPress Developer with a Keen Eye for Detail</t>
  </si>
  <si>
    <t>Social Media Account Setup and Posting Strategy for New Health App</t>
  </si>
  <si>
    <t>Clothing Design Pattern Partner</t>
  </si>
  <si>
    <t>Development of Property Listing and Bidding Functionality for Web and Mobile Applications</t>
  </si>
  <si>
    <t>Develop an app for Android and OS. Basically parcel delivery</t>
  </si>
  <si>
    <t>Redesign Manufacturing Website</t>
  </si>
  <si>
    <t>Telecom Product Manager is needed to launch a security product in the market</t>
  </si>
  <si>
    <t>Lead List Builder</t>
  </si>
  <si>
    <t>Company Dashboard and Wiki System build</t>
  </si>
  <si>
    <t>Create a modern webpage using HTML, CSS, JavaScript</t>
  </si>
  <si>
    <t>UX Brand Design for Recruitment Platform</t>
  </si>
  <si>
    <t>UI designer to rekin and update a php web application</t>
  </si>
  <si>
    <t>3D Printing File Fix</t>
  </si>
  <si>
    <t>Website Maintenance Assistant</t>
  </si>
  <si>
    <t>Canva Testimonials for my google reviews</t>
  </si>
  <si>
    <t>Social Media Maven</t>
  </si>
  <si>
    <t>Microjob Marketplace Development (No-Code/Low-Code)</t>
  </si>
  <si>
    <t>Help with small business Quickbooks Cleanup</t>
  </si>
  <si>
    <t>Contract Web Designer, B2B (Figma &amp;amp; Webflow)</t>
  </si>
  <si>
    <t>Design and Development</t>
  </si>
  <si>
    <t>UTM Tracking and Sales Funnel Setup</t>
  </si>
  <si>
    <t>Troubleshoot Sessions and authentication in MVP</t>
  </si>
  <si>
    <t>Logo and Branding for my Pizza Store</t>
  </si>
  <si>
    <t>Web Designer for OpenCart Customization</t>
  </si>
  <si>
    <t>Solar Leads Management and Appointment Booking</t>
  </si>
  <si>
    <t>php codigniter / Front end ecommerce / Edits</t>
  </si>
  <si>
    <t>Map Redesign and Modernization</t>
  </si>
  <si>
    <t>Fix Cumulative Layout Shift On Shopify Store</t>
  </si>
  <si>
    <t>Dashboard and integration</t>
  </si>
  <si>
    <t>German-speaking Sales Support Assistant</t>
  </si>
  <si>
    <t>Urdu Translator Needed</t>
  </si>
  <si>
    <t>Need a professional GIF maker for SaaS product's homepage</t>
  </si>
  <si>
    <t>Thrive themes design expert needed</t>
  </si>
  <si>
    <t>Optimize ubuntu server for high concurrency</t>
  </si>
  <si>
    <t>American Bingo Cash iOS game</t>
  </si>
  <si>
    <t>To correct a document in English.</t>
  </si>
  <si>
    <t>Sales,  Promotional and Explanation Pitches For the Website and Subscription based backend.</t>
  </si>
  <si>
    <t>[$250] mWeb - Chat - Keyboard is not dismissed when pasting an image on compose box #45471 - Expensify</t>
  </si>
  <si>
    <t>T-Shirt Design with Rappers</t>
  </si>
  <si>
    <t>Video Filming for U.S Anniversary Events</t>
  </si>
  <si>
    <t>Find Facts and Statistics Related to Small Business IT</t>
  </si>
  <si>
    <t>Scriptwriter for bodycam YouTube compilation channel</t>
  </si>
  <si>
    <t>Plumbers leads</t>
  </si>
  <si>
    <t>White Paper on Culture-Centered Research in Nonprofit and Government Agencies</t>
  </si>
  <si>
    <t>Logo Design and WIX website creator for Health &amp;amp; Coaching Studio</t>
  </si>
  <si>
    <t>Zoho Project Implementation Specialist</t>
  </si>
  <si>
    <t>Direct Response Email &amp;amp; SMS for funnel - ActiveCampaign</t>
  </si>
  <si>
    <t>UI Designer Needed for Website Redesign Mockup of Educational Platform</t>
  </si>
  <si>
    <t>Updating an AI application website with new features</t>
  </si>
  <si>
    <t>Netherlands - Collect prices for heated tobacco products</t>
  </si>
  <si>
    <t>3D Model of Steel TMT Rebar</t>
  </si>
  <si>
    <t>Legal Notice for Website</t>
  </si>
  <si>
    <t>Walmart appeal letter for suspension</t>
  </si>
  <si>
    <t>Shopify and Node.js Developer</t>
  </si>
  <si>
    <t>Nextjs Reactjs Nodejs AWS Full Stack developer required</t>
  </si>
  <si>
    <t>Experienced Instagram Growth Expert Needed to Increase Followers by 100x</t>
  </si>
  <si>
    <t>E-Commerce Website Developer for Tire Sales Online</t>
  </si>
  <si>
    <t>Interpreter on site Napoli (Nola) for negotiatons</t>
  </si>
  <si>
    <t>YouTube Thumbnail Creator for Self-Improvement Channel</t>
  </si>
  <si>
    <t>Live translator/coordinator in Lahore, Pakistan for YouTube filming</t>
  </si>
  <si>
    <t>English B2B Sales Manager for Dietary Supplement Business in the UK</t>
  </si>
  <si>
    <t>Senior SEO Consultant &amp;amp; Customer Success Manager</t>
  </si>
  <si>
    <t>Media buyer for a new mobile app</t>
  </si>
  <si>
    <t>Android Music Player Development - New Freelancers are Welcome</t>
  </si>
  <si>
    <t>Logo Makr WHO DOES BY HAND &amp;amp; Custom</t>
  </si>
  <si>
    <t>Seeking Skilled Project Manager â€“ Expertise in Monday.com and Project Libre</t>
  </si>
  <si>
    <t>SEO service for forum community using Xenforo</t>
  </si>
  <si>
    <t>React Native Developer for Hotel Travel Application</t>
  </si>
  <si>
    <t>Virtual Assistant for Software Company CEO</t>
  </si>
  <si>
    <t>Part-time Market/Sales Personnel Needed in Lagos, Nigeria</t>
  </si>
  <si>
    <t>Experienced AZQ Developer Needed</t>
  </si>
  <si>
    <t>Fashion Designer Seeking Talented Graphic Designer for Website and Social Media</t>
  </si>
  <si>
    <t>3D Design for a lobby desk + Renders</t>
  </si>
  <si>
    <t>Cross-Platform App Development Project (iOS &amp;amp; Android) - React Native - Apps Usage Tracker</t>
  </si>
  <si>
    <t>Some writing assignments for Android app</t>
  </si>
  <si>
    <t>Salesforce Administrator Consultant</t>
  </si>
  <si>
    <t>Wordpress Site For Bourbon Brand</t>
  </si>
  <si>
    <t>Create 3 Eye-Catching eBook Covers for Tradesman Business Guide</t>
  </si>
  <si>
    <t>Database modeling</t>
  </si>
  <si>
    <t>SEO pro needed to optimize and clean up founders' search results</t>
  </si>
  <si>
    <t>MFJ - Spouse Expenses</t>
  </si>
  <si>
    <t>Langi Transcriber's Required</t>
  </si>
  <si>
    <t>Equipment Operations Coordinator</t>
  </si>
  <si>
    <t>Job Offer: Shopify Order Manager</t>
  </si>
  <si>
    <t>WordPress Site Error Fix</t>
  </si>
  <si>
    <t>Netsuite scripts</t>
  </si>
  <si>
    <t>Walmart Virtual Assistant for Ecommerce Company</t>
  </si>
  <si>
    <t>Fixing File Downloads in Lightspeed+Wordpress Combo</t>
  </si>
  <si>
    <t>Business Development Officer</t>
  </si>
  <si>
    <t>Need some one unlock my DU router to use with any Sim - ZLT x28</t>
  </si>
  <si>
    <t>Kuka Systems Integration for Reproducing Drone Flight Logs</t>
  </si>
  <si>
    <t>Research and Script Writing</t>
  </si>
  <si>
    <t>Develop Membership Website</t>
  </si>
  <si>
    <t>We need 20 people to join our team</t>
  </si>
  <si>
    <t>ClickUp Funnel</t>
  </si>
  <si>
    <t>Write and run web crawler to collect data</t>
  </si>
  <si>
    <t>Project Lead (Part-Time)</t>
  </si>
  <si>
    <t>Looking For Someone To Duplicate A Landing Page</t>
  </si>
  <si>
    <t>Content Copywriter for SEO-Led Blog Article</t>
  </si>
  <si>
    <t>Youtube/Podcast Video Editor</t>
  </si>
  <si>
    <t>ISO Expert TikTok Media Buyer to Audit Ads Account for eCommerce Company</t>
  </si>
  <si>
    <t>Need help to  hosting the angular project  to server</t>
  </si>
  <si>
    <t>UI/UX Designer for Mobile-First Web Hosting Website Redesign</t>
  </si>
  <si>
    <t>Script Writer for YouTube</t>
  </si>
  <si>
    <t>Finding a person residential address in india</t>
  </si>
  <si>
    <t>Urgent: Latex Editor for Technical Whitepaper</t>
  </si>
  <si>
    <t>Excel Formulars and formating</t>
  </si>
  <si>
    <t>Conduct a Business Verification in Alicante, Spain</t>
  </si>
  <si>
    <t>Recruiter for New Company</t>
  </si>
  <si>
    <t>I need a wordpress website</t>
  </si>
  <si>
    <t>Urgent!! [Easy Task] Picture Collecting [Y]</t>
  </si>
  <si>
    <t>Setup a trigger based on multiple products in an order in Klaviyo</t>
  </si>
  <si>
    <t>LA location scout needed ASAP! Starts tomorrow!</t>
  </si>
  <si>
    <t>Webflow to Airtable Integration</t>
  </si>
  <si>
    <t>Professional voiceover (female) in English for a 1 min video</t>
  </si>
  <si>
    <t>Experienced App Developer needed for Edtech Landing Page</t>
  </si>
  <si>
    <t>Shopify store pages</t>
  </si>
  <si>
    <t>Landing Page App Developer for Edtech</t>
  </si>
  <si>
    <t>Setup Shopify store products from Ebay scrape</t>
  </si>
  <si>
    <t>Facebook Ad Specialist for Product Advertising</t>
  </si>
  <si>
    <t>TikTok Virtual Assistant / Account Manager</t>
  </si>
  <si>
    <t>Build Shopify Store for Womens Athletic Fashion Brand</t>
  </si>
  <si>
    <t>Looking for an experienced mobile developer (iOS&amp;amp;Android) with e-commerce experience</t>
  </si>
  <si>
    <t>Woocmerce custom product</t>
  </si>
  <si>
    <t>I am looking for a sourcing expert capable of finding me the best suppliers located in China</t>
  </si>
  <si>
    <t>Custom Tissue Paper Design</t>
  </si>
  <si>
    <t>Experienced Kotlin Android Developer for Custom UI Components</t>
  </si>
  <si>
    <t>Contract Video Editor</t>
  </si>
  <si>
    <t>Instagram Reel Editor Required</t>
  </si>
  <si>
    <t>Solana Blockchain Developer to create DAPP</t>
  </si>
  <si>
    <t>Poster Advertising</t>
  </si>
  <si>
    <t>Video Editor for Training Videos with B-Roll Editing Skills</t>
  </si>
  <si>
    <t>Amazon AWS amplify and RectJS project feature work</t>
  </si>
  <si>
    <t>private design job for Maria</t>
  </si>
  <si>
    <t>Logo Design for Cannabis Brand</t>
  </si>
  <si>
    <t>Looking for a female, british voiceover artist to read a poem for a case study video.</t>
  </si>
  <si>
    <t>Need graphic designer for banner design ASAP</t>
  </si>
  <si>
    <t>Firebase HTTP v1 API</t>
  </si>
  <si>
    <t>Amazon Product Review Scraping API</t>
  </si>
  <si>
    <t>Create online booking on hostinger platform</t>
  </si>
  <si>
    <t>Distribute my app for Apple</t>
  </si>
  <si>
    <t>Learndash LMS Job - Flagging Quiz Questions for Review</t>
  </si>
  <si>
    <t>2 City Pages for HVAC Contractor</t>
  </si>
  <si>
    <t>Software Product Manager</t>
  </si>
  <si>
    <t>C# developer to export data to GPX, mgJSON &amp;amp; GeoJSON formats</t>
  </si>
  <si>
    <t>Logo Designer Needed to Refine Logo and Develop Brand Color Palette</t>
  </si>
  <si>
    <t>Optimise Stable Video Diffusion pipeline</t>
  </si>
  <si>
    <t>Malayalam into English</t>
  </si>
  <si>
    <t>Looking for an experienced, reliable ghost writer for a series of romance novels.</t>
  </si>
  <si>
    <t>Market Research Analyst for Grant Application</t>
  </si>
  <si>
    <t>PKG installer for macOS</t>
  </si>
  <si>
    <t>Email Welcome Sequence for Ecom brand</t>
  </si>
  <si>
    <t>Instagram Book Promotion</t>
  </si>
  <si>
    <t>Automation and Cloud Manager</t>
  </si>
  <si>
    <t>Financial / Accounting</t>
  </si>
  <si>
    <t>Conversion Rate Optimization (CRO) Expert needed</t>
  </si>
  <si>
    <t>Convert 3D Max Model into Viewable 3D PDF</t>
  </si>
  <si>
    <t>Prompt Engineer</t>
  </si>
  <si>
    <t>Facebook Lead generation</t>
  </si>
  <si>
    <t>Ha Transcriber's Required</t>
  </si>
  <si>
    <t>Legal Research on a Company in Tennessee, USA</t>
  </si>
  <si>
    <t>Dutch casino review writer</t>
  </si>
  <si>
    <t>File FOIA Requests (100$ DAILY)</t>
  </si>
  <si>
    <t>Linked In Sales Nav Virtual Assistant</t>
  </si>
  <si>
    <t>Subtitles Need adding to video</t>
  </si>
  <si>
    <t>Google ads manager</t>
  </si>
  <si>
    <t>SEO Copywriter for Article Rewriting</t>
  </si>
  <si>
    <t>Vector Art Recreation</t>
  </si>
  <si>
    <t>Virtual Assistant/Accounting Related Admin Support for Psychology Clinic</t>
  </si>
  <si>
    <t>Slide Design Refresh for Course</t>
  </si>
  <si>
    <t>Sales Representative with Social Media Platform Experience</t>
  </si>
  <si>
    <t>Research and Documentation Specialist</t>
  </si>
  <si>
    <t>Account Manager - Video Surveillance Systems</t>
  </si>
  <si>
    <t>Bookkeeper for online footwear brand.</t>
  </si>
  <si>
    <t>Product graphic designer</t>
  </si>
  <si>
    <t>Database Management System Developer</t>
  </si>
  <si>
    <t>Ghost writer needed to help create a series of case study blog articles in the gaming industry</t>
  </si>
  <si>
    <t>Amazon Online Arbitrage</t>
  </si>
  <si>
    <t>Wordpress elemento expert needed</t>
  </si>
  <si>
    <t>Video Sales Letter Creation</t>
  </si>
  <si>
    <t>Formatting for English book - Manual for adults- Long term relationship for book series.</t>
  </si>
  <si>
    <t>Senior Frontend Engineer - Custom TipTap Editor Node</t>
  </si>
  <si>
    <t>Build mockups for Product Review / E-commerce style Website</t>
  </si>
  <si>
    <t>convert PNG logo to Vector file</t>
  </si>
  <si>
    <t>Virtual Assistant - Admin/Social Media/Graphic Design, etc.</t>
  </si>
  <si>
    <t>[WordPress] Need a site content migrated to a new theme.</t>
  </si>
  <si>
    <t>Web App upgrade and Implementation</t>
  </si>
  <si>
    <t>Real Estate Virtual</t>
  </si>
  <si>
    <t>Ethical Hacker for Online Finance and Banking System Penetration Testing</t>
  </si>
  <si>
    <t>Web Research + CRM update</t>
  </si>
  <si>
    <t>Economy Analysis Expert</t>
  </si>
  <si>
    <t>Social Media Content Creator for Real Estate</t>
  </si>
  <si>
    <t>Pixel registration Funnelish + app from app store</t>
  </si>
  <si>
    <t>Website for Medical Practice</t>
  </si>
  <si>
    <t>High Power Density Device Packaging Experiment Assistance</t>
  </si>
  <si>
    <t>Quick Photoshop Text Edit Task</t>
  </si>
  <si>
    <t>Sourcing Agent for Hand Tools in China</t>
  </si>
  <si>
    <t>Online Researcher for High-Protein Restaurant Options in Select Berlin Neighborhoods</t>
  </si>
  <si>
    <t>Oki brand identity</t>
  </si>
  <si>
    <t>Building Out GHL Funnels, Automations, Etc. For Agency</t>
  </si>
  <si>
    <t>UAE Letter of Attestation from Registered Lawyer/ Accountant for GlobalSign onboarding</t>
  </si>
  <si>
    <t>Food Scientist for Beverage Development</t>
  </si>
  <si>
    <t>UI designer for desktop app</t>
  </si>
  <si>
    <t>OneTrust Expert / Consent Management</t>
  </si>
  <si>
    <t>E-commerce Website design with Shopify for desktop &amp;amp; phone</t>
  </si>
  <si>
    <t>Video Editor using CapCut</t>
  </si>
  <si>
    <t>Docentric AX Developer</t>
  </si>
  <si>
    <t>Social Media Community Manager - Spanish Language a must</t>
  </si>
  <si>
    <t>Sr. WordPress webdesigner</t>
  </si>
  <si>
    <t>Frontend Development with Next.js and Tailwind CSS</t>
  </si>
  <si>
    <t>OCR, rename, move scanned Documents- using DMS, CoPilot or automation to Dynamics BC SAAS &amp;amp; on-prem</t>
  </si>
  <si>
    <t>Experienced High Volume Salesperson Recruiter</t>
  </si>
  <si>
    <t>TRW: New Book Cover Wrap</t>
  </si>
  <si>
    <t>Web Design for Very Ethical and Tech Company for providing benefits to the B2B section</t>
  </si>
  <si>
    <t>Experienced English-German Proofreader for Crowdfunding Platform</t>
  </si>
  <si>
    <t>Consolidate Dubsado questionnaires into single form</t>
  </si>
  <si>
    <t>Upgrade from CentOS 7 (cpanel) to new OS on Contabo</t>
  </si>
  <si>
    <t>Portugal - Collect prices for Heated Tobacco Brands</t>
  </si>
  <si>
    <t>Next.js developer needed for new page integration</t>
  </si>
  <si>
    <t>Design a one word  logotype</t>
  </si>
  <si>
    <t>Experienced Copywriter for Insurance Broker RFPs</t>
  </si>
  <si>
    <t>Seeking - Power BI Developer</t>
  </si>
  <si>
    <t>Male voice Bahasa Malaysia</t>
  </si>
  <si>
    <t>Transfer email templates from zoho to GHL</t>
  </si>
  <si>
    <t>Help us create a product feature release email that converts into sales</t>
  </si>
  <si>
    <t>Car Dashcam videos required</t>
  </si>
  <si>
    <t>Social Media Manager and Analyst</t>
  </si>
  <si>
    <t>Need a visual identity for logistic company</t>
  </si>
  <si>
    <t>Lead generation and list building/cold email</t>
  </si>
  <si>
    <t>Virtual Assistant with Crux Investor</t>
  </si>
  <si>
    <t>Cold Calling to UK and US</t>
  </si>
  <si>
    <t>Create a database in Excel</t>
  </si>
  <si>
    <t>Seo for my website</t>
  </si>
  <si>
    <t>PDF/INDD to Google Slides</t>
  </si>
  <si>
    <t>Shopify Expert for Dropshipping Store</t>
  </si>
  <si>
    <t>CRM App Development using Appsheets</t>
  </si>
  <si>
    <t>Monogram Text Writing Designer</t>
  </si>
  <si>
    <t>Database Design and SQL Query Optimization Specialist for WordPress and Gravity Forms</t>
  </si>
  <si>
    <t>SEO for a Jewelry D2C Shopify Website</t>
  </si>
  <si>
    <t>Figma App edit</t>
  </si>
  <si>
    <t>Android Game Developer for Role Playing Theme</t>
  </si>
  <si>
    <t>Male and Female Models Required for Online Course Shootings in West Yorkshire, UK</t>
  </si>
  <si>
    <t>Google Ads specialist for my filament website</t>
  </si>
  <si>
    <t>Clear wind from 30second clip</t>
  </si>
  <si>
    <t>Voice Actor for 15-sec Video Ad</t>
  </si>
  <si>
    <t>Kamba Transcriber's Required</t>
  </si>
  <si>
    <t>US Dialect/ Female UGC/actor to record video of marketing script</t>
  </si>
  <si>
    <t>Logo Design for Hybrid Beast Activewear Brand</t>
  </si>
  <si>
    <t>Object oriented programming</t>
  </si>
  <si>
    <t>Logo Designer (British Speakers)</t>
  </si>
  <si>
    <t>Create AI generated images for vocabulary list</t>
  </si>
  <si>
    <t>Lockport 32K fit out</t>
  </si>
  <si>
    <t>Logo Design for Cosmetic Supplier Company</t>
  </si>
  <si>
    <t>Exterior rendering of house</t>
  </si>
  <si>
    <t>Training and Development for Educators on Math Software</t>
  </si>
  <si>
    <t>Need a graphic design package to be completed</t>
  </si>
  <si>
    <t>Thumbnail Creation Expert</t>
  </si>
  <si>
    <t>Linkedin Expert</t>
  </si>
  <si>
    <t>Label Studio / semantic analysis</t>
  </si>
  <si>
    <t>Virtual Entertainment &amp;amp; Travel Curator - Manage my &amp;quot;FUN&amp;quot; schedule - Events, Restaurants, Travel</t>
  </si>
  <si>
    <t>German Content Writer</t>
  </si>
  <si>
    <t>WordPress Error Troubleshooting</t>
  </si>
  <si>
    <t>Experienced 3D Rendering Artist for Real Estate Development</t>
  </si>
  <si>
    <t>Mechanical Engineer for Metal Fabrication Designs</t>
  </si>
  <si>
    <t>Saint Augustine- Voice overs</t>
  </si>
  <si>
    <t>NodeJs Developer</t>
  </si>
  <si>
    <t>Rebranding for Wedding Photography Small Business</t>
  </si>
  <si>
    <t>DTC Retention Marketing Agency - Account Manager</t>
  </si>
  <si>
    <t>Sending mail problem in symfony</t>
  </si>
  <si>
    <t>Collect profiles and add them to a website</t>
  </si>
  <si>
    <t>American CPA accountant</t>
  </si>
  <si>
    <t>Experienced .NET Developer for Travelport Hotels API Integration</t>
  </si>
  <si>
    <t>Professional Voice Over Service Needed</t>
  </si>
  <si>
    <t>In need of a designer who specializes in the Swiss style of design!</t>
  </si>
  <si>
    <t>Yelp Brand Building Specialist</t>
  </si>
  <si>
    <t>Mongolian audio captions</t>
  </si>
  <si>
    <t>Ludo Game developer</t>
  </si>
  <si>
    <t>Data Processing and Excel Updating</t>
  </si>
  <si>
    <t>(Azerbaijani - English) Translation and Proofreading [srt creation]</t>
  </si>
  <si>
    <t>Real Estate Video Shooter and Editor in Dubai</t>
  </si>
  <si>
    <t>Translator needed to rewrite English script in Filipino</t>
  </si>
  <si>
    <t>Instagram account manager (iPhone required)</t>
  </si>
  <si>
    <t>Highly Skilled Storyteller / Script Writer</t>
  </si>
  <si>
    <t>Hiring EXPERIENCED Cold Callers</t>
  </si>
  <si>
    <t>Need help Auditing and a meta ads account's Tracking and Conversion Data</t>
  </si>
  <si>
    <t>Argus Enterprise Set Up and Audit</t>
  </si>
  <si>
    <t>Logo Design for Kids ware</t>
  </si>
  <si>
    <t>Looking for marketing copywriters for ad copy creations and ad creatives</t>
  </si>
  <si>
    <t>Dark Web File</t>
  </si>
  <si>
    <t>I need you to watch YouTube videos and fill in the Excel file according to  the videos. HINDI</t>
  </si>
  <si>
    <t>Surf neoprene design</t>
  </si>
  <si>
    <t>Videographer for an event.</t>
  </si>
  <si>
    <t>Cosmetics Product Photography (10-15 Images for website, socials)</t>
  </si>
  <si>
    <t>Complete basic Shopify Website  - Simply but Urgent</t>
  </si>
  <si>
    <t>Music Micro Influencer</t>
  </si>
  <si>
    <t>Commission-Based Sales Representative for Igotchu Trades</t>
  </si>
  <si>
    <t>Looking for a Commercial Video Editor</t>
  </si>
  <si>
    <t>Mascot Shield Logo Design</t>
  </si>
  <si>
    <t>Shopify Website Developer for Bed Sales</t>
  </si>
  <si>
    <t>Reactjs template screen</t>
  </si>
  <si>
    <t>Virtual assistant / customer manager</t>
  </si>
  <si>
    <t>Gaming &amp;amp; E Sports Writers</t>
  </si>
  <si>
    <t>Open Temporary Project-Based Position for Publishing VA</t>
  </si>
  <si>
    <t>Architect for bathroom addition</t>
  </si>
  <si>
    <t>Career Acceleration Strategist</t>
  </si>
  <si>
    <t>AI Engineer needed to build Sales Development Tool</t>
  </si>
  <si>
    <t>Create a series of Promotional Video</t>
  </si>
  <si>
    <t>Shopify Custom Liquid Developer</t>
  </si>
  <si>
    <t>Looking for Laravel Team Lead Developer</t>
  </si>
  <si>
    <t>E-commerce Digital Lead Generation Specialist</t>
  </si>
  <si>
    <t>Social Media Content Creator for New Strawberry Dessert Shop in Mexico City</t>
  </si>
  <si>
    <t>Videographer London - Needed 10/07 PM</t>
  </si>
  <si>
    <t>Instagram Disabled Account Recovery</t>
  </si>
  <si>
    <t>Logo for Martial Arts Org</t>
  </si>
  <si>
    <t>Amazon listing optimization Expert</t>
  </si>
  <si>
    <t>Video Editor (Chinese) for Chinese Language Influencer</t>
  </si>
  <si>
    <t>Awis Chat Call</t>
  </si>
  <si>
    <t>Job Opportunity: Part-Time Collaborator</t>
  </si>
  <si>
    <t>Amazon FBA Partnership for Selling Sex Toys and Lingerie</t>
  </si>
  <si>
    <t>I want one expert in youtube automation channel and ,faceles videos for my company tbsgglobal</t>
  </si>
  <si>
    <t>Edit RAW Head Shot</t>
  </si>
  <si>
    <t>Long-term support from senior business analyst on client projects</t>
  </si>
  <si>
    <t>Graphic Design for Sales/Marketing Sheet</t>
  </si>
  <si>
    <t>Full Stack MERN and Web3 Expert</t>
  </si>
  <si>
    <t>Researcher with SPSS experience - Scale Validation Procedures</t>
  </si>
  <si>
    <t>Soccer/Football Script Writer</t>
  </si>
  <si>
    <t>Mentor for Career Mentorship Program - Remote</t>
  </si>
  <si>
    <t>Digital Marketing Specialist for a small business</t>
  </si>
  <si>
    <t>Deep Learning Expert Needed</t>
  </si>
  <si>
    <t>Redesign a Comparison Infographic</t>
  </si>
  <si>
    <t>Product Photographer for Chicken Shots</t>
  </si>
  <si>
    <t>GMB (Google My Business) and Merchant Expert Listing our Products</t>
  </si>
  <si>
    <t>Real Estate Bookkeeping</t>
  </si>
  <si>
    <t>Creative Strategist/Content Writer with Expertise in Levels of Awareness and Market Sophistication</t>
  </si>
  <si>
    <t>$1,800 / month / long term:  Social Media + Email Marketing For Hotel Brands</t>
  </si>
  <si>
    <t>Page Speed Optimization Expert</t>
  </si>
  <si>
    <t>Ecommerce Listing Specialist</t>
  </si>
  <si>
    <t>Looking for a  Spanish [Ecuador] Logo Designer</t>
  </si>
  <si>
    <t>Back-End specialist</t>
  </si>
  <si>
    <t>Spanish Writer for Summaries and Ebooks</t>
  </si>
  <si>
    <t>UX designer needed to create a proposal for redesigning an existing mobile app</t>
  </si>
  <si>
    <t>Turn Images from a book into Transparent PNGs</t>
  </si>
  <si>
    <t>100-500 Test Users Needed for Digital Wellness Web App</t>
  </si>
  <si>
    <t>Website Update and Graphic Design</t>
  </si>
  <si>
    <t>Information based website</t>
  </si>
  <si>
    <t>Seeking Talented MidJourney &amp;amp; LumaLabs Expert for Creative Kids' TV Show Production</t>
  </si>
  <si>
    <t>Graphic Designer Needed - Streetwear clothing designs</t>
  </si>
  <si>
    <t>Local google SEO</t>
  </si>
  <si>
    <t>Mix 1 song</t>
  </si>
  <si>
    <t>Tutor for US 5th grade</t>
  </si>
  <si>
    <t>New Business Logo</t>
  </si>
  <si>
    <t>Seeking Male Voice-over for Motion Design Videos</t>
  </si>
  <si>
    <t>Passionate Video Editor Needed for Short and Impactful Videos</t>
  </si>
  <si>
    <t>Seeking Sound Effects Specialist for Motion Design Videos</t>
  </si>
  <si>
    <t>WordPress Website developer</t>
  </si>
  <si>
    <t>Ecommerce Store Sales Specialist</t>
  </si>
  <si>
    <t>Convert typed writing to handwriting</t>
  </si>
  <si>
    <t>Pitch Deck Writer and Designer for Tech Startup</t>
  </si>
  <si>
    <t>Landing Page with Animation That Converts is Required</t>
  </si>
  <si>
    <t>Trading Bot Expert Cryptohopper consultant</t>
  </si>
  <si>
    <t>Groovy &amp;amp; Grails Developer with LLM Integration experience</t>
  </si>
  <si>
    <t>Logo and Diagram for Leer Plane</t>
  </si>
  <si>
    <t>Poker Card Graphic Design and Printfiles</t>
  </si>
  <si>
    <t>Arrange pdf pages</t>
  </si>
  <si>
    <t>Paralegal Needed for Utility Cost Research &amp;amp; HVAC Efficiency Analysis</t>
  </si>
  <si>
    <t>Bookeeper &amp;amp; Simple Tax Return Support</t>
  </si>
  <si>
    <t>Revit electrical shop plans needed</t>
  </si>
  <si>
    <t>Website Technical and Design Audit For A Website Re-Design</t>
  </si>
  <si>
    <t>All round marketing specialist for E-commerce startup (only Dutch)</t>
  </si>
  <si>
    <t>Logo design for the letter M &amp;amp; P</t>
  </si>
  <si>
    <t>Interior design, choosing flooring options</t>
  </si>
  <si>
    <t>Grants Writer</t>
  </si>
  <si>
    <t>Private Zendesk In App develop</t>
  </si>
  <si>
    <t>Go High Level, CRM Expert | WP, Workflow, Funnel &amp;amp; Automation bilingual English/Spanish</t>
  </si>
  <si>
    <t>Instagram Content Creator needed</t>
  </si>
  <si>
    <t>UI/UX Designer &amp;amp; Full Stack Developer for Artist's Website</t>
  </si>
  <si>
    <t>.NET Developer required</t>
  </si>
  <si>
    <t>PPC specialist Freelancer</t>
  </si>
  <si>
    <t>Litigation attorney</t>
  </si>
  <si>
    <t>Highly Experienced UI/UX Web Designer Specializing in HubSpot to make our Primal Website Amazing!</t>
  </si>
  <si>
    <t>Blog Writer Needed for Posts on Learning English</t>
  </si>
  <si>
    <t>AI Expert for HUME Model Onboarding and Zapier</t>
  </si>
  <si>
    <t>Cold Calling and Emailing Specialist for Welding/Fabrication Business</t>
  </si>
  <si>
    <t>Google sheets</t>
  </si>
  <si>
    <t>Mobile app integrated with AI</t>
  </si>
  <si>
    <t>We are a marketing agency. we need experienced facebook and google ads expert.</t>
  </si>
  <si>
    <t>Face scan in Python</t>
  </si>
  <si>
    <t>VSL Creator</t>
  </si>
  <si>
    <t>Personal Finance Advisor (Budgeting and Investment Advice)</t>
  </si>
  <si>
    <t>Seeking Experienced Customer Experience (CX) Expert for Long-Term Remote Role</t>
  </si>
  <si>
    <t>WordPress Agency Website Development</t>
  </si>
  <si>
    <t>Product Expert to refine produce spec and build Figma wireframes</t>
  </si>
  <si>
    <t>Dating App Assistant - Use AI to engage with potential dates</t>
  </si>
  <si>
    <t>Digital Acquisition Business Analyst</t>
  </si>
  <si>
    <t>Top Quality Funding Pitch Deck Creation</t>
  </si>
  <si>
    <t>AI Video Editor for Life Insurance Videos</t>
  </si>
  <si>
    <t>Canva Handout to support Professional Development</t>
  </si>
  <si>
    <t>Press Backlinks For Brand New Concrete Company in California</t>
  </si>
  <si>
    <t>Shopify Website Custimization</t>
  </si>
  <si>
    <t>2 week organic posts on instagram and facebook pump $150 budget</t>
  </si>
  <si>
    <t>I need a translator to correct texts, pages and videos in Japanese Language</t>
  </si>
  <si>
    <t>Frontend Software Developer</t>
  </si>
  <si>
    <t>Creating short (40-60 sec) videos using my AE files + VO</t>
  </si>
  <si>
    <t>Graphic Designer Needed For Retro Sportswear Company</t>
  </si>
  <si>
    <t>Script Editor for YouTube Videos</t>
  </si>
  <si>
    <t>Recreate an existing BLOG (themes, layout pages) and build the foundation for future posts.</t>
  </si>
  <si>
    <t>Community Manager/Social Media Manager for Product Accounts</t>
  </si>
  <si>
    <t>AutoCAD Drawing from PDF to DWG (pay attention to remarks)</t>
  </si>
  <si>
    <t>Social media and seo short term</t>
  </si>
  <si>
    <t>Experienced PHP Laravel Developer Needed</t>
  </si>
  <si>
    <t>AI Install</t>
  </si>
  <si>
    <t>To build a wordpress interactive website</t>
  </si>
  <si>
    <t>Admin assist for mini projects</t>
  </si>
  <si>
    <t>Need UPC scanner app to auto-populate product metafields in Shopify store</t>
  </si>
  <si>
    <t>Experienced WordPress Developer Needed to Customize a plugin</t>
  </si>
  <si>
    <t>Assistance with finalizing Drop shipping Store Shopify</t>
  </si>
  <si>
    <t>Website Development for Online IT Software Business on WordPress or Flutter</t>
  </si>
  <si>
    <t>Script Writer for Space Facts YouTube Channel</t>
  </si>
  <si>
    <t>Prospection / Setter</t>
  </si>
  <si>
    <t>Need Experience Wordpress/HTML Developer</t>
  </si>
  <si>
    <t>Crowdfunding Expert</t>
  </si>
  <si>
    <t>Arabic Video Language Reviewer</t>
  </si>
  <si>
    <t>Logo Designer and Branding Sepcialist</t>
  </si>
  <si>
    <t>Creacion de Logo</t>
  </si>
  <si>
    <t>Android App Publishing Expert</t>
  </si>
  <si>
    <t>Logo Design for New Jewelry Fashion Brand</t>
  </si>
  <si>
    <t>Full Stack Developer Needed for Client Project Tracking System</t>
  </si>
  <si>
    <t>Experienced Discord Moderator</t>
  </si>
  <si>
    <t>Next.js / React Website Redesign</t>
  </si>
  <si>
    <t>Help me to create a social media management agency with zero investment</t>
  </si>
  <si>
    <t>Upwork Intro Video</t>
  </si>
  <si>
    <t>Logo design needed for multiple projects</t>
  </si>
  <si>
    <t>French Dialect Podcast Assistant</t>
  </si>
  <si>
    <t>UI/UX Expert for MVP Development</t>
  </si>
  <si>
    <t>Data List Specialist - Names, Emails, Phone Numbers</t>
  </si>
  <si>
    <t>looking for help to create health educational videos on YouTube and Tiktok</t>
  </si>
  <si>
    <t>Docker and Big Data Project Assistance</t>
  </si>
  <si>
    <t>Backend GraphQL using Python</t>
  </si>
  <si>
    <t>Solve 5 math tests grade 7 and write step-by-step solutions</t>
  </si>
  <si>
    <t>Labor Law Expert for Hiring Employees in the Netherlands</t>
  </si>
  <si>
    <t>Need a Google Analytics 4/ Google tag manager expert</t>
  </si>
  <si>
    <t>looking for a good React PHP developer with front end design ability</t>
  </si>
  <si>
    <t>Forex Lead Generation</t>
  </si>
  <si>
    <t>Arabic Content Writer - Short-term Opportunity</t>
  </si>
  <si>
    <t>Graphic Designer for Beverage Brand Flat File for 16oz Can Layout</t>
  </si>
  <si>
    <t>Zoho Flows Expert for Setting Up PostMark x Zoho CRM</t>
  </si>
  <si>
    <t>AI Engineer for Integrating ChatGPT Models in Resume Building Platform</t>
  </si>
  <si>
    <t>Video editor needed for project for a hyper-local news site based in Michigan</t>
  </si>
  <si>
    <t>STL files for product display</t>
  </si>
  <si>
    <t>Seeking Talented Figma Designer for Ongoing Projects</t>
  </si>
  <si>
    <t>Shopware 5 Migration to Another Server</t>
  </si>
  <si>
    <t>WordPress Troubleshooting Expert Needed - BACKEND EXPERT</t>
  </si>
  <si>
    <t>WordPress, Elementor, and WooCommerce Expert for Long Term</t>
  </si>
  <si>
    <t>You guarantee me 4k  Liveviews on the video below</t>
  </si>
  <si>
    <t>Looking For An Experienced YouTube Script Writer For A Health Channel</t>
  </si>
  <si>
    <t>Facebook ads - set up</t>
  </si>
  <si>
    <t>Ccs/javascript expert | front end developer</t>
  </si>
  <si>
    <t>Social Media / Personal assistant for (kinda) famous guy</t>
  </si>
  <si>
    <t>Recruiting software test users</t>
  </si>
  <si>
    <t>Video Posting and Sales Support for Dropshipping Product</t>
  </si>
  <si>
    <t>Sales Funnel Expert for High Level CRM OTO Sales Funnel</t>
  </si>
  <si>
    <t>Experienced WooCommerce and WordPress Expert</t>
  </si>
  <si>
    <t>Career Coach</t>
  </si>
  <si>
    <t>High-Quality Backlink Building</t>
  </si>
  <si>
    <t>VA manager needed to grow VA team</t>
  </si>
  <si>
    <t>Looking For someone familiar Wordfence / WordPress / Cloudflare / Hostinger</t>
  </si>
  <si>
    <t>Video Production Expert</t>
  </si>
  <si>
    <t>Google Analytic Result</t>
  </si>
  <si>
    <t>Need Virtual Assistant with Amazon FBA Wholesale experience</t>
  </si>
  <si>
    <t>UI/UX Designer for Savings Mobile App</t>
  </si>
  <si>
    <t>Freelancer to Deploy Application on Play Stor.</t>
  </si>
  <si>
    <t>Full Stack Developer for Swedish Cleaning Company</t>
  </si>
  <si>
    <t>Experienced Legal Policy Writer Needed for Accommodation Platform Review</t>
  </si>
  <si>
    <t>[$250] mWeb - chat - device keyboard closed after entering emoji #43375 - Expensify</t>
  </si>
  <si>
    <t>Mobile developer needed to build an offline first react native app</t>
  </si>
  <si>
    <t>Unreal Developer for VR Game</t>
  </si>
  <si>
    <t>Zapier Expert for Data Automation and Integration</t>
  </si>
  <si>
    <t>Part Time Sales and Lead Generation for Nonprofit</t>
  </si>
  <si>
    <t>X Social Media Manager</t>
  </si>
  <si>
    <t>Sales Operations Specialist for HubSpot and Google Sheet Reporting</t>
  </si>
  <si>
    <t>GCP Kubernetes Engineer</t>
  </si>
  <si>
    <t>Video Editor for Real Estate and Finance YouTube Videos</t>
  </si>
  <si>
    <t>Albanian translator</t>
  </si>
  <si>
    <t>Data Scraping and Email Sequencing Specialist</t>
  </si>
  <si>
    <t>Part-Time/Project-Based Copywriter Needed for iGaming Expert Articles</t>
  </si>
  <si>
    <t>SEO Content Optimization for finance and debt collection articles</t>
  </si>
  <si>
    <t>UGC Creator for Men's Eye Care Product</t>
  </si>
  <si>
    <t>Looking for a patent lawyer</t>
  </si>
  <si>
    <t>Graphic Designer to design logo</t>
  </si>
  <si>
    <t>French to Russian Contract Translator  traducteur Francais a Russe</t>
  </si>
  <si>
    <t>Fashion Model Needed</t>
  </si>
  <si>
    <t>Website Developer for Vertical Scroll Health Benefits and Store Page</t>
  </si>
  <si>
    <t>Staff Bookkeeper for growing Tax Firm</t>
  </si>
  <si>
    <t>Reelmaker</t>
  </si>
  <si>
    <t>Excel expert to design various spreadsheets</t>
  </si>
  <si>
    <t>UAE Letter of Attestation from Registered Lawyer/ Accountant for the EV request</t>
  </si>
  <si>
    <t>Developer specialized in Wordpress</t>
  </si>
  <si>
    <t>Social Media Advertisement Designer with strong marketing knowledge needed for image ads</t>
  </si>
  <si>
    <t>Flutterflow App</t>
  </si>
  <si>
    <t>Business Incorporation Advisor</t>
  </si>
  <si>
    <t>English to Hebrew Document Translation [461 words]</t>
  </si>
  <si>
    <t>Company Email Signature Creation</t>
  </si>
  <si>
    <t>Etsy Shop Manager</t>
  </si>
  <si>
    <t>Amazon PPC assistance and Listing Optimization</t>
  </si>
  <si>
    <t>Customized QR Code with Embedded Picture</t>
  </si>
  <si>
    <t>Business Developer &amp;amp; Marketing Strategist</t>
  </si>
  <si>
    <t>Lead generation for youtubers who produce business-related content.</t>
  </si>
  <si>
    <t>Convert English words to Yoruba</t>
  </si>
  <si>
    <t>Structrual Shop Drawings</t>
  </si>
  <si>
    <t>Front End/Back End Developers for SaaS Platform / 2</t>
  </si>
  <si>
    <t>Virtual Assistant - researcher, project management, social media marketing, managing websites</t>
  </si>
  <si>
    <t>Amazon KDP / Kindle Marketing</t>
  </si>
  <si>
    <t>Home Assistant &amp;amp; TickTick API Integration</t>
  </si>
  <si>
    <t>Design a Blank Cheque for Marketing Campaign</t>
  </si>
  <si>
    <t>Czech UGC Actor for Gambling Video</t>
  </si>
  <si>
    <t>SDR Appointment Setter</t>
  </si>
  <si>
    <t>Shopify Graphic Designer Needed for Vegan Bakery Sliders and Thumbnails</t>
  </si>
  <si>
    <t>3D Animator for Realistic Game</t>
  </si>
  <si>
    <t>Insurance Content Writer</t>
  </si>
  <si>
    <t>Landing Page Writer (Tech/IT domain)</t>
  </si>
  <si>
    <t>Set up server side GTM tracking and Facebook conversation api</t>
  </si>
  <si>
    <t>Virtual Assistant- Market Research</t>
  </si>
  <si>
    <t>Freelance Video Editor and Content Creator</t>
  </si>
  <si>
    <t>Children's Book Self-Publishing and Illustration</t>
  </si>
  <si>
    <t>Restore black-and-white photos for large format display.</t>
  </si>
  <si>
    <t>Google Ads Buyer</t>
  </si>
  <si>
    <t>Web Developer for Competitor Price Monitoring Site</t>
  </si>
  <si>
    <t>SEO specialist needed for my GoDaddy website</t>
  </si>
  <si>
    <t>Etsy SEO Expert Needed</t>
  </si>
  <si>
    <t>Construction Proposal</t>
  </si>
  <si>
    <t>Convert English words to Twi</t>
  </si>
  <si>
    <t>Need a Google Maps / Business Listing WIZARD for project</t>
  </si>
  <si>
    <t>Social media pro to create an automated daily IG post via make.com</t>
  </si>
  <si>
    <t>Photographer in The Hague for an outdoor event on June 17</t>
  </si>
  <si>
    <t>Create 3D modeling of my body as Fortnite theme</t>
  </si>
  <si>
    <t>Airbnb Co-host and Operations Manager</t>
  </si>
  <si>
    <t>price comparison for entertainment concepts in Nashville</t>
  </si>
  <si>
    <t>Join Our Team</t>
  </si>
  <si>
    <t>[Longterm] Looking for Video editor for old celebrities and Hollywood stars YouTube channel</t>
  </si>
  <si>
    <t>WordPress Elementor Pro</t>
  </si>
  <si>
    <t>Building the backlinks manually</t>
  </si>
  <si>
    <t>Fix cost Project</t>
  </si>
  <si>
    <t>Content writer for Gambling Project (Filipino, Nepali, Sinhalese...)</t>
  </si>
  <si>
    <t>Tarot Reading Website Builder</t>
  </si>
  <si>
    <t>Creating Product Demonstration Videos</t>
  </si>
  <si>
    <t>Visio design</t>
  </si>
  <si>
    <t>Moodle issue</t>
  </si>
  <si>
    <t>Shopify Website Modification: Changing Product Quantity</t>
  </si>
  <si>
    <t>Website Flow Audit</t>
  </si>
  <si>
    <t>Content writer for finance &amp;amp; crypto</t>
  </si>
  <si>
    <t>Requirement Specification Document Creation</t>
  </si>
  <si>
    <t>Huge ACCOUNTS! CALLING ALL THE SEASONED OF CHATTERS!</t>
  </si>
  <si>
    <t>Product Image Designer for Amazon Items</t>
  </si>
  <si>
    <t>Italian to English Translator</t>
  </si>
  <si>
    <t>Complete logo image design</t>
  </si>
  <si>
    <t>Convert English words to Hausa</t>
  </si>
  <si>
    <t>AI Sales Process Development with Email</t>
  </si>
  <si>
    <t>Property Manager &amp;amp; General VA</t>
  </si>
  <si>
    <t>Sales Pro Needed</t>
  </si>
  <si>
    <t>Immediate help with Word Macro VBA for Table creation</t>
  </si>
  <si>
    <t>Custom GPT with integrations for commercial assistant</t>
  </si>
  <si>
    <t>Scraping Jobs from LinkedIn</t>
  </si>
  <si>
    <t>Design packaging or grinding machine</t>
  </si>
  <si>
    <t>Make PDF form fillable</t>
  </si>
  <si>
    <t>Need accounts created on a website/forum</t>
  </si>
  <si>
    <t>Video Editor - German Youtube Channel Long-Term (Adobe Premiere + Adobe After Effects)</t>
  </si>
  <si>
    <t>Graphic Designer for Jewellery Brand</t>
  </si>
  <si>
    <t>Research Specialist Needed to Gather Specific Info on Key Market Influencers</t>
  </si>
  <si>
    <t>1 buy EA 1 sell EA martingale system</t>
  </si>
  <si>
    <t>Thailand Payment Tester</t>
  </si>
  <si>
    <t>Plugin Developer Needed</t>
  </si>
  <si>
    <t>Product Quality Tester Needed</t>
  </si>
  <si>
    <t>LinkedIn Headhunting for CEO Role</t>
  </si>
  <si>
    <t>Import template + import process and vocabulary php python</t>
  </si>
  <si>
    <t>High traffic, healthy backlinks for keywords ranking higher on google</t>
  </si>
  <si>
    <t>Build Portfolio Website for Film Director</t>
  </si>
  <si>
    <t>Voice recording project for native Thai speakers - REMOTE</t>
  </si>
  <si>
    <t>Wordpress Developer with MySQL Database Skills</t>
  </si>
  <si>
    <t>Web scraping specialist</t>
  </si>
  <si>
    <t>NFT Artist</t>
  </si>
  <si>
    <t>Blockchain Developer For Recurring Payments and Auth Setup using Wallets</t>
  </si>
  <si>
    <t>Create add-on plugin of wordpress, adding new functionality to existing plugin</t>
  </si>
  <si>
    <t>Skilled English to German translator for translation of fiction romance books</t>
  </si>
  <si>
    <t>Design Displays for my website and social media</t>
  </si>
  <si>
    <t>Burmese/English 2,000 Word Translation and Recording (Tourist Vocab)</t>
  </si>
  <si>
    <t>Java Tutor</t>
  </si>
  <si>
    <t>Social Media Engagement and Growth Assistant for Instagram</t>
  </si>
  <si>
    <t>Looking for website help to appear higher in google searches.</t>
  </si>
  <si>
    <t>Photoshop Drawing Fix</t>
  </si>
  <si>
    <t>OneDrive Setup and Migration</t>
  </si>
  <si>
    <t>Packaging / Graphics Design</t>
  </si>
  <si>
    <t>Assistant needed for Adobe Premiere Projects</t>
  </si>
  <si>
    <t>High Ticket Closer for Lead Generation Media</t>
  </si>
  <si>
    <t>Sales Copywriter | Emails, Funnels, VSLs, Sales Pages</t>
  </si>
  <si>
    <t>Freelance Branding and Marketing Guidelines Expert</t>
  </si>
  <si>
    <t>React.js Developer with Microsoft Power Platform Experience</t>
  </si>
  <si>
    <t>Marketing Consultant Needed for Product Launch Campaign in GCC Country</t>
  </si>
  <si>
    <t>Create a Paid Membership Website</t>
  </si>
  <si>
    <t>Film Colorist</t>
  </si>
  <si>
    <t>Arabic Countries SEO and Linkbuilder</t>
  </si>
  <si>
    <t>Project Manager, Customer Success, Virtual Assistant Saas Experienced and Notion Skilled</t>
  </si>
  <si>
    <t>Graphic Designer for On Demand T-Shirt Printing</t>
  </si>
  <si>
    <t>Freight Dispatcher Needed</t>
  </si>
  <si>
    <t>Virtual Assistant (worldwide)</t>
  </si>
  <si>
    <t>Fix my Wix Web Site</t>
  </si>
  <si>
    <t>Discord Bot SIP Phone Calls Integration</t>
  </si>
  <si>
    <t>High-Level Setup and Automation Expert</t>
  </si>
  <si>
    <t>Fix hacked wordpress site</t>
  </si>
  <si>
    <t>R Programming expert</t>
  </si>
  <si>
    <t>Apache &amp;amp; WordPress expert needed for fixing a .htaccess file config issue</t>
  </si>
  <si>
    <t>Minecraft Custom Client Developer</t>
  </si>
  <si>
    <t>Logo and Branding for Brochures</t>
  </si>
  <si>
    <t>Due Dilligence</t>
  </si>
  <si>
    <t>YouTube Channel Subscribe</t>
  </si>
  <si>
    <t>Data analyst</t>
  </si>
  <si>
    <t>Interactive Dashboard Expert to Interview</t>
  </si>
  <si>
    <t>Operations VA - Job Description (Full-Time)</t>
  </si>
  <si>
    <t>Food Recipe Photograph: Test Project</t>
  </si>
  <si>
    <t>Help with financial projections</t>
  </si>
  <si>
    <t>Webflow Programmer</t>
  </si>
  <si>
    <t>Social Media Advertising (Digital Marketing Agency)</t>
  </si>
  <si>
    <t>Python programmer needed to automate KeyShot bulk processing and exports</t>
  </si>
  <si>
    <t>Education Platform Development</t>
  </si>
  <si>
    <t>Google App Script Developer</t>
  </si>
  <si>
    <t>Data Scraping and Research Assistant</t>
  </si>
  <si>
    <t>Interior Photography Editor</t>
  </si>
  <si>
    <t>Salesforce cpq developer/consultant</t>
  </si>
  <si>
    <t>Expert Developer Needed</t>
  </si>
  <si>
    <t>i want a Guest post site database along with metrics and emails</t>
  </si>
  <si>
    <t>Register our business in South Africa</t>
  </si>
  <si>
    <t>Shopify Product Lister with Graphic Design Skills from the Philippines (+ BONUS)</t>
  </si>
  <si>
    <t>Upwork Rules and Terms Compliance Specialist</t>
  </si>
  <si>
    <t>Data Expert Needed To Pull Data From List</t>
  </si>
  <si>
    <t>Design a BPM ETL UI using Angular</t>
  </si>
  <si>
    <t>Shopify website developer</t>
  </si>
  <si>
    <t>Leads Generation Specialist</t>
  </si>
  <si>
    <t>Graphic Designer with insane marketing experience</t>
  </si>
  <si>
    <t>Crocheting Expert</t>
  </si>
  <si>
    <t>Marketing, Sales and Customer Success Assistance for luxury agency miami</t>
  </si>
  <si>
    <t>Scrape token's ATH market cap - Solana Blockchain</t>
  </si>
  <si>
    <t>Clickfunnels Builder / Tech Set Up</t>
  </si>
  <si>
    <t>Build Crypto Invoice Generator</t>
  </si>
  <si>
    <t>Badass phone sales closer needed</t>
  </si>
  <si>
    <t>Payroll and Labour Compliance Specialist</t>
  </si>
  <si>
    <t>Social Media Manager for Personal Brand (Instagram &amp;amp; TikTok)</t>
  </si>
  <si>
    <t>Graphic Designer Needed for Tiki-Themed Birthday Party T-Shirt Design</t>
  </si>
  <si>
    <t>Unique answers for FAQ block</t>
  </si>
  <si>
    <t>Real Estate Sales Associate - Land Acquisition Specialist</t>
  </si>
  <si>
    <t>AI Developer for Audio Interview Preparation Tool</t>
  </si>
  <si>
    <t>UPS and FedEx API integration on classic ASP website</t>
  </si>
  <si>
    <t>Simple Squarespace Website</t>
  </si>
  <si>
    <t>Developer needed for continuous improvements of our Shopify website</t>
  </si>
  <si>
    <t>Website Development for a Book</t>
  </si>
  <si>
    <t>Need an eCommerce Store on WordPress</t>
  </si>
  <si>
    <t>Technical Consultant for SaaS Start-up</t>
  </si>
  <si>
    <t>Illustrator for Website Illustrations</t>
  </si>
  <si>
    <t>UI design</t>
  </si>
  <si>
    <t>Animated Explainer Video Creation</t>
  </si>
  <si>
    <t>Contact form 7 pop up form not working</t>
  </si>
  <si>
    <t>3 Graphic designs / logo design</t>
  </si>
  <si>
    <t>TikTok Keywords SEO Tool Builder</t>
  </si>
  <si>
    <t>Optimize our brand vision and mission</t>
  </si>
  <si>
    <t>Experience On-page, Technical, and off-page SEO Needed</t>
  </si>
  <si>
    <t>Estonian/English 2,000 Word Translation and Recording (Tourist Vocab)</t>
  </si>
  <si>
    <t>Python Scraper Script to scrape Real Estate Listings</t>
  </si>
  <si>
    <t>GIS data analyst to create maps of Washington, DC</t>
  </si>
  <si>
    <t>Looking for a Shopify App Developer</t>
  </si>
  <si>
    <t>Seeking Multimedia Artist to Create Social Media Ads</t>
  </si>
  <si>
    <t>Videographer for YouTube Shorts in Vietnam</t>
  </si>
  <si>
    <t>Create USA TikTok Shop</t>
  </si>
  <si>
    <t>Research and Investigation Channel Establishment</t>
  </si>
  <si>
    <t>Experienced Patent Writer for IoT, Software, Radar Physics, Robotics, and Machine Learning</t>
  </si>
  <si>
    <t>Purchasing/Pricing Manager (Construction)</t>
  </si>
  <si>
    <t>Highly Experienced YouTube Editor (+3d modeling)</t>
  </si>
  <si>
    <t>Chatter for Onlyfans in Spanish</t>
  </si>
  <si>
    <t>Frontend Developer (React) with Supabase &amp;amp; Serverless Experience</t>
  </si>
  <si>
    <t>Technical Drawing Expert for Joinery</t>
  </si>
  <si>
    <t>Interactive, Live Data, In-Person App Developer</t>
  </si>
  <si>
    <t>No-Code Developer with Bubble.io and Webflow Skills for Agency</t>
  </si>
  <si>
    <t>Marketing researcher (UX, competitors)</t>
  </si>
  <si>
    <t>Seeking Skilled Video Editor for Long-Term Collaboration on Diverse Projects</t>
  </si>
  <si>
    <t>Writer for various topics</t>
  </si>
  <si>
    <t>Looking for Digital Artist/Animator</t>
  </si>
  <si>
    <t>List Building Lead Generation Expert &amp;amp; Data Mining</t>
  </si>
  <si>
    <t>Camera Video Reporter for Legal Team Interviews</t>
  </si>
  <si>
    <t>Voice recording for advertisement</t>
  </si>
  <si>
    <t>[$250] [Search v1] - App returns to LHN from transaction thread in Search while Search is highlighted #43407 - Expensify</t>
  </si>
  <si>
    <t>Virtual Assistant for a Non-Profit Fundraising Company</t>
  </si>
  <si>
    <t>Pool Vacuuming Technician</t>
  </si>
  <si>
    <t>Bookkeeper with e-commerce experience</t>
  </si>
  <si>
    <t>Master Sheet Automation</t>
  </si>
  <si>
    <t>English to Danish Translator for Ad Scripts</t>
  </si>
  <si>
    <t>Need Android Developer</t>
  </si>
  <si>
    <t>Fix Mobile Scroll on GoHighLevel</t>
  </si>
  <si>
    <t>Contact Lead List/Emails</t>
  </si>
  <si>
    <t>Video Editor for YouTube Automation Channel (FOOTBALL)</t>
  </si>
  <si>
    <t>30 minute interview with Virtual assistants</t>
  </si>
  <si>
    <t>SEO Expert for Squarespace</t>
  </si>
  <si>
    <t>US IT Recruiter | LinkedIn Recruiter | Virtual Assistant</t>
  </si>
  <si>
    <t>Social Media Marketing Manager to BD, COO</t>
  </si>
  <si>
    <t>Recruitment: Enthusiastic Facebook Ads Specialist</t>
  </si>
  <si>
    <t>React</t>
  </si>
  <si>
    <t>Expert for Power BI and integration to Shopify store</t>
  </si>
  <si>
    <t>1 - 3 Minute YouTube Video about Cash App</t>
  </si>
  <si>
    <t>Experienced Cold Caller / Appointment Setter Required To Call Businesses For Our Services</t>
  </si>
  <si>
    <t>Expert Online Course Creator</t>
  </si>
  <si>
    <t>Short Videos Required in Australia</t>
  </si>
  <si>
    <t>Fix Calculation Issue in Instant Quote Form</t>
  </si>
  <si>
    <t>Email and Chat Support Agent</t>
  </si>
  <si>
    <t>Ghostwriter needed</t>
  </si>
  <si>
    <t>Develop a Python Program to Identify Landlocked Properties</t>
  </si>
  <si>
    <t>List top Shopify ads</t>
  </si>
  <si>
    <t>Illustration for how to apply 3-piece PET screen film for Tablet</t>
  </si>
  <si>
    <t>Looking for a singer of children's songs in Spanish.</t>
  </si>
  <si>
    <t>Paranormal Shifter Romance Ghostwriters Wanted for Long Term Projects!</t>
  </si>
  <si>
    <t>Podcast Artwork Graphic Designer</t>
  </si>
  <si>
    <t>Creative Direction and Digital Marketing for Luxury Fishing Vessel</t>
  </si>
  <si>
    <t>Install MS Edge and MS Edge WebView2 runtime.</t>
  </si>
  <si>
    <t>Mechanical Engineer with Electronics Integration Experience</t>
  </si>
  <si>
    <t>Urgent translation arabic to english need it now</t>
  </si>
  <si>
    <t>LLM (Natural Language Processing)NLP Engineer</t>
  </si>
  <si>
    <t>Translation of Document from English to Tagalog</t>
  </si>
  <si>
    <t>Fresh</t>
  </si>
  <si>
    <t>[$250] Workspace switcher - Expensify and workspace are highlighted when navigating by keyboard #43296 - Expensify</t>
  </si>
  <si>
    <t>Prompt engineering - Improve ChatGPT responses</t>
  </si>
  <si>
    <t>YouTube Automation</t>
  </si>
  <si>
    <t>Data Scraping Expert Needed for Contact Information Extraction</t>
  </si>
  <si>
    <t>Experienced React.js developer needed for Admin Panel Project</t>
  </si>
  <si>
    <t>Mockup designer</t>
  </si>
  <si>
    <t>Shopify Markets Expert &amp;amp; Translation for SEO</t>
  </si>
  <si>
    <t>T-Shirt and Jersey Designs for Bicycle Brand (Ropa de ciclismo)</t>
  </si>
  <si>
    <t>Social Media Influencer Needed</t>
  </si>
  <si>
    <t>Write a text in English: &amp;quot;Best Betting Sites in Uganda&amp;quot;</t>
  </si>
  <si>
    <t>Kajabi Course Setup and Sales Page Creation</t>
  </si>
  <si>
    <t>Graphic design freelance turn one item into a new colour and with themed backgrounds</t>
  </si>
  <si>
    <t>Required Local Mexico Freelancers For Conducting Short Interviews From Automobile Assembly Plants</t>
  </si>
  <si>
    <t>Translate English to Icelandic</t>
  </si>
  <si>
    <t>SEO Expert for Wordpress Product Page Listings on Google</t>
  </si>
  <si>
    <t>TikTok Video Template Designer</t>
  </si>
  <si>
    <t>Video Editor | Gaming Industry</t>
  </si>
  <si>
    <t>WordPress Specialist to Finish Existing Page and make adjustments in the Content max 10 hours</t>
  </si>
  <si>
    <t>Permanent Part Time Office Based Personal Assistants local to or near Malaysia.</t>
  </si>
  <si>
    <t>Chart.js expert</t>
  </si>
  <si>
    <t>Help with Unreal Engine 5 (Player Movement)</t>
  </si>
  <si>
    <t>B2B Manager - Experience in Marketing Strategy, Lead Generation, Customer Acquisition and Workflows</t>
  </si>
  <si>
    <t>Build 100K Email List Newsletter - Viral Campaign</t>
  </si>
  <si>
    <t>Immediately looking for Security Engineer</t>
  </si>
  <si>
    <t>Virtual Assistant needed for account management and posting.</t>
  </si>
  <si>
    <t>Pitch Deck Designer for Visual Enhancement</t>
  </si>
  <si>
    <t>Growth-Obsessed Marketeer</t>
  </si>
  <si>
    <t>Web Designer for Optimizing Existing WordPress Page</t>
  </si>
  <si>
    <t>Logo Designer for Android TV Solution</t>
  </si>
  <si>
    <t>Website Developer for New Mom Blog</t>
  </si>
  <si>
    <t>Simple HR System with Microsoft 365 PowerApps</t>
  </si>
  <si>
    <t>Faroe Islands</t>
  </si>
  <si>
    <t>Creating a Corporate Video</t>
  </si>
  <si>
    <t>IT Recruiters</t>
  </si>
  <si>
    <t>Allocation of Power BI Embedded resources to Power BI workspace</t>
  </si>
  <si>
    <t>Translator from ENG to SWE</t>
  </si>
  <si>
    <t>Edit select raw jpegs from wedding to match other photo colour profiles, include skin editing.</t>
  </si>
  <si>
    <t>Book Editing and Formatting Expert</t>
  </si>
  <si>
    <t>GPT and AI Scripter</t>
  </si>
  <si>
    <t>Spanish Voice Over For Youtube Channel</t>
  </si>
  <si>
    <t>Build a custom drone for long distance use.</t>
  </si>
  <si>
    <t>Need a logo for IT business company for website</t>
  </si>
  <si>
    <t>Shopify improvements and audit</t>
  </si>
  <si>
    <t>Looking for an engineer to build an MVP</t>
  </si>
  <si>
    <t>Virtual assistant: get debt back in usa</t>
  </si>
  <si>
    <t>Meta Ads Manager for Dog Product</t>
  </si>
  <si>
    <t>Professional Mobile App Designer with Figma</t>
  </si>
  <si>
    <t>Freelance Developer Needed for API Integrations</t>
  </si>
  <si>
    <t>Bilingual Writer (English/Spanish)</t>
  </si>
  <si>
    <t>Webflow and Wordpress Website Development</t>
  </si>
  <si>
    <t>Thailand True Operator/Carrier Testing</t>
  </si>
  <si>
    <t>Virtual Assistant for AI Consulting Company - AI For Social Good</t>
  </si>
  <si>
    <t>Senior Java Developer</t>
  </si>
  <si>
    <t>Organize poems and writing into a book</t>
  </si>
  <si>
    <t>DevOps Engineer with AWS Experience</t>
  </si>
  <si>
    <t>Instagram Content Creator with Interior Design Expertise</t>
  </si>
  <si>
    <t>Get Paid Today - LinkedIn Research - Less than 2 Hours</t>
  </si>
  <si>
    <t>Looking for a VIRTUAL ASSISTANT for Fiction Book Publishing Projects: Long-Term  Opportunity!</t>
  </si>
  <si>
    <t>Architect to work on Mixed Use Projects</t>
  </si>
  <si>
    <t>Woocommerce : Customise default orders export list and round prices on the website</t>
  </si>
  <si>
    <t>Information Collector</t>
  </si>
  <si>
    <t>Urgent Freelancer Opportunity: Expert Flutter Web UI Developer Needed!</t>
  </si>
  <si>
    <t>MLM Platform with landing page, user panel and Admin Panel with metamask</t>
  </si>
  <si>
    <t>TikTok Shop Growth Specialist</t>
  </si>
  <si>
    <t>Youtube short content creator</t>
  </si>
  <si>
    <t>Asistente Ejecutivo Virtual - MÃ©xico (Ciudad de MÃ©xico preferida)</t>
  </si>
  <si>
    <t>Signal processing</t>
  </si>
  <si>
    <t>Shopify Store Creation/Implementation</t>
  </si>
  <si>
    <t>API Build for Creative Tech</t>
  </si>
  <si>
    <t>Machine Learning Research and Analysis</t>
  </si>
  <si>
    <t>TikTok/IG Ads Specialist for Dropshipping Store Promotion</t>
  </si>
  <si>
    <t>Product Video Editor</t>
  </si>
  <si>
    <t>Full-Time FlutterFlow Developer for Long-Term Project</t>
  </si>
  <si>
    <t>React Developer.</t>
  </si>
  <si>
    <t>Full Stack Web Developer for Multi-page Ecommerce Site</t>
  </si>
  <si>
    <t>Display Products in Elementor WordPress Website</t>
  </si>
  <si>
    <t>Amazon Listing Creation and Management</t>
  </si>
  <si>
    <t>Create API functions for our web-based ERP</t>
  </si>
  <si>
    <t>Experienced Transaction Coordinator for Real Estate Investing</t>
  </si>
  <si>
    <t>Kalamazoo, Michigan Amateur or Professional Real Estate Photographer</t>
  </si>
  <si>
    <t>Unity Pixil-Ify Spirtes In Sprite Renderer</t>
  </si>
  <si>
    <t>Lead Qualifier to help guide potential customers through the lead qualification process.</t>
  </si>
  <si>
    <t>Cold Calling Specialist - United States</t>
  </si>
  <si>
    <t>Virtual Assistant for infoproduct Facebook Ads Management</t>
  </si>
  <si>
    <t>Lead Generation using Apollo.io</t>
  </si>
  <si>
    <t>Project Requirement: IoT Products in a Restaurant Illustration</t>
  </si>
  <si>
    <t>Assist with Outlook Calender</t>
  </si>
  <si>
    <t>Social Media Posts - Linkedin, Twitter, Website Blog</t>
  </si>
  <si>
    <t>Comprehensive Branding for a Directory Website Launch</t>
  </si>
  <si>
    <t>Reddit growth specialist (AI company)</t>
  </si>
  <si>
    <t>ScriptWriter for Top 5 Horror Youtube Channel</t>
  </si>
  <si>
    <t>Professional Headshot Editor</t>
  </si>
  <si>
    <t>Find contact information for the following person</t>
  </si>
  <si>
    <t>Refactor Python Jupyter Notebook for Google Cloud Function Deployment</t>
  </si>
  <si>
    <t>Power BI Financial Dashboards</t>
  </si>
  <si>
    <t>Blockchain Data Analyst</t>
  </si>
  <si>
    <t>Need someone to import latest Oracle SQL database on my pc and connect to spring Java project</t>
  </si>
  <si>
    <t>Full-Stack Developer Needed for Web Scraping and Data Automation Project</t>
  </si>
  <si>
    <t>Create Motion Graphics Mogrt template to create racing bar graph videos from spreadsheet data</t>
  </si>
  <si>
    <t>WordPress checkout process modification</t>
  </si>
  <si>
    <t>Aesthetic Picture enhancing</t>
  </si>
  <si>
    <t>Web Security Engineer for Innovative Online Casino</t>
  </si>
  <si>
    <t>Figma Designer needed for Landing Page</t>
  </si>
  <si>
    <t>Looking for Experienced OF Chatter</t>
  </si>
  <si>
    <t>Rototuna North, Hamilton, - New Zealand local needed for location photography</t>
  </si>
  <si>
    <t>English to spanish mexican</t>
  </si>
  <si>
    <t>Expert Videographer for Street Edge Brand ( Sydney)</t>
  </si>
  <si>
    <t>Looking for Web Developer</t>
  </si>
  <si>
    <t>Airbnb Marketing Expert</t>
  </si>
  <si>
    <t>Female Voice Actor</t>
  </si>
  <si>
    <t>Build a responsive Sign Up Flow using Bubble.io</t>
  </si>
  <si>
    <t>Data Entry &amp;amp; Lead Generation Specialist</t>
  </si>
  <si>
    <t>Create a simple flyer for my company</t>
  </si>
  <si>
    <t>Product/industrial design and manufacturing</t>
  </si>
  <si>
    <t>Editing and Formatting Self-Study Report.</t>
  </si>
  <si>
    <t>Davinci Resolve Titling Effect</t>
  </si>
  <si>
    <t>Real Estate Investment Acquisition Specialist</t>
  </si>
  <si>
    <t>Bittensor Developer</t>
  </si>
  <si>
    <t>Ravenna</t>
  </si>
  <si>
    <t>Need a Facebook account set up</t>
  </si>
  <si>
    <t>Freelance Jewellery CAD Designer</t>
  </si>
  <si>
    <t>Squarespace Developer for Immediate Website Updates</t>
  </si>
  <si>
    <t>Website for a new fintech business</t>
  </si>
  <si>
    <t>Create a Wix website</t>
  </si>
  <si>
    <t>Full stack .Net Development</t>
  </si>
  <si>
    <t>I need a PHP developer who can adjust my a dashboard design and adjust a result of school management</t>
  </si>
  <si>
    <t>Instagram Influencers research</t>
  </si>
  <si>
    <t>Looking for a creator to do How-to YouTube tutorials and Create Thumbnails (not a requirement)</t>
  </si>
  <si>
    <t>Creating an trend prediction ML Model</t>
  </si>
  <si>
    <t>Access to blocked sites without VPN or VM</t>
  </si>
  <si>
    <t>Junior Video Editor for Documentary - YouTube Video Compilation and Transcription</t>
  </si>
  <si>
    <t>Customer Service Talent</t>
  </si>
  <si>
    <t>Typescript and next js</t>
  </si>
  <si>
    <t>Seeking Authentic Actor for Customer Experience Narration</t>
  </si>
  <si>
    <t>Youtube Script writer for Bodycam Channel</t>
  </si>
  <si>
    <t>0nlyFans Chatter Wanted- TOP TIER ACCOUNTS!</t>
  </si>
  <si>
    <t>Marketing Automation Event</t>
  </si>
  <si>
    <t>Indian Marketing for New Music App</t>
  </si>
  <si>
    <t>Need US Job Portals on low cost or sharing basis</t>
  </si>
  <si>
    <t>Power Bi Dashboard to display metrics based on google big query</t>
  </si>
  <si>
    <t>Developer skilled in wordpress, and ecwid</t>
  </si>
  <si>
    <t>Glide App refactoring and connecting to Supabase</t>
  </si>
  <si>
    <t>Crowdfunding Campaign Copywriter</t>
  </si>
  <si>
    <t>Manchester United Authorised Reseller Video</t>
  </si>
  <si>
    <t>Podcast Trailer Editor for IG Reels | Diary of a CEO style (FREELANCER not agency)</t>
  </si>
  <si>
    <t>Wordpress login screen for client own home page</t>
  </si>
  <si>
    <t>Video Editor for Fashion/Retail</t>
  </si>
  <si>
    <t>Japanese Transcribing and Analysis</t>
  </si>
  <si>
    <t>React Front End Developer for Saas Platform</t>
  </si>
  <si>
    <t>Graphic Designer for Beauty Brand Packaging, Website &amp;amp; Ad Hoc designs - continuous monthly work</t>
  </si>
  <si>
    <t>Looking for an illustrator for regular hourly cooperation</t>
  </si>
  <si>
    <t>English - Greek Translator for Wedding Speech (and help with pronounciation)</t>
  </si>
  <si>
    <t>Are You An Expert At Media Buying? Join us in saving Lives and changing The World!</t>
  </si>
  <si>
    <t>Looking for Technical Lead .NET/Full Stack</t>
  </si>
  <si>
    <t>Se busca Community Manager para marca personal de DJ, Productor Musical y de eventos</t>
  </si>
  <si>
    <t>Digital Ocean Devops - Simple</t>
  </si>
  <si>
    <t>Need Shopify Developer to help with accordion tabs and reduce page size (in megabytes)</t>
  </si>
  <si>
    <t>Podcast Video editor and manager</t>
  </si>
  <si>
    <t>Looking for a Native English Writer to Write 5 Landing Pages (4525 words in total)</t>
  </si>
  <si>
    <t>UI/Front-End developer</t>
  </si>
  <si>
    <t>Native English Writer for  SEO Content (4275 words)</t>
  </si>
  <si>
    <t>Stand Out Voice Over Artist Wanted for a &amp;quot;Formula 1&amp;quot; YouTube Channel (100 videos for $3000)</t>
  </si>
  <si>
    <t>Hi! I'm looking for a Native English Writer for 2 Landing Pages (2000 words)</t>
  </si>
  <si>
    <t>Seeking talented architectural designers/planners</t>
  </si>
  <si>
    <t>Travel Photographer/Videographer in Switzerland</t>
  </si>
  <si>
    <t>Building an Online learning academy School</t>
  </si>
  <si>
    <t>Customizar widget de taxonomia</t>
  </si>
  <si>
    <t>Web Desiner/Developer</t>
  </si>
  <si>
    <t>Create Mirror website of existing wordpress website</t>
  </si>
  <si>
    <t>Senior Full stack Developer</t>
  </si>
  <si>
    <t>video editor $350 a month - 4 videos a day - TikTok Viral Video Creator</t>
  </si>
  <si>
    <t>LLC Seller Permit Creation Expert</t>
  </si>
  <si>
    <t>Customer Support Email Specialist - LEMON STRAPS</t>
  </si>
  <si>
    <t>Doll Prototype</t>
  </si>
  <si>
    <t>VA for outreach</t>
  </si>
  <si>
    <t>Help us refine our brand and our messaging</t>
  </si>
  <si>
    <t>Payment system test (e-com channel)/ only USD VISA</t>
  </si>
  <si>
    <t>Twitter/X Marketer</t>
  </si>
  <si>
    <t>Video Creator for Hair Powder Online Business</t>
  </si>
  <si>
    <t>Salesman</t>
  </si>
  <si>
    <t>Hello frelancer halp me upload application play stor.</t>
  </si>
  <si>
    <t>Video Editor with Strong Storytelling Skills</t>
  </si>
  <si>
    <t>Research and Email Outreach and Send Emails from provided list</t>
  </si>
  <si>
    <t>Run Ollama LLM locallly through Fabric framework</t>
  </si>
  <si>
    <t>Social Video Editor</t>
  </si>
  <si>
    <t>3D Architectural design of building parking lot</t>
  </si>
  <si>
    <t>Android Developer with .NET and Azure Knowledge</t>
  </si>
  <si>
    <t>Custom Shopify Shipping Modification</t>
  </si>
  <si>
    <t>Remote Business Acquisition Outreach Specialist</t>
  </si>
  <si>
    <t>A Native English Writer Needed to Write 5 Landing Pages (3625 words in total)</t>
  </si>
  <si>
    <t>Podcast Booker Needed</t>
  </si>
  <si>
    <t>Database Management using SQL and prediction using Machine Learning</t>
  </si>
  <si>
    <t>Gen AI Developer for Remote AI Project</t>
  </si>
  <si>
    <t>Email scraping from provided sources</t>
  </si>
  <si>
    <t>Wedding Invitation Design - Custom Illustration - Examples Provided</t>
  </si>
  <si>
    <t>Convert Xamarin to .NET Maui</t>
  </si>
  <si>
    <t>YouTube Video editor for police body cameras</t>
  </si>
  <si>
    <t>Customer Service/Junior Social Media Specialist</t>
  </si>
  <si>
    <t>Adjust Integration and Configuration Audit</t>
  </si>
  <si>
    <t>Fix React prototype bugs</t>
  </si>
  <si>
    <t>Website Replication with Next.js and Tailwind</t>
  </si>
  <si>
    <t>LLP Final Accounts Filing and Closure</t>
  </si>
  <si>
    <t>Google Ads Expert - Legal Expereicne and Results Proof A Must</t>
  </si>
  <si>
    <t>Create/copy a property website</t>
  </si>
  <si>
    <t>Banner Design for Law Firm - need within 24 hours</t>
  </si>
  <si>
    <t>Post Editor with Sharp Eyes for Short Time Project</t>
  </si>
  <si>
    <t>[$250] Chat - New green line remains above last message when user switch chat #44204 - Expensify</t>
  </si>
  <si>
    <t>Self Hosting Wordpress Charity Website</t>
  </si>
  <si>
    <t>I need warm leads providers that take me to a sell, for the Spanish market</t>
  </si>
  <si>
    <t>generate a list of URLS of companies in Canada , USA, UK , Australia</t>
  </si>
  <si>
    <t>Pcb article</t>
  </si>
  <si>
    <t>Need university teachers</t>
  </si>
  <si>
    <t>Voice Talent Needed for Video and Voicemail for Business</t>
  </si>
  <si>
    <t>UI/UX Artist - Mobile Board Game</t>
  </si>
  <si>
    <t>Data System Development for Tracking Restorative Practices in a 42-School District</t>
  </si>
  <si>
    <t>Cold Caller needed for web design</t>
  </si>
  <si>
    <t>Hybrid app developer for all devices (Desktop, iOS, Android)</t>
  </si>
  <si>
    <t>Draw 1 line Electrical Schematic to pull Permit</t>
  </si>
  <si>
    <t>Spanish Translator for Marketing Materials</t>
  </si>
  <si>
    <t>Trademark for new business</t>
  </si>
  <si>
    <t>Occasional website help &amp;amp; updates</t>
  </si>
  <si>
    <t>Bubble.io Developer for Employee Development Software</t>
  </si>
  <si>
    <t>Data engineering with open source tools</t>
  </si>
  <si>
    <t>Video Editor - Educational Videos</t>
  </si>
  <si>
    <t>Screen sharing app for ios / best for ios and android but ios is crucial</t>
  </si>
  <si>
    <t>Full Stack and AWS Cloud developer</t>
  </si>
  <si>
    <t>Bulletproof Marketing for High-End Health &amp;amp; Longevity Coach</t>
  </si>
  <si>
    <t>WooCommerce Store / Multilanguage Setup</t>
  </si>
  <si>
    <t>Hubspot CRM Set Up</t>
  </si>
  <si>
    <t>Experienced AI Developer Needed to Implement Proximal Policy Optimization (PPO) Module</t>
  </si>
  <si>
    <t>Create a loading animation for an application</t>
  </si>
  <si>
    <t>Java Technical Lead/Architect from Europe!!!</t>
  </si>
  <si>
    <t>Instagram Manager</t>
  </si>
  <si>
    <t>Seeking advanced social media manager for musician</t>
  </si>
  <si>
    <t>Web/UI/UX Designer</t>
  </si>
  <si>
    <t>Connectwise PSA - Manage add-on Developpement via API - .netCore</t>
  </si>
  <si>
    <t>Native French Casino Writer</t>
  </si>
  <si>
    <t>Developer Needed to complete fitness app</t>
  </si>
  <si>
    <t>Design Mega Menu for Medical Practice Website</t>
  </si>
  <si>
    <t>Architecture and Engineering Expert</t>
  </si>
  <si>
    <t>Expert Needed: Design a Stunning Coming Soon Page for WordPress</t>
  </si>
  <si>
    <t>Swift Developer for iOS Mobile with HealthKit Experience</t>
  </si>
  <si>
    <t>Customer Service Representative | Bilingual (English and Spanish)</t>
  </si>
  <si>
    <t>Genealogy Research</t>
  </si>
  <si>
    <t>Bing ads specialist</t>
  </si>
  <si>
    <t>Ongoing Video Editor</t>
  </si>
  <si>
    <t>Umbraco Site Development and API Integration</t>
  </si>
  <si>
    <t>Sales Manager - Cressio</t>
  </si>
  <si>
    <t>Urgent Closer for Zoom Meeting Appointments</t>
  </si>
  <si>
    <t>Wedding Invitation Compositions Assistance Needed-B2</t>
  </si>
  <si>
    <t>Airflow/Docker specialist to set up airflow to run selenium</t>
  </si>
  <si>
    <t>Website Migration</t>
  </si>
  <si>
    <t>Title; Quick translation job from English to 20+ languages.</t>
  </si>
  <si>
    <t>Developer to build an AI-Powered Job Application Automation Platform</t>
  </si>
  <si>
    <t>Character Logo Design for Pressure Washing Company</t>
  </si>
  <si>
    <t>3D Vintage Computer Design for Website</t>
  </si>
  <si>
    <t>Translate from Latin to English</t>
  </si>
  <si>
    <t>Seeking Experienced PHP and Node.js Developer for Russian-Speaking Community Website</t>
  </si>
  <si>
    <t>LGBTQ Transgender Forum</t>
  </si>
  <si>
    <t>Urgently need expert legal writer for employment law article</t>
  </si>
  <si>
    <t>Publishing and Cover Design for Amazon/Kindle Book</t>
  </si>
  <si>
    <t>(PI3) Native CANADA-BRITAN-AUSTRALIA English speakers - Voice recordings  - O-0230105</t>
  </si>
  <si>
    <t>Paid Newsletter Subscription and Instagram DM Automation Setup</t>
  </si>
  <si>
    <t>Email Lead Generation For USA Gym Owners</t>
  </si>
  <si>
    <t>DevOps Consulting/Development</t>
  </si>
  <si>
    <t>Tiktop shop specialist</t>
  </si>
  <si>
    <t>FLUTTER print Page in pdf form without creating each widget manually with pw</t>
  </si>
  <si>
    <t>Zoom Meeting Closer</t>
  </si>
  <si>
    <t>Social Media Assistant with Pinterest Focus</t>
  </si>
  <si>
    <t>Ads Accounts Auditor and Optimizer</t>
  </si>
  <si>
    <t>Amazon API Integration With SQL Database</t>
  </si>
  <si>
    <t>Fixing error while updating web to new PHP version</t>
  </si>
  <si>
    <t>Simple WP site for consultant needed</t>
  </si>
  <si>
    <t>HubSpot COS - Site Speed and Related SEO On-page Work Needed</t>
  </si>
  <si>
    <t>Blog Content Writer and Summarize</t>
  </si>
  <si>
    <t>Debug AWS AppSync subscription inside TS Jest Test</t>
  </si>
  <si>
    <t>Video Editor for TikTok Food Video Posts</t>
  </si>
  <si>
    <t>Tiktok Ad Creative Editor for Ecommerce</t>
  </si>
  <si>
    <t>Excel calculations</t>
  </si>
  <si>
    <t>Actor layout</t>
  </si>
  <si>
    <t>TikTok Ads Consultant</t>
  </si>
  <si>
    <t>Business Coach Seeking Top Advertiser</t>
  </si>
  <si>
    <t>Collection of 200 Email Addresses of Women Aged 30-50 in Oslo, Norway</t>
  </si>
  <si>
    <t>Shopify Shop Creation Expert Needed</t>
  </si>
  <si>
    <t>Nest js backend services</t>
  </si>
  <si>
    <t>Looking for E-book Designer and Formatting Specialist</t>
  </si>
  <si>
    <t>List Building pro for 500 local contacts (case workers, non profits) to fill group home</t>
  </si>
  <si>
    <t>Recruiting Freelancer to Test Payment Methods for Latin America</t>
  </si>
  <si>
    <t>Graphic Designer Needed to Create Communication Piece for Buck Ski Race Team</t>
  </si>
  <si>
    <t>Pro Forma Expert for SaaS Startup</t>
  </si>
  <si>
    <t>I need assistant in Skikda</t>
  </si>
  <si>
    <t>Seeking an Experienced Google My Business/Google Review Consultant</t>
  </si>
  <si>
    <t>Catalog/Direct Mail Expert</t>
  </si>
  <si>
    <t>Music Festival Poster Design</t>
  </si>
  <si>
    <t>Complete Risk Event Management System for Ecotourism</t>
  </si>
  <si>
    <t>Looking for developer or scrappy product partner to build lightweight SaaS prototypes/MVPs quickly</t>
  </si>
  <si>
    <t>Design HTML pages using template and data provided by client (complete in 12 hours)</t>
  </si>
  <si>
    <t>Seasoned Designer Specializing in HTML Animated Banners</t>
  </si>
  <si>
    <t>PDF leaflet designer</t>
  </si>
  <si>
    <t>Business Process Outsourcing Deck for Small Independent Insurance Agents</t>
  </si>
  <si>
    <t>Node.js gps tracker</t>
  </si>
  <si>
    <t>Remote Job Search</t>
  </si>
  <si>
    <t>No-code (Appsmith) backoffice tool</t>
  </si>
  <si>
    <t>WordPress Newsletter Design and Automation</t>
  </si>
  <si>
    <t>Wix Website</t>
  </si>
  <si>
    <t>Blockchain specialist</t>
  </si>
  <si>
    <t>Video Producer for Brand Awareness Explainer Video</t>
  </si>
  <si>
    <t>Google expert to help me add content related to me and remove content</t>
  </si>
  <si>
    <t>Market Research - Fitness, Yoga, Pilates</t>
  </si>
  <si>
    <t>B2B Lead Researcher Required</t>
  </si>
  <si>
    <t>Website Theme Update</t>
  </si>
  <si>
    <t>Expert Real Estate Photo Editor</t>
  </si>
  <si>
    <t>Technical writing, just a technical writing , no experience necessary .</t>
  </si>
  <si>
    <t>[Quick 5 Star] Setup Youtube ads</t>
  </si>
  <si>
    <t>Data Extractor</t>
  </si>
  <si>
    <t>Help to create a utube channel</t>
  </si>
  <si>
    <t>Experienced customer service rep for eCommerce company</t>
  </si>
  <si>
    <t>A quick update to existing wordpress website</t>
  </si>
  <si>
    <t>Digital Marketing Pro for Real Estate Agent in Dubai.</t>
  </si>
  <si>
    <t>Logo Designer for Travel/Outdoors and Fitness Company</t>
  </si>
  <si>
    <t>Sales Support, Existing Business</t>
  </si>
  <si>
    <t>Need A UGC creator for a fitness website</t>
  </si>
  <si>
    <t>Voice Actor - Voiceovers for Business History YouTube Channel</t>
  </si>
  <si>
    <t>Help me fix my aws keys issues / database migration/transfer expert</t>
  </si>
  <si>
    <t>Walmart Account Approval Service</t>
  </si>
  <si>
    <t>Data Entry Complete 10k+ CRM Records</t>
  </si>
  <si>
    <t>Experienced WIX Designer needed to create an opt-in page.</t>
  </si>
  <si>
    <t>Graphic Designer for Canva Trifold Brochure</t>
  </si>
  <si>
    <t>Video Editor for Football YouTube videos in Arabic</t>
  </si>
  <si>
    <t>Access files of hidden folder without using external storage permission</t>
  </si>
  <si>
    <t>Looking for a US/UK-based cold caller</t>
  </si>
  <si>
    <t>Project Manager for SMMA</t>
  </si>
  <si>
    <t>Multi-Agent Chatbot with GPT-Researcher, RAG, and User Context Integration (Langchain Framework)</t>
  </si>
  <si>
    <t>ClickFunnels - Website builder</t>
  </si>
  <si>
    <t>Promote my service on social media through comments</t>
  </si>
  <si>
    <t>Need to make a simple Quotex bot</t>
  </si>
  <si>
    <t>Junior AI chatbot Specialist</t>
  </si>
  <si>
    <t>Presentation editing (looka platform)</t>
  </si>
  <si>
    <t>Graphic Designer for Adverts</t>
  </si>
  <si>
    <t>Christmas textiles print</t>
  </si>
  <si>
    <t>Shopify Store - Side Menu Integration</t>
  </si>
  <si>
    <t>KPI Dashboard Setup in Lookerstudio</t>
  </si>
  <si>
    <t>Arab structure en</t>
  </si>
  <si>
    <t>Youtube Script Writer for Hollywood Celebrities</t>
  </si>
  <si>
    <t>Experienced Systeme.Io Funnel and Community Creator</t>
  </si>
  <si>
    <t>Canva Graphic Designer Needed</t>
  </si>
  <si>
    <t>Human AI Advertising Specialist</t>
  </si>
  <si>
    <t>One hour Photoshop Zoom call</t>
  </si>
  <si>
    <t>Licensed Engineer in Hawaii</t>
  </si>
  <si>
    <t>Linux developer with jack audio, pulseaudio and alsa</t>
  </si>
  <si>
    <t>Talented Graphic Designer Needed for Artist Media Kit Creation</t>
  </si>
  <si>
    <t>Front End developer required to style Angular Website</t>
  </si>
  <si>
    <t>Article Writers for Search Engine Optimization</t>
  </si>
  <si>
    <t>ASO Specialist for Mobile games</t>
  </si>
  <si>
    <t>French and English Transcription and Research</t>
  </si>
  <si>
    <t>Logo Design for Good Will Organisation</t>
  </si>
  <si>
    <t>Project manager for exciting ongoing work</t>
  </si>
  <si>
    <t>Sales Appointments wanted we pay $50 each.  Are you up for the challenge?</t>
  </si>
  <si>
    <t>Translation of various Documents</t>
  </si>
  <si>
    <t>Need IT app developer</t>
  </si>
  <si>
    <t>Catalog designer</t>
  </si>
  <si>
    <t>YouTube Expert and Business Marketer</t>
  </si>
  <si>
    <t>Translator for Educational and Governmental Documents</t>
  </si>
  <si>
    <t>Acquia Developer for Adding In-line Form and Custom Signature Capture to Existing Site</t>
  </si>
  <si>
    <t>Lead Generation Specialist for Email Marketing</t>
  </si>
  <si>
    <t>Instagram Account Helper</t>
  </si>
  <si>
    <t>Database Administrator for SaaS built on Postgres/GCP</t>
  </si>
  <si>
    <t>Looking for UGC Actor</t>
  </si>
  <si>
    <t>Experienced CV writer: French</t>
  </si>
  <si>
    <t>Run Ad Campaign in MÃ©xico + Argentina</t>
  </si>
  <si>
    <t>Marketing Specialist for Shopify Store</t>
  </si>
  <si>
    <t>Data extraction and manual input project</t>
  </si>
  <si>
    <t>Videographer Needed for 4-Hour Shoot in Barcelona</t>
  </si>
  <si>
    <t>[$250] Wallet : Incorrect padding on &amp;quot;we're reviewing...&amp;quot; label  #44773 - Expensify</t>
  </si>
  <si>
    <t>My site has 3 issues after Mysql upgrade</t>
  </si>
  <si>
    <t>Facebook Ads Expert - Accompany Us</t>
  </si>
  <si>
    <t>Chavacano native freelancer needed to create 2 videos for a YouTube channel</t>
  </si>
  <si>
    <t>Amazon Listing Coordinator</t>
  </si>
  <si>
    <t>Data Research and Entry</t>
  </si>
  <si>
    <t>Video to Webinar to High Ticket Consulting Strategy Expert</t>
  </si>
  <si>
    <t>Elementor and dev needed ASAP</t>
  </si>
  <si>
    <t>Mineral Lease Landman</t>
  </si>
  <si>
    <t>Klaviyo Email- Marketing Expert</t>
  </si>
  <si>
    <t>ISO 13485 Consultant</t>
  </si>
  <si>
    <t>Lead Generation Specialist for OnlyFans Influencers</t>
  </si>
  <si>
    <t>DiseÃ±o Elementor Wordpress</t>
  </si>
  <si>
    <t>Virtual basic code for simple printing</t>
  </si>
  <si>
    <t>Experienced Bookkeeper and Virtual Assistant with Xero Expertise for Australian Company</t>
  </si>
  <si>
    <t>Create line art from photos to vector (SVG)</t>
  </si>
  <si>
    <t>Full video production youtube for finance channel</t>
  </si>
  <si>
    <t>Tattoo Sticker IP Design</t>
  </si>
  <si>
    <t>Seeking Mom Influencers for Collaboration</t>
  </si>
  <si>
    <t>Build a Volleyball Club Stats Report</t>
  </si>
  <si>
    <t>Networking project</t>
  </si>
  <si>
    <t>SEO Specialist for Sex Therapy Website</t>
  </si>
  <si>
    <t>Real Estate Call Closer</t>
  </si>
  <si>
    <t>Ceramic Tiles Marketing Specialist</t>
  </si>
  <si>
    <t>ITIL Expert for project management</t>
  </si>
  <si>
    <t>Create 2D Animation Cartoon Style with my Character</t>
  </si>
  <si>
    <t>Business Assistant for American English Teaching Startup</t>
  </si>
  <si>
    <t>Simple 1 screen Deleting from 2 mint video</t>
  </si>
  <si>
    <t>Marketing and Promotion Specialist</t>
  </si>
  <si>
    <t>Part-Time Accountant for Startup Company</t>
  </si>
  <si>
    <t>Powerpoint Template from Google Images</t>
  </si>
  <si>
    <t>System administrator</t>
  </si>
  <si>
    <t>Need Full Stack MERN developer</t>
  </si>
  <si>
    <t>IT help for AcuWorkflow SmartBackup</t>
  </si>
  <si>
    <t>Social media video maker from Italy (TikTok, FB etc.)</t>
  </si>
  <si>
    <t>Data Scientist (Machine Learning, Satellite Data, Python and ArcGIS)</t>
  </si>
  <si>
    <t>POS System Sales Representative</t>
  </si>
  <si>
    <t>Architectural CAD</t>
  </si>
  <si>
    <t>Web Designer/Developer for Dog Treat Brand Landing Page</t>
  </si>
  <si>
    <t>nopCommerce Linux SSL issue</t>
  </si>
  <si>
    <t>Web Developer / Duda + GHL</t>
  </si>
  <si>
    <t>Microsoft Excel Training Guide Creator</t>
  </si>
  <si>
    <t>Seeking IP Lawyer for Consultation and Response to Retailer</t>
  </si>
  <si>
    <t>Video Editor (Only cut out bloopers)</t>
  </si>
  <si>
    <t>Shopify Store Custom Features</t>
  </si>
  <si>
    <t>Node.js and Next.js Developer for Wedding Website</t>
  </si>
  <si>
    <t>Senior Python Developer</t>
  </si>
  <si>
    <t>Dreamers Team Member</t>
  </si>
  <si>
    <t>Executive Assistant for a Fast Growing Web3 Tax Advisory Firm</t>
  </si>
  <si>
    <t>Induction Cooktop Repair Specialist</t>
  </si>
  <si>
    <t>I need an accountant who is reliable and licensed to work with Quickbooks</t>
  </si>
  <si>
    <t>[$250] [Report Fields] [External] Add Report fields to the More features page and add support for disabling the feature #43678 - Expensify</t>
  </si>
  <si>
    <t>Lead Generation- Social Media - Appointment Setter (REAL ESTATE)</t>
  </si>
  <si>
    <t>Whiteboard Animation</t>
  </si>
  <si>
    <t>Remodeling jobs in new york</t>
  </si>
  <si>
    <t>Web Developer needed for Chauffeuring Website</t>
  </si>
  <si>
    <t>API integrations with NodeJS and Serverless Framework</t>
  </si>
  <si>
    <t>Help with GEN AI PROMPT ENGINEERING ASSESSMENT</t>
  </si>
  <si>
    <t>WordPress Developer for Version 2.0 Project</t>
  </si>
  <si>
    <t>Social Media and Business Advertising Assistant</t>
  </si>
  <si>
    <t>Create UI/UX design for website proposal Using Figma</t>
  </si>
  <si>
    <t>Sorting out Data on Excel spreadsheet / Data Extraction</t>
  </si>
  <si>
    <t>Build a new section in a Wordpress website</t>
  </si>
  <si>
    <t>Searching for a Mortgage Underwriting Excel Macro Wizard</t>
  </si>
  <si>
    <t>Design a pdf sales presentation kit</t>
  </si>
  <si>
    <t>AWS Expert for Lambda function</t>
  </si>
  <si>
    <t>NextJS Developer for Website Page Coding</t>
  </si>
  <si>
    <t>Social Media App Developer for Outdoor Enthusiasts</t>
  </si>
  <si>
    <t>Experienced Packaging Designer for Ecommerce Company</t>
  </si>
  <si>
    <t>remove virus JS/Chromex.Agent.BZ from windows 11</t>
  </si>
  <si>
    <t>Save/Favorite CMS Items in Webflow</t>
  </si>
  <si>
    <t>High School Level Spanish Tutor</t>
  </si>
  <si>
    <t>UX/UI Designer for Conversational CRM/Back Office System</t>
  </si>
  <si>
    <t>Standee</t>
  </si>
  <si>
    <t>Mobile App Developer for Insulin Pump Control</t>
  </si>
  <si>
    <t>Architectural Engineer Needed</t>
  </si>
  <si>
    <t>AI Image Generation Specialist</t>
  </si>
  <si>
    <t>Social Media Content Creator for B2B Engineering Company (LinkedIn &amp;amp; Facebook)</t>
  </si>
  <si>
    <t>Experienced WordPress Developer for eCommerce Website</t>
  </si>
  <si>
    <t>CAD designer for fine jewellery brand</t>
  </si>
  <si>
    <t>Nominee Director for US Company (LLC)</t>
  </si>
  <si>
    <t>Experienced YT Video Editor For America History Channel</t>
  </si>
  <si>
    <t>Ongoing Make.com Expert for workflows using Webhooks, Webflow, Airtable, and Memberstack.</t>
  </si>
  <si>
    <t>Cleanup and enhance a pitch deck for our upcoming project</t>
  </si>
  <si>
    <t>Next js and Strapi / Sanity CMS website</t>
  </si>
  <si>
    <t>Immigration Consultant for Slovenian Citizenship</t>
  </si>
  <si>
    <t>Market Research for Custom CNC Parts Manufacturing - USA &amp;amp; Latin America</t>
  </si>
  <si>
    <t>Model and rig a character</t>
  </si>
  <si>
    <t>Sales Development Representative at CoworkingConsulting.com LLC</t>
  </si>
  <si>
    <t>ASO Specialist for Application with 600+ Downloads</t>
  </si>
  <si>
    <t>German Voiceover Artist</t>
  </si>
  <si>
    <t>Customer Support For Management Company</t>
  </si>
  <si>
    <t>Are you a doctor or med student who can share a survey with colleagues?</t>
  </si>
  <si>
    <t>Executive/Personal Assistant - Fluent in English and Experience with ChatGPT</t>
  </si>
  <si>
    <t>GoHighLevel Specialist for Local Business (Full-Time, $100 Budget)</t>
  </si>
  <si>
    <t>SEO &amp;amp; Website update</t>
  </si>
  <si>
    <t>Video Editor for Luxury Travel and Celebrity Lifestyle Channel</t>
  </si>
  <si>
    <t>Clipping 500 Product images by hand in photoshop in 24 hours</t>
  </si>
  <si>
    <t>WIX Tutor needed</t>
  </si>
  <si>
    <t>Data Labelling Using Google Earth</t>
  </si>
  <si>
    <t>Urgent Guest Posting for fashionmagazine.com</t>
  </si>
  <si>
    <t>Looking for an Etsy store manager</t>
  </si>
  <si>
    <t>Project Signify (Video Recording Task)</t>
  </si>
  <si>
    <t>Pitch Deck and PowerPoint Presentation Writer</t>
  </si>
  <si>
    <t>Adjust Webflow meta copy so it displays correctly on SERPS</t>
  </si>
  <si>
    <t>Puspakom Runner Wanted - KL, Malaysia</t>
  </si>
  <si>
    <t>AI Headshot Generation</t>
  </si>
  <si>
    <t>Data Analytics Expert</t>
  </si>
  <si>
    <t>Optimize website (also with Redis cache).</t>
  </si>
  <si>
    <t>AI Assisted Posture Analysis</t>
  </si>
  <si>
    <t>Blockchain Website Developer</t>
  </si>
  <si>
    <t>Company Profile Creation in Arabic and English</t>
  </si>
  <si>
    <t>Integrate WATI whatsapp  with a Laravel based System to send custom Messages to customers</t>
  </si>
  <si>
    <t>Need female UGC creators for e-commerce brand</t>
  </si>
  <si>
    <t>Brand designer needed for SaaS startup website &amp;amp; content creative</t>
  </si>
  <si>
    <t>Blog Writer &amp;amp; Content Creator for Islamic Topics</t>
  </si>
  <si>
    <t>HubSpot Pipeline Builder</t>
  </si>
  <si>
    <t>Inbox management and general virtual assistant</t>
  </si>
  <si>
    <t>List 38 Amazon FBA items to Canada, Mexico and Brazil from USA inventory</t>
  </si>
  <si>
    <t>Design simple logo &amp;quot;initials&amp;quot;</t>
  </si>
  <si>
    <t>Image and Video Editing (Deadline 48 hours)</t>
  </si>
  <si>
    <t>Need a book cover</t>
  </si>
  <si>
    <t>3d blender</t>
  </si>
  <si>
    <t>Looking for Virtual Event Hosts to Run Virtual Teambuilding / Family Feud Gameshow</t>
  </si>
  <si>
    <t>Shorts Video Editor (MrBeast Level)</t>
  </si>
  <si>
    <t>YouTube Video Editor | Long Term</t>
  </si>
  <si>
    <t>Extract Facebook ad spend numbers of multiple ad accounts to a spreadsheet with access tokens</t>
  </si>
  <si>
    <t>Looking for a LINKEDIN Ads Campaign Manager</t>
  </si>
  <si>
    <t>Experienced Web Developer for Business Website</t>
  </si>
  <si>
    <t>.net Core, C# and SQL Server Development</t>
  </si>
  <si>
    <t>60-90 second product videos of items you already have!</t>
  </si>
  <si>
    <t>Instagram manager for street community profile</t>
  </si>
  <si>
    <t>VA for Female Blog Writer</t>
  </si>
  <si>
    <t>Long Form Video Editing for multicam footage (30 July - 26 Aug)</t>
  </si>
  <si>
    <t>Looking for ML engineers working on 3d perception &amp;amp; spatial intelligence for one-hour interview</t>
  </si>
  <si>
    <t>Adobe InDesign Project.</t>
  </si>
  <si>
    <t>Video editor of my relationship</t>
  </si>
  <si>
    <t>Spokes woman person trading Arabic video</t>
  </si>
  <si>
    <t>iOS Card Game Developer</t>
  </si>
  <si>
    <t>React Native Developer for code/structure clean up, and new features/improvements.</t>
  </si>
  <si>
    <t>Experienced CRO Marketing Expert Needed for Beauty Industry</t>
  </si>
  <si>
    <t>Experienced WordPress Developer for Ongoing Weekly Tasks</t>
  </si>
  <si>
    <t>Looking for UX Designer for a game</t>
  </si>
  <si>
    <t>Looking for a Go High-Level Expert</t>
  </si>
  <si>
    <t>Public Health Survey Research Project Administrator</t>
  </si>
  <si>
    <t>conversions &amp;amp; analytics Imploments</t>
  </si>
  <si>
    <t>PHP and Laravel Work to Upgrade Legacy CMS (Content Management System)</t>
  </si>
  <si>
    <t>Email newsletter</t>
  </si>
  <si>
    <t>Google Tag Expert + Data Specialist</t>
  </si>
  <si>
    <t>Virtual Assistant &amp;amp; Accountability Partner for ADHD Support</t>
  </si>
  <si>
    <t>Fashion Designer for Golf Brand</t>
  </si>
  <si>
    <t>MS Word Template Creation</t>
  </si>
  <si>
    <t>Data Scientist Contractor Opportunity at Exciting Stealth Blockchain Startup</t>
  </si>
  <si>
    <t>Virtual Administrative Assistant for managing small business calls, emails and scheduling</t>
  </si>
  <si>
    <t>White label ecommerce jewelery brand marketing (organic+paid ads)</t>
  </si>
  <si>
    <t>Telemarketing para Gentlemens SPA</t>
  </si>
  <si>
    <t>Admin for Contabo VPS  Server</t>
  </si>
  <si>
    <t>Logo Design for a Staffing Agency</t>
  </si>
  <si>
    <t>QUICK HIRE: Expert Print Designer for Product Catalog Typesetting</t>
  </si>
  <si>
    <t>Long Term Digital Marketing Manager</t>
  </si>
  <si>
    <t>Online Introductory Statistics Course Completion</t>
  </si>
  <si>
    <t>Create Family Crest Artwork</t>
  </si>
  <si>
    <t>Design Tech pack and mockups for streetwear brand</t>
  </si>
  <si>
    <t>Visio work</t>
  </si>
  <si>
    <t>Accounts Receivable Specialist</t>
  </si>
  <si>
    <t>Immigration Law Firm Intake Specialist</t>
  </si>
  <si>
    <t>SEM Especialista/PPC Adwords Especialista</t>
  </si>
  <si>
    <t>Contractor/Intern for Mailing Books to CEOs and Decision-Makers</t>
  </si>
  <si>
    <t>Logo Design for KIRA Cycling Academy</t>
  </si>
  <si>
    <t>Wordpress Developer (Good with working with CPTs)</t>
  </si>
  <si>
    <t>Senior Python Backend Engineer - AI-based startup (Europe &amp;amp; Independent &amp;amp; full-time ONLY)</t>
  </si>
  <si>
    <t>Photo Editor for Mom and Daughter Product Photos</t>
  </si>
  <si>
    <t>Discord Functionality Help</t>
  </si>
  <si>
    <t>Fixing bugs and implement small changes in Odoo</t>
  </si>
  <si>
    <t>Explainer Video Creation For Our Business Promotion</t>
  </si>
  <si>
    <t>Blockchain Developer for eCommerce Warranty System</t>
  </si>
  <si>
    <t>Meta Ads Specialist for Medical Spa</t>
  </si>
  <si>
    <t>Proofreading France from Arabic</t>
  </si>
  <si>
    <t>High Ticket Sale Rep</t>
  </si>
  <si>
    <t>Looking for coloring book artist</t>
  </si>
  <si>
    <t>Italian Expert Blog Content Writer.</t>
  </si>
  <si>
    <t>Authorized Wikipedia editor</t>
  </si>
  <si>
    <t>XML File Modification</t>
  </si>
  <si>
    <t>Ecommerce Product Page Builder &amp;amp; Designer</t>
  </si>
  <si>
    <t>Retouch Image Attached! Fast turnaround!</t>
  </si>
  <si>
    <t>Instagram DM Sender</t>
  </si>
  <si>
    <t>Solution for LinkedIn Logins on Multilogin with Unique IP Assignments on Each Browser on Our Servers</t>
  </si>
  <si>
    <t>Design and Build an Interactive Stand</t>
  </si>
  <si>
    <t>25 USD - Survey filling - CH</t>
  </si>
  <si>
    <t>Building an offline phone game in the Arabic language for an audio football challenge</t>
  </si>
  <si>
    <t>Brand Designer to make a Brand Kit</t>
  </si>
  <si>
    <t>Remote Clerk for Scheduling and Communication</t>
  </si>
  <si>
    <t>0nlyFans Sellers OPPORTUNITY! BIG ACCOUNTS!</t>
  </si>
  <si>
    <t>Real Estate Outbound Call Virtual Assistant</t>
  </si>
  <si>
    <t>Video +. Podcast Editor: CLUB THRIVE TV</t>
  </si>
  <si>
    <t>Scrape video from a stock website</t>
  </si>
  <si>
    <t>Set Up Scorm Course on External Server</t>
  </si>
  <si>
    <t>SEO Content Writer for Traffic Monetization Blog</t>
  </si>
  <si>
    <t>Videographer Berlin - Social Media Advertising Content - Curly Hair Care Brand - Eve Curls</t>
  </si>
  <si>
    <t>Testing availability of iOS app</t>
  </si>
  <si>
    <t>NetSuite Template Script</t>
  </si>
  <si>
    <t>Web Development for Database User Acquisition Website</t>
  </si>
  <si>
    <t>Report on Quick/Merge Sort Algorithms based on provided code</t>
  </si>
  <si>
    <t>GA4/Google Tag Manager &amp;amp; Looker Studio Expert for Mobile App</t>
  </si>
  <si>
    <t>2.0 Google Ads Expert Wanted to Join the Team</t>
  </si>
  <si>
    <t>Latin - English  translation</t>
  </si>
  <si>
    <t>Finish &amp;amp; Submit form 5500</t>
  </si>
  <si>
    <t>Need advice on a tool or process to recover deleted whatsapp message by sender</t>
  </si>
  <si>
    <t>Create social media graphics and   YouTube Channel for Podcast Network</t>
  </si>
  <si>
    <t>I need to produce a sketch of a magnetic lock for a handbag.</t>
  </si>
  <si>
    <t>5+ years GHL Expert Required- Immediate hiring</t>
  </si>
  <si>
    <t>Employee Handbook Update</t>
  </si>
  <si>
    <t>Image Resizing Developer</t>
  </si>
  <si>
    <t>Get Your Career Off to a Great Start as an Entry-Level Content Editor!</t>
  </si>
  <si>
    <t>Data Entry!</t>
  </si>
  <si>
    <t>Need Ruby on Rail Developer</t>
  </si>
  <si>
    <t>Mandarin speaking actors needed</t>
  </si>
  <si>
    <t>VA for Portuguese Blog Writer</t>
  </si>
  <si>
    <t>VA Portuguese Blog Writer</t>
  </si>
  <si>
    <t>NFC Antenna Array Switching System Improvement</t>
  </si>
  <si>
    <t>Need a senior Hybrid mobile app developer  who will do the admin, IOS, Android and API's and testing</t>
  </si>
  <si>
    <t>Offline Instant Language Modules (LLMs) Setup and Architect Design</t>
  </si>
  <si>
    <t>VA for Spanish Blog Writer</t>
  </si>
  <si>
    <t>Looking for a long term designer (test project)</t>
  </si>
  <si>
    <t>Set up supabase project with sveltekit.</t>
  </si>
  <si>
    <t>Seeking Business Investment Analyst for $50,000 USD Opportunity</t>
  </si>
  <si>
    <t>Gift cards wanted</t>
  </si>
  <si>
    <t>Squarespace Website Development Help Needed</t>
  </si>
  <si>
    <t>UX optimization</t>
  </si>
  <si>
    <t>Experienced Shopify Store Manager Needed</t>
  </si>
  <si>
    <t>Video Podcast Producer Needed/Proficient in Rumble Streaming</t>
  </si>
  <si>
    <t>BI Specialists survey takers</t>
  </si>
  <si>
    <t>Beginner German Writer for Post Mail Box</t>
  </si>
  <si>
    <t>UpTrials Clinical Research (Healthcare) Recruiter</t>
  </si>
  <si>
    <t>JavaScript and Zapier API Calls</t>
  </si>
  <si>
    <t>Full-time Developer for Company Growth</t>
  </si>
  <si>
    <t>Link insertions on Spanish Blogs in relevant niche. (Pay-Per-Lead)</t>
  </si>
  <si>
    <t>Freelance Menu Designer Needed for Restaurant and Bar Businesses</t>
  </si>
  <si>
    <t>Research private company valuations in news articles</t>
  </si>
  <si>
    <t>Looking an Expert to Design Outclass Wordpress portfolio website</t>
  </si>
  <si>
    <t>Lead generation (list of relevant emails)</t>
  </si>
  <si>
    <t>Build me a Shopify store website</t>
  </si>
  <si>
    <t>Social Media manager</t>
  </si>
  <si>
    <t>Download Videos</t>
  </si>
  <si>
    <t>Static image ads</t>
  </si>
  <si>
    <t>Remote Legal File Management Clerk</t>
  </si>
  <si>
    <t>Looking for a Kajabi Superstar to build an online course for the Indian market</t>
  </si>
  <si>
    <t>Photographer for Wedding Morning Photoshoot - February 16th, Roma Sur, Mexico City</t>
  </si>
  <si>
    <t>Expert Golang Developer Needed</t>
  </si>
  <si>
    <t>EVM Contract Interaction Script (LUKSO Network)</t>
  </si>
  <si>
    <t>Shopify Boutique Creator</t>
  </si>
  <si>
    <t>Enhancing Search Capabilities in MySQL and Implementing Resume and Candidate Matching</t>
  </si>
  <si>
    <t>Finished Artwork - custom shape business card and marketing flyer</t>
  </si>
  <si>
    <t>Fintech Developer with Open banking &amp;amp; account aggregation experience- Plaid, teller API integrations</t>
  </si>
  <si>
    <t>PDF to Google Slide Template Conversion</t>
  </si>
  <si>
    <t>Graphic and web designer for ec-mmerce</t>
  </si>
  <si>
    <t>Logo web site  sell sweets</t>
  </si>
  <si>
    <t>Dealing with instagram selling</t>
  </si>
  <si>
    <t>Document Translation English - Spanish</t>
  </si>
  <si>
    <t>Children's Story Book Animation</t>
  </si>
  <si>
    <t>Consultations on US Accounting for Stock Issuance and Ledger Keeping</t>
  </si>
  <si>
    <t>QuickBooks Online (QBO) Expert</t>
  </si>
  <si>
    <t>Find the Hacker</t>
  </si>
  <si>
    <t>Lawyer in Germany</t>
  </si>
  <si>
    <t>T-Shirt Designer Needed For $5 Per Design</t>
  </si>
  <si>
    <t>Video Editor needed for Highlight Reel</t>
  </si>
  <si>
    <t>Point Cloud to Revit + 2D CAD, Floor Plans + Exterior Elevations</t>
  </si>
  <si>
    <t>Hubspot CRM Data Importer</t>
  </si>
  <si>
    <t>Looking for a 2D animator who has experiences in action/hack n slash game</t>
  </si>
  <si>
    <t>Audio engineer needed to isolate distant conversation</t>
  </si>
  <si>
    <t>Book Ad</t>
  </si>
  <si>
    <t>Thumbnail Designer For Spiritual Channel (Bulk, Fast hiring)</t>
  </si>
  <si>
    <t>Data Entry Specialist for NPPES Data Organization and HubSpot Import Preparation</t>
  </si>
  <si>
    <t>Servicenow Knowledgebase Article Template</t>
  </si>
  <si>
    <t>Graphic designer and textile designer</t>
  </si>
  <si>
    <t>Dispatcher/Customer Service Rep Wanted</t>
  </si>
  <si>
    <t>AWS - Get Selenium To Run in lambda</t>
  </si>
  <si>
    <t>Cinematic Commercial Videographer for Fantasy Football Notion Template</t>
  </si>
  <si>
    <t>Opencart Admin Panel Fix</t>
  </si>
  <si>
    <t>Virtual Assistant for Client Management</t>
  </si>
  <si>
    <t>SEO Optimization for Japanese Financial Advisory Business</t>
  </si>
  <si>
    <t>Stripe Payment Integration</t>
  </si>
  <si>
    <t>Looking for a proofreader/ editor for romance ebooks</t>
  </si>
  <si>
    <t>Pagefly Work</t>
  </si>
  <si>
    <t>Full time python dev needed</t>
  </si>
  <si>
    <t>Social Media Graphic Designer (All Platforms)</t>
  </si>
  <si>
    <t>Flutterflow App Bug Fix</t>
  </si>
  <si>
    <t>Graphic Designer for New Frappe Drinks</t>
  </si>
  <si>
    <t>Logo Designer for Golf Lifestyle Clothing Brand</t>
  </si>
  <si>
    <t>SAP Business One HANA Installation to VM</t>
  </si>
  <si>
    <t>Amazon Listing Optimization Image Specialist</t>
  </si>
  <si>
    <t>Graphic Designer - Logo Design for Pest Control Company</t>
  </si>
  <si>
    <t>Graphic Designer - Pre-Production</t>
  </si>
  <si>
    <t>Report Writer - Qualitative research write up 36 hour turn around</t>
  </si>
  <si>
    <t>I want to create a landing page for the existing website</t>
  </si>
  <si>
    <t>Proofreading English Text</t>
  </si>
  <si>
    <t>Graphic Artist Athletic Brands</t>
  </si>
  <si>
    <t>Research and Compilation of Gross Annual Revenue</t>
  </si>
  <si>
    <t>300 Verified Leads</t>
  </si>
  <si>
    <t>I need this 90s shirt recreated</t>
  </si>
  <si>
    <t>Full-Time Virtual Assistant Needed!</t>
  </si>
  <si>
    <t>Newsletter Editor</t>
  </si>
  <si>
    <t>Data Uploading Specialist for The Events Calendar on Wordpress</t>
  </si>
  <si>
    <t>Clean up outlook</t>
  </si>
  <si>
    <t>Connection and 4 Zoom calls with Vegan Online Grocery Store Owners</t>
  </si>
  <si>
    <t>excellent Terraform guy with eks  jenkins  for 4 to 8 hours a day</t>
  </si>
  <si>
    <t>Need letterhead created</t>
  </si>
  <si>
    <t>Flip Flop Design</t>
  </si>
  <si>
    <t>10 Blogs - AL</t>
  </si>
  <si>
    <t>API Integration between Cin7 Core Inventory Management System and Google Calendar</t>
  </si>
  <si>
    <t>Telemarketer/ Cold Caller Needed</t>
  </si>
  <si>
    <t>Professional Voice Over Artist (LOS)</t>
  </si>
  <si>
    <t>Photographer/Videographer Needed for Event in London</t>
  </si>
  <si>
    <t>Flexible Employment Opportunity</t>
  </si>
  <si>
    <t>CUDA algorithm on a grid</t>
  </si>
  <si>
    <t>Mobile App Developer for Story Reading App</t>
  </si>
  <si>
    <t>Coda Expert Needed to Create Scalable CRM System</t>
  </si>
  <si>
    <t>Appoint Setter - Outbound Sales</t>
  </si>
  <si>
    <t>[$250] Web - Profile - Hovering over the zoom tool does not display a tooltip #44029 - Expensify</t>
  </si>
  <si>
    <t>Native iOS &amp;amp; Android App Development</t>
  </si>
  <si>
    <t>Experienced Linkedin Ads Specialist</t>
  </si>
  <si>
    <t>Instagram growth organic followers</t>
  </si>
  <si>
    <t>Looking for a personal assistant ( Argentina Only)</t>
  </si>
  <si>
    <t>Data Entry Specialist - Lead Generation, Data Mining, and Web Research</t>
  </si>
  <si>
    <t>Video Producer for Facebook and Instagram Ads</t>
  </si>
  <si>
    <t>Recruiting Assistant for Registered Nurses in United States</t>
  </si>
  <si>
    <t>Experienced 3D Renderer for New Home and Townhouse Projects</t>
  </si>
  <si>
    <t>Click up / Automations specialist</t>
  </si>
  <si>
    <t>3D Rendering Artist for Small Scale SketchUp Renders</t>
  </si>
  <si>
    <t>Polish Linguist - Translator and Reviewer</t>
  </si>
  <si>
    <t>Law firm looking for Legal Assistant/ Administrative Assistant</t>
  </si>
  <si>
    <t>Seeking Ghost Writers with Positive Attitudes for Engaging Writing Projects</t>
  </si>
  <si>
    <t>Virtual Assistant for Creating TikTok Ads Accounts</t>
  </si>
  <si>
    <t>Need all Solar Comapnies CEO emails from Germany</t>
  </si>
  <si>
    <t>React and Node.js Project Update</t>
  </si>
  <si>
    <t>Market Research for US Cosmetic Clinics</t>
  </si>
  <si>
    <t>100 CV(Resume) Needed</t>
  </si>
  <si>
    <t>Looking for a youtube thumbnail artist for anime review</t>
  </si>
  <si>
    <t>Revit and AutoCAD Draftsman</t>
  </si>
  <si>
    <t>Digital (Adobe) Illustrator for ongoing project support.</t>
  </si>
  <si>
    <t>Healthcare Patient Enrollment Specialist</t>
  </si>
  <si>
    <t>Social Media and Content Marketing Specialist for Boat Dealership</t>
  </si>
  <si>
    <t>Real Estate Virtual Assistant Needed- Full Time Permanent Position Available!!</t>
  </si>
  <si>
    <t>Test center audit in Guelph, Ontario $160</t>
  </si>
  <si>
    <t>LinkedIn Posting Habits Data Collection</t>
  </si>
  <si>
    <t>Youtube faceless video editing and script writing</t>
  </si>
  <si>
    <t>ALGO Trading Python Developer</t>
  </si>
  <si>
    <t>Develop a dynamic D3js Seatmap for Laravel Vuejs Ticketbooking Platform</t>
  </si>
  <si>
    <t>Mobile App Developer - Reolink-like App for IP Camera</t>
  </si>
  <si>
    <t>On-Page SEO and Speed Optimization Expert with Core Web Vitals Proficiency</t>
  </si>
  <si>
    <t>SEO Specialist for Website Ranking</t>
  </si>
  <si>
    <t>Achieve 1000 Genuine YouTube Subscribers and 4000 Watch Hours in the UK</t>
  </si>
  <si>
    <t>Create an iCloud</t>
  </si>
  <si>
    <t>Graphic Designer for Christian Apparel Company</t>
  </si>
  <si>
    <t>PR for WWW and Instyle</t>
  </si>
  <si>
    <t>Need Content in Arabic Writer</t>
  </si>
  <si>
    <t>Serum and Plasma Fractionation Expert for Protein Biomarker Detection</t>
  </si>
  <si>
    <t>Create a social media Poster/Scheduler Application</t>
  </si>
  <si>
    <t>Canva File Creation for Handbook</t>
  </si>
  <si>
    <t>CV Rewrite for Corporate HR VP Position with American Nuclear Company</t>
  </si>
  <si>
    <t>Personal Trainer for High School Student</t>
  </si>
  <si>
    <t>Social media manager need</t>
  </si>
  <si>
    <t>Compile Monthly Profit/Loss Reports</t>
  </si>
  <si>
    <t>Gender Pay Gap Review</t>
  </si>
  <si>
    <t>Cold Email Setup and Copywriting</t>
  </si>
  <si>
    <t>Social Media Manager and Sponsorship Coordinator for Mountaineering Expeditions</t>
  </si>
  <si>
    <t>Immediate Startup Job - Payment Gateway Integration</t>
  </si>
  <si>
    <t>YouTube Ads Advisor</t>
  </si>
  <si>
    <t>Easy money for those who build contact lists - looking for Accounting and Tax Firms</t>
  </si>
  <si>
    <t>Amazon Expert Store Manager</t>
  </si>
  <si>
    <t>Custom AI Voice and Video Cloning</t>
  </si>
  <si>
    <t>Audio composer to make Intro/Outro music for podcast</t>
  </si>
  <si>
    <t>Interior Designer for House in Portugal</t>
  </si>
  <si>
    <t>Rewrite and Paraphirazing</t>
  </si>
  <si>
    <t>Marketing strategy</t>
  </si>
  <si>
    <t>Especialista en Mercadeo de Redes Sociales</t>
  </si>
  <si>
    <t>Virtual Assistant Admin To Join Successful Virtual Law Firm (PST)</t>
  </si>
  <si>
    <t>Colombia Android App Tester</t>
  </si>
  <si>
    <t>Lead Generation Specialist for Dubai Off-Plan Properties</t>
  </si>
  <si>
    <t>3D Modeler &amp;amp; Texture Artist for MSFS Sceneries</t>
  </si>
  <si>
    <t>Electronic expert &amp;amp; Pcb designer  [Italian language required]</t>
  </si>
  <si>
    <t>Reissue and install an SSL certificate for a domain</t>
  </si>
  <si>
    <t>Social Media training</t>
  </si>
  <si>
    <t>File Converter iOS Demo</t>
  </si>
  <si>
    <t>Need someone to demonstrate automatic snapshot in MongoDB database</t>
  </si>
  <si>
    <t>Some assembly required -video</t>
  </si>
  <si>
    <t>Art Website Revamp</t>
  </si>
  <si>
    <t>Need Cold Email Infrastructure</t>
  </si>
  <si>
    <t>Seeking a Tailwind CSS Developer</t>
  </si>
  <si>
    <t>Graphic Design for a business</t>
  </si>
  <si>
    <t>Fractional HR Specialist for Employee Satisfaction Surveys</t>
  </si>
  <si>
    <t>US residents only -  Remote Personal Assistant / Social Media / Customer Service / Data Entry</t>
  </si>
  <si>
    <t>Virtual Assistant for Medical Researcher</t>
  </si>
  <si>
    <t>Write a Business Plan Simple Marketing and Financial Model</t>
  </si>
  <si>
    <t>Urgent: 3D Animation Needed for Metallic Structure Mounting</t>
  </si>
  <si>
    <t>Media Buyer for Google and Facebook Ads</t>
  </si>
  <si>
    <t>Social Media Manager for Instagram and Facebook Business Account</t>
  </si>
  <si>
    <t>Create a simple, minimalistic SaaS logo from a sample</t>
  </si>
  <si>
    <t>Edit Odoo Mail Notification Template</t>
  </si>
  <si>
    <t>Chess Play Agent Development AI</t>
  </si>
  <si>
    <t>Wordpress/Elementor + Full Stack Developer Needed</t>
  </si>
  <si>
    <t>Build store in amazon and other online platforms</t>
  </si>
  <si>
    <t>Seeking FL employment attorney</t>
  </si>
  <si>
    <t>B2B Sales Representative for Food Manufacturing Start-up Company</t>
  </si>
  <si>
    <t>Quick &amp;amp; Easy Adobe Animate Job For Web Animation</t>
  </si>
  <si>
    <t>Videographer - Sydney Based</t>
  </si>
  <si>
    <t>Excel Spreadsheet Parsing Expert</t>
  </si>
  <si>
    <t>Skilled Mobile App Developer Needed</t>
  </si>
  <si>
    <t>Transform Longform YouTube Content into Short-form</t>
  </si>
  <si>
    <t>Seeking Tax Attorney in Canada for tax consultation</t>
  </si>
  <si>
    <t>Virtual Assistant for Customer Service on Whatsapp</t>
  </si>
  <si>
    <t>Remote Network Freelancer</t>
  </si>
  <si>
    <t>Social Media Account Setup and Webinar Training</t>
  </si>
  <si>
    <t>Costa Rica Citizenship Assistance</t>
  </si>
  <si>
    <t>Need a Frontend Developer to Create a Landing Page with Calculator and Animations</t>
  </si>
  <si>
    <t>30-Minute consultation on Unreal Engine Path Tracer Settings (Archviz)</t>
  </si>
  <si>
    <t>Graphic designer for packaging design, labels, website design etc</t>
  </si>
  <si>
    <t>Online reputation management, TrustPilot</t>
  </si>
  <si>
    <t>React Front End Website Developer</t>
  </si>
  <si>
    <t>Brand Design For Beginner</t>
  </si>
  <si>
    <t>Experienced Video Editor for New YouTube Channel</t>
  </si>
  <si>
    <t>Video editor needed for video to add on Tiktok</t>
  </si>
  <si>
    <t>c# winform save screen as a GIF video</t>
  </si>
  <si>
    <t>Python/Django Developer for Online Database Development</t>
  </si>
  <si>
    <t>Docker Expert Needed to Resolve Ghost Blog Deployment Issues</t>
  </si>
  <si>
    <t>Resume and LinkedIn Profile Builder</t>
  </si>
  <si>
    <t>Need training to use data scraping app, Content Grabber 2</t>
  </si>
  <si>
    <t>Static creative ads designer for an women's activewear brand</t>
  </si>
  <si>
    <t>Recreate Source Files for Logo</t>
  </si>
  <si>
    <t>Create a Modular Construction Franchise Playbook</t>
  </si>
  <si>
    <t>Social Media Marketing pro for Facebook posts, Instagram and Twitter. For 30 Black History Posts.</t>
  </si>
  <si>
    <t>Portuguese Writer for SMS Mailing</t>
  </si>
  <si>
    <t>Graphic Designer for Medical Clinic's Outdoor Banner and Advertisement Signage</t>
  </si>
  <si>
    <t>Content blog writing</t>
  </si>
  <si>
    <t>Admin assistant for a law firm</t>
  </si>
  <si>
    <t>GST Company registration</t>
  </si>
  <si>
    <t>B2B Sales Manager / closer</t>
  </si>
  <si>
    <t>Virtual Assistant for Travel Concierge Program</t>
  </si>
  <si>
    <t>Dropshipping Product Page Builder</t>
  </si>
  <si>
    <t>Youtube Short SEO Optimizer</t>
  </si>
  <si>
    <t>Financial excel model template design</t>
  </si>
  <si>
    <t>Seeking Expert Lead Generation Specialist for Australian Market</t>
  </si>
  <si>
    <t>Reels for Ads</t>
  </si>
  <si>
    <t>Appointment setter marketing agency</t>
  </si>
  <si>
    <t>Need Sendgrid Expert</t>
  </si>
  <si>
    <t>Podcast Interviewer</t>
  </si>
  <si>
    <t>Performance Marketing - Meta  (FB, Instagram), Linkedin, Tiktok, Google,</t>
  </si>
  <si>
    <t>Recipe Creation in Oracle Simphony Inventory Module</t>
  </si>
  <si>
    <t>Reconcile Bank Transactions</t>
  </si>
  <si>
    <t>Transcription and Translation of Italian &amp;amp; English Audio Interview</t>
  </si>
  <si>
    <t>Landing Page Development on WordPress</t>
  </si>
  <si>
    <t>Script Writter YouTube NEWS Channel | LONG TERM COLLABORATION</t>
  </si>
  <si>
    <t>Executive Assistant with Ecommerce Experience</t>
  </si>
  <si>
    <t>Seeking Graphic Designer for Digital and Print Projects - Adobe Creative Cloud Proficient</t>
  </si>
  <si>
    <t>Car shop guide</t>
  </si>
  <si>
    <t>Marketing and Content Designer for Start-up</t>
  </si>
  <si>
    <t>Shoe shop</t>
  </si>
  <si>
    <t>Virtual Assistant with Sales Expertise</t>
  </si>
  <si>
    <t>Cloudflare Setup</t>
  </si>
  <si>
    <t>GoHighLevel A2P Registration Expert Needed</t>
  </si>
  <si>
    <t>Need Help Transferring One Python Installed Program from one computer to another</t>
  </si>
  <si>
    <t>3D Designer with three.js experience</t>
  </si>
  <si>
    <t>WordPress Website with Quiz Plug-in</t>
  </si>
  <si>
    <t>Social Media Strategy and Community Management Expert</t>
  </si>
  <si>
    <t>Content List for &amp;quot;Intro&amp;quot; Instagram Video</t>
  </si>
  <si>
    <t>Locate, research and find collectors and investors</t>
  </si>
  <si>
    <t>Gaming Platform (GoWyld Rummy, GoWyld Poker, GoWyld Fantasy Sports)</t>
  </si>
  <si>
    <t>Word Press no longer installed on my Go Daddy</t>
  </si>
  <si>
    <t>Lead Generation:Agents Data Collection</t>
  </si>
  <si>
    <t>Ai chatbot for website  required ( programmable answers)</t>
  </si>
  <si>
    <t>Shopify Theme Developer with CRO Expertise Needed for Small Business Redesign</t>
  </si>
  <si>
    <t>Part-time Customer Service Representative</t>
  </si>
  <si>
    <t>Shopify Product Visuals Enhancement</t>
  </si>
  <si>
    <t>Strong DataVisualization Expert with financial knowledge</t>
  </si>
  <si>
    <t>Short YouTube Video Creator</t>
  </si>
  <si>
    <t>Webflow Developer for Saas Landing Page</t>
  </si>
  <si>
    <t>Make our website secure.  Find and delete hidden users, malware or potential problem</t>
  </si>
  <si>
    <t>Investigative Journalist For Conservative News Outlet - Deep Dive Research</t>
  </si>
  <si>
    <t>Google ads expert needed (paid on performance)</t>
  </si>
  <si>
    <t>Long-Term Video Editor Needed for Livestream to YouTube Highlight Videos</t>
  </si>
  <si>
    <t>Trademark Opposition &amp;amp; Assignment (UK &amp;amp; Australia)</t>
  </si>
  <si>
    <t>Social media managment</t>
  </si>
  <si>
    <t>Lead Generation for DACH Region (Germany, Austria Switzerland)</t>
  </si>
  <si>
    <t>Graphic illustration to represent &amp;quot;Movement for Life&amp;quot; (the heart of a business)</t>
  </si>
  <si>
    <t>Amazon Workspace Account Creation</t>
  </si>
  <si>
    <t>Chart of Accounts Mapping</t>
  </si>
  <si>
    <t>ENGLISH to SPANISH</t>
  </si>
  <si>
    <t>Create video using AI tools</t>
  </si>
  <si>
    <t>Build Telegram to snipe Solana Tokens posted by specific Twitter accounts</t>
  </si>
  <si>
    <t>Elementor Pro Website for Estate Agent in the UK</t>
  </si>
  <si>
    <t>CNC Programming in G Code</t>
  </si>
  <si>
    <t>Slideshow Video â€“ Landscaping Company</t>
  </si>
  <si>
    <t>Renewal trademark</t>
  </si>
  <si>
    <t>New Theme Park is Looking to Hire a Music Talent Manager</t>
  </si>
  <si>
    <t>Videographer needed to film punching bag product videos</t>
  </si>
  <si>
    <t>Wix Website Completion</t>
  </si>
  <si>
    <t>Contract Lawyer for Web Development Company</t>
  </si>
  <si>
    <t>Email Marketing Funnel Expert</t>
  </si>
  <si>
    <t>WordPress Site Update and Security Enhancement</t>
  </si>
  <si>
    <t>Photographer/videography in Toledo, Ohio</t>
  </si>
  <si>
    <t>Script writer for you tube channel</t>
  </si>
  <si>
    <t>Website Content Writer and SEO Specialist</t>
  </si>
  <si>
    <t>Email Blacklist Removal Specialist</t>
  </si>
  <si>
    <t>Rewrite and Edit x2 HR Guidance Documents for website</t>
  </si>
  <si>
    <t>Site Optimization</t>
  </si>
  <si>
    <t>QUICK MONEY: New Developer with knowledge if React and Laravel</t>
  </si>
  <si>
    <t>Create HTML for emailing</t>
  </si>
  <si>
    <t>Web Developer for SaaS product</t>
  </si>
  <si>
    <t>High Level Automation Email Specialist</t>
  </si>
  <si>
    <t>Ai / Mid-journey Video of Bible Chapter</t>
  </si>
  <si>
    <t>E-commerce we scraper</t>
  </si>
  <si>
    <t>JS Webscrapping Scripts</t>
  </si>
  <si>
    <t>Graphic Designer for Company Brochure</t>
  </si>
  <si>
    <t>SEO - link on google and dead links</t>
  </si>
  <si>
    <t>Need to do a voice over for an old granny school teacher character</t>
  </si>
  <si>
    <t>Pagefly landing page with link to calendy</t>
  </si>
  <si>
    <t>Looking For Experienced YouTube Thumbnail Designer For Streamer Channel (1000 Thumbnails for $5000)</t>
  </si>
  <si>
    <t>Resume &amp;amp; Cover Letter Specialist</t>
  </si>
  <si>
    <t>Substraight Blockchain Expert</t>
  </si>
  <si>
    <t>Creative Youtube Editor Wanted</t>
  </si>
  <si>
    <t>Quantitative Statistician for Survey Analysis</t>
  </si>
  <si>
    <t>Graphic designer for a crossword puzzle</t>
  </si>
  <si>
    <t>Recruiting communication chatter</t>
  </si>
  <si>
    <t>Magic Info Server Installation and setup</t>
  </si>
  <si>
    <t>Graphic designer needed for oral care packaging</t>
  </si>
  <si>
    <t>Android daily presses</t>
  </si>
  <si>
    <t>Facebook , tik tok &amp;amp; instagram ads</t>
  </si>
  <si>
    <t>Stored Procedure (BigQuery) - Save as a View</t>
  </si>
  <si>
    <t>Change colour of Aircraft Tail &amp;amp; Engines in PNG Image</t>
  </si>
  <si>
    <t>Podcast Interview Booking and Video Editing</t>
  </si>
  <si>
    <t>Gem Letters</t>
  </si>
  <si>
    <t>3D Casework &amp;amp; Design for Electrical Project</t>
  </si>
  <si>
    <t>Seeking Personal Injury attorney</t>
  </si>
  <si>
    <t>Migrate WordPress to subpath</t>
  </si>
  <si>
    <t>Need to migrate to cloud from on premises</t>
  </si>
  <si>
    <t>Development of an Application-Based E-commerce Website for a Supplement Business</t>
  </si>
  <si>
    <t>Figma Designer needed to create brand guidelines from an existing app design then rebuild the pages</t>
  </si>
  <si>
    <t>Simple 3D printing model creation</t>
  </si>
  <si>
    <t>Construct Squarespace web page from an existing WordPress web page</t>
  </si>
  <si>
    <t>Learning Specialist / Instructional Designer Needed for Training Courses</t>
  </si>
  <si>
    <t>Hebrew/ Arabic - Speaking Cold Call Specialist: Driving Sales through Cold Calling</t>
  </si>
  <si>
    <t>Need voice over in uzbek by male</t>
  </si>
  <si>
    <t>HTML website migration</t>
  </si>
  <si>
    <t>Cut + Paste Web Project: 40 hours</t>
  </si>
  <si>
    <t>Content Posters Needed for High-Impact Election Season Campaign</t>
  </si>
  <si>
    <t>Copywriter and Designer for Data Training Website Home Page</t>
  </si>
  <si>
    <t>Amazon Management</t>
  </si>
  <si>
    <t>Convert a book to Kindle</t>
  </si>
  <si>
    <t>Social Media Growth Expert</t>
  </si>
  <si>
    <t>Browser extension for mobile and pc or similar</t>
  </si>
  <si>
    <t>Georeferencing and Geocoding Historical Maps Expert</t>
  </si>
  <si>
    <t>MENU Board Edits</t>
  </si>
  <si>
    <t>Ongoing Bookkeeping Support in Xero</t>
  </si>
  <si>
    <t>Real Estate Wholesale Specialist</t>
  </si>
  <si>
    <t>Malware removal and website Restore</t>
  </si>
  <si>
    <t>Looking for Shopify Listing Experts Shopify!</t>
  </si>
  <si>
    <t>Affiliate Media Buyer (Great Pay Potential)</t>
  </si>
  <si>
    <t>AI Short-form Video Creator for Social Media</t>
  </si>
  <si>
    <t>Ghostwriting</t>
  </si>
  <si>
    <t>Mobile App UX/UI Designer</t>
  </si>
  <si>
    <t>Health Insurance Consultant / Medical Advisor</t>
  </si>
  <si>
    <t>Video editing for 30 seconds montage</t>
  </si>
  <si>
    <t>: Go-To Web Master for WooCommerce WordPress Management</t>
  </si>
  <si>
    <t>MMORPG Game Development</t>
  </si>
  <si>
    <t>Zoom business account wanted!</t>
  </si>
  <si>
    <t>Google Ads Setup Specialist</t>
  </si>
  <si>
    <t>Looking for Mechanical Engineer to partner with</t>
  </si>
  <si>
    <t>Need somoene to connect godaddy domain in Click Funnels</t>
  </si>
  <si>
    <t>Need a web developer to standup a Wordpress site</t>
  </si>
  <si>
    <t>WordPress-Inflatable Office Form Integration</t>
  </si>
  <si>
    <t>Bilingual Virtual Assistant (English/Spanish)</t>
  </si>
  <si>
    <t>Research and Content Creation Specialist Needed for Marketing Tips</t>
  </si>
  <si>
    <t>Software Developer for a Web PLM System at Ryan Amore Inc</t>
  </si>
  <si>
    <t>Creating A4 4 page colour brochure</t>
  </si>
  <si>
    <t>Clone WordPress Website</t>
  </si>
  <si>
    <t>Affordable Website Design for Trading Company</t>
  </si>
  <si>
    <t>English to French Translation of Owners Manual (inDesign required)</t>
  </si>
  <si>
    <t>Cyberpanel Expert Needed: Resolve WordPress Installation Issue via Zoom</t>
  </si>
  <si>
    <t>AI Girlfriend Platform Blueprint</t>
  </si>
  <si>
    <t>VPS Hosting Migration Expert</t>
  </si>
  <si>
    <t>Data Scraping and Data Mining Specialist</t>
  </si>
  <si>
    <t>Google Ads Campaigns Setup &amp;amp; Optimization for Ecommerce with 11 Products</t>
  </si>
  <si>
    <t>Retain Wall design</t>
  </si>
  <si>
    <t>Account and Project Manager</t>
  </si>
  <si>
    <t>Create animated instructional medical videos</t>
  </si>
  <si>
    <t>Front End React Developer for Fast-Paced SaaS Project</t>
  </si>
  <si>
    <t>Photographer for Furnished Apartments in BogotÃ¡</t>
  </si>
  <si>
    <t>Crateso</t>
  </si>
  <si>
    <t>Amazon Customer Service Representative</t>
  </si>
  <si>
    <t>Teach How to Migrate to Google Play Billing Library 7 from versions 5 or 6</t>
  </si>
  <si>
    <t>Computer-Generated Realistic Video Producer Needed. CGI</t>
  </si>
  <si>
    <t>Help me build a WordPress website to display the sneakers</t>
  </si>
  <si>
    <t>Unity UI Toolkit - Enterprise Level</t>
  </si>
  <si>
    <t>Branding Specialist Needed for New Business</t>
  </si>
  <si>
    <t>Simple Payroll for Single Member LLC</t>
  </si>
  <si>
    <t>Marketing Video Builder</t>
  </si>
  <si>
    <t>Looking for a Google Developer to Cooperate With</t>
  </si>
  <si>
    <t>Screen Graphics needed for Quick Turnaround Project</t>
  </si>
  <si>
    <t>Brand-Oriented Label Design for CNC Tooling</t>
  </si>
  <si>
    <t>Outlook Email Templates using Power Automate</t>
  </si>
  <si>
    <t>Create a Powerpoint Slide of 5 circles with copy</t>
  </si>
  <si>
    <t>SAP Automation Expert with Alteryx and UiPath Experience</t>
  </si>
  <si>
    <t>Facebook Group Development Specialist for Senior Scholars Network</t>
  </si>
  <si>
    <t>Google Merchant Center Misrepresentation Fixing</t>
  </si>
  <si>
    <t>Need a builder flyer for an upcoming speaking presentation</t>
  </si>
  <si>
    <t>Jenkins Pipeline and Sonar Expert</t>
  </si>
  <si>
    <t>Bespoke oval and kite ring</t>
  </si>
  <si>
    <t>Experienced Coder Needed</t>
  </si>
  <si>
    <t>Account maintances advice</t>
  </si>
  <si>
    <t>Draft monthly email newsletter about legal issues</t>
  </si>
  <si>
    <t>Help required to reply to emails and deal with enquiries</t>
  </si>
  <si>
    <t>Implement Module translation in joomla 3</t>
  </si>
  <si>
    <t>Copy editor for capacity building manual</t>
  </si>
  <si>
    <t>BARTY Video Clips</t>
  </si>
  <si>
    <t>Startup Marketing, Strategy, pitch deck and content creator</t>
  </si>
  <si>
    <t>Punjabi Translator</t>
  </si>
  <si>
    <t>Photographer for Corporate Roundtable Event in Singapore</t>
  </si>
  <si>
    <t>Creative Designer for Banner Ads, Apps, and Websites</t>
  </si>
  <si>
    <t>Shopify / Zipify / Klaviyo expert</t>
  </si>
  <si>
    <t>Setup + Initial Development for React Native/Expo project</t>
  </si>
  <si>
    <t>Python Developer - REMOTE</t>
  </si>
  <si>
    <t>Edit together YouTube/online videos for a compiled reel</t>
  </si>
  <si>
    <t>UI UX Game Redesign</t>
  </si>
  <si>
    <t>Freelance Email and Facebook Advertising Expert</t>
  </si>
  <si>
    <t>Google Ads Expert for CBD, Teeth Whitening, Healthy Lifestyle Gummies, and Skincare Shopify Stores</t>
  </si>
  <si>
    <t>School Project</t>
  </si>
  <si>
    <t>Virtual Executive Assistant needed for a thriving Accounting and Tax Firm</t>
  </si>
  <si>
    <t>Movie Scheduling Software Developer</t>
  </si>
  <si>
    <t>Rockstar copywriter and product researcher needed for AI app</t>
  </si>
  <si>
    <t>Marketing, New Client Portal Launch, Training</t>
  </si>
  <si>
    <t>Solar Panel Advertising Expert</t>
  </si>
  <si>
    <t>Pitch Deck Proofreader</t>
  </si>
  <si>
    <t>bloXroute SDK Specialist - Debug and Code Optimization</t>
  </si>
  <si>
    <t>Videographer Needed for YouTube Video Shoot in Phoenix, Arizona</t>
  </si>
  <si>
    <t>Video Editor for Web Design and SEO Company</t>
  </si>
  <si>
    <t>Content Writer for Sales Expo Site</t>
  </si>
  <si>
    <t>Young Adult looking for Experienced Editor of 2nd YA book</t>
  </si>
  <si>
    <t>Solver - PowerBI consulting</t>
  </si>
  <si>
    <t>Infographic Designer for School District in WA</t>
  </si>
  <si>
    <t>Website Optimization and SEO</t>
  </si>
  <si>
    <t>Cold Call Sales Representative for Family Trucking Company</t>
  </si>
  <si>
    <t>Social Media Marketing/Content Creator/Graphic Artist</t>
  </si>
  <si>
    <t>UX/UI designer for a small task making changes to Figma</t>
  </si>
  <si>
    <t>5 axis CNC machine in Ukraine</t>
  </si>
  <si>
    <t>Logo and Style Designer</t>
  </si>
  <si>
    <t>Looking For An Experienced YouTube Voice Over Artist For A Documentary Channel (100 V.O For $1500)</t>
  </si>
  <si>
    <t>Experienced Grant Writer for Educational RFP</t>
  </si>
  <si>
    <t>2 APIs needed to query documents using LLM</t>
  </si>
  <si>
    <t>I am looking for a draftsman for a academic project</t>
  </si>
  <si>
    <t>Website Development for Life Coaching and Guidance</t>
  </si>
  <si>
    <t>Facebook ad optimization and lead generation</t>
  </si>
  <si>
    <t>Product Testing</t>
  </si>
  <si>
    <t>Experienced SBIR Grant Writer (Filipino Freelancers Only)</t>
  </si>
  <si>
    <t>Account Manager for SaaS Business</t>
  </si>
  <si>
    <t>Amazon Data Entry</t>
  </si>
  <si>
    <t>Cannabis Social Media Manager</t>
  </si>
  <si>
    <t>Zoho Analytics - Custom Reports</t>
  </si>
  <si>
    <t>Bilingual Writer (Spanish/English)</t>
  </si>
  <si>
    <t>Fix Wordpress multisite errors</t>
  </si>
  <si>
    <t>Provide accounting, bookkeeping, and FP&amp;amp;A services for a high-growth startup; immediate timeline</t>
  </si>
  <si>
    <t>SEO Fix</t>
  </si>
  <si>
    <t>2-5 minutes Luxury Cars YouTube Video Creator &amp;amp; Editor</t>
  </si>
  <si>
    <t>Voiceflow Developer for quick integration</t>
  </si>
  <si>
    <t>Medical records review/chronology</t>
  </si>
  <si>
    <t>Executive Assessment Exam Tutor for Data Sufficiency</t>
  </si>
  <si>
    <t>Growth marketing lead for leadership training biz</t>
  </si>
  <si>
    <t>Install a vm for a school project</t>
  </si>
  <si>
    <t>TikTok Shop Review</t>
  </si>
  <si>
    <t>Statistical Analyst for Twitter Data Analysis</t>
  </si>
  <si>
    <t>Part-Time Elastic Search Consultant (Server, Security, Searching)</t>
  </si>
  <si>
    <t>Desktop Application (Python) - Troubleshooting and Enhancement</t>
  </si>
  <si>
    <t>Oil Painting of Me and My Wife with Cats</t>
  </si>
  <si>
    <t>Wedding Invitation Compositions Assistance Needed-B4</t>
  </si>
  <si>
    <t>Optimize LinkedIn Profile for SEO</t>
  </si>
  <si>
    <t>Architectural Drawing Set for 8&amp;quot; CBS ADU with Lean To Roof</t>
  </si>
  <si>
    <t>Power Automate flow to check Excel file and send email</t>
  </si>
  <si>
    <t>Looking for a Junior Front End Developer</t>
  </si>
  <si>
    <t>Stripe Billing Expert Needed</t>
  </si>
  <si>
    <t>Social Media Manager for Pinterest and Facebook</t>
  </si>
  <si>
    <t>Horror Scriptwriter Needed For a Youtube Channel</t>
  </si>
  <si>
    <t>Professional Business Plan Enhancement</t>
  </si>
  <si>
    <t>Test center mystery visit in Athens, GA $120</t>
  </si>
  <si>
    <t>Maquette for website design</t>
  </si>
  <si>
    <t>Product Lister (Shopify E-commerce Store)</t>
  </si>
  <si>
    <t>Figma &amp;amp; UX design for Telegram bot</t>
  </si>
  <si>
    <t>TikTok/IG Reels Editor</t>
  </si>
  <si>
    <t>Fusion 360 Grooves</t>
  </si>
  <si>
    <t>Design with elevations</t>
  </si>
  <si>
    <t>CRO work</t>
  </si>
  <si>
    <t>Virtual Assistant (Online Arbitrage Specialist)</t>
  </si>
  <si>
    <t>Female Content Creator for Product Showcase Videos (Just for USA People)</t>
  </si>
  <si>
    <t>Leads from indeed</t>
  </si>
  <si>
    <t>Create a style guide for our business</t>
  </si>
  <si>
    <t>Shopify E-commerce Brand Set-up</t>
  </si>
  <si>
    <t>SMMA Service Specialist - Content Creation</t>
  </si>
  <si>
    <t>Clean up and Organize Word Document</t>
  </si>
  <si>
    <t>Looking for video editors who can create video from scratch (Voice over + script will be provided)</t>
  </si>
  <si>
    <t>Seeking help with dealing with MailChimp customer support</t>
  </si>
  <si>
    <t>Graphic Design, Social Media Outreach, Executive Assistant</t>
  </si>
  <si>
    <t>FRENCH Native Google Ads Specialist</t>
  </si>
  <si>
    <t>Anime/Comic Artist</t>
  </si>
  <si>
    <t>Development for Donation App MVP</t>
  </si>
  <si>
    <t>Experienced Unity Developer for Telegram Miniapp Flash Game</t>
  </si>
  <si>
    <t>Shopify Custom Discount App Developer</t>
  </si>
  <si>
    <t>3D Modeling &amp;amp; Rendering for Web3 Blog</t>
  </si>
  <si>
    <t>Need help navigating around Azure</t>
  </si>
  <si>
    <t>Make power automate forms to populate data in word template and email template as attachment</t>
  </si>
  <si>
    <t>SEO expert for website and Facebook ads</t>
  </si>
  <si>
    <t>Audio and Video Transcription with AI Summarization</t>
  </si>
  <si>
    <t>Plantohlics - A classified app for gardening</t>
  </si>
  <si>
    <t>Link Building Expert</t>
  </si>
  <si>
    <t>Lead generation work</t>
  </si>
  <si>
    <t>FullStack Python developer</t>
  </si>
  <si>
    <t>Designer for Redesigning Podcast YouTube Thumbnails</t>
  </si>
  <si>
    <t>React/NextJS Developer with WordPress experience</t>
  </si>
  <si>
    <t>A remote clerk effective in scheduling and communication is needed</t>
  </si>
  <si>
    <t>Figma Designer for 7-8 UI</t>
  </si>
  <si>
    <t>Online Reputation and Yelp reviews</t>
  </si>
  <si>
    <t>Re-designing 3 main template page for website</t>
  </si>
  <si>
    <t>A.I Software Engineer</t>
  </si>
  <si>
    <t>Graphic prep for print via Adobe Illustrator</t>
  </si>
  <si>
    <t>Motion Designer &amp;amp; Video Editor for video ads (Mobile apps and games)</t>
  </si>
  <si>
    <t>Looking for UI/UX designer for crypto wallet</t>
  </si>
  <si>
    <t>Global markets Amazon specialist</t>
  </si>
  <si>
    <t>Graphic designer needed for book layout coffee table book</t>
  </si>
  <si>
    <t>WPMUDEV Hummingbird &amp;amp; SmushPro Optimization</t>
  </si>
  <si>
    <t>Sales and Booking Rep - US Hours - 4 hours per day</t>
  </si>
  <si>
    <t>Website Development and Design in Wordpress with Divi, Elementor, Figma, Webflow</t>
  </si>
  <si>
    <t>Removing Malware from website</t>
  </si>
  <si>
    <t>Summer - proofreading project</t>
  </si>
  <si>
    <t>Residential Draughtsman for Plan Adjustments and 3D CAD Models</t>
  </si>
  <si>
    <t>Convert Extensive English Presentation to Spanish</t>
  </si>
  <si>
    <t>Product Development Consultant</t>
  </si>
  <si>
    <t>Wikipedia Page Creation Expert</t>
  </si>
  <si>
    <t>Help us understand and unblock our AdMob accounts</t>
  </si>
  <si>
    <t>Bookking and accounting</t>
  </si>
  <si>
    <t>We are looking for an Architect or an Architectural Technician, REVIT</t>
  </si>
  <si>
    <t>Experienced 3D Designer Needed for Marquee Front Elevation and Exterior</t>
  </si>
  <si>
    <t>Customer service &amp;amp; customer care &amp;amp; data entry</t>
  </si>
  <si>
    <t>Need a proper rework and clean up of powerpoint slides</t>
  </si>
  <si>
    <t>Internet Advertising Facebook and Instagram</t>
  </si>
  <si>
    <t>Bubble.io Code Consultation (1 Hour Call)</t>
  </si>
  <si>
    <t>Build a dash board in excel</t>
  </si>
  <si>
    <t>Small Brand Job Writer Needed</t>
  </si>
  <si>
    <t>Virtual Assistant (HR assistance)</t>
  </si>
  <si>
    <t>Executive Finance Assistant</t>
  </si>
  <si>
    <t>Cold Caller without Accent</t>
  </si>
  <si>
    <t>Website Migration from Squarespace to WordPress</t>
  </si>
  <si>
    <t>[$250] Billable - Unable to adjust billable toggle for split scan and toggle is always disabled after split #44920 - Expensify</t>
  </si>
  <si>
    <t>Simple Website Build</t>
  </si>
  <si>
    <t>Linux Administrator (UAE based)</t>
  </si>
  <si>
    <t>Sourcing in China and Vietnam</t>
  </si>
  <si>
    <t>BSC DEX Development Assistant</t>
  </si>
  <si>
    <t>Logo and branding guidelines</t>
  </si>
  <si>
    <t>Airtable Developer</t>
  </si>
  <si>
    <t>Remote Control of devices with OpenHAB</t>
  </si>
  <si>
    <t>Healthcare RCM Report Dashboard Creator</t>
  </si>
  <si>
    <t>Male Lithuanian voice over</t>
  </si>
  <si>
    <t>CAD designer needed to create plans for franchise build-out: (SC-ID-111)</t>
  </si>
  <si>
    <t>Moodle LMS App Development</t>
  </si>
  <si>
    <t>Graphic Designer for Google Static Ad Banners</t>
  </si>
  <si>
    <t>Microsoft Office Outlook Specialist</t>
  </si>
  <si>
    <t>Technical Code Review and Consultation</t>
  </si>
  <si>
    <t>Wordpress Website Manager</t>
  </si>
  <si>
    <t>Seeking Influential Tech Enthusiast for Beta Product Marketing on Twitter (X)</t>
  </si>
  <si>
    <t>Design and build a custom Squarespace website</t>
  </si>
  <si>
    <t>CEO Researcher</t>
  </si>
  <si>
    <t>Quickbooks Bookkeeping Rockstar</t>
  </si>
  <si>
    <t>Google Ads P-Max Optimization</t>
  </si>
  <si>
    <t>Product test!</t>
  </si>
  <si>
    <t>California Attorney for Demand Letter</t>
  </si>
  <si>
    <t>Integration of Communication and Mapping Features into Existing Laravel ERP System</t>
  </si>
  <si>
    <t>Establishment of a company related to blockchain</t>
  </si>
  <si>
    <t>ChatGPT researcher</t>
  </si>
  <si>
    <t>B2B: Prestashop Product Manager</t>
  </si>
  <si>
    <t>Customer Profiling</t>
  </si>
  <si>
    <t>CITY OF VENTURA CORRECTIONS FOR ARCHITECTURAL PLANS &amp;amp; STRUCTURAL CALCULATIONS - already drawn!</t>
  </si>
  <si>
    <t>Need Realistic AI Influencer Made - Stable Diffusion</t>
  </si>
  <si>
    <t>Skilled Unbounce Developer for Landing Page Duplication and Redesign</t>
  </si>
  <si>
    <t>3D Design for Social Media for Fashion Brand</t>
  </si>
  <si>
    <t>Elementor Wordpress Developer</t>
  </si>
  <si>
    <t>Enfold - Copy wordprees Website</t>
  </si>
  <si>
    <t>Video Editor for Corporate Promotional Videos</t>
  </si>
  <si>
    <t>Task for iOS Users</t>
  </si>
  <si>
    <t>Ghostwriter for Web3 and Blockchain Content</t>
  </si>
  <si>
    <t>ZoomInfo and Salesforce Integration</t>
  </si>
  <si>
    <t>Create creative and original Instagram content about English vocabulary</t>
  </si>
  <si>
    <t>Shopify Designer - Urgent: Design High-Converting B2B Landing Page</t>
  </si>
  <si>
    <t>Social Media Virtual Store Manager</t>
  </si>
  <si>
    <t>Google Analytics 4 Custom Report Required</t>
  </si>
  <si>
    <t>Sales Script and Cold Outreach Copywriter Needed for Marketing Agency</t>
  </si>
  <si>
    <t>Knowledge of Print  Optimizer  Software</t>
  </si>
  <si>
    <t>Logo for Productivity Tool SaaS</t>
  </si>
  <si>
    <t>Brand Book Creation for Tech Startup</t>
  </si>
  <si>
    <t>Create function that takes a text string, and write it in white on a CMYK image using ImageMagick</t>
  </si>
  <si>
    <t>English UGC Creator</t>
  </si>
  <si>
    <t>Penetration testing / press article removal</t>
  </si>
  <si>
    <t>Service Reviewer Indiana</t>
  </si>
  <si>
    <t>Photographer and Videographer for Company Conference in London</t>
  </si>
  <si>
    <t>AI-Generated Promotional Video Creator</t>
  </si>
  <si>
    <t>Auditor to document control environment</t>
  </si>
  <si>
    <t>Graphic Designer Needed for Custom Car Wash Bay Configurations</t>
  </si>
  <si>
    <t>Investment Bank Analyst - Outbound Email Writer</t>
  </si>
  <si>
    <t>Digital Product Creation for Cyber Security Study</t>
  </si>
  <si>
    <t>Activating the /route/web.php file in Laravel</t>
  </si>
  <si>
    <t>Website developer and maintenance</t>
  </si>
  <si>
    <t>Fullstack Developer for Linkfire.com Clone on Vercel</t>
  </si>
  <si>
    <t>Translator/ proof-reader Slovak/ SEO copywriter (Slovak)</t>
  </si>
  <si>
    <t>Personal Reputation management / google deindex</t>
  </si>
  <si>
    <t>Experienced Copywriter &amp;amp; Digital Marketer Needed for Meta Campaign Management</t>
  </si>
  <si>
    <t>Bluehost Wordpress site updates needed</t>
  </si>
  <si>
    <t>Google Ads and SEO Specialist for Dental Clinic</t>
  </si>
  <si>
    <t>Pharmacy Technician Consultant for online training academy</t>
  </si>
  <si>
    <t>Flutter Developer to Update Existing App</t>
  </si>
  <si>
    <t>High Converting Landing page - Wordpress</t>
  </si>
  <si>
    <t>Create a Website and application for my startup and enthusiasm to learn</t>
  </si>
  <si>
    <t>Expert in Crypto Affiliate Marketing</t>
  </si>
  <si>
    <t>Flutter Developer for Food-Related App MVP</t>
  </si>
  <si>
    <t>Twitter (X) Scraper (Thread scraping by conversation_id)</t>
  </si>
  <si>
    <t>Full Stack Web Developer with Nextjs + AWS Services Knowledge</t>
  </si>
  <si>
    <t>Need an Economist to re-write/edit an article on unnecessarily high interest rates in Pakistan</t>
  </si>
  <si>
    <t>Marketing and Business Document Developer</t>
  </si>
  <si>
    <t>Use of SPSS to analyse data.</t>
  </si>
  <si>
    <t>Format and Edit the Thesis According to the University Guidelines, Fix citations as well</t>
  </si>
  <si>
    <t>SEO Specialist for Healthcare Services Website</t>
  </si>
  <si>
    <t>Marketing Flyer Enhancement</t>
  </si>
  <si>
    <t>Employment Law Advice - Contractor / Self Employed</t>
  </si>
  <si>
    <t>Adobe illustrator</t>
  </si>
  <si>
    <t>Terms of Service for marketplace</t>
  </si>
  <si>
    <t>Setup Hong Kong corporation and bank account</t>
  </si>
  <si>
    <t>B2B Sales Research / Data Entry Assistant</t>
  </si>
  <si>
    <t>Need a person who can write short stories</t>
  </si>
  <si>
    <t>Create instagram reels from iPhone photos/videos</t>
  </si>
  <si>
    <t>Researcher in Sakartvelo</t>
  </si>
  <si>
    <t>Movie Poster Editor - Update content</t>
  </si>
  <si>
    <t>TOP TIER ACCOUNTS! Experienced 0F Chatter</t>
  </si>
  <si>
    <t>Simple work per day 2-4 hours anyone can do it</t>
  </si>
  <si>
    <t>USA trademark  registry attorney partnership</t>
  </si>
  <si>
    <t>Recharge portal upgrades</t>
  </si>
  <si>
    <t>Website Development for Baby Products</t>
  </si>
  <si>
    <t>B2B Copywriter For Tech Consultancy</t>
  </si>
  <si>
    <t>Game Developer for Kalki Movie Game</t>
  </si>
  <si>
    <t>Polo T-Shirt Designer</t>
  </si>
  <si>
    <t>Create a logo within a day</t>
  </si>
  <si>
    <t>Fix Sign in with Google Error Message</t>
  </si>
  <si>
    <t>Virtual Assistant For Calls</t>
  </si>
  <si>
    <t>Long-Term Outerwear Designer for ODM Clothes</t>
  </si>
  <si>
    <t>Assistente Virtuale Italiano</t>
  </si>
  <si>
    <t>Part-time marketing and story telling expert needed for young startup</t>
  </si>
  <si>
    <t>Logo, Branding, and Signage for Hospitality Project</t>
  </si>
  <si>
    <t>Marketing Professional Needed to Create and Revise Investor Relations Materials</t>
  </si>
  <si>
    <t>Web Designer (Figma + Webflow)</t>
  </si>
  <si>
    <t>Independent Representative</t>
  </si>
  <si>
    <t>Funnel de Venta para desarrollos y propiedades | Proyecto inmobiliario | Desarrollo de paginas web</t>
  </si>
  <si>
    <t>Looking for an expert in distributed cloud computing t</t>
  </si>
  <si>
    <t>C Programming and Network</t>
  </si>
  <si>
    <t>Help implement inbound SAP Idoc REMADV</t>
  </si>
  <si>
    <t>Data Entry / feedback</t>
  </si>
  <si>
    <t>Create eBay Account with Bank USA</t>
  </si>
  <si>
    <t>Revit Expert required for Home Garage Addition Project</t>
  </si>
  <si>
    <t>Experienced Content Writer for Social Media and Blogs</t>
  </si>
  <si>
    <t>Bulgarian-English translator for regular small works</t>
  </si>
  <si>
    <t>Experto en ADS para Facebook e Instagram</t>
  </si>
  <si>
    <t>Technical Writer Required for software Documentation</t>
  </si>
  <si>
    <t>Zendesk Consultant</t>
  </si>
  <si>
    <t>I need a landing page designed and developed</t>
  </si>
  <si>
    <t>Funnelish Design Expert</t>
  </si>
  <si>
    <t>Google Ads Expert SEA for Agency</t>
  </si>
  <si>
    <t>Pagefly, Shopify expert, website design</t>
  </si>
  <si>
    <t>Deploy a Golang application on Kubernetes</t>
  </si>
  <si>
    <t>Residential Layout Designer</t>
  </si>
  <si>
    <t>Design Thinking Facilitator</t>
  </si>
  <si>
    <t>make.com or Zapier document processing with AI</t>
  </si>
  <si>
    <t>Discord Bot Developer Need For Automated Video Production</t>
  </si>
  <si>
    <t>Real Estate Buyer and Seller Leads Generation</t>
  </si>
  <si>
    <t>Nurse Reviewer</t>
  </si>
  <si>
    <t>Web design in shopify for Ecom company</t>
  </si>
  <si>
    <t>Vacant Land Appraiser to Create Comps</t>
  </si>
  <si>
    <t>Paid Ads Specialist</t>
  </si>
  <si>
    <t>Looking for a Sci-Fi artist</t>
  </si>
  <si>
    <t>Expert Visual Effects 3D Artist</t>
  </si>
  <si>
    <t>Need help reestablishing business Facebook account</t>
  </si>
  <si>
    <t>Apparel Organizer</t>
  </si>
  <si>
    <t>We are seeking a skilled ARCGIS expert to execute a detailed raster analysis lab project.</t>
  </si>
  <si>
    <t>Dashboard Creator / Data Visualization Needed (For Email Marketing Agency)</t>
  </si>
  <si>
    <t>Build responsive React JS website to visualize political data</t>
  </si>
  <si>
    <t>Video Editor for YouTube Shorts - Monthly Contract</t>
  </si>
  <si>
    <t>15-30 second TikTok/Reel Advertisement for Pinchy Fidget Tool</t>
  </si>
  <si>
    <t>Experienced designer wanted to produce unique designs for new NZ based Jiu Jitsu/MMA Brand .</t>
  </si>
  <si>
    <t>2D Animator to create stickers for Telegram</t>
  </si>
  <si>
    <t>Video Editor to make CCTV video clear so i can recognize faces</t>
  </si>
  <si>
    <t>Linkedin email Leads</t>
  </si>
  <si>
    <t>Cartoon 2D Animation Music Video :: Scooby Doo/Dexters Lab style</t>
  </si>
  <si>
    <t>UX/UI Prototype Designer for mobile App high level fidelity in FIGMA</t>
  </si>
  <si>
    <t>Virtual Assistant with Fluent English Skills</t>
  </si>
  <si>
    <t>Telegram Bot Frontend Game Developer</t>
  </si>
  <si>
    <t>Appointment Setter and Recruiter</t>
  </si>
  <si>
    <t>Need to develop an elegant flyer  with short turn around</t>
  </si>
  <si>
    <t>Landing page design &amp;amp; development + simple &amp;quot;spinwheel&amp;quot; web app design and development</t>
  </si>
  <si>
    <t>Requirement for Cyber Security Consulting in the Telecom Domain</t>
  </si>
  <si>
    <t>Hiring YouTube Script Writer ($15/Script)</t>
  </si>
  <si>
    <t>YouTube Competitor Researcher and Channel Manager</t>
  </si>
  <si>
    <t>Web Developer for Money Game Website</t>
  </si>
  <si>
    <t>Brand Building Expert Needed for Startups</t>
  </si>
  <si>
    <t>Forex Prop trading</t>
  </si>
  <si>
    <t>Full Stack Flutter App /laravel web Developer</t>
  </si>
  <si>
    <t>Warehouse\Garage light product video for Amazon (US only)</t>
  </si>
  <si>
    <t>Recherche Expert en Marketing Digital pour Optimiser la PrÃ©sence en Ligne d'un Restaurant</t>
  </si>
  <si>
    <t>Logo Name Update</t>
  </si>
  <si>
    <t>WordPress designer and Plugin Developer</t>
  </si>
  <si>
    <t>Google Map Scraper</t>
  </si>
  <si>
    <t>Google Map SEO, Local SEO</t>
  </si>
  <si>
    <t>Zendesk Guide Implementation</t>
  </si>
  <si>
    <t>Call Center Agent - Fluent English | Weekly Pay | Plus weekly bonuses $$</t>
  </si>
  <si>
    <t>Weather story Palestinian Arabic</t>
  </si>
  <si>
    <t>Experienced WordPress Developer Needed for Site Update</t>
  </si>
  <si>
    <t>Shopify or Woocommerce Webpage Store</t>
  </si>
  <si>
    <t>Video Editor for Podcast and Thought Content Videos</t>
  </si>
  <si>
    <t>3D Architectural Rendering for Event Space Exterior</t>
  </si>
  <si>
    <t>Research eBay sellers and enter data</t>
  </si>
  <si>
    <t>Expert Slack App Developer for AI-Based Managerial Tool</t>
  </si>
  <si>
    <t>Experienced SEO Writer Needed for Remote Work</t>
  </si>
  <si>
    <t>Creating CAD files for my my various sunglasses</t>
  </si>
  <si>
    <t>Graphic Designer for Canva Design Replication and Resizing</t>
  </si>
  <si>
    <t>Full-Stack Developer with Scrapy, Python, and Django Experience</t>
  </si>
  <si>
    <t>Landing page design and Marketing creatives</t>
  </si>
  <si>
    <t>Instagram Filter Creation</t>
  </si>
  <si>
    <t>Facebook &amp;amp; Instagram Lead Generation Media Buyer</t>
  </si>
  <si>
    <t>Teach Markdown HTML 1hr session</t>
  </si>
  <si>
    <t>Zoho Works</t>
  </si>
  <si>
    <t>Need WP Developer Today Approx 8 Hours of Work</t>
  </si>
  <si>
    <t>Import an Envato Theme website and setup wordpress account</t>
  </si>
  <si>
    <t>Google Ads Expert - Long Term Position</t>
  </si>
  <si>
    <t>Find contact email addresses for list of businesses</t>
  </si>
  <si>
    <t>Make Automation Consultant</t>
  </si>
  <si>
    <t>Immigration</t>
  </si>
  <si>
    <t>Creating an APP and Website</t>
  </si>
  <si>
    <t>Interview Thank You Letter</t>
  </si>
  <si>
    <t>Data Scientist and AI/ML Expert for Logistics System Upgrade</t>
  </si>
  <si>
    <t>FDM 3D Printed Remote Case</t>
  </si>
  <si>
    <t>Website Designer Needed for B2B Business</t>
  </si>
  <si>
    <t>No prior experience is required! Learn to proofread from the ground up.</t>
  </si>
  <si>
    <t>Shopify VA  - kitchen site</t>
  </si>
  <si>
    <t>Thai Video Subtitle Transcription</t>
  </si>
  <si>
    <t>Setting up JSM and migration of old tickets Zendesk</t>
  </si>
  <si>
    <t>Ic designer needed for company logo and brand</t>
  </si>
  <si>
    <t>Design skimmer for ice bath</t>
  </si>
  <si>
    <t>Photo Editing - Change Color of Bins</t>
  </si>
  <si>
    <t>Google Ads for ecommerce</t>
  </si>
  <si>
    <t>Proposal/ Grant  Writer</t>
  </si>
  <si>
    <t>Custom TradingView Indicator Coding</t>
  </si>
  <si>
    <t>Graphic Designer for Vectorization, Business Label Enhancement</t>
  </si>
  <si>
    <t>Begin your writing adventure with us! There is no need for experience.</t>
  </si>
  <si>
    <t>Web graphic designer for a long term project on a monthly basis</t>
  </si>
  <si>
    <t>Fix NodeJS CORS error</t>
  </si>
  <si>
    <t>Brand Imagery Designer</t>
  </si>
  <si>
    <t>Easy Level Crypto Programmer in C#</t>
  </si>
  <si>
    <t>Seeking Experienced Software Engineer for Proxy Setup Project</t>
  </si>
  <si>
    <t>Especialista en Ads</t>
  </si>
  <si>
    <t>Airbrush Freelancer needed for small object painting.</t>
  </si>
  <si>
    <t>Redesign a page</t>
  </si>
  <si>
    <t>HA1010 - Creating content with ChatGPT to affiliate website in French</t>
  </si>
  <si>
    <t>I need to embeed a code on Framer from the streaming player of cloudfare and cannot do it</t>
  </si>
  <si>
    <t>SuckerPunch AI cutscene moving images like sly cooper or infamous for our UE5 game</t>
  </si>
  <si>
    <t>Video Game Journalism Online Course Reviewer</t>
  </si>
  <si>
    <t>Financial Advisor for Established Startup Company</t>
  </si>
  <si>
    <t>English Voice Over Artists to Record Raw Audiobook files</t>
  </si>
  <si>
    <t>Shopify Developer needed for Budget-Friendly Store Creation</t>
  </si>
  <si>
    <t>Travel agent</t>
  </si>
  <si>
    <t>Business plan financial for mobile app start up</t>
  </si>
  <si>
    <t>Creative Recruiter</t>
  </si>
  <si>
    <t>Convert wedding invitation to digital format</t>
  </si>
  <si>
    <t>Shopify Developer for speed optimization</t>
  </si>
  <si>
    <t>Python script developer with Selenium automation</t>
  </si>
  <si>
    <t>Google Analytics goals tracking set up</t>
  </si>
  <si>
    <t>AI Image Artist &amp;amp; Illustrator Collaboration for Innovative Visual Project</t>
  </si>
  <si>
    <t>Depoly EVM Smart contracts</t>
  </si>
  <si>
    <t>Redesign Flyer/Ad for Facebook Ads</t>
  </si>
  <si>
    <t>Need American editors who know their State well to review/proofread/edit our written articles</t>
  </si>
  <si>
    <t>Google Workspace to Microsoft 365 Migration</t>
  </si>
  <si>
    <t>Meta Ads + Sales Funnel Audit</t>
  </si>
  <si>
    <t>DIY Home Alarm System Consultant</t>
  </si>
  <si>
    <t>Research List Collection for Bahrain (Arabic)</t>
  </si>
  <si>
    <t>GoHighLevel Expertb Needed</t>
  </si>
  <si>
    <t>Trade Show Booth Artwork Designer</t>
  </si>
  <si>
    <t>Vacation Rentals - Interior Designer</t>
  </si>
  <si>
    <t>Tik Tok and Instagram Influencers that I can reach out for Reusable Pet Liners Promotion</t>
  </si>
  <si>
    <t>Experienced Video Editors Needed for Midjourney and Elevenlabs Projects $5/video</t>
  </si>
  <si>
    <t>European Graphic Designer for Ad Design project</t>
  </si>
  <si>
    <t>Senior Web Developer</t>
  </si>
  <si>
    <t>Create patterns from my PNG file to a vector file for use on clothing</t>
  </si>
  <si>
    <t>Create a Sophisticated Logo for &amp;quot;Serene Valley Teas&amp;quot;</t>
  </si>
  <si>
    <t>I want an email sending system</t>
  </si>
  <si>
    <t>Manual QA Tester for Healthcare Web and Mobile Applications</t>
  </si>
  <si>
    <t>Data Engineer (Machine Learning)</t>
  </si>
  <si>
    <t>Landscaping designs for a Sacramento home</t>
  </si>
  <si>
    <t>Dynamic LED Club Lighting Installation</t>
  </si>
  <si>
    <t>Improve SEO for google rank and website lead generation</t>
  </si>
  <si>
    <t>Quick Photos Edit</t>
  </si>
  <si>
    <t>Fitness Application Developer</t>
  </si>
  <si>
    <t>Google Pay Per Click Account Manager for Growing Agency</t>
  </si>
  <si>
    <t>Mandarin Voiceover Actor | Male</t>
  </si>
  <si>
    <t>Experienced Cold Caller for a Real Estate Company</t>
  </si>
  <si>
    <t>Google IMA SDK Expert</t>
  </si>
  <si>
    <t>Virtual Assistant / Customer Service</t>
  </si>
  <si>
    <t>Indian Web Developer Needed for quick Website Code Writing. Need it Urgent.</t>
  </si>
  <si>
    <t>Facebook Community Manager</t>
  </si>
  <si>
    <t>Fix email spam black list</t>
  </si>
  <si>
    <t>Sharepoint and Teams Presentation Trainer</t>
  </si>
  <si>
    <t>App and Website Development for Crypto Project</t>
  </si>
  <si>
    <t>Webflow Developer with GSAP Animation Expertise</t>
  </si>
  <si>
    <t>Social media stalker cleanup</t>
  </si>
  <si>
    <t>Creative Video Editor for Weekly YouTube Videos</t>
  </si>
  <si>
    <t>Background Investigations</t>
  </si>
  <si>
    <t>Trustee Sales Specialist</t>
  </si>
  <si>
    <t>Digital Marketing Account Manager - Boutique Digital Marketing Agency with 15 Years of Excellence</t>
  </si>
  <si>
    <t>I'm looking for a Python developer good at JavaScript automation</t>
  </si>
  <si>
    <t>Financial Model Creator for Construction Business</t>
  </si>
  <si>
    <t>Create a Sports Commitment Slide</t>
  </si>
  <si>
    <t>ðŸš¨Experienced YouTube Documentary ScriptwriterðŸš¨</t>
  </si>
  <si>
    <t>Build A Sales Page</t>
  </si>
  <si>
    <t>Designer to design an editable bridesmaid info card and bridle shower card</t>
  </si>
  <si>
    <t>Social Media Management and Content Creator for Educational App Social Media Page</t>
  </si>
  <si>
    <t>Professional UI/UX Designer for a Software Development Firm</t>
  </si>
  <si>
    <t>Remote EA Superstar Needed</t>
  </si>
  <si>
    <t>Part-Time Opportunities for Women's Power Unlimited</t>
  </si>
  <si>
    <t>Lead generation finding emails</t>
  </si>
  <si>
    <t>Low Code Automation Specialist</t>
  </si>
  <si>
    <t>0717-TTS-Finnish speaking men and women</t>
  </si>
  <si>
    <t>Editor and Color Grading for Short Film Ad</t>
  </si>
  <si>
    <t>Twitter GhostWriter</t>
  </si>
  <si>
    <t>Cozy Mystery Writers needed! 20,000 word stories.</t>
  </si>
  <si>
    <t>French (Canadian) B2B Cold Caller for Marketing Agency</t>
  </si>
  <si>
    <t>UX Product Website Designer</t>
  </si>
  <si>
    <t>Experienced Ghost Writer for 50,000-word Biography</t>
  </si>
  <si>
    <t>Add Firebase Authentication to Chrome Extension</t>
  </si>
  <si>
    <t>Python TradingView-like Stock/Crypto User Interface</t>
  </si>
  <si>
    <t>Looking for Senior Frontend Developer</t>
  </si>
  <si>
    <t>[$250] Chat-On adding spade symbol, link is changed to text. #44835 - Expensify</t>
  </si>
  <si>
    <t>Expert React Native Developer (No Agencies)</t>
  </si>
  <si>
    <t>Verify active email addresses</t>
  </si>
  <si>
    <t>Seeking Animation Team for YouTube Cartoon Videos</t>
  </si>
  <si>
    <t>QA, Data Searching and site assitance  in Chilean sites and registering to Chilean sites</t>
  </si>
  <si>
    <t>Experienced Book Cover Designer Needed</t>
  </si>
  <si>
    <t>LNG Sourcing from AU</t>
  </si>
  <si>
    <t>Tableau Dashboard Expert for Apartment Loan Sales Analysis</t>
  </si>
  <si>
    <t>SEO Content Writer and Strategist</t>
  </si>
  <si>
    <t>Data Scraping for qualified insurance leads</t>
  </si>
  <si>
    <t>New Google Ads suspended account troubleshoot and new campaign set up</t>
  </si>
  <si>
    <t>Solana Token Creation in Rust</t>
  </si>
  <si>
    <t>Pitch Deck Updating &amp;amp; Design</t>
  </si>
  <si>
    <t>Need 1 Page Website in 24 Hours</t>
  </si>
  <si>
    <t>Looking for landing page, logo and banner designer</t>
  </si>
  <si>
    <t>Enable HTTPS SSL for Classic Application loadbalancer in GCP</t>
  </si>
  <si>
    <t>Tik Tok and Instagram SMM</t>
  </si>
  <si>
    <t>Advertising Specialist (Google Ads &amp;amp; Meta Ads)</t>
  </si>
  <si>
    <t>WEBSITE for REAL ESTATE SYNDICATION/INVESTMENT COMPANY</t>
  </si>
  <si>
    <t>Need Writer for Short Note</t>
  </si>
  <si>
    <t>Looking for React Native expert to help get monthly subscription working in android and ios</t>
  </si>
  <si>
    <t>Twitter marketing</t>
  </si>
  <si>
    <t>Podcast Show Notes and Audio Quality Assurance</t>
  </si>
  <si>
    <t>Statistics 309 Tutor Needed</t>
  </si>
  <si>
    <t>Web Scraping - Logo URL</t>
  </si>
  <si>
    <t>URGENT I need SImple changes done on HTML CSS JS Site.</t>
  </si>
  <si>
    <t>Convert Solidworks File to C4D</t>
  </si>
  <si>
    <t>Command Line Utility for GCode Generation from SVG or PNG Files for CNC Router</t>
  </si>
  <si>
    <t>Tablescapes Input for Aisle Planner Layout</t>
  </si>
  <si>
    <t>Create a 3D model of a Machine for Web Development use. Spline / image sequence animation.</t>
  </si>
  <si>
    <t>Google Ads Specialist for Niche Drapery Cleaning Business in NYC</t>
  </si>
  <si>
    <t>Create a custom Unity Daz morph loader</t>
  </si>
  <si>
    <t>Marketing Coordinator and Strategist</t>
  </si>
  <si>
    <t>Need a detailed intricate logo</t>
  </si>
  <si>
    <t>Edit sound track on  6 short 5-10 second videos, syncing/changing sound on bases track to video</t>
  </si>
  <si>
    <t>Malay (Brunei) Editor Urgently Required</t>
  </si>
  <si>
    <t>GoHighLevel Workflow Automation, GoHighLevel Landing page designer,  Email Marketing Expert</t>
  </si>
  <si>
    <t>New webdesign for eSIM company</t>
  </si>
  <si>
    <t>Sponsorship and Volunteer Assistance for Orphans and Vulnerable School Children</t>
  </si>
  <si>
    <t>ASP.Net Developer with Angular and Blazor Experience</t>
  </si>
  <si>
    <t>Remote Salesperson (WFH)</t>
  </si>
  <si>
    <t>Excel Workbook - multiple sheets</t>
  </si>
  <si>
    <t>VA and Edit Videos</t>
  </si>
  <si>
    <t>Need 3d walkthrough</t>
  </si>
  <si>
    <t>TikTok Campaign Manager</t>
  </si>
  <si>
    <t>Edit an existing promo video</t>
  </si>
  <si>
    <t>Shopify Product Upload Specialist</t>
  </si>
  <si>
    <t>Experienced Bot Development Team Needed for Ticketmaster Ticket Purchasing Automation</t>
  </si>
  <si>
    <t>Help needed to write an employment contract</t>
  </si>
  <si>
    <t>Scraping airdna ile de france</t>
  </si>
  <si>
    <t>Interior Design Renders for Hospitality</t>
  </si>
  <si>
    <t>Zoho Projects Email Alias Configuration</t>
  </si>
  <si>
    <t>Legal Corporation Formation and Setup</t>
  </si>
  <si>
    <t>Shopify Website Maintenance Specialist</t>
  </si>
  <si>
    <t>Build website in wordpress / 9 pages content only</t>
  </si>
  <si>
    <t>Project Manager for Small Design Agency</t>
  </si>
  <si>
    <t>WhatsApp Mass Messaging App Developer</t>
  </si>
  <si>
    <t>Second look on product design</t>
  </si>
  <si>
    <t>Employee/Admin Dashboard - with public facing pages</t>
  </si>
  <si>
    <t>DESIGN - Logo &amp;amp; business cards</t>
  </si>
  <si>
    <t>Frontend Developer Wanted Shopware Theme development refactoring</t>
  </si>
  <si>
    <t>Research and Analysis: Top Business Podcasts</t>
  </si>
  <si>
    <t>We are looking for a UI/UX designer, with expertise in Figma.</t>
  </si>
  <si>
    <t>Django DRF API Optimization Expert with PostgreSQL Experience</t>
  </si>
  <si>
    <t>Billing</t>
  </si>
  <si>
    <t>Blender Designer for 3D Interior Models</t>
  </si>
  <si>
    <t>Google/FB Ads expert</t>
  </si>
  <si>
    <t>We have a SPA website needs someone who can help us fix medical related terms so we can run ads</t>
  </si>
  <si>
    <t>Google Analytics - Integration and Reporting</t>
  </si>
  <si>
    <t>Erlang/C++ developer to update interface</t>
  </si>
  <si>
    <t>Spanish transcript</t>
  </si>
  <si>
    <t>Decompile Exe</t>
  </si>
  <si>
    <t>MS Access and Excel VBA developer</t>
  </si>
  <si>
    <t>Web Developer looking for Full time work w/ Trading Platforms + Data Research via Api + Scarpping</t>
  </si>
  <si>
    <t>Indonesian Influencer Marketing Specialist for Music Campaign</t>
  </si>
  <si>
    <t>Review contracts and help me with small claims cases</t>
  </si>
  <si>
    <t>Seeking Storyboard Artist for Scientific Projects</t>
  </si>
  <si>
    <t>Graphic Designer for Short-Term Project</t>
  </si>
  <si>
    <t>Initial Shorts (Insta &amp;amp; Tiktok) Video Using Existing Content</t>
  </si>
  <si>
    <t>Searching for PPC expert</t>
  </si>
  <si>
    <t>Enclosure For ESP32 W/temp sensor</t>
  </si>
  <si>
    <t>Appointment Setter | Cold Caller | Cold Outreach</t>
  </si>
  <si>
    <t>Marketing Strategist  (no content creation) to design and coordinate marketing campaigns</t>
  </si>
  <si>
    <t>Administrative Assistant for Small Life Insurance Business</t>
  </si>
  <si>
    <t>No-code admin and reporting for mysql database</t>
  </si>
  <si>
    <t>Website creation for a Healthtech AI/ML company</t>
  </si>
  <si>
    <t>Wordpress Developer/ Designer</t>
  </si>
  <si>
    <t>VAs needed for ongoing work</t>
  </si>
  <si>
    <t>AI-integrated Website for Content Review</t>
  </si>
  <si>
    <t>Lead Generation, Cold Calling and Appointment Setter Professional Required</t>
  </si>
  <si>
    <t>Fixing Issues on React Native Social Media App</t>
  </si>
  <si>
    <t>Customer Service Advisor</t>
  </si>
  <si>
    <t>Thai VIP Account Manager - Customer Service - Residing Outside Thailand</t>
  </si>
  <si>
    <t>Wordpress Website for Food Truck</t>
  </si>
  <si>
    <t>E-commerce Expert and Web Scraper for Wix Website</t>
  </si>
  <si>
    <t>New Mental Health Brand - Need Website That Links to TikTok, YouTube and Spotify Profiles (+Content)</t>
  </si>
  <si>
    <t>Email Marketing Support for Spiritual Teacher</t>
  </si>
  <si>
    <t>Optimize Brevo Template for Outlook Mobile</t>
  </si>
  <si>
    <t>Sourcing Golf Apparel from Vietnam</t>
  </si>
  <si>
    <t>Need a couple of Drawings of the same character in different poses</t>
  </si>
  <si>
    <t>WHMCS Registration Form New Field</t>
  </si>
  <si>
    <t>Facebook Promotion Specialist for New Travel Business</t>
  </si>
  <si>
    <t>Looking for web developers to provide user feedback on MVP site</t>
  </si>
  <si>
    <t>Microsoft Powerpoint and Word expert needed</t>
  </si>
  <si>
    <t>Looking for UGC Creators for TikTok!</t>
  </si>
  <si>
    <t>Obsidian Program Expert</t>
  </si>
  <si>
    <t>Data Analyst - Modeling Potential Increased Billings from Coding Obesity as a Comorbid Condition</t>
  </si>
  <si>
    <t>Excel Data Entry and Formatting</t>
  </si>
  <si>
    <t>Saudi Arabia!Looking for tester of mobile services with STC sim card</t>
  </si>
  <si>
    <t>Applify Delaware Annual Franchise Tax Report</t>
  </si>
  <si>
    <t>Optimize / improve website  SEO</t>
  </si>
  <si>
    <t>.Net Blazor app that will take as input barcodes and it will post them to a db</t>
  </si>
  <si>
    <t>Expert Financial Content Editor (Hungarian) - Financial and Trading</t>
  </si>
  <si>
    <t>SSL Configuration Issue on Server</t>
  </si>
  <si>
    <t>Electronic circuit in Kicad</t>
  </si>
  <si>
    <t>Experienced Sourcing Agent in Mexico with Refrigerator Expertise</t>
  </si>
  <si>
    <t>Employee Monitoring tool</t>
  </si>
  <si>
    <t>Videographer/Camera Operator for DJ Set Recording in London</t>
  </si>
  <si>
    <t>Digital Artist for NFT Painting</t>
  </si>
  <si>
    <t>Telemarketing Quality Assurance / Operations</t>
  </si>
  <si>
    <t>Salesforce Coach/Consultant</t>
  </si>
  <si>
    <t>Personalized PowerPoint Design Training via Zoom</t>
  </si>
  <si>
    <t>Frelancer halp me to uplod application play stor.</t>
  </si>
  <si>
    <t>Create A Plugin For MailWhizz For A/B Testing (PHP yii framework, Mysql)</t>
  </si>
  <si>
    <t>Make a beautiful website on squarespace</t>
  </si>
  <si>
    <t>[$250] Distance - Green route in distance editor disappears after clear cache and restart app #44156 - Expensify</t>
  </si>
  <si>
    <t>VA for Lead Management + Warm Phone Call Follow Up - Speak English Clearly</t>
  </si>
  <si>
    <t>High Ticket Sales Closer | North American Customer</t>
  </si>
  <si>
    <t>Figma to Webflow Website Developer</t>
  </si>
  <si>
    <t>Vlog video editor needed</t>
  </si>
  <si>
    <t>Rank and Rent</t>
  </si>
  <si>
    <t>Graphic Designer for Book Illustrations and Visual Appeal</t>
  </si>
  <si>
    <t>Cover Art Design</t>
  </si>
  <si>
    <t>ASA manager (Apple search ads)</t>
  </si>
  <si>
    <t>Short - Form Content Editing For Real Estate Marketing Agency</t>
  </si>
  <si>
    <t>YouTube SEO + Ad Video Expert</t>
  </si>
  <si>
    <t>Paywall design strategy for mobile app</t>
  </si>
  <si>
    <t>Researcher/Outline Writer For Social Skills Topics</t>
  </si>
  <si>
    <t>Operations managment project</t>
  </si>
  <si>
    <t>Make 20 objects on a A4 size file with contour lines</t>
  </si>
  <si>
    <t>Create a Web Application MVP</t>
  </si>
  <si>
    <t>Graphic Designer - Packaging and Product Design</t>
  </si>
  <si>
    <t>Expert Appointment Setter/ Cold caller Agents Needed for various Campaigns (No Accent)</t>
  </si>
  <si>
    <t>Virtual Content Creation</t>
  </si>
  <si>
    <t>Twitch set up</t>
  </si>
  <si>
    <t>Odoo + ZPL : coaching for editing ZPL views in Odoo</t>
  </si>
  <si>
    <t>fix my turris router to run on openWRT (instead of turris os 7) and resolve an openVPN issue</t>
  </si>
  <si>
    <t>.NET Developer for API Integration / Clinical Trials Data</t>
  </si>
  <si>
    <t>Writer for Article</t>
  </si>
  <si>
    <t>Site Plan Takeoff</t>
  </si>
  <si>
    <t>Next.js/Node.js Website Expansion and Integration (UI/UX)</t>
  </si>
  <si>
    <t>LLM Python developer</t>
  </si>
  <si>
    <t>Famous Crochet Pattern Provider Needed</t>
  </si>
  <si>
    <t>Wiki.js Developer</t>
  </si>
  <si>
    <t>Animator Needed for Character Replacement in YouTube Shorts</t>
  </si>
  <si>
    <t>Logo design help</t>
  </si>
  <si>
    <t>Development of Hotel Deals Distribution Platform</t>
  </si>
  <si>
    <t>Job Title: Arabic-Speaking Graphic Designer for Song Release Artwork</t>
  </si>
  <si>
    <t>Interactive map on website</t>
  </si>
  <si>
    <t>Looking for a copywriting CRO Expert to help with our AI tool</t>
  </si>
  <si>
    <t>Google Merchant Center Account Activation and Product Data Feed - For Marketplace</t>
  </si>
  <si>
    <t>Translation of Medical brochure from either FR or EN to Arabic</t>
  </si>
  <si>
    <t>Linkedin Banner design</t>
  </si>
  <si>
    <t>Scriptwriter for YouTube videos and shorts</t>
  </si>
  <si>
    <t>Promotional Ads and Posts via Social Media</t>
  </si>
  <si>
    <t>Rapidly design UI for MVP of Web App</t>
  </si>
  <si>
    <t>Wrap up the design for a web site project</t>
  </si>
  <si>
    <t>Google Maps API Integration and Configuration Specialist</t>
  </si>
  <si>
    <t>Merchandise typography design</t>
  </si>
  <si>
    <t>Amazon Expert needed for product idea validation -</t>
  </si>
  <si>
    <t>HubSpot Landing Page Consultation</t>
  </si>
  <si>
    <t>Certified Public Accountant (CPA)</t>
  </si>
  <si>
    <t>Reels editior</t>
  </si>
  <si>
    <t>Recreate our image into 335cm x 174 cm high quality (done today)</t>
  </si>
  <si>
    <t>Health writer for an article on cancer</t>
  </si>
  <si>
    <t>Attorney Needed to Draft Statement of Work for Creative Services</t>
  </si>
  <si>
    <t>Organization</t>
  </si>
  <si>
    <t>.NET Core API Developer</t>
  </si>
  <si>
    <t>Website Homepage Redesign</t>
  </si>
  <si>
    <t>Spanish Subtitler</t>
  </si>
  <si>
    <t>Video subtitle</t>
  </si>
  <si>
    <t>looking for experienced and reliable ghostwriter for psychological thrillers. Work will be ongoing.</t>
  </si>
  <si>
    <t>Experienced Dating Coach Needed</t>
  </si>
  <si>
    <t>Business consultancy to help revamp our B2B business model.</t>
  </si>
  <si>
    <t>Beginner Spanish Subtitiler</t>
  </si>
  <si>
    <t>We are Experts in customer acquisition,  we Seeking SaaS Product (B2B or B2C) for White-Labeling</t>
  </si>
  <si>
    <t>Azure Migrate issues</t>
  </si>
  <si>
    <t>Business Chatbot Creation Pipeline</t>
  </si>
  <si>
    <t>sourcing firefighter equipment from China</t>
  </si>
  <si>
    <t>Test payment functionality on the mobile/web app (Vietnam)</t>
  </si>
  <si>
    <t>Postgres</t>
  </si>
  <si>
    <t>Marketing Executive</t>
  </si>
  <si>
    <t>Devops Engineer (Kubernetes &amp;amp; GCP)</t>
  </si>
  <si>
    <t>Re-document current architecture drawing packages in Revit</t>
  </si>
  <si>
    <t>Prospect Research Specialist for High-Quality Lead Generation</t>
  </si>
  <si>
    <t>Test center site audit in Kumasi, Ghana - $125</t>
  </si>
  <si>
    <t>Affiliate Onboarding Video production</t>
  </si>
  <si>
    <t>Configure ready made python script for scraping</t>
  </si>
  <si>
    <t>Graphic Designer for Press or Printing Shop</t>
  </si>
  <si>
    <t>Fix 1 bug so I can use my project (Pinecone/Python/MERN/EC2)</t>
  </si>
  <si>
    <t>iOS UI Designer (Remote + Freelance)</t>
  </si>
  <si>
    <t>Civil Engineering Design</t>
  </si>
  <si>
    <t>Forest fire using the physical-based model - wind and slop influence</t>
  </si>
  <si>
    <t>Animator for an app introductory</t>
  </si>
  <si>
    <t>I need someone to s etup SPF, DKIM, DMARC for 25 domains and create 75 email accounts</t>
  </si>
  <si>
    <t>Hiring 0nlyFans Chatters - BIG OPPORTUNITIES!</t>
  </si>
  <si>
    <t>Mail Merge Setup Assistance</t>
  </si>
  <si>
    <t>Athens, Greece Drone Operator Needed to Get a Few Shots of a Public Building</t>
  </si>
  <si>
    <t>Looking for Scriptwriters with backgrounds in Natural sciences for YT videos</t>
  </si>
  <si>
    <t>Product Image Color Change</t>
  </si>
  <si>
    <t>Solana Developer with Rust Experience</t>
  </si>
  <si>
    <t>Artist/digital artist needed to create the illustrations for a childrenâ€™s book</t>
  </si>
  <si>
    <t>Virtual Assistant - Leads for Recruiting</t>
  </si>
  <si>
    <t>IBM cognos report</t>
  </si>
  <si>
    <t>Fix Video Not Working On Mobile</t>
  </si>
  <si>
    <t>Texas LLC with Forfeited Existence Status</t>
  </si>
  <si>
    <t>UI/UX Website &amp;amp; Landing Page Designer</t>
  </si>
  <si>
    <t>Web Developer - Calendly Integration and Customization</t>
  </si>
  <si>
    <t>Vietnamese English Remote Interpreter. Tuyá»ƒn phiÃªn dá»‹ch tiáº¿ng Anh - Viá»‡t</t>
  </si>
  <si>
    <t>Looking for History Niche Youtube Scriptwriter</t>
  </si>
  <si>
    <t>Art Design Idea Consultant</t>
  </si>
  <si>
    <t>Motion designer needed to design ad creative for multiple social media campaigns for a fitness app!</t>
  </si>
  <si>
    <t>Native Polish speakers are required</t>
  </si>
  <si>
    <t>Looking for Senior C#/.NET developer (EU Based)</t>
  </si>
  <si>
    <t>Fix SSL on my websites using free SSL solution</t>
  </si>
  <si>
    <t>Experienced Marketing &amp;amp; Sales Swiss Army Knife (for PROPTECH media company)</t>
  </si>
  <si>
    <t>German Accountant</t>
  </si>
  <si>
    <t>Portuguese Article Writer for New Beginners</t>
  </si>
  <si>
    <t>Brand Designer for Game on Rblox Studios</t>
  </si>
  <si>
    <t>Make one that uses AI to automatically generate information, and automatically apply.</t>
  </si>
  <si>
    <t>Business analyst resume writing</t>
  </si>
  <si>
    <t>Videographer (and Editor) for Christian Faith Based Documentary (Sydney Only)</t>
  </si>
  <si>
    <t>Logo design for a lifestyle/health company</t>
  </si>
  <si>
    <t>Unitronics Programming</t>
  </si>
  <si>
    <t>Brand Ambassador/ Influencers for Luxury Home Fragrance Brand</t>
  </si>
  <si>
    <t>Elementor template integration for woocommerce</t>
  </si>
  <si>
    <t>Trouble shoot python script</t>
  </si>
  <si>
    <t>Not able to login in Gmail due to 2FA</t>
  </si>
  <si>
    <t>Build content and SEO strategy and execution from the ground up for B2B business</t>
  </si>
  <si>
    <t>Inbound Sales Coordinator</t>
  </si>
  <si>
    <t>Lifestyle ve Still ÃœrÃ¼n FotoÄŸrafÃ§Ä±sÄ±</t>
  </si>
  <si>
    <t>architecture modern thai / bali exterior residential elevation design 35 - 45 USD per design</t>
  </si>
  <si>
    <t>Marketing research in Italy</t>
  </si>
  <si>
    <t>Anime voice actor (Female)</t>
  </si>
  <si>
    <t>Help with a Logo</t>
  </si>
  <si>
    <t>We are looking for a ecom VA (shopify)</t>
  </si>
  <si>
    <t>Podcast Content Translator &amp;amp; Manager</t>
  </si>
  <si>
    <t>Social App Development</t>
  </si>
  <si>
    <t>RFP for Fractional CFO Services</t>
  </si>
  <si>
    <t>Hiring A YouTube Voice-Over ($15+ Per Video)</t>
  </si>
  <si>
    <t>Meta Media Buyer for Ecom Store $500 per month (Modest Clothing Niche)</t>
  </si>
  <si>
    <t>Firmware developer for 900Mhz digi sensor board using STM32</t>
  </si>
  <si>
    <t>QA Test Engineer</t>
  </si>
  <si>
    <t>Easy data entry job for all Arabic countries</t>
  </si>
  <si>
    <t>Web App for team to-do list</t>
  </si>
  <si>
    <t>Create Shirt Designs for my Etsy Store</t>
  </si>
  <si>
    <t>ERP Module Conversion and Addon Development</t>
  </si>
  <si>
    <t>Algorithm Developer</t>
  </si>
  <si>
    <t>Data Extraction for Ove Decors Toilets</t>
  </si>
  <si>
    <t>Kubernetes Implementation in GCP with Terraform</t>
  </si>
  <si>
    <t>Need someone TODAY to help with WIX Studio adding Dynamic pages</t>
  </si>
  <si>
    <t>Meta Ads Designer - Image and Video Format</t>
  </si>
  <si>
    <t>Se necesita especialista en generaciÃ³n de leads y ventas B2B</t>
  </si>
  <si>
    <t>Front End Designer</t>
  </si>
  <si>
    <t>VA 5 - Virtual Assistant position 9 months</t>
  </si>
  <si>
    <t>Clay.com Expert needed</t>
  </si>
  <si>
    <t>LinkedIn Outreach Expert</t>
  </si>
  <si>
    <t>Graphic Designer with Adobe Illustrator Experience</t>
  </si>
  <si>
    <t>Videographer needed for event in EZE France</t>
  </si>
  <si>
    <t>Astounding Flexible Remote Job Opportunity: Beta Reading Guru.</t>
  </si>
  <si>
    <t>Sales agent (Poland)</t>
  </si>
  <si>
    <t>Presentation designer needed</t>
  </si>
  <si>
    <t>Product Researcher for Amazon Wholesale and Private Label</t>
  </si>
  <si>
    <t>change Currency Symbol in SHopify theme</t>
  </si>
  <si>
    <t>Email Marketing &amp;amp; Automations Specialist</t>
  </si>
  <si>
    <t>Looking for excellent article writers that can create captivating and informative content.</t>
  </si>
  <si>
    <t>Design a two pages site in Wix</t>
  </si>
  <si>
    <t>IT Sales for startup company</t>
  </si>
  <si>
    <t>Dokan Multi Vendor Marketplace Enhancement &amp;amp; Bugs Fixed</t>
  </si>
  <si>
    <t>Instagram Lead Generation Specialist</t>
  </si>
  <si>
    <t>Looking for a Next.js developer with supabase knowlegde</t>
  </si>
  <si>
    <t>Quant Connect Installation and Configuration</t>
  </si>
  <si>
    <t>Azure custom poilcy</t>
  </si>
  <si>
    <t>App Source Code Resolution Specialist</t>
  </si>
  <si>
    <t>Edits to my wordpress site</t>
  </si>
  <si>
    <t>Global Recruitment Specialist: Procurement Talent Manager for Wholesale &amp;amp; Trading</t>
  </si>
  <si>
    <t>Need Amazon Arbitrage Product</t>
  </si>
  <si>
    <t>Direct Response Ad Creatives Video Editor</t>
  </si>
  <si>
    <t>Expert Needed for Advanced Web Tracking Setup [URGENT]</t>
  </si>
  <si>
    <t>French Graphic Designer</t>
  </si>
  <si>
    <t>VA 5 - Virtual Assistant position</t>
  </si>
  <si>
    <t>Women UGC creator for womenâ€™s shoe company (Long Term)</t>
  </si>
  <si>
    <t>AMP WooCommerce WordPress Website Development</t>
  </si>
  <si>
    <t>Avatar</t>
  </si>
  <si>
    <t>Data Entry Specialist for Ecommerce Website</t>
  </si>
  <si>
    <t>Pitch Deck Assistance</t>
  </si>
  <si>
    <t>Need realtor or expert advice regarding property investment in Canada</t>
  </si>
  <si>
    <t>Webflow Designer and Developer for Travel Agency</t>
  </si>
  <si>
    <t>NEEDED someone who can Organically Increase Google and Trustpilot review for my business</t>
  </si>
  <si>
    <t>Create PDF Banner Design for Printing</t>
  </si>
  <si>
    <t>Graphic Designer for Paper Honeycomb Wrap Banner and Brochure Deck</t>
  </si>
  <si>
    <t>Need ZoomInfo Leads for Real Estate</t>
  </si>
  <si>
    <t>REST API Developers Wanted for Developer Tool Feedback</t>
  </si>
  <si>
    <t>Comedic YouTube Video Editor</t>
  </si>
  <si>
    <t>Video Creator (READ DESCRIPTION)</t>
  </si>
  <si>
    <t>Translate English web app texts to Hindi</t>
  </si>
  <si>
    <t>Remote Bookkeeper / Accountant Job Role</t>
  </si>
  <si>
    <t>Expert Full Stack Developer needed -- 40hrs/week</t>
  </si>
  <si>
    <t>Google AdSense Approval Specialist</t>
  </si>
  <si>
    <t>Design UIUX for Promotional Products Online Store.</t>
  </si>
  <si>
    <t>Bulk facebook comments</t>
  </si>
  <si>
    <t>NACHA File creator</t>
  </si>
  <si>
    <t>Seeking Life Sciences Experienced Writer</t>
  </si>
  <si>
    <t>Landing Page Build for GHL</t>
  </si>
  <si>
    <t>Seeking Appointment Setter for Leading Lead Gen Agency</t>
  </si>
  <si>
    <t>Videographer for Social Media Promo Videos</t>
  </si>
  <si>
    <t>A plus premium create amazon - designer $150 a plus premium</t>
  </si>
  <si>
    <t>Turn off forced microsoft authenticator for email and never turn it on again</t>
  </si>
  <si>
    <t>We want to give our mobile app a face lifst</t>
  </si>
  <si>
    <t>Rewrite of Landing Pages for Website</t>
  </si>
  <si>
    <t>Looking for a cinematographer in Albania with high level drone and nature portfolio</t>
  </si>
  <si>
    <t>Document Translation - Vietnamese to English</t>
  </si>
  <si>
    <t>Extract credit card statements to Excel</t>
  </si>
  <si>
    <t>Amazon Listing and A+ Content Creator</t>
  </si>
  <si>
    <t>Journalist with YouTube Content writing experience I $150 per video</t>
  </si>
  <si>
    <t>Designer/Illustrator Needed to Create New Book Cover for Hardcover Edition</t>
  </si>
  <si>
    <t>Translate English web app texts to Chinese</t>
  </si>
  <si>
    <t>Photo Editing and Enhancement for Quinceanera Photos</t>
  </si>
  <si>
    <t>Upgrade SQL SSIS from 2008R2 to SQL 2019</t>
  </si>
  <si>
    <t>US Urban Mobility Paid Traffic Manager</t>
  </si>
  <si>
    <t>Need A Skin Care Expert to Discuss Issues Related to Peri-Menopause &amp;amp; Midlife</t>
  </si>
  <si>
    <t>Email Journey Builder In Blueshift</t>
  </si>
  <si>
    <t>Refresh Wordpress Website and Add Payment Functionality</t>
  </si>
  <si>
    <t>Kids Digital Arts Creation</t>
  </si>
  <si>
    <t>Magento custom module for import product data</t>
  </si>
  <si>
    <t>Amazon Ads &amp;amp; Account Manager</t>
  </si>
  <si>
    <t>Competitor Analysis for Powder Drink</t>
  </si>
  <si>
    <t>eCommerce manager for TCG pokemon card</t>
  </si>
  <si>
    <t>AI Theft reduction software that works with Hikvision cameras in the uk</t>
  </si>
  <si>
    <t>Strong male baritone voice for a humorous narration</t>
  </si>
  <si>
    <t>Tech Required for Onsite Visit</t>
  </si>
  <si>
    <t>Lead Magnet - downloadable checklist pdf</t>
  </si>
  <si>
    <t>Arectecture For house design</t>
  </si>
  <si>
    <t>Design a Website for a Trout Fishing Website in Figma</t>
  </si>
  <si>
    <t>Book Editor For a Non-Fiction Business &amp;amp; Leadership Book</t>
  </si>
  <si>
    <t>Audiobook Narration To ACX Standard, Scottish Female Accent Required</t>
  </si>
  <si>
    <t>Bug Fixing for Android Kotlin App: Profile Screen Issues</t>
  </si>
  <si>
    <t>3-D animation</t>
  </si>
  <si>
    <t>Google Ad Manager Expert for AdX Setup and Monetization</t>
  </si>
  <si>
    <t>Inventory Sheet Optimization</t>
  </si>
  <si>
    <t>Wordpress / GA Consent Mode Audit/Fix</t>
  </si>
  <si>
    <t>Create a Shopify Website layout And design it.</t>
  </si>
  <si>
    <t>Looking for Illustration artist to work on a poster for a Game</t>
  </si>
  <si>
    <t>Indian CA needed for CPA firm in the United States</t>
  </si>
  <si>
    <t>Decentraland Wearables/Skins creation</t>
  </si>
  <si>
    <t>Principal Interior Designer</t>
  </si>
  <si>
    <t>Graphic Artist for Journal Figures, Data Plots, and Scientific Illustrations</t>
  </si>
  <si>
    <t>SEO URL Redirects for a Bigcommerce to Webflow Project</t>
  </si>
  <si>
    <t>Slice load prediction, QoS optimisation in 5G with NS3</t>
  </si>
  <si>
    <t>Looking for call centre customer service for training operation</t>
  </si>
  <si>
    <t>Mobile App Developer for Local Job Marketplace</t>
  </si>
  <si>
    <t>Team Head: Client Management &amp;amp; Sales</t>
  </si>
  <si>
    <t>Looking for creative writer for funny questions for children</t>
  </si>
  <si>
    <t>Explainer Video for B2B Softwasre Buyer Referral App</t>
  </si>
  <si>
    <t>[OCI] Helping Hand for Oracle Cloud Ci/CD and Infra support</t>
  </si>
  <si>
    <t>Temporary tattoo design</t>
  </si>
  <si>
    <t>Developer needed for mobile phone app using light filters fo golf ball to locate lost ball.</t>
  </si>
  <si>
    <t>FPGA Video Encoder</t>
  </si>
  <si>
    <t>Azure custom policy</t>
  </si>
  <si>
    <t>Looking for a Product Launch Expert for 1 hour Consultation</t>
  </si>
  <si>
    <t>Graphic Designer needed for new logo</t>
  </si>
  <si>
    <t>Web Scraping with Python</t>
  </si>
  <si>
    <t>Grant Writer with experience in AFRI (Agricultural and Food Research Initiative) - USDA grants</t>
  </si>
  <si>
    <t>Liability consultation for baby product</t>
  </si>
  <si>
    <t>Experienced Braille Translator Needed</t>
  </si>
  <si>
    <t>Shopify Designer and development</t>
  </si>
  <si>
    <t>Looking For A Script Writer For A YouTube Channel That Focuses On Personal Growth</t>
  </si>
  <si>
    <t>Female audience TikTok account</t>
  </si>
  <si>
    <t>Financial Projection Expert</t>
  </si>
  <si>
    <t>Customer Support Representative Wanted for Growing eCommerce Dropshipping Business</t>
  </si>
  <si>
    <t>Freelancer Needed for Business Card/Name Card Project</t>
  </si>
  <si>
    <t>Google Slide Expert for Pitch Deck Redesign</t>
  </si>
  <si>
    <t>I need to build an app for ios and android</t>
  </si>
  <si>
    <t>Need an ecommerce store for lingerie store</t>
  </si>
  <si>
    <t>Google Ads Expert for Home Care Services Lead Generation</t>
  </si>
  <si>
    <t>Supply Chain Optimization</t>
  </si>
  <si>
    <t>Web Design and Development for Ethical Hacking Company</t>
  </si>
  <si>
    <t>Specialist Template Designer Wanted For Microsoft Documents and Editable PDFs</t>
  </si>
  <si>
    <t>Need a Diagram Created</t>
  </si>
  <si>
    <t>Cold Calling Appointment setting for marketing agency In Australia</t>
  </si>
  <si>
    <t>Remote: Swiss Startup looking for a Business Development Manager (Website Projects)</t>
  </si>
  <si>
    <t>Instagram reels and tiktok video editor</t>
  </si>
  <si>
    <t>Packaging Designer - Simple - Immediate</t>
  </si>
  <si>
    <t>Japanese English interpreter/translator for email and live support - IT background preferred</t>
  </si>
  <si>
    <t>I am looking for a VA/PA for my real estate business</t>
  </si>
  <si>
    <t>Back-test scraped airline fare data to reported fare data</t>
  </si>
  <si>
    <t>SEO optimized blog post creation</t>
  </si>
  <si>
    <t>HubSpot CRM specialist to join our team</t>
  </si>
  <si>
    <t>Amazon PPC Expert Keywords Research &amp;amp; Market Analysis</t>
  </si>
  <si>
    <t>Logscale Engineer</t>
  </si>
  <si>
    <t>Translation from ENG to POLISH</t>
  </si>
  <si>
    <t>Self-assessment + annual accounts for Ltd company</t>
  </si>
  <si>
    <t>Bookkeeper Wanted In Tampa, FL</t>
  </si>
  <si>
    <t>Logo Design for tmamsim</t>
  </si>
  <si>
    <t>[$250] Link is missing in the message from &amp;quot;Concierge&amp;quot; to download the mobile app #45840 - Expensify</t>
  </si>
  <si>
    <t>Figma Expert</t>
  </si>
  <si>
    <t>Virtual Mystery Shopper Needed- Work  From Home( 5 min Task!</t>
  </si>
  <si>
    <t>Logo for the next billion dollar IT business!</t>
  </si>
  <si>
    <t>Long term comic artist</t>
  </si>
  <si>
    <t>Create templates for 5 x 2-3 min YT/TT videos</t>
  </si>
  <si>
    <t>LAI reviews App expert - filter and select all correct reviews for my 3 products in shopify store.</t>
  </si>
  <si>
    <t>Chief Technical Officer</t>
  </si>
  <si>
    <t>Meta Facebook and Instagram Ad designer (images and videos)</t>
  </si>
  <si>
    <t>Proofreading and evaluation of texts in Croatian</t>
  </si>
  <si>
    <t>AR GPS Dashboard</t>
  </si>
  <si>
    <t>eos Traction Implementor / Consultant</t>
  </si>
  <si>
    <t>Amazon Dropshipping Expert VA in UAE Market</t>
  </si>
  <si>
    <t>Create Artwork for Womens Running Shorts</t>
  </si>
  <si>
    <t>Case Study designer</t>
  </si>
  <si>
    <t>English to Thai</t>
  </si>
  <si>
    <t>Website Developer for HTML Email Newsletter</t>
  </si>
  <si>
    <t>Instagram Reels Editor for Creative Agency</t>
  </si>
  <si>
    <t>Creative Marketing Specialist for Music Games</t>
  </si>
  <si>
    <t>Need a pixel Mario-vibe short promo video</t>
  </si>
  <si>
    <t>Maintenance Project Coordinator - After Hours</t>
  </si>
  <si>
    <t>I need to add to add a product on Shopify</t>
  </si>
  <si>
    <t>Make an intro for youtube channel movies</t>
  </si>
  <si>
    <t>List on amazon, List 27 ASINS in 6 different countries, group into parent listings and translate</t>
  </si>
  <si>
    <t>3% list</t>
  </si>
  <si>
    <t>YouTube Clip Creator</t>
  </si>
  <si>
    <t>YouTube Video Conversion, Tagging</t>
  </si>
  <si>
    <t>Basic design work for specific image sizes</t>
  </si>
  <si>
    <t>Video Editor for Manufacturing Videos</t>
  </si>
  <si>
    <t>Easy Job! - Share Your Experience for Toddler Magnetic Drawing Board</t>
  </si>
  <si>
    <t>Game articles writing</t>
  </si>
  <si>
    <t>Video Content Researcher for Restaurant Industry</t>
  </si>
  <si>
    <t>Scraping Websites</t>
  </si>
  <si>
    <t>GPO and DNS</t>
  </si>
  <si>
    <t>Remote Spanish Article Writing for Beginners</t>
  </si>
  <si>
    <t>Graphic Designer needed to create Brochure and Newsletter Templates</t>
  </si>
  <si>
    <t>Executive/Personal Assistant</t>
  </si>
  <si>
    <t>Need a complete brand package for newly launched business</t>
  </si>
  <si>
    <t>Influencer List - Healthy Aging &amp;amp; Nutrition</t>
  </si>
  <si>
    <t>Convert a React component using Material-UI to Shadcn/UI</t>
  </si>
  <si>
    <t>Development of an Onboarding Process Using Airtable and Make.com</t>
  </si>
  <si>
    <t>Marketing-Oriented Web Designer for Cinematography and Production Company Websites</t>
  </si>
  <si>
    <t>Wordpress website security issue</t>
  </si>
  <si>
    <t>Video Editing for Land Presentation in Delaware Landing, PA</t>
  </si>
  <si>
    <t>Intake Specialist</t>
  </si>
  <si>
    <t>Designer needed to create animated motion graphic saas explainer video</t>
  </si>
  <si>
    <t>Experienced 0F Chatter Wanted - HUGE ACCOUNTS!!</t>
  </si>
  <si>
    <t>Seeking for Google Search Ads Specialist in German Solar Market</t>
  </si>
  <si>
    <t>PDF Compilation Assistant</t>
  </si>
  <si>
    <t>Helpdesk Analyst (Remote) needed for service delivery</t>
  </si>
  <si>
    <t>German Language Course Recording - Native Russian Speakers</t>
  </si>
  <si>
    <t>Updating Company Templates</t>
  </si>
  <si>
    <t>Instagram Prospecting &amp;amp; Outreach</t>
  </si>
  <si>
    <t>Asian / European Female Models</t>
  </si>
  <si>
    <t>SQL Query Writing Assistance</t>
  </si>
  <si>
    <t>CAD Drawing for Audio System in Retail Store</t>
  </si>
  <si>
    <t>Digital Guide Designer</t>
  </si>
  <si>
    <t>Designer needed to rebrand an editable pdf document</t>
  </si>
  <si>
    <t>Appointment Setter / Phone Representative</t>
  </si>
  <si>
    <t>Instagram ad specialist needed for product launch</t>
  </si>
  <si>
    <t>Healthcare writer</t>
  </si>
  <si>
    <t>Clickbank Affiliate Marketing</t>
  </si>
  <si>
    <t>Cartoon Animation and video for Psychology &amp;amp;  motivational Shorts</t>
  </si>
  <si>
    <t>Political T-Shirt Design</t>
  </si>
  <si>
    <t>Micro frontend sample application</t>
  </si>
  <si>
    <t>Souvenir Products Design</t>
  </si>
  <si>
    <t>3D animator required for a 30sec product animation</t>
  </si>
  <si>
    <t>Record short 2-3 minute Screen-casting Review Videos</t>
  </si>
  <si>
    <t>Run my google ad account for small local areas</t>
  </si>
  <si>
    <t>French Video Editor for Instagram Promotion</t>
  </si>
  <si>
    <t>Medical Site Elementor Edits</t>
  </si>
  <si>
    <t>Romanian Market Research Analyst</t>
  </si>
  <si>
    <t>Flutter Developer for Food-Scanning App</t>
  </si>
  <si>
    <t>Chinese IP Filtering for Website</t>
  </si>
  <si>
    <t>Experience with Amazon Business (not SP) API</t>
  </si>
  <si>
    <t>Russian speaking project manager</t>
  </si>
  <si>
    <t>Business Development for Staff Augmentation / Recruitment</t>
  </si>
  <si>
    <t>Squarespace Website Re-design: Small Coffee Retailer</t>
  </si>
  <si>
    <t>Financial Administrator, Remote</t>
  </si>
  <si>
    <t>3D Modeller to model Supplement Bottles</t>
  </si>
  <si>
    <t>Lifestyle and Still Product Photographer</t>
  </si>
  <si>
    <t>Pixel - Perfect Web Developer for a Website</t>
  </si>
  <si>
    <t>Shopify store development</t>
  </si>
  <si>
    <t>Game Testing</t>
  </si>
  <si>
    <t>GHL Automation &amp;amp; Lead Gen</t>
  </si>
  <si>
    <t>Collections on Outstanding Invoices</t>
  </si>
  <si>
    <t>E-commerce SEO Copywriter - Product descriptions</t>
  </si>
  <si>
    <t>Experienced Accounting Professional for Oral Care Brand</t>
  </si>
  <si>
    <t>Experienced Contemporary Romance Ghostwriter Needed</t>
  </si>
  <si>
    <t>Web Design/Front End Developer for Wordpress Project</t>
  </si>
  <si>
    <t>Freelance Philippines Lawyer or experienced Paralegal</t>
  </si>
  <si>
    <t>Consultation with a Canadian Tax Specialist</t>
  </si>
  <si>
    <t>Analysis of Women-Led Lifestyle and Luxury Brands</t>
  </si>
  <si>
    <t>Fix Wordpress Settings Panel Not Showing On Custom Theme</t>
  </si>
  <si>
    <t>Client Engagement Specialist - Remote | WFH</t>
  </si>
  <si>
    <t>Virtual Insurance Sales Representative</t>
  </si>
  <si>
    <t>Indesign to Powerpoint</t>
  </si>
  <si>
    <t>Local Fixer for Travel Show in Nice, France</t>
  </si>
  <si>
    <t>Website Designer Needed for Modern and Fun Redesign</t>
  </si>
  <si>
    <t>2D and 3D of a house Plan</t>
  </si>
  <si>
    <t>Ios in-house distribution</t>
  </si>
  <si>
    <t>Product and Blog Writer</t>
  </si>
  <si>
    <t>Logo Designer for Twitch/Youtube Show</t>
  </si>
  <si>
    <t>Chief of Staff for Investor Research</t>
  </si>
  <si>
    <t>Graphic Design Freelancer Needed</t>
  </si>
  <si>
    <t>Data Recordings and Analysis in Parndorf</t>
  </si>
  <si>
    <t>Part-Time AND LONG TERM copy editing and p roofreading entry level specialist. Edit Our BLOGS.</t>
  </si>
  <si>
    <t>Ruby On Rails Developer</t>
  </si>
  <si>
    <t>Android Employee Clocking in/out KIOSK App</t>
  </si>
  <si>
    <t>Web Site Building/Design + SEO base with wordpress &amp;amp; Elementor</t>
  </si>
  <si>
    <t>Google Play Console User to Upload App</t>
  </si>
  <si>
    <t>Market Research Xian China</t>
  </si>
  <si>
    <t>Startup: Branding Strategy and Identity</t>
  </si>
  <si>
    <t>Senior IT Project Manager</t>
  </si>
  <si>
    <t>Squarespace Website and Podcast Launch Support</t>
  </si>
  <si>
    <t>Flight Attendant Crew Pin Designer</t>
  </si>
  <si>
    <t>Social Media Manager for Metaverse Project</t>
  </si>
  <si>
    <t>Architectural renderings Small Quick Turnaround</t>
  </si>
  <si>
    <t>Visual and Video Ads for Social Media for Online Pharmacy</t>
  </si>
  <si>
    <t>Need online customization support as needed for Zoho CRM</t>
  </si>
  <si>
    <t>Convert Webpack project to Vite</t>
  </si>
  <si>
    <t>Faire un listing des cuisiniste en france</t>
  </si>
  <si>
    <t>Business Continuity Management Advisor</t>
  </si>
  <si>
    <t>Looking people for object user study with Lidar specification</t>
  </si>
  <si>
    <t>Illustrator needed for Grim Reaper design</t>
  </si>
  <si>
    <t>German Translation Verification</t>
  </si>
  <si>
    <t>Need a website redesign for a Pest Control Company</t>
  </si>
  <si>
    <t>I need a very talented producer to produce me a rich rnb beat</t>
  </si>
  <si>
    <t>Experienced Developer for Finance CRM/Dashboard Project</t>
  </si>
  <si>
    <t>Pneumatic Control Design Dryer system</t>
  </si>
  <si>
    <t>Head of Customer Care 100% remote US-based CPA</t>
  </si>
  <si>
    <t>Reddit Ads Specialist</t>
  </si>
  <si>
    <t>LLC Formation and Business Setup Specialist for New York</t>
  </si>
  <si>
    <t>Content Editor for E-commerce Product Images and Marketing Content</t>
  </si>
  <si>
    <t>Website Development and Integration on Kajabi</t>
  </si>
  <si>
    <t>Experienced Cold Callers for Real Estate Wholesaling Business</t>
  </si>
  <si>
    <t>Astute Graphics Plugin Tutor</t>
  </si>
  <si>
    <t>E-commerce Email Automation Expert</t>
  </si>
  <si>
    <t>HTML/CSS Landing Page Help</t>
  </si>
  <si>
    <t>Ebook</t>
  </si>
  <si>
    <t>Marketing Assistant for Graphic Design, Wordpress, Social Media Post.</t>
  </si>
  <si>
    <t>Graphic Designer for Gender Reveal Voting Card</t>
  </si>
  <si>
    <t>Invitation for the opening of an African-centered fashion retail store</t>
  </si>
  <si>
    <t>White Label Google Ads Expert Needed</t>
  </si>
  <si>
    <t>Build responsive WordPress/Woo Commerce site</t>
  </si>
  <si>
    <t>Research and Review of  a Package Reception Service in Vienna, Austria</t>
  </si>
  <si>
    <t>Experto en Marketing para restaurantes</t>
  </si>
  <si>
    <t>Romanian SEO and copywriter</t>
  </si>
  <si>
    <t>SEO Specialist and Blog Integration Expert</t>
  </si>
  <si>
    <t>Fluent French-speaking Expert in Cold Emailing for B2B Services in France</t>
  </si>
  <si>
    <t>Experienced Graphic Designer for Social Media</t>
  </si>
  <si>
    <t>Dart Code Review and Troubleshooting</t>
  </si>
  <si>
    <t>Experienced Videographer Needed for Cinematic Music Video Shoot (HOUSTON TX )</t>
  </si>
  <si>
    <t>Fix all Popup issues in my React js project</t>
  </si>
  <si>
    <t>Call Center Job For Hong Kong Lawyer for Indian in Hong Kong</t>
  </si>
  <si>
    <t>Copywriter in German language</t>
  </si>
  <si>
    <t>Google Ads Expert needed to run advertising campaigns for beauty schools</t>
  </si>
  <si>
    <t>Legal Consultant for Contractor Agreements and Staffing Agreements</t>
  </si>
  <si>
    <t>Graphic Designer for Arabic Speakers</t>
  </si>
  <si>
    <t>Saas GoHighLevel Implementation Specialist</t>
  </si>
  <si>
    <t>Engagement Photos</t>
  </si>
  <si>
    <t>Software Product Demo Video</t>
  </si>
  <si>
    <t>Database Administrator or Back-end Developer Required for Magento 2</t>
  </si>
  <si>
    <t>Content editor to create reels for social media for our business</t>
  </si>
  <si>
    <t>Setup and Design Shopify</t>
  </si>
  <si>
    <t>3.65 acre site plan for a family social club</t>
  </si>
  <si>
    <t>Create a World Class Thumbnail for YouTube</t>
  </si>
  <si>
    <t>Looking for R developer</t>
  </si>
  <si>
    <t>need 3d model of Supermarket Furniture</t>
  </si>
  <si>
    <t>Training for Zoho Projects</t>
  </si>
  <si>
    <t>Website Design and Development for Real Estate Group</t>
  </si>
  <si>
    <t>Online Translator Call Support- Spanish Language</t>
  </si>
  <si>
    <t>PHP Update and Form Testing for Webhost Migration</t>
  </si>
  <si>
    <t>Need someone to pass my prop firm challenge (phase 1 &amp;amp; 2) without EA</t>
  </si>
  <si>
    <t>Looking for Video editor for Space and Cosmos Realted YouTube Channel</t>
  </si>
  <si>
    <t>Case Reflection Study</t>
  </si>
  <si>
    <t>Translation from English into Hungarian</t>
  </si>
  <si>
    <t>Installing SSL certificate in ubuntu server</t>
  </si>
  <si>
    <t>Scraping using Selenium and python</t>
  </si>
  <si>
    <t>Experienced Pet Writer for Monthly Newsletter</t>
  </si>
  <si>
    <t>Shopify Store Designer for Pet Niche</t>
  </si>
  <si>
    <t>Instagram Social Media Manager for Pet Brand</t>
  </si>
  <si>
    <t>I'm looking for a professional logo designer to design a logo for shoe and footwear company</t>
  </si>
  <si>
    <t>WordPress Website Designer &amp;amp; GoHighLevel Sales Funnel Expert</t>
  </si>
  <si>
    <t>UI UX designer Needed</t>
  </si>
  <si>
    <t>Java Developer for Joget Dx8 Plugin Issue</t>
  </si>
  <si>
    <t>Design stationery</t>
  </si>
  <si>
    <t>By Using Adalo, Design the Two Pages of my Messaging App</t>
  </si>
  <si>
    <t>Crypto Biz dev Partnership Expert</t>
  </si>
  <si>
    <t>Clinical Socisl Worker( Licenses in Texas or Michigsm)</t>
  </si>
  <si>
    <t>Design landing pages to increase conversion rate for Shopify website</t>
  </si>
  <si>
    <t>Engaging Voice Over Artist Needed for Simple, Convincing Narration</t>
  </si>
  <si>
    <t>Revit Expert Needed</t>
  </si>
  <si>
    <t>Certification Rotation for Dynamics 365 F&amp;amp;O On Premise</t>
  </si>
  <si>
    <t>NMEA Data Collection and Logging Program</t>
  </si>
  <si>
    <t>Sketch Wanted - Human Form</t>
  </si>
  <si>
    <t>Article Writer for Industries</t>
  </si>
  <si>
    <t>Machine Learning and Crop Modeling</t>
  </si>
  <si>
    <t>Web3 Based Application and Game Development</t>
  </si>
  <si>
    <t>Play store policy expect for app approval assistance</t>
  </si>
  <si>
    <t>Flyer Design for Business. Utilizing provide pictures with a cartoonish flair</t>
  </si>
  <si>
    <t>Custom Jewelry CAD Designer</t>
  </si>
  <si>
    <t>Odoo Developer for Timesheet System Integration with Quickbooks</t>
  </si>
  <si>
    <t>Pharmacist to analyze a preferred drug list for alignment with national treatment guidelines</t>
  </si>
  <si>
    <t>Product Manager for Shopify App</t>
  </si>
  <si>
    <t>Tax Professional for Double Checking Tax Return</t>
  </si>
  <si>
    <t>Script Writer for Football YouTube Channel</t>
  </si>
  <si>
    <t>Resume Fix</t>
  </si>
  <si>
    <t>Looking for a part-time shopify developer</t>
  </si>
  <si>
    <t>Residential take off</t>
  </si>
  <si>
    <t>Exterior stair structure and details required for Florida residential projects</t>
  </si>
  <si>
    <t>Avatar needed</t>
  </si>
  <si>
    <t>Facebook Ads B2B for Medical Company</t>
  </si>
  <si>
    <t>Legal research needed on case laws related to property deeds in Arkansas</t>
  </si>
  <si>
    <t>2 Social Media post design for 2 different pages</t>
  </si>
  <si>
    <t>Advanced Wordpress Developer for Website Animation</t>
  </si>
  <si>
    <t>Email marketing funnel</t>
  </si>
  <si>
    <t>Shopify Web Developer Needed to Add Frame Options to Existing Canvas Print Website</t>
  </si>
  <si>
    <t>Notion App Project Manager</t>
  </si>
  <si>
    <t>Gohighlevel and zapier expert</t>
  </si>
  <si>
    <t>Reels, creative content, tiktok, google ads</t>
  </si>
  <si>
    <t>Real Estate Project Sales Associate</t>
  </si>
  <si>
    <t>Professional PowerPoint Presentation Formatting</t>
  </si>
  <si>
    <t>Linkedin and other profiles optimization for headhunters</t>
  </si>
  <si>
    <t>Blog Post Writer for Crypto</t>
  </si>
  <si>
    <t>Microsoft Excel Specialist</t>
  </si>
  <si>
    <t>Videographer needed for Study Abroad Event in Johannesburg</t>
  </si>
  <si>
    <t>Experieced Deals Closer for MSP company</t>
  </si>
  <si>
    <t>Need Project Manager For New Vacation Rental Website Hosted On Hostaway</t>
  </si>
  <si>
    <t>Fundraising Events, Major Donor, and Development Administrative Support</t>
  </si>
  <si>
    <t>Logo Design for Japanese Restaurant</t>
  </si>
  <si>
    <t>Need gemologists/jewelry appraiser</t>
  </si>
  <si>
    <t>React Native Development(FCM and UI)</t>
  </si>
  <si>
    <t>Branding Video Intro Animation</t>
  </si>
  <si>
    <t>Graphic Animation</t>
  </si>
  <si>
    <t>Amazon Listing Creator</t>
  </si>
  <si>
    <t>Help me to setup my existing react native app</t>
  </si>
  <si>
    <t>Newsleter</t>
  </si>
  <si>
    <t>Interior Design for 1000 Sq Ft Balcony</t>
  </si>
  <si>
    <t>Build a quiz form in Feathery</t>
  </si>
  <si>
    <t>Web Designer Needed to Make Changes to Static Site on AWS S3</t>
  </si>
  <si>
    <t>Web Developer for Affordable Website Creation</t>
  </si>
  <si>
    <t>Experienced Copywriter for Action Coach</t>
  </si>
  <si>
    <t>Complete online corporate mandatory training course</t>
  </si>
  <si>
    <t>Website dev</t>
  </si>
  <si>
    <t>Accountant &amp;amp; Spreadsheet Wizard for Small Business - Ongoing Work</t>
  </si>
  <si>
    <t>.net C# Developer (Individual freelancer , No agency)</t>
  </si>
  <si>
    <t>Experienced French Content Writer for Technology Industry</t>
  </si>
  <si>
    <t>WordPress Site build</t>
  </si>
  <si>
    <t>Writers wanted long term</t>
  </si>
  <si>
    <t>URGENT: 3D Sofa Model Creation in SketchUp</t>
  </si>
  <si>
    <t>Game Developer/Designer for Final Project</t>
  </si>
  <si>
    <t>VÃ¡c-Marketing research and mystery audits in HUNGARY</t>
  </si>
  <si>
    <t>BDE Role Marketing &amp;amp; Sales</t>
  </si>
  <si>
    <t>YouTube/TikTok Video Creator</t>
  </si>
  <si>
    <t>SEO help with our landing page and our GMB</t>
  </si>
  <si>
    <t>Rebuild website in Wix</t>
  </si>
  <si>
    <t>Creative Logo Designer for Small Business</t>
  </si>
  <si>
    <t>Email Marketing and Lead Generation Expert</t>
  </si>
  <si>
    <t>Google ad sense</t>
  </si>
  <si>
    <t>LinkedIn Sales Navigator and Inmail Messaging</t>
  </si>
  <si>
    <t>Freelance PR Professional for Tech Company in Edinburgh Scotland (1 day per week)</t>
  </si>
  <si>
    <t>Ruby on Rails Developer Needed for SSO Authentication System for Everbee</t>
  </si>
  <si>
    <t>Proxmox/Debian Troubleshooting</t>
  </si>
  <si>
    <t>Sound Designer for Content</t>
  </si>
  <si>
    <t>Seeking a meticulous Copy Editing Assistant to ensure our content is polished and error-free</t>
  </si>
  <si>
    <t>Experienced IPTV Application Developer Needed</t>
  </si>
  <si>
    <t>Graphic Designer for Canva Branding</t>
  </si>
  <si>
    <t>Logo and LinkedIn Banner</t>
  </si>
  <si>
    <t>Business Model Canvas for Mobile App Startup</t>
  </si>
  <si>
    <t>Graphic Editor</t>
  </si>
  <si>
    <t>Web Penetration Tester Needed</t>
  </si>
  <si>
    <t>Turn an image into a table transcription</t>
  </si>
  <si>
    <t>Create application with AI engine to create drawings based on refrences.</t>
  </si>
  <si>
    <t>Build simple stock footage website with paid membership</t>
  </si>
  <si>
    <t>Project Manager needed for marketing agency</t>
  </si>
  <si>
    <t>QuickBooks Bookkeeping Specialist Needed</t>
  </si>
  <si>
    <t>Wireframe and Prototype Designer for Web Application (Project-Based)</t>
  </si>
  <si>
    <t>3d rendering - site plan conceptual drawing</t>
  </si>
  <si>
    <t>Experienced UGC TikTok Creator for Dog Brand App</t>
  </si>
  <si>
    <t>Website Development using Kadence WP in the Philippines</t>
  </si>
  <si>
    <t>Logo Design for Podcast</t>
  </si>
  <si>
    <t>Salon website</t>
  </si>
  <si>
    <t>Sales Agent - GÃ©nÃ©ration de leads</t>
  </si>
  <si>
    <t>Forecasting solar radiation model</t>
  </si>
  <si>
    <t>Device Agent Developer for LTE Module Management on Nvidia Jetson Platform (Linux)</t>
  </si>
  <si>
    <t>Video mock ups for generating tiktoks</t>
  </si>
  <si>
    <t>Italian - Romanian  translation for periodical tasks</t>
  </si>
  <si>
    <t>Graphic Designer - Scarf Mockup</t>
  </si>
  <si>
    <t>Social Media Manager for Construction Project Management</t>
  </si>
  <si>
    <t>UGC raw footage</t>
  </si>
  <si>
    <t>Portuguese/ Brazilian Content writer for a long term project</t>
  </si>
  <si>
    <t>Shopify Payments Integration Specialist</t>
  </si>
  <si>
    <t>Freelance Usability Tester/UX Researcher</t>
  </si>
  <si>
    <t>Facebook and Instagram Ads Expert for Direct Sales of Low Cost Digital Product</t>
  </si>
  <si>
    <t>Spanish transcriber needed</t>
  </si>
  <si>
    <t>Need a cost effective flutter app developer to upgrade an old app and add some feature</t>
  </si>
  <si>
    <t>Seeking paralegal to prepare for custody hearing</t>
  </si>
  <si>
    <t>Research &amp;amp; Data Entry</t>
  </si>
  <si>
    <t>Custom Design for 3D Print / CAD</t>
  </si>
  <si>
    <t>Creative</t>
  </si>
  <si>
    <t>web application platform for  for  IELTS- CELPIP- PTE tests</t>
  </si>
  <si>
    <t>100 Need a freelancer to test a robot in German</t>
  </si>
  <si>
    <t>Rpa</t>
  </si>
  <si>
    <t>English Medical Content Writers are needed</t>
  </si>
  <si>
    <t>Linkedin Jobs integration from our site</t>
  </si>
  <si>
    <t>Wordpress and Elementor Website Building and Management Tutor</t>
  </si>
  <si>
    <t>Transcribe to Excel</t>
  </si>
  <si>
    <t>Logo Vectorization and Edits</t>
  </si>
  <si>
    <t>Master Degree Capstone Project Assistance</t>
  </si>
  <si>
    <t>Marketing Flyer Designer for Reverse Mortgage Business</t>
  </si>
  <si>
    <t>Flutter + iOS Dev</t>
  </si>
  <si>
    <t>Whatsappp Chatbot</t>
  </si>
  <si>
    <t>Branded PowerPoint design template</t>
  </si>
  <si>
    <t>API Developer for AI-Powered PowerPoint Slide Generation</t>
  </si>
  <si>
    <t>SENIOR SDET ENGINEER with IOT/Hardware Device testing Exp</t>
  </si>
  <si>
    <t>Online community support for Mighty Network</t>
  </si>
  <si>
    <t>Commercial Mortgage Loan Officer</t>
  </si>
  <si>
    <t>Marketing coordinator</t>
  </si>
  <si>
    <t>Sewing fabric patterns</t>
  </si>
  <si>
    <t>Graphic Designer needed for Slidedeck and Social Media Design</t>
  </si>
  <si>
    <t>Amazon Account Reinstatement Specialist</t>
  </si>
  <si>
    <t>Need 5k Real Subscribers within 5 Days</t>
  </si>
  <si>
    <t>Investor outreach plan review</t>
  </si>
  <si>
    <t>AWS APN and AWS Organizations Expert</t>
  </si>
  <si>
    <t>Install the code on the website</t>
  </si>
  <si>
    <t>Thumbnail Designer For Youtube Channel</t>
  </si>
  <si>
    <t>Build WordPress travel website as instructed</t>
  </si>
  <si>
    <t>Huge ACCOUNTS! CALLING ALL THE SEASONED OF CHATTERS! Huge ACCOUNTS!</t>
  </si>
  <si>
    <t>Tidy up a website - formatting, responsiveness etc.</t>
  </si>
  <si>
    <t>Short Form Video Editor For Ads</t>
  </si>
  <si>
    <t>Dutch speaking outbound sales agent</t>
  </si>
  <si>
    <t>Brochure for Real Estate Plotting Project</t>
  </si>
  <si>
    <t>Business Review Video</t>
  </si>
  <si>
    <t>Freelance Movie Recap Writers</t>
  </si>
  <si>
    <t>Doodle animation</t>
  </si>
  <si>
    <t>Amazon Wholesale FBA Specialist Needed</t>
  </si>
  <si>
    <t>Hindi Music Composer for YouTube Channel</t>
  </si>
  <si>
    <t>Customer Service Specialist - Phone/Chat/Email/Social</t>
  </si>
  <si>
    <t>Animation of 3 Crows Playing Chicken with a Car</t>
  </si>
  <si>
    <t>Need a Video Editor For K-Drama Celebrity News, Documentaries, Top 10s</t>
  </si>
  <si>
    <t>Presentation and Communication Design for Business Consultancy</t>
  </si>
  <si>
    <t>Create a Tableau Dashboard with 20 graphs from a prepared dataset</t>
  </si>
  <si>
    <t>Edit Content for website</t>
  </si>
  <si>
    <t>Build an E-commerce website in wordpress</t>
  </si>
  <si>
    <t>Landscape plans proposal</t>
  </si>
  <si>
    <t>Animator needed for thirty minute animated film</t>
  </si>
  <si>
    <t>Remote Customer Support Representative</t>
  </si>
  <si>
    <t>Full Stack Developer Needed for Exciting Project</t>
  </si>
  <si>
    <t>Looking For Good Websites With Good Traffic That Accept Casino Post</t>
  </si>
  <si>
    <t>Superannuation Website Advertising Specialist</t>
  </si>
  <si>
    <t>Technical Illustrator for Haircare Startup</t>
  </si>
  <si>
    <t>Extraction of text data from PDF including unstructured tables using Python</t>
  </si>
  <si>
    <t>Help with a VMWare ESXi virtual machine - troubleshooting &amp;amp; check errors</t>
  </si>
  <si>
    <t>Market Analyst for Municipal Slaughterhouses (Muscat and Riyadh)</t>
  </si>
  <si>
    <t>Creative PPT Designer Needed</t>
  </si>
  <si>
    <t>Talented and Creative 3D Designer needed for Apartment Projects</t>
  </si>
  <si>
    <t>Dotnet Cosmos DB developer</t>
  </si>
  <si>
    <t>Content Writer/Copy/SEO - Native Finnish Speaker</t>
  </si>
  <si>
    <t>Website word press need some editing.</t>
  </si>
  <si>
    <t>Social Media Account Growth Specialist</t>
  </si>
  <si>
    <t>Ghostwriter for Book Completion</t>
  </si>
  <si>
    <t>Lead generator and cold calling</t>
  </si>
  <si>
    <t>Ecommerce Site Marketing Specialist</t>
  </si>
  <si>
    <t>TikTok and Instagram Influencer for Real Estate Marketing Agency</t>
  </si>
  <si>
    <t>Build an IBKR Trading Bot</t>
  </si>
  <si>
    <t>Project Manager/Business Analyst</t>
  </si>
  <si>
    <t>YouTube Video Editor Construction Updates Niche</t>
  </si>
  <si>
    <t>Ebook Redesign in Canva</t>
  </si>
  <si>
    <t>Need a writer for Industrial greeting cards</t>
  </si>
  <si>
    <t>Divi/Woocommerce Web developer</t>
  </si>
  <si>
    <t>Proofreading 121,000 word book</t>
  </si>
  <si>
    <t>UI/UX Developer Mobile Needed</t>
  </si>
  <si>
    <t>Checking video translation from English to Spanish for yoga videos with basic video editing</t>
  </si>
  <si>
    <t>Social Media Agency Virtual Assistant</t>
  </si>
  <si>
    <t>Blockchain Specialist Needed</t>
  </si>
  <si>
    <t>Creative Business Card Design for New Hotel</t>
  </si>
  <si>
    <t>Find clothing factory in Turkey</t>
  </si>
  <si>
    <t>Operations Manager with Technical writing skills</t>
  </si>
  <si>
    <t>Finishing the full Milestone Document Including Milestone 01 - Milestone 32</t>
  </si>
  <si>
    <t>ClickFunnels Domain Integration Specialist</t>
  </si>
  <si>
    <t>Senior Packaging Designer for Energy Gels + Box (Sports Design)</t>
  </si>
  <si>
    <t>wordpress developer urgent need for making US based Blog website from scratch</t>
  </si>
  <si>
    <t>Create Google Ads and optimize website for med spa's weight loss program</t>
  </si>
  <si>
    <t>Productivity App Testing and Improvement Engineer</t>
  </si>
  <si>
    <t>Website creation and ongoing support</t>
  </si>
  <si>
    <t>2D  Crypto Character Videos</t>
  </si>
  <si>
    <t>CPanel Admin Linux Centos 8 Upgrade</t>
  </si>
  <si>
    <t>Wordpress and GoHighLevel expert</t>
  </si>
  <si>
    <t>WordPress Developer for Multi-Vendor Network Site Issue Fixes</t>
  </si>
  <si>
    <t>.Net  expert for medical site development</t>
  </si>
  <si>
    <t>Make a Professional Pitch Deck</t>
  </si>
  <si>
    <t>Scraping entries from Ancestry.com and Familysearch.org</t>
  </si>
  <si>
    <t>1 Social Media Post Teaser for A Badminton Court</t>
  </si>
  <si>
    <t>Experienced 3D Artist for Game Asset Creation (Low Poly / Realistic)</t>
  </si>
  <si>
    <t>Curve line in Adobe Illustrator</t>
  </si>
  <si>
    <t>Immediate Help Needed to Set Up Dual Sony FX3 Cameras in OBS via AnyDesk</t>
  </si>
  <si>
    <t>AWS S3 AccessDenied.</t>
  </si>
  <si>
    <t>Local SEO Expert Needed for Multiple Apartment Buildings</t>
  </si>
  <si>
    <t>Video editor (YT podcast and/or Shorts) for a channel about AI</t>
  </si>
  <si>
    <t>Graphic Tee Designer for Teachers</t>
  </si>
  <si>
    <t>Cookiebot Installer</t>
  </si>
  <si>
    <t>Google Merchant Center Account Setup</t>
  </si>
  <si>
    <t>Webpage content writer</t>
  </si>
  <si>
    <t>Write a text in English: &amp;quot;Melbet Uganda review&amp;quot;</t>
  </si>
  <si>
    <t>Content writer for social media</t>
  </si>
  <si>
    <t>Machine learning</t>
  </si>
  <si>
    <t>Responsable communication</t>
  </si>
  <si>
    <t>Elevations and 3d rendering with loading docks for Industrial warehouse</t>
  </si>
  <si>
    <t>Professional Shopify Account Setup</t>
  </si>
  <si>
    <t>Go High Level | Automations, Customization</t>
  </si>
  <si>
    <t>3D File Adjustment in Blender (MAX 1 hour JOB)</t>
  </si>
  <si>
    <t>St. Stephens, India graduate or current student research</t>
  </si>
  <si>
    <t>Looking for someone to create quality Memes</t>
  </si>
  <si>
    <t>Gemini app in Google cloud</t>
  </si>
  <si>
    <t>Graphic Designer - Editing Lifestyle images for ecommerce products - Must be Experienced - $10-15 hr</t>
  </si>
  <si>
    <t>Shopify Page Enhancement</t>
  </si>
  <si>
    <t>Video Editing Tutor</t>
  </si>
  <si>
    <t>Ghostwriter for Growth Mindset Workbook for Teen Boys</t>
  </si>
  <si>
    <t>Azure Architect</t>
  </si>
  <si>
    <t>Customer success manager/ Virtual Assistant</t>
  </si>
  <si>
    <t>Premium image collection</t>
  </si>
  <si>
    <t>Product Engineer / Industrial Designer for NFC Compatible Reusable Coffee Cup to DFM</t>
  </si>
  <si>
    <t>Sales Business Partner with Equity Opportunity</t>
  </si>
  <si>
    <t>Field Sales Representative for Auto Repair Shops</t>
  </si>
  <si>
    <t>Zapier Automation with Docusign</t>
  </si>
  <si>
    <t>Computer Vision Application Developer</t>
  </si>
  <si>
    <t>Need help copyrighting a company product</t>
  </si>
  <si>
    <t>Street Food Videographer in Taiwan</t>
  </si>
  <si>
    <t>How to turn off &amp;quot;Advantage Detailed Targeting&amp;quot; when original audience is selected in Ads Manager.</t>
  </si>
  <si>
    <t>Graphic Designer for multiple projects starting with printed marketing material</t>
  </si>
  <si>
    <t>We need Customer success manager agencies</t>
  </si>
  <si>
    <t>Selenoid Setup Expert Needed</t>
  </si>
  <si>
    <t>SEO For Corporate Reputation</t>
  </si>
  <si>
    <t>RStudio Expert Needed to Modify Text Generation for Website Duplication Program</t>
  </si>
  <si>
    <t>Lead List Researcher for Recruitment Agency</t>
  </si>
  <si>
    <t>Artist or graphic designer familiar with Chinese brush painting needed for logo design</t>
  </si>
  <si>
    <t>Packaging Designer Needed for Health Supplement Product</t>
  </si>
  <si>
    <t>Looking For an Experienced YouTube Voice Over Artist For EV &amp;amp; Car Channel (50 Voice Overs For $750)</t>
  </si>
  <si>
    <t>Excel to JSON Data Conversion</t>
  </si>
  <si>
    <t>SOUNDTRACK ENGINEER EXPERIENCED AND PROFESSIONAL wanted for podcast/soundtracks</t>
  </si>
  <si>
    <t>WordPress Website Updates and Additions</t>
  </si>
  <si>
    <t>Short Animated Looped Graphic/Video Needed</t>
  </si>
  <si>
    <t>Event Researcher</t>
  </si>
  <si>
    <t>Looking for an expert with Meta Ad Campaigns (for Instagram)</t>
  </si>
  <si>
    <t>Custom Unreal Engine Animator</t>
  </si>
  <si>
    <t>Setup a HubSpot Website for a Subdomain</t>
  </si>
  <si>
    <t>Unit, Application and Load Tester for SQL</t>
  </si>
  <si>
    <t>Database Creation (Excel/csv)</t>
  </si>
  <si>
    <t>Senior Next.js Developer for Social Media Site</t>
  </si>
  <si>
    <t>Help with  updating Financial software</t>
  </si>
  <si>
    <t>Need someone for custom code for Ecom website</t>
  </si>
  <si>
    <t>ðŸ’°High Earnings!ðŸ’°ONLYFANS SALES TRAINERS WANTED!</t>
  </si>
  <si>
    <t>Hosting domain on windows vps</t>
  </si>
  <si>
    <t>(PrTtn) Cantonese Audio Transcription (2)</t>
  </si>
  <si>
    <t>Instagram Theme Page Designer and Editor</t>
  </si>
  <si>
    <t>Startup Logo Design</t>
  </si>
  <si>
    <t>Social Media Manager for Finance Broking Company</t>
  </si>
  <si>
    <t>Create PayPal and Payonner with bank</t>
  </si>
  <si>
    <t>Graphic Designer Needed for Mushroom Powder Products - Website Graphics and Images</t>
  </si>
  <si>
    <t>15-25s Video needed - Creative Video Editor for short commercial video</t>
  </si>
  <si>
    <t>Microsoft development</t>
  </si>
  <si>
    <t>Web Developer for Wordpress Training Video</t>
  </si>
  <si>
    <t>UX/UI Mockup for a Food Management Web Product</t>
  </si>
  <si>
    <t>LinkedIn Profile Modernization and Branding Improvement</t>
  </si>
  <si>
    <t>Need Video Editing Help For Next Few Hours - Miscellaneous</t>
  </si>
  <si>
    <t>Photoshop woman out of a picture</t>
  </si>
  <si>
    <t>Urgent Lawyer about Copyright and Royalty Agreement Services</t>
  </si>
  <si>
    <t>IP Contract Review Needed</t>
  </si>
  <si>
    <t>Video Dubbing Expert Needed</t>
  </si>
  <si>
    <t>Web Designer for Landing Page Improvement</t>
  </si>
  <si>
    <t>Fix 404 Errors for Website and Improve SEO (Relevant Keywords)</t>
  </si>
  <si>
    <t>Amazon Jewelry Seller Account Setup and Development</t>
  </si>
  <si>
    <t>2D game artist</t>
  </si>
  <si>
    <t>Logo Designer for Industrial Brand</t>
  </si>
  <si>
    <t>CASK FEST:  Exhibit Floorplan &amp;amp; Contract Template Modifications</t>
  </si>
  <si>
    <t>AI Chatbot for Adult and Intimate conversation</t>
  </si>
  <si>
    <t>Church Planting Nuts and Bolts Slides</t>
  </si>
  <si>
    <t>HTML/CSS Conversion Expert Needed</t>
  </si>
  <si>
    <t>Need graphic designer for tech company whitepapers and flyers (PDFs)</t>
  </si>
  <si>
    <t>Warehouse Inventory Management &amp;amp; Ordering System for Franchise</t>
  </si>
  <si>
    <t>Instapages Landing Pages and CRO Specialist</t>
  </si>
  <si>
    <t>Need Consultant from Insurance Billing BPO Industry</t>
  </si>
  <si>
    <t>Figma Expert Required for UI/UX Design</t>
  </si>
  <si>
    <t>Amazon KDP eBook Ghostwriter</t>
  </si>
  <si>
    <t>Create a web app using vue.js</t>
  </si>
  <si>
    <t>Social Media Manager and Engagement Specialist</t>
  </si>
  <si>
    <t>More VAs needed for ongoing work</t>
  </si>
  <si>
    <t>Nutritionist</t>
  </si>
  <si>
    <t>Seeking Expert HVAC Business Plan Writer</t>
  </si>
  <si>
    <t>Excel Data Lookup</t>
  </si>
  <si>
    <t>Experienced Recruiter for 3-Month Project</t>
  </si>
  <si>
    <t>Amazon FBA Wholesale Virtual Assistant</t>
  </si>
  <si>
    <t>Illustrator with technical experience needed</t>
  </si>
  <si>
    <t>Experienced Technical Writer Needed for Creating SOPs from Training Videos</t>
  </si>
  <si>
    <t>Rotoscope Artist Needed</t>
  </si>
  <si>
    <t>Handmade winter cotton scarf</t>
  </si>
  <si>
    <t>Sourcing Agent In Turkey For Clothing Brand</t>
  </si>
  <si>
    <t>Virtual Assistant - LinkedIn/Social Media, Canva, Speaker/Podcast outreach, ad hoc projects</t>
  </si>
  <si>
    <t>Civil Plan Reviewer</t>
  </si>
  <si>
    <t>Branding and Marketing Collateral Development for New Consulting Firm</t>
  </si>
  <si>
    <t>Cold calling appointment setter</t>
  </si>
  <si>
    <t>Scrapping LinkedIn Job Posts and LinkedIn Sales Navigator</t>
  </si>
  <si>
    <t>Mini Golf Course Designer</t>
  </si>
  <si>
    <t>Theme webiste edit</t>
  </si>
  <si>
    <t>Need to Translate App and Marketing Assets to Korean</t>
  </si>
  <si>
    <t>Translate App and Marketing Assets to German</t>
  </si>
  <si>
    <t>Graphic Designing &amp;amp; Video Editor</t>
  </si>
  <si>
    <t>Record Breathing Sounds in NY Studio | ONLY Yoga or Breathwork or Singers (shallow breathing rates)</t>
  </si>
  <si>
    <t>Experienced Graphic Designer for 2 Conversion-Optimized Landing Pages</t>
  </si>
  <si>
    <t>MT5 Trading Dashboard Indicator for Synthetic Indices Market</t>
  </si>
  <si>
    <t>Professional Company Presentation Designer</t>
  </si>
  <si>
    <t>Ugc Content Creator (User-Generated Content) for Ecommerce</t>
  </si>
  <si>
    <t>Freight Broker Agent</t>
  </si>
  <si>
    <t>GoLang &amp;amp; Python Developer</t>
  </si>
  <si>
    <t>MEAN stack developer</t>
  </si>
  <si>
    <t>Kaafka connect on ecs</t>
  </si>
  <si>
    <t>Video Editor &amp;amp; Short-form Content Creator, using sustainable for bikini fashion show footage</t>
  </si>
  <si>
    <t>Professional Application Specification Writer</t>
  </si>
  <si>
    <t>I'm looking for a long-term right-hand person for my spiritual business</t>
  </si>
  <si>
    <t>Quick concept sketches for a dental company's new pediatric line</t>
  </si>
  <si>
    <t>3 Sites - Google Shop setup and management of SEO &amp;amp; Advertising</t>
  </si>
  <si>
    <t>Integrate Telenyx Phone Number On Twilio Account</t>
  </si>
  <si>
    <t>Sound Design for podcast</t>
  </si>
  <si>
    <t>Re instate GMB locations</t>
  </si>
  <si>
    <t>URGENT! Professional Jewellery Clippers required</t>
  </si>
  <si>
    <t>Scriptwriter for a Soccer Youtube Channel</t>
  </si>
  <si>
    <t>Data Enrichment script</t>
  </si>
  <si>
    <t>Wordpress Developer for Custom Plugin Debugging</t>
  </si>
  <si>
    <t>Numerical Simulation Feature Completion for Open-source Rust Poker Simulation Library</t>
  </si>
  <si>
    <t>O365 Account Restoration Expert</t>
  </si>
  <si>
    <t>React js</t>
  </si>
  <si>
    <t>AWS Cost Optimization</t>
  </si>
  <si>
    <t>We are seeking a Next.js developer with experience using the Sanity.io API</t>
  </si>
  <si>
    <t>React / Laravel Developer - Full stack Developer</t>
  </si>
  <si>
    <t>Fix Python Automation Selenium Script Proxy</t>
  </si>
  <si>
    <t>3000 liter Diesel tank GA</t>
  </si>
  <si>
    <t>Lyrics Curator</t>
  </si>
  <si>
    <t>I will create motion comis images , animations and gifs</t>
  </si>
  <si>
    <t>Graphic Designer | Packaging | Social Media</t>
  </si>
  <si>
    <t>SMMA Contractor</t>
  </si>
  <si>
    <t>WhatsApp Group Manager for Longevity Fitness Business</t>
  </si>
  <si>
    <t>2000words thesis on  Evolution of Language: A Comparative Study of Old English and Modern English.</t>
  </si>
  <si>
    <t>Instantly email setup for small manufacturing</t>
  </si>
  <si>
    <t>Enter data from website into Excel (Fixed)</t>
  </si>
  <si>
    <t>Guidance for Trade Mark Registry in India for Amazon Store</t>
  </si>
  <si>
    <t>Freelance Social Media Marketing Specialist</t>
  </si>
  <si>
    <t>PCB Circuit Design and Device Construction Consultation</t>
  </si>
  <si>
    <t>UX/UI designer for the MVP web application</t>
  </si>
  <si>
    <t>Dispensary Email and Phone Number List Generation</t>
  </si>
  <si>
    <t>Illustrator for Steam Cozy Game Capsule</t>
  </si>
  <si>
    <t>SMM/Digital Marketing Specialist</t>
  </si>
  <si>
    <t>Shopify Website changes</t>
  </si>
  <si>
    <t>Arabic Writers For SMS Mailing</t>
  </si>
  <si>
    <t>Photographer/Videographer for Chiropractic Office Ads</t>
  </si>
  <si>
    <t>Interviewer</t>
  </si>
  <si>
    <t>Get historical stocks data (also delisted) with python</t>
  </si>
  <si>
    <t>SwiftUI Developer for iOS App Redesign</t>
  </si>
  <si>
    <t>Research Paper Writer - Life Cycle Assessment of Food Product</t>
  </si>
  <si>
    <t>Printful/printify shopify expert</t>
  </si>
  <si>
    <t>Need to find a European designer to design two water pumps</t>
  </si>
  <si>
    <t>Tech mini documentary editor</t>
  </si>
  <si>
    <t>Disney Pixar Style 3D Cartoon Character Artist Needed</t>
  </si>
  <si>
    <t>GoHighLevel Setup With AI</t>
  </si>
  <si>
    <t>Looking for VA in Tourism: Customer relationship and hotel management.</t>
  </si>
  <si>
    <t>Webflow Designer for AI Startup</t>
  </si>
  <si>
    <t>Van Wrap Design</t>
  </si>
  <si>
    <t>Creative, Structured and Tech-Savvy Virtual EA for Investment Firm Founder in Esports</t>
  </si>
  <si>
    <t>Video Filming and Editing in Miami Beach</t>
  </si>
  <si>
    <t>Excel Dashboard Expert</t>
  </si>
  <si>
    <t>Landing page development using Next.js and Tailwind CSS</t>
  </si>
  <si>
    <t>Graphic Designer for Ford Transit T-250 Ambulance Conversion Drawing</t>
  </si>
  <si>
    <t>Enter data from a website into an Excel (Hourly)</t>
  </si>
  <si>
    <t>[Proofreading and Editing] Long Term Job</t>
  </si>
  <si>
    <t>High-Level Expert in Pakistan</t>
  </si>
  <si>
    <t>Network and VOIP</t>
  </si>
  <si>
    <t>Indonesian to English translation</t>
  </si>
  <si>
    <t>Brand Awareness Ad for Local Business newspaper</t>
  </si>
  <si>
    <t>Amazon FBA Manager</t>
  </si>
  <si>
    <t>Social media marketing manager and Content Creator</t>
  </si>
  <si>
    <t>Marketing Floorplan</t>
  </si>
  <si>
    <t>Image-based PDF to Excel Conversion</t>
  </si>
  <si>
    <t>Video &amp;amp; Image Data Collection</t>
  </si>
  <si>
    <t>Canva Graphic Editing for Real Estate</t>
  </si>
  <si>
    <t>Custom price configurator &amp;amp; table for wix website selling services</t>
  </si>
  <si>
    <t>Creative Interior Designer for Residential Home</t>
  </si>
  <si>
    <t>Expert Auto-Trading Bot Developer</t>
  </si>
  <si>
    <t>Urgent: WordPress Developer Needed for Final Touches on Elementor Website</t>
  </si>
  <si>
    <t>Graphic Designer for Minimalist Beginner</t>
  </si>
  <si>
    <t>Lead Generation for AEs (Account Executives) Crypto/Blockchain</t>
  </si>
  <si>
    <t>Book design and book cover</t>
  </si>
  <si>
    <t>Financial Leads Fresh or Related Leads to Finance GDPR must</t>
  </si>
  <si>
    <t>Shopify product page builder (landing page)</t>
  </si>
  <si>
    <t>Real Estate &amp;amp; Construction Co. Accountant/Expert in  QuickBooks / Buildium /AppFolio</t>
  </si>
  <si>
    <t>UGC Content Creator for Yellow Bus ABA</t>
  </si>
  <si>
    <t>Sales Executive for B2B Business in Dubai</t>
  </si>
  <si>
    <t>Juniper boot Failure</t>
  </si>
  <si>
    <t>Need someone to do final edit of book &amp;amp; full creative layout design</t>
  </si>
  <si>
    <t>Need to hire a talented Nonfiction Book Editor</t>
  </si>
  <si>
    <t>Photographer for textile artist</t>
  </si>
  <si>
    <t>Presentation for Prehospital Death Notifications</t>
  </si>
  <si>
    <t>AWS Freelancer required</t>
  </si>
  <si>
    <t>Wordpress Site Developer with Buddy Press and WooCommerce Experience</t>
  </si>
  <si>
    <t>Business Mentor and Coach for Content Creation Business</t>
  </si>
  <si>
    <t>Seeking Skilled YouTube Video Editor for UFC and MMA Boxing Content</t>
  </si>
  <si>
    <t>Web Hosting Support</t>
  </si>
  <si>
    <t>Patent Research for Product Design</t>
  </si>
  <si>
    <t>Print On Demand - Editing Designs (Removing White Background)</t>
  </si>
  <si>
    <t>Title - Resume/Cover Letter/LinkedIn Profile in $100.</t>
  </si>
  <si>
    <t>Landing page ninja</t>
  </si>
  <si>
    <t>Pitch Deck/Presentation Designer for AI Chatbot Start-Up</t>
  </si>
  <si>
    <t>UKðŸ‡¬ðŸ‡§ Content Creators needed!ðŸ¤³</t>
  </si>
  <si>
    <t>Looking for a Professional Script Writer for my YouTube Channel (Must be a tech/Car Enthusiast)</t>
  </si>
  <si>
    <t>Illustrator for Children's Picture books</t>
  </si>
  <si>
    <t>Loan Management system</t>
  </si>
  <si>
    <t>Payment method testing required in Africa countries</t>
  </si>
  <si>
    <t>Recruitment Resourcer / BDR for US Healthcare Staffing Agency</t>
  </si>
  <si>
    <t>Video Animator for LinkedIn Article Titles</t>
  </si>
  <si>
    <t>Social Media Paid Ads Manager</t>
  </si>
  <si>
    <t>Tiktok music Video CrÃ©ation in french</t>
  </si>
  <si>
    <t>Ghostwriter and Editor for a Retirement Planning Book</t>
  </si>
  <si>
    <t>Content creation for social media channels</t>
  </si>
  <si>
    <t>Teaching Python ETL Data Pipeline  Data Engineering</t>
  </si>
  <si>
    <t>32 sticker pack design</t>
  </si>
  <si>
    <t>Nuxt JS site maintenance</t>
  </si>
  <si>
    <t>UK Tax, Accounts and Closing Company</t>
  </si>
  <si>
    <t>Modify STL File</t>
  </si>
  <si>
    <t>Photo Background Editing and Professional Touch-Up</t>
  </si>
  <si>
    <t>Real Estate Data Scraper</t>
  </si>
  <si>
    <t>For Arabic and Malaysian speakers</t>
  </si>
  <si>
    <t>Zoho Desk Work</t>
  </si>
  <si>
    <t>Electric Motor Design Engineer</t>
  </si>
  <si>
    <t>English Conversation Skills Improvement</t>
  </si>
  <si>
    <t>Marketing for Florida Solar Roof and Battery Company</t>
  </si>
  <si>
    <t>Expert EORI Registration Consultant PARA ESPAÃ‘A</t>
  </si>
  <si>
    <t>YouTube Automation Video | History Themed</t>
  </si>
  <si>
    <t>Photoshop Expert Needed for Professional Business Image Editing</t>
  </si>
  <si>
    <t>Japanese Proofreader for Text Review</t>
  </si>
  <si>
    <t>PeopleSoft HCM Techno Functional Consultant</t>
  </si>
  <si>
    <t>English to Polish translation</t>
  </si>
  <si>
    <t>Website Testing - Maryland</t>
  </si>
  <si>
    <t>Create a wordpress plugin</t>
  </si>
  <si>
    <t>Short form video editor wanted</t>
  </si>
  <si>
    <t>Web Data Research B2B Lead Gen</t>
  </si>
  <si>
    <t>Real Estate Site Layout</t>
  </si>
  <si>
    <t>Experienced Shipping Agent Needed</t>
  </si>
  <si>
    <t>Figma  Graphic Designer for Klaviyo</t>
  </si>
  <si>
    <t>Looking for an experienced media buyer</t>
  </si>
  <si>
    <t>Need to Speed optimise of Wordpress website</t>
  </si>
  <si>
    <t>Instagram Ad Creative Video Editor</t>
  </si>
  <si>
    <t>Google Workspace Subscription Setup</t>
  </si>
  <si>
    <t>Software Assistance</t>
  </si>
  <si>
    <t>UI Designer for Web Platform</t>
  </si>
  <si>
    <t>Transcribe audio for legal proceedings</t>
  </si>
  <si>
    <t>I want a portfolio of me in JS, on one page</t>
  </si>
  <si>
    <t>Looking for an Azure Devops Data Engineer</t>
  </si>
  <si>
    <t>We are looking for solana developer who can write staking smart contracts</t>
  </si>
  <si>
    <t>Looking for Solana Developer to develop CNFT Minting Script</t>
  </si>
  <si>
    <t>Virtual Assistant for Marketing, Document Creation and administrative tasks</t>
  </si>
  <si>
    <t>UI/UX bubble.io Webapp law firm</t>
  </si>
  <si>
    <t>Experienced Canva to Amazon KDP Journal Formatter Needed</t>
  </si>
  <si>
    <t>Graphic designer for a small task - Desktop app</t>
  </si>
  <si>
    <t>Need a scriptwriter for 2D animations on the theme of Roblox</t>
  </si>
  <si>
    <t>Credit Repair Sales Closer</t>
  </si>
  <si>
    <t>Sleep Coach for International Employee</t>
  </si>
  <si>
    <t>Saas Solution for Notary's Offices - AI and Automation</t>
  </si>
  <si>
    <t>Seeking a Top-Notch UI/UX &amp;amp; FinTech Expert</t>
  </si>
  <si>
    <t>Social media agency/team needed in Philippines (iPhone users only)</t>
  </si>
  <si>
    <t>Resume Creation for IT Jobs</t>
  </si>
  <si>
    <t>Limited Company Statutory Accounts Preparation Accountant</t>
  </si>
  <si>
    <t>Seeking Remote Full Stack-Backend Software Engineer/Front-End Developer</t>
  </si>
  <si>
    <t>Mercy Village - Ocala, FL</t>
  </si>
  <si>
    <t>Build a framer website with 3 different pages</t>
  </si>
  <si>
    <t>HubSpot Optimization Specialist</t>
  </si>
  <si>
    <t>Lumber Takeoffs Specialist Needed</t>
  </si>
  <si>
    <t>UI/UX Design for AI WebApp</t>
  </si>
  <si>
    <t>Re-create Custom Page Transitions</t>
  </si>
  <si>
    <t>Political economy paper</t>
  </si>
  <si>
    <t>Looking for someone to implement automations</t>
  </si>
  <si>
    <t>Google PPC Adwords Setup and Audit</t>
  </si>
  <si>
    <t>Quick changes in PHP and laravel</t>
  </si>
  <si>
    <t>UGC Creator for Video Creation</t>
  </si>
  <si>
    <t>Market Research Analyst for Jamstack Application Deployment Platforms</t>
  </si>
  <si>
    <t>STL to PART file</t>
  </si>
  <si>
    <t>Fitness App logo and ios Icon</t>
  </si>
  <si>
    <t>Beauty face book ad</t>
  </si>
  <si>
    <t>Website Development with Booking and Payment Functionality</t>
  </si>
  <si>
    <t>Batch of Logos</t>
  </si>
  <si>
    <t>Tscc screen capture</t>
  </si>
  <si>
    <t>Illustrative Typography Book Cover Design</t>
  </si>
  <si>
    <t>Mern Stack Website</t>
  </si>
  <si>
    <t>Hiring Virtual Assistant</t>
  </si>
  <si>
    <t>HR Interview Training Presentation Designer</t>
  </si>
  <si>
    <t>Power Automate to download members in Azure group</t>
  </si>
  <si>
    <t>Machine Learning AI Interview Bot Assistant</t>
  </si>
  <si>
    <t>Font Digitization Expert Needed</t>
  </si>
  <si>
    <t>Blended Brackets HDR Real Estate Photography</t>
  </si>
  <si>
    <t>Executive Assistant Extraordinaire</t>
  </si>
  <si>
    <t>Looking for an Expert Wordpress Developer for creating Website of our company</t>
  </si>
  <si>
    <t>Designer needed to change an address on a document</t>
  </si>
  <si>
    <t>Book Designer/Illustrator for Middle Grade Fantasy Novel</t>
  </si>
  <si>
    <t>Virtual Assistant for Real Estate</t>
  </si>
  <si>
    <t>English to French Email Translator</t>
  </si>
  <si>
    <t>Real Estate Phone Closer</t>
  </si>
  <si>
    <t>Graphic Designer for 1-Page Brochure</t>
  </si>
  <si>
    <t>Converting and Supplementing Technical Support Personnel with AI</t>
  </si>
  <si>
    <t>LinkedIn Assistant</t>
  </si>
  <si>
    <t>script to build Google Forms with content</t>
  </si>
  <si>
    <t>Meme Coin Website and Launch on Solana</t>
  </si>
  <si>
    <t>Exotic Car and Yacht Rental Site Development</t>
  </si>
  <si>
    <t>Need a consultation related to solo and corporation taxes in British Columbia, Canada.</t>
  </si>
  <si>
    <t>Writer familiar with litigation law firms (class actions /mass torts) to craft RFP's &amp;amp; firm resumes.</t>
  </si>
  <si>
    <t>NetSuite integration Expert</t>
  </si>
  <si>
    <t>Web Developer for Launch Pad Website</t>
  </si>
  <si>
    <t>Laravel Developer Needed: Design to Development</t>
  </si>
  <si>
    <t>Figma Website Designer (Ongoing)</t>
  </si>
  <si>
    <t>Sharepoint Document Management System (DMS) Expert</t>
  </si>
  <si>
    <t>Jewel picture retouching</t>
  </si>
  <si>
    <t>Keynote Presentation Template Designer</t>
  </si>
  <si>
    <t>Spanish LOGO Design</t>
  </si>
  <si>
    <t>Executive Assistant / Project Manager</t>
  </si>
  <si>
    <t>Build a basic app with text only</t>
  </si>
  <si>
    <t>Full-Time Virtual Assistant for Short-Term Rentals, Data Entry, Website Building, etc</t>
  </si>
  <si>
    <t>Data Entry and Research Specialist</t>
  </si>
  <si>
    <t>Photoshop Designer for Smartphone Mockup Templates</t>
  </si>
  <si>
    <t>Sales Lead Caller</t>
  </si>
  <si>
    <t>Fix google map flicker for laravel project</t>
  </si>
  <si>
    <t>Catalog and Sell Sheet Designer</t>
  </si>
  <si>
    <t>Deal automation between PipeDrive, Zapier and PXMO</t>
  </si>
  <si>
    <t>Niche Edit Link Building Expert</t>
  </si>
  <si>
    <t>Design and Create a presentation for my digital marketing business</t>
  </si>
  <si>
    <t>Make Programme Developer</t>
  </si>
  <si>
    <t>Experienced Article Writer for Salesforce Data Cloud</t>
  </si>
  <si>
    <t>Twitter automatic software</t>
  </si>
  <si>
    <t>Facebook Ads Creation</t>
  </si>
  <si>
    <t>React Expert Needed for API integration and Page Design</t>
  </si>
  <si>
    <t>Virtual Assistant (USA nationals only)</t>
  </si>
  <si>
    <t>Website Dashboard Development</t>
  </si>
  <si>
    <t>Meta Ad Campaign Manager for Design Studios</t>
  </si>
  <si>
    <t>THC/THCA Expert Needed to Write Blog Content</t>
  </si>
  <si>
    <t>Google Ads Expert With Proven Record</t>
  </si>
  <si>
    <t>B2B Cold Email Marketing / Executive Assistant (Full time - 40 hour work week)</t>
  </si>
  <si>
    <t>Ecommerce Video Editor for Tiktok &amp;amp; Facebook Ads</t>
  </si>
  <si>
    <t>Arbitration complaint - New York</t>
  </si>
  <si>
    <t>Build a mobile and WebApp real estate ads platform</t>
  </si>
  <si>
    <t>Build case study section for website and on homepage</t>
  </si>
  <si>
    <t>Experienced Blog Writer with DIY Ice Bath Chiller and Mechanical Technical Background</t>
  </si>
  <si>
    <t>AI/LLM Expert Needed</t>
  </si>
  <si>
    <t>Built an internal GPT</t>
  </si>
  <si>
    <t>Logo Vectorization and SVG Creation</t>
  </si>
  <si>
    <t>Dutch To English</t>
  </si>
  <si>
    <t>Word Press Developer</t>
  </si>
  <si>
    <t>Google maps review method to teach  VA</t>
  </si>
  <si>
    <t>Supplier Portal implementation at my business</t>
  </si>
  <si>
    <t>Mechanics Lien Assistance</t>
  </si>
  <si>
    <t>Powershell Script Developer for API Integration and Automation</t>
  </si>
  <si>
    <t>Graphic Designer for Ad Campaign</t>
  </si>
  <si>
    <t>Presentation Preparation Specialist</t>
  </si>
  <si>
    <t>Gtranslate plugin customize on wordpress site</t>
  </si>
  <si>
    <t>Need cold caller with american accent</t>
  </si>
  <si>
    <t>ReDesign my Portfolio Website</t>
  </si>
  <si>
    <t>Part-Time Social Media &amp;amp; Content Marketing Manager</t>
  </si>
  <si>
    <t>Wordpress blog setup assistance</t>
  </si>
  <si>
    <t>Oracle Database Expert for Data Guard Configuration and Troubleshooting</t>
  </si>
  <si>
    <t>Industrial Power Boiler Control with Convolutional Neural Network</t>
  </si>
  <si>
    <t>Looking for a sourcer to source traveling pillow in China</t>
  </si>
  <si>
    <t>Build responsive Application with booking/payment functionality</t>
  </si>
  <si>
    <t>Design a nutrition programme/plan template on canva</t>
  </si>
  <si>
    <t>VA-PT (Vulnerability assessment and penetration test)</t>
  </si>
  <si>
    <t>Instagram outreach to theme pages</t>
  </si>
  <si>
    <t>Google Docs Designer</t>
  </si>
  <si>
    <t>Digital Planner Designer for Adhd</t>
  </si>
  <si>
    <t>Sales Representative to offer Conversational AI product</t>
  </si>
  <si>
    <t>Professional Company Profile Designer</t>
  </si>
  <si>
    <t>Charismatic Spokesperson/Content Creator</t>
  </si>
  <si>
    <t>Shopify Website Developer for Tools Business</t>
  </si>
  <si>
    <t>3D image for my product</t>
  </si>
  <si>
    <t>Ecommerce Website Clone</t>
  </si>
  <si>
    <t>Looking for forex PROP FIRM TRADERS/ACCOUNT MANAGEMENT</t>
  </si>
  <si>
    <t>Logo maker/infographics photo maker</t>
  </si>
  <si>
    <t>Salesforce Developer for Sample 2GP Managed Package</t>
  </si>
  <si>
    <t>Full Stack Web Developer (Next.js, TailwindCSS, Node.js)</t>
  </si>
  <si>
    <t>Creative Graphic Designer for German-speaking Market</t>
  </si>
  <si>
    <t>Expert Framer Web Developer for Client Websites</t>
  </si>
  <si>
    <t>Thumbnail Creators - Video Essay Channel</t>
  </si>
  <si>
    <t>Caucasian Ad Actor / UGC Creators Needed for Testimonial</t>
  </si>
  <si>
    <t>Tableau Consultant with Business Central Experience</t>
  </si>
  <si>
    <t>Minimal animation for a children short</t>
  </si>
  <si>
    <t>Congo Brazzaville - MTN -  Subscription test</t>
  </si>
  <si>
    <t>South African Blog Writer</t>
  </si>
  <si>
    <t>Game Developer Needed</t>
  </si>
  <si>
    <t>CRO Specialist with A/B Testing and Mixpanel Expertise for small Bussiness</t>
  </si>
  <si>
    <t>Website and Social Media Page for Fresh Squeezed Lemonade Business</t>
  </si>
  <si>
    <t>E-commerce: Simple Custom Product To Be Developed/Designed</t>
  </si>
  <si>
    <t>Writer for Blog/Article Pages About Watches/Jewelry</t>
  </si>
  <si>
    <t>Virtual assistant with experience in billing, credentialling, business development and marketing</t>
  </si>
  <si>
    <t>Webflow Designer for eCommerce Agency</t>
  </si>
  <si>
    <t>Website design for architectural practice</t>
  </si>
  <si>
    <t>AI Models wearing different jackets</t>
  </si>
  <si>
    <t>Seeking an expert in Logistics / Duty Drawbacks / Refunds for Australian Fashion Brand Selling in UK</t>
  </si>
  <si>
    <t>Zapier Mentoring</t>
  </si>
  <si>
    <t>Market Researcher Paraguay</t>
  </si>
  <si>
    <t>Website Hosting on Hostgator</t>
  </si>
  <si>
    <t>Development of Automated Product Update Function for WooCommerce from Remote Source</t>
  </si>
  <si>
    <t>Template Creation and Content Migration</t>
  </si>
  <si>
    <t>QuickBooks Integration Expert Needed</t>
  </si>
  <si>
    <t>Chinese Tax Specialist (Greater China)</t>
  </si>
  <si>
    <t>Experienced Bookkeeper Needed for Monthly Business Book Management and Year-End Tax Preparation</t>
  </si>
  <si>
    <t>Social Media Startup Video Editor</t>
  </si>
  <si>
    <t>Looking for a FreeLancer Videographer for Digital Campaign</t>
  </si>
  <si>
    <t>Attorney for Demand Letter in Arkansas</t>
  </si>
  <si>
    <t>Online store all rounder URGENT START web devlopment</t>
  </si>
  <si>
    <t>5 simple video-edits needed</t>
  </si>
  <si>
    <t>Executive Virtual Assistance</t>
  </si>
  <si>
    <t>Data Analysis and Comparison</t>
  </si>
  <si>
    <t>Ecommerce project manager</t>
  </si>
  <si>
    <t>Social media en marketing &amp;amp; strategy</t>
  </si>
  <si>
    <t>Lead Generation Specialist for Premium Fitness Coaching Service</t>
  </si>
  <si>
    <t>Editor for Psychological Thriller Book</t>
  </si>
  <si>
    <t>Virtual Assitant + Data Entry ( No Experience Needed )</t>
  </si>
  <si>
    <t>Typograghic Design for Spanish Speake</t>
  </si>
  <si>
    <t>QuickBooks Accounting Expert Needed</t>
  </si>
  <si>
    <t>Expert Long Form Video Editor For Educational Content</t>
  </si>
  <si>
    <t>UI Design for storefront profile page</t>
  </si>
  <si>
    <t>Bank Statement Review Specialist</t>
  </si>
  <si>
    <t>Email manager to manage our email campaigns on an ongoing basis</t>
  </si>
  <si>
    <t>Tigrinya to english translator</t>
  </si>
  <si>
    <t>Part Time HR &amp;amp; Social Media Administrator</t>
  </si>
  <si>
    <t>C++ or C# with debugging knowledge</t>
  </si>
  <si>
    <t>Need Short and Easy Video Edit</t>
  </si>
  <si>
    <t>Professional Development Manager</t>
  </si>
  <si>
    <t>Graphic Designer for Intense Pitch Deck Design</t>
  </si>
  <si>
    <t>Click funnel 2.0 Funnel for buying homes cash</t>
  </si>
  <si>
    <t>WordPress Website Development for Consulting Company</t>
  </si>
  <si>
    <t>Health Niche Thumbnail Designer</t>
  </si>
  <si>
    <t>Korean recording</t>
  </si>
  <si>
    <t>Multimodal Machine Learning Model - Image Data + Tabular Data Segmentation and Classification Task</t>
  </si>
  <si>
    <t>Flutter Frontend</t>
  </si>
  <si>
    <t>iOS Developer needed for optical improvements and small logic changes</t>
  </si>
  <si>
    <t>Indonesian Translator Needed</t>
  </si>
  <si>
    <t>Google Spreadsheet Tracking for Employee Shifts</t>
  </si>
  <si>
    <t>Creation of a Website Similar to what I provided</t>
  </si>
  <si>
    <t>Computer Vision Engineer to create a face detection algorithm</t>
  </si>
  <si>
    <t>Create warehouse floor RENDER</t>
  </si>
  <si>
    <t>US Board Certified Sonographer</t>
  </si>
  <si>
    <t>LinkedIn Brand Strategist and LinkedIn Ghostwriter</t>
  </si>
  <si>
    <t>Custom website</t>
  </si>
  <si>
    <t>Looking for partners to work on affiliate-based commissions for media agency.</t>
  </si>
  <si>
    <t>UX/UI Designer for a Figma Website Redesign</t>
  </si>
  <si>
    <t>YouTube Shorts Editor for Naruto based Channel</t>
  </si>
  <si>
    <t>EXPERIENCED social media manager *NO AGENCIES*</t>
  </si>
  <si>
    <t>Expert Email Copy Writer</t>
  </si>
  <si>
    <t>Infographics Designer Needed</t>
  </si>
  <si>
    <t>Google Business Correction</t>
  </si>
  <si>
    <t>Print Production Manager</t>
  </si>
  <si>
    <t>Presentation Template Design</t>
  </si>
  <si>
    <t>Nederlands sprekende foto editor gezocht voor onze Marketplace</t>
  </si>
  <si>
    <t>Bubble App Troubleshooting</t>
  </si>
  <si>
    <t>Video Editor for Tik Tok Shop Store</t>
  </si>
  <si>
    <t>Film Daily Videos- No Experience Required (US Based)</t>
  </si>
  <si>
    <t>Voice Talent for Script</t>
  </si>
  <si>
    <t>Honeybook Landing Page for Pre-Sale Course</t>
  </si>
  <si>
    <t>Social Media Marketing para asociarme con Ã©l.</t>
  </si>
  <si>
    <t>Outer shell of a Nextjs based app with Notion integration</t>
  </si>
  <si>
    <t>Color Pallete/Brand Kit Expert</t>
  </si>
  <si>
    <t>Hiring American College UGC Content Creator</t>
  </si>
  <si>
    <t>Resume Editing</t>
  </si>
  <si>
    <t>WordPress Developer Needed - Form Styling &amp;amp; Simple Search API</t>
  </si>
  <si>
    <t>Seeking reliable skilled Seamstress for strategic partnership</t>
  </si>
  <si>
    <t>Quick Fix: AI Video Correction</t>
  </si>
  <si>
    <t>Salesforce Marketing Cloud Email Consultation</t>
  </si>
  <si>
    <t>STR Studio Apartment Search in DTLA or Nearby for host to AirBnb through landlord</t>
  </si>
  <si>
    <t>Full Stack Developer for a B2B Ordering App for Mobile and Web</t>
  </si>
  <si>
    <t>I need Headway or Blinkist clone mobile app flutter.</t>
  </si>
  <si>
    <t>Video talk over</t>
  </si>
  <si>
    <t>Marketing Specialist for a Small Business Law Firm</t>
  </si>
  <si>
    <t>Photo editing | 60s style</t>
  </si>
  <si>
    <t>Website for home loan services</t>
  </si>
  <si>
    <t>Need support on failed Proxmox upgrade</t>
  </si>
  <si>
    <t>Youtube script writer-NATIVE FRENCH!</t>
  </si>
  <si>
    <t>Brand Package Consulting Company</t>
  </si>
  <si>
    <t>Experienced PHP Developer Needed</t>
  </si>
  <si>
    <t>Word Formatting Expert Needed</t>
  </si>
  <si>
    <t>Partner with a Top-Rated Digital Marketer on Upwork!</t>
  </si>
  <si>
    <t>The Landings - Sugarloaf Key</t>
  </si>
  <si>
    <t>Expert PowerPoint Template Designer</t>
  </si>
  <si>
    <t>ðŸ§€ Capture Conad's Cream Cheese: Video Research!</t>
  </si>
  <si>
    <t>Research for content marketing campaign using Ahrefs or Semrush</t>
  </si>
  <si>
    <t>YouTube Video Optimization Expert</t>
  </si>
  <si>
    <t>Video Editing Agency - YouTube Cashcow - 20+ min</t>
  </si>
  <si>
    <t>TinyTask and/or Automation Expert</t>
  </si>
  <si>
    <t>Web Design Expert Needed</t>
  </si>
  <si>
    <t>Woocommerce expert to fix admin side slow issue on order details page</t>
  </si>
  <si>
    <t>Technical Fractional CMO Needed</t>
  </si>
  <si>
    <t>Local Marketing to get New Local Customers to Restaurant</t>
  </si>
  <si>
    <t>Graphic Artwork for Live Event Promotion</t>
  </si>
  <si>
    <t>Shopify Custom App Developer</t>
  </si>
  <si>
    <t>Looking for a Dedicated Email Marketing (Klaviyo) and Automation Expert</t>
  </si>
  <si>
    <t>Marketing research copywriter</t>
  </si>
  <si>
    <t>Website Designers SMB Logo</t>
  </si>
  <si>
    <t>Amazon FDA authorisation &amp;amp; product hunting for 5 products &amp;amp; listing with SEO</t>
  </si>
  <si>
    <t>Email Template Designer</t>
  </si>
  <si>
    <t>Office365 CyberSecurity Review/Recommendations</t>
  </si>
  <si>
    <t>Instragram profile</t>
  </si>
  <si>
    <t>Creator and Influencer Campaign Manager</t>
  </si>
  <si>
    <t>Music Video Filmmaker</t>
  </si>
  <si>
    <t>HR and Operations Manager</t>
  </si>
  <si>
    <t>Customer Service Calls</t>
  </si>
  <si>
    <t>Experienced Network Engineer Needed</t>
  </si>
  <si>
    <t>Huautla Mazatec Transcriber's Required</t>
  </si>
  <si>
    <t>University Level Statistics Tutor</t>
  </si>
  <si>
    <t>Active Directory Consultant for Cloud-Based Management</t>
  </si>
  <si>
    <t>Airbnb leads</t>
  </si>
  <si>
    <t>Experto en publicidad orgÃ¡nica en TikTok para tiendas ecommerce</t>
  </si>
  <si>
    <t>Japanese Copywriter Needed to Write 22 Blogs for a Hotel</t>
  </si>
  <si>
    <t>In-Person Personal Assistant in Mumbai - Part-time</t>
  </si>
  <si>
    <t>Script writer about bicycling</t>
  </si>
  <si>
    <t>Healthcare Brochure Revamp</t>
  </si>
  <si>
    <t>Full Stack Developer for Job Board Business</t>
  </si>
  <si>
    <t>Amazon PPC and Brand Manager</t>
  </si>
  <si>
    <t>Backend Engineer</t>
  </si>
  <si>
    <t>Need an English-speaking male voice-over artist for a book trailer</t>
  </si>
  <si>
    <t>Content Writer in German for legal content needed</t>
  </si>
  <si>
    <t>Firmware for MSP-EXP430FR2355 (AI, AO, DI, DO, FRAM)</t>
  </si>
  <si>
    <t>Webflow developer who is available to work on a project over the next 48 hours</t>
  </si>
  <si>
    <t>Build a product title to category classification solution using AI/ML/DL/NLP/LLMâ€™s.</t>
  </si>
  <si>
    <t>Setup Elementor Funnel &amp;amp; Website</t>
  </si>
  <si>
    <t>German-Speaking Translator Needed for Website Translation</t>
  </si>
  <si>
    <t>Graphic Designer / Composer / Editing / Product pictures for a longterm business relationship</t>
  </si>
  <si>
    <t>Co-Hosting Client</t>
  </si>
  <si>
    <t>Interviews with Certified Mental Health Therapists - US/ UK/ Australia</t>
  </si>
  <si>
    <t>Floorplans - 7 townhouses</t>
  </si>
  <si>
    <t>Product Launch Video Creator</t>
  </si>
  <si>
    <t>Remove a password from a excel spredsheet</t>
  </si>
  <si>
    <t>Marketing Strategist and Webmaster for Website</t>
  </si>
  <si>
    <t>Youtube script researcher/writer for a entrepreneur/goals/startups channel</t>
  </si>
  <si>
    <t>R and R Shiny Expert to optimize a map validation workflow and create R CRAN package</t>
  </si>
  <si>
    <t>Virtual Assistant for Marketing</t>
  </si>
  <si>
    <t>Expert PrestaShop Developer &amp;amp; Google Merchant Center Specialist</t>
  </si>
  <si>
    <t>Website Update - Wix</t>
  </si>
  <si>
    <t>Review website and make recomendatiosn for inbound and outbound</t>
  </si>
  <si>
    <t>FotÃ³grafo para habitaciones y pisos de hotel</t>
  </si>
  <si>
    <t>Chol Transcribers Required</t>
  </si>
  <si>
    <t>AppFolio Expert</t>
  </si>
  <si>
    <t>Customer Service, Answering Phone Calls, Resolving Concerns, Scheduling Appointments</t>
  </si>
  <si>
    <t>Create certificate of achievement for 7th grade math class.</t>
  </si>
  <si>
    <t>Facebook Pixel Specialist - Pixel Data Not Recording Correctly</t>
  </si>
  <si>
    <t>In person PCB design Shenzhen</t>
  </si>
  <si>
    <t>Creative Discount Card Design</t>
  </si>
  <si>
    <t>Interior designer to design an apartment for renovations</t>
  </si>
  <si>
    <t>Windows-based Software Developer for Bulk Video Compilation</t>
  </si>
  <si>
    <t>Lawyer in New Jersey</t>
  </si>
  <si>
    <t>UGC Creators for Long-Term Collaboration (Females, Ages 16-30) READ DESCRIPTION!</t>
  </si>
  <si>
    <t>Social Media Commercial</t>
  </si>
  <si>
    <t>I want to create a website like bdjobs.com where people can find a better job according to criteria</t>
  </si>
  <si>
    <t>Talented Ghostwriter</t>
  </si>
  <si>
    <t>Develop Python Application for OCR and Object Detection</t>
  </si>
  <si>
    <t>Video presenter - US market</t>
  </si>
  <si>
    <t>New leaderboard on an existing React / Next JS webpage</t>
  </si>
  <si>
    <t>Cryptocurrency-Integrated Telegram Subscription Bot</t>
  </si>
  <si>
    <t>Visual effects for a short video clip</t>
  </si>
  <si>
    <t>Shopify Theme &amp;amp; Front-End Developer</t>
  </si>
  <si>
    <t>Manage and Grow Instagram Page (Post Content and Ads)</t>
  </si>
  <si>
    <t>Pitch deck review and investor advisor</t>
  </si>
  <si>
    <t>Backup Universal Analytics Data</t>
  </si>
  <si>
    <t>Part-Time Balancing Expert</t>
  </si>
  <si>
    <t>Cybersecurity Course Reviewer</t>
  </si>
  <si>
    <t>Employee Manager</t>
  </si>
  <si>
    <t>Customer Support with Shopify, Fulfil IO, and Global E Experience</t>
  </si>
  <si>
    <t>Part-time Customer Support Specialist</t>
  </si>
  <si>
    <t>Conversational English Coach</t>
  </si>
  <si>
    <t>Catalog Designer, Product Catalog Expert | Adobe InDesign Required</t>
  </si>
  <si>
    <t>Proof read Portuguese Course and provide suggestions/corrections</t>
  </si>
  <si>
    <t>Topic for Consumer &amp;amp; Marketing Research Topic</t>
  </si>
  <si>
    <t>2D Whiteboard Animation</t>
  </si>
  <si>
    <t>Shopify Developer Needed for E-commerce Agency</t>
  </si>
  <si>
    <t>Music soundtrack for a short animation</t>
  </si>
  <si>
    <t>PhotoShop Screenshot into Device</t>
  </si>
  <si>
    <t>Videography Shoot for Non-profit Organization | Detroit, Michigan Area</t>
  </si>
  <si>
    <t>Online research</t>
  </si>
  <si>
    <t>Professional photograph packaging retoucher</t>
  </si>
  <si>
    <t>Accountant for Accounting and VAT Management</t>
  </si>
  <si>
    <t>Credit union data entry and contact list building</t>
  </si>
  <si>
    <t>Timer issue in Camunda</t>
  </si>
  <si>
    <t>Animator for Explainer Video</t>
  </si>
  <si>
    <t>AI Powered App | Ongoing Development</t>
  </si>
  <si>
    <t>Need Dynamic and Uncommon Logo Design and Business card</t>
  </si>
  <si>
    <t>Virtual Assistance &amp;amp; Canva Specialist</t>
  </si>
  <si>
    <t>Seeking Langchain expert for mental performance AI App</t>
  </si>
  <si>
    <t>Link Sharing Application</t>
  </si>
  <si>
    <t>Skilled Google Ads &amp;amp; Digital Marketing Expert for Online English School</t>
  </si>
  <si>
    <t>3d Renderings for E-commerce products</t>
  </si>
  <si>
    <t>Enhance my 60fps HD video of my DJ sunset mixtape and make the visuals juicy for the YouTube video</t>
  </si>
  <si>
    <t>Social Media Marketing Campaign for Gay Men's OnlyFans Channel</t>
  </si>
  <si>
    <t>Full-Stack Developer for Multi-Language Web Scraping, Data Cleaning, and OpenAI Integration</t>
  </si>
  <si>
    <t>Web Designer for Medical Spa Website</t>
  </si>
  <si>
    <t>Scaling up from column test to field scale</t>
  </si>
  <si>
    <t>Quality B2B Lead For My Company</t>
  </si>
  <si>
    <t>Video 3D VFX Editing</t>
  </si>
  <si>
    <t>Writing First draft  for a feature film</t>
  </si>
  <si>
    <t>Content Writer for Affiliate Marketing and Physiotherapy Niche</t>
  </si>
  <si>
    <t>Need an accounting consultant for our new company in Taiwan</t>
  </si>
  <si>
    <t>Technical Recruiting Sourcer for Crypto/Web3 Startups</t>
  </si>
  <si>
    <t>!00 phone numbers of Independent male Fashion brand niche</t>
  </si>
  <si>
    <t>UGC Product Review - PlayStation 5 (SLIM Version)</t>
  </si>
  <si>
    <t>Amazon Product Listing Optimization Specialist</t>
  </si>
  <si>
    <t>Remote Graphical Designer</t>
  </si>
  <si>
    <t>Ghostwriter for Short Self-Help Book on Parenting Teens' Financial &amp;amp; Emotional Development</t>
  </si>
  <si>
    <t>Instagram Shop Integration</t>
  </si>
  <si>
    <t>Article Writer for Beneficial Ownership Information Reporting Business</t>
  </si>
  <si>
    <t>Specific texture required for a product (chair cushion).</t>
  </si>
  <si>
    <t>Node.js Developer - Authentication Endpoints</t>
  </si>
  <si>
    <t>Native American Ghostwriter for Childrenâ€™s Book -Outline - 800 words story (rhyming) - 1-5 books</t>
  </si>
  <si>
    <t>Email Specialist (Need an email created to function like my Website Home Page)</t>
  </si>
  <si>
    <t>IT Risk and Security Consultant</t>
  </si>
  <si>
    <t>TikTok and Facebook Ads Specialist</t>
  </si>
  <si>
    <t>excel sheet needed.  very simple. Need today</t>
  </si>
  <si>
    <t>PCAP File Collection on the BugBounty Networks</t>
  </si>
  <si>
    <t>Programme Instructional Designer and Management/Leadership Workshop Developer</t>
  </si>
  <si>
    <t>Automation Expert Needed For Email &amp;amp; Data Capture &amp;amp; Visualisation</t>
  </si>
  <si>
    <t>Amazon Book Promotion Specialist</t>
  </si>
  <si>
    <t>Expert React Native Developer Needed for Comprehensive iOS App Bug Fixes</t>
  </si>
  <si>
    <t>Need CA for ITR Filing</t>
  </si>
  <si>
    <t>B2B Telemarketing</t>
  </si>
  <si>
    <t>Full Stack Developer - Golang | Nuxt.js | Stripe</t>
  </si>
  <si>
    <t>Experienced pattern maker to prepare print files for sublimation</t>
  </si>
  <si>
    <t>GHL funnel</t>
  </si>
  <si>
    <t>Localize mobile app paywall to Italian, Dutch, Norwegian, Danish</t>
  </si>
  <si>
    <t>Ai Video Creator with Avatar for Tik Tok Shop</t>
  </si>
  <si>
    <t>New logo</t>
  </si>
  <si>
    <t>Yandex SEO and SEM optimization and fix</t>
  </si>
  <si>
    <t>Developing a Simple Website</t>
  </si>
  <si>
    <t>Volleyball Manufacturing Sourcing Specialist</t>
  </si>
  <si>
    <t>Virtual Assistant to Send Cold Emails and Create Lead List</t>
  </si>
  <si>
    <t>Youtube Thumbnail Artist/Designer for AI niche</t>
  </si>
  <si>
    <t>Windows 2016 Server</t>
  </si>
  <si>
    <t>Contact Information Collection Specialist</t>
  </si>
  <si>
    <t>Social media marketer (Twitter &amp;amp; Reddit mainly)</t>
  </si>
  <si>
    <t>Dynamics 365 Project</t>
  </si>
  <si>
    <t>USD 200 For Best Email Blast Product</t>
  </si>
  <si>
    <t>Webflow B2B Website Design and Development</t>
  </si>
  <si>
    <t>Setup data pipeline for Hevo</t>
  </si>
  <si>
    <t>Credit Repair Expert Needed</t>
  </si>
  <si>
    <t>Experienced Chrome Extension Creator</t>
  </si>
  <si>
    <t>Experienced Pitch Deck Writer</t>
  </si>
  <si>
    <t>Modernization of a logo</t>
  </si>
  <si>
    <t>Operations Manager (Ecommerce) - EURO Timezone.</t>
  </si>
  <si>
    <t>Walmart seller account</t>
  </si>
  <si>
    <t>Operations Research Expert</t>
  </si>
  <si>
    <t>Animation Project</t>
  </si>
  <si>
    <t>Video Editor for Short-Form Social Media Content</t>
  </si>
  <si>
    <t>Solana Token-2022 NFT Mint</t>
  </si>
  <si>
    <t>Social Media Content Curator and Designer</t>
  </si>
  <si>
    <t>Wordpress Developer for Furniture Shop</t>
  </si>
  <si>
    <t>German Company Presentation</t>
  </si>
  <si>
    <t>Civil Engineer for Building Plan Creation</t>
  </si>
  <si>
    <t>Immediate spokes person</t>
  </si>
  <si>
    <t>Flask/VueJS for a games statistics app</t>
  </si>
  <si>
    <t>Duplicate &amp;amp; Adjust Location Pages on Wordpress for SEO</t>
  </si>
  <si>
    <t>*Job Title: Senior Django Developer for E-commerce Website with AI Integration**</t>
  </si>
  <si>
    <t>Scheduling/ Workforce Manager</t>
  </si>
  <si>
    <t>Arabic fonts on wordpress website</t>
  </si>
  <si>
    <t>Unboxing video</t>
  </si>
  <si>
    <t>Experienced YT Shorts Video Editor for vintage American History channel</t>
  </si>
  <si>
    <t>Looking for an expert at Wholesale Management for Amazon FBA</t>
  </si>
  <si>
    <t>AWS Expert to fix issues with setup &amp;amp; CI/CD - Laravel &amp;amp; React</t>
  </si>
  <si>
    <t>After Effects Logo Animations for a Rock Band</t>
  </si>
  <si>
    <t>Optimize Site &amp;amp; Minor Development Work (PHP)</t>
  </si>
  <si>
    <t>Merge to photos</t>
  </si>
  <si>
    <t>Excel Data Extraction and Reporting App</t>
  </si>
  <si>
    <t>Node.js (+ Python, preferably) Developer needed</t>
  </si>
  <si>
    <t>Experienced Shopify Developer Needed to Create High-Converting Landing Page</t>
  </si>
  <si>
    <t>Recruit Part-Time Sales Staff</t>
  </si>
  <si>
    <t>Speaker Kit Design</t>
  </si>
  <si>
    <t>Sales Development Representative (South Bay, California)</t>
  </si>
  <si>
    <t>Logo for a saas company</t>
  </si>
  <si>
    <t>Website Redesign for Google Cloud Partner</t>
  </si>
  <si>
    <t>Want to create a character of us for a company</t>
  </si>
  <si>
    <t>Barron's investment advisor data entry and contact research</t>
  </si>
  <si>
    <t>Go High Level Virtual Assistant Opportunity</t>
  </si>
  <si>
    <t>Google PPC Expert for Printer Setup and Support Campaign</t>
  </si>
  <si>
    <t>Personal Assitant</t>
  </si>
  <si>
    <t>Website graphic design</t>
  </si>
  <si>
    <t>UI/UX Designer for PeopleLearn Web-based Platform</t>
  </si>
  <si>
    <t>VFS GLOBAL for Poland from India appointment booking bot</t>
  </si>
  <si>
    <t>Image LLM Project Modification</t>
  </si>
  <si>
    <t>Framer Template Build for Designer's Portfolio Website</t>
  </si>
  <si>
    <t>User Guide Writer for Next Gen No Code Platform</t>
  </si>
  <si>
    <t>Data Engineer for Lead Generation &amp;amp; Sales Cycle analysis</t>
  </si>
  <si>
    <t>Long Form Video Editor needed - Indian</t>
  </si>
  <si>
    <t>Cold Email Outreach Specialist for Google Ads Agency</t>
  </si>
  <si>
    <t>T-Shirt Graphic Illustration</t>
  </si>
  <si>
    <t>[$250] [HOLD for payment 2024-06-20] Payment issue for E/App PR#43568 #43578 - Expensify</t>
  </si>
  <si>
    <t>Custom Product Page Design</t>
  </si>
  <si>
    <t>Graphic Designer for Etsy Mock Ups</t>
  </si>
  <si>
    <t>Fractional Head of Marketing for Coaching Firm</t>
  </si>
  <si>
    <t>Business Development Manager for TIKTOK Shop</t>
  </si>
  <si>
    <t>Graphic design expert for Shoes, T shirts, Hats &amp;amp; Socks</t>
  </si>
  <si>
    <t>Content for a business website.</t>
  </si>
  <si>
    <t>Seeking a Crowdfunding Campaign Development Expert for an Agriculture Water Conservation Product</t>
  </si>
  <si>
    <t>Term sheet legal review</t>
  </si>
  <si>
    <t>WP Forms to Housecall Pro via Zapier</t>
  </si>
  <si>
    <t>Poster adjustment</t>
  </si>
  <si>
    <t>iOS App for iPad - Basic Ticketing System with a Thermal Printer</t>
  </si>
  <si>
    <t>Crypto Financial Analyst</t>
  </si>
  <si>
    <t>Help to set up business web site hosting and email (Google)</t>
  </si>
  <si>
    <t>Webflow Engineer for Website Changes and VWO AB Testing</t>
  </si>
  <si>
    <t>Update an Elementor Wordpress Site</t>
  </si>
  <si>
    <t>Looking for a talented AI developer who can work with our team</t>
  </si>
  <si>
    <t>Social Media Marketing Specialist for Barber Salon</t>
  </si>
  <si>
    <t>Marketing Specialist Needed to Promote Adbassador.net</t>
  </si>
  <si>
    <t>Converting Wordpress blog from Thrive Themes to Kadence</t>
  </si>
  <si>
    <t>K'che Language Tester</t>
  </si>
  <si>
    <t>Sales Development Manager</t>
  </si>
  <si>
    <t>Desarrollador Backend a tiempo completo para proyecto a largo plazo</t>
  </si>
  <si>
    <t>Expo React Native Document Scanner Application Developer</t>
  </si>
  <si>
    <t>Short form content video editor (FRENCH)</t>
  </si>
  <si>
    <t>PowerPoint Design - Client Audit Deck for Technical Services</t>
  </si>
  <si>
    <t>English Writer (Fluent) - Payments/Tech Content (10+ articles/month)</t>
  </si>
  <si>
    <t>Social Media Marketing for a Daily Finance Quiz</t>
  </si>
  <si>
    <t>Frauds and Disputes Officer</t>
  </si>
  <si>
    <t>Artwork for Retractable Banner</t>
  </si>
  <si>
    <t>Illustrator/Photoshop Professional Needed for Earrings Display Cards Design</t>
  </si>
  <si>
    <t>Instagram Specialist Needed for US Market</t>
  </si>
  <si>
    <t>A panel that creates unlimted facebook and tiktok agency ad account</t>
  </si>
  <si>
    <t>Need Product Manager for Edtech Platform focusing on Mocktest platform in India Exams</t>
  </si>
  <si>
    <t>Simple animation needed for app splash screen</t>
  </si>
  <si>
    <t>JS expert to wrap up some final changes on WP site</t>
  </si>
  <si>
    <t>[$250] [DEV]Console Warning when opening FAB menu #43225 - Expensify</t>
  </si>
  <si>
    <t>Simple Website for Coaching Business</t>
  </si>
  <si>
    <t>Business attorney needed to help domesticate New York S-Corp in  Colorado</t>
  </si>
  <si>
    <t>Spain Sworn Translator Needed</t>
  </si>
  <si>
    <t>Redesign Wordpress Website</t>
  </si>
  <si>
    <t>IT Specialist for Application Integration, Office 365 Optimization, and Security</t>
  </si>
  <si>
    <t>Hiring a High-End UI Design with Experience in the SAAS niche</t>
  </si>
  <si>
    <t>Database Management</t>
  </si>
  <si>
    <t>Experienced Paid Ads Specialist Needed for SMMA</t>
  </si>
  <si>
    <t>Create a logo for my new brand!</t>
  </si>
  <si>
    <t>AI Powered Call Center Engineer</t>
  </si>
  <si>
    <t>Need help getting into my facebook business page or getting comments removed.</t>
  </si>
  <si>
    <t>Shopify Website Builder for Art Business</t>
  </si>
  <si>
    <t>Bubble.io LinkedIn API Authentication using API Connector</t>
  </si>
  <si>
    <t>Photoshop Custom Playing Card</t>
  </si>
  <si>
    <t>Email and Phone Data Researcher</t>
  </si>
  <si>
    <t>Digital Marketing Specialist for HR Course Sales</t>
  </si>
  <si>
    <t>Idaho Ranch - Mechanical Electrical Plumbing</t>
  </si>
  <si>
    <t>Fix Entry and Execution Functions in Ninjatrader8 Script</t>
  </si>
  <si>
    <t>Video Editor Needed for a Faceless Documentary &amp;amp; Travel YouTube Channel</t>
  </si>
  <si>
    <t>Modify my Ninjatrader8 Script</t>
  </si>
  <si>
    <t>Experienced Web3 &amp;amp; AI-Savvy Designer for Innovative Tech Company</t>
  </si>
  <si>
    <t>Expert Shopify Consultant</t>
  </si>
  <si>
    <t>Looking for a Berlin based German speaking content creator</t>
  </si>
  <si>
    <t>Google Calendar Review and Contact List Creation Specialist</t>
  </si>
  <si>
    <t>Fullstack Developer and APP Builder for Online Platform</t>
  </si>
  <si>
    <t>Social Media Manager for Influencer Outreach and UGC Creation</t>
  </si>
  <si>
    <t>Create a personalized sales funnel/website for job applications.</t>
  </si>
  <si>
    <t>Front End Development with SvelteKit</t>
  </si>
  <si>
    <t>SailPoint: IDN Architect (UK based)</t>
  </si>
  <si>
    <t>Half Page Ad Design for Law Firm</t>
  </si>
  <si>
    <t>CPA needed for Managing Quickbooks and Tax Filing</t>
  </si>
  <si>
    <t>[$250] Submit expense:requests with just one category/tag arenâ€™t automatically selected #42091 - Expensify</t>
  </si>
  <si>
    <t>Recreate PDF Form with new Data</t>
  </si>
  <si>
    <t>Recipe App Developer</t>
  </si>
  <si>
    <t>Remote Testing and Playtesting On-Demand</t>
  </si>
  <si>
    <t>Experienced Web testers</t>
  </si>
  <si>
    <t>Minor updates to Shopify Store (Bullet Theme)</t>
  </si>
  <si>
    <t>Need a GIF</t>
  </si>
  <si>
    <t>Off-Page SEO - Link Builder</t>
  </si>
  <si>
    <t>Mobile Architect</t>
  </si>
  <si>
    <t>Update Android App to latest SDK</t>
  </si>
  <si>
    <t>Build Landing Page for Forex Leads</t>
  </si>
  <si>
    <t>Create a Shopify Dropshipping Store</t>
  </si>
  <si>
    <t>Article Writer for Plants and Gardening</t>
  </si>
  <si>
    <t>Mine LinkedIn profiles of the CEO with previous work history</t>
  </si>
  <si>
    <t>Check &amp;amp; sá»­a transcript tá»« tiáº¿ng Viá»‡t  sang tiáº¿ng Anh</t>
  </si>
  <si>
    <t>Require Freelancers-  PHP Laravel Developer</t>
  </si>
  <si>
    <t>Article-based marketing</t>
  </si>
  <si>
    <t>Looking to bring my videos and pictures to life! In memory of my son</t>
  </si>
  <si>
    <t>Landing Page &amp;amp; Email Marketing Developer</t>
  </si>
  <si>
    <t>Digital Marketing Consultant, Brand and Marketing Consultant</t>
  </si>
  <si>
    <t>Seeking 10 Freelancers for Product Video Shoot - No Experience Required</t>
  </si>
  <si>
    <t>Full stack developer for RAG system</t>
  </si>
  <si>
    <t>Virtual Assistant Job</t>
  </si>
  <si>
    <t>Laravel + Flutter Developer for App Store Billing</t>
  </si>
  <si>
    <t>Sales and Research Specialist for Gold and Diamond Trading in Dubai</t>
  </si>
  <si>
    <t>Fusion 360 CAM and fixturing for 3 axis milling</t>
  </si>
  <si>
    <t>3D Graphic Designer for Software Dashboard Renderings</t>
  </si>
  <si>
    <t>Build a Modern and Responsive Landing Page for Web Development Service</t>
  </si>
  <si>
    <t>Grant proposal writer</t>
  </si>
  <si>
    <t>Find social media influencers who will recommend our COVID-19 Spike Protein D-TOX supplement product</t>
  </si>
  <si>
    <t>Voiceover Needed for 30 second radio ad - MUST RECORD TODAY</t>
  </si>
  <si>
    <t>Email marketing Expert for Crypto Project</t>
  </si>
  <si>
    <t>Proofreading for our Learning Software for Children and Teachers from English to French</t>
  </si>
  <si>
    <t>Interior Design Plan and Renderings for House Rooms</t>
  </si>
  <si>
    <t>Google Cloud Engineer and AI Expert</t>
  </si>
  <si>
    <t>Microbiologist Assistant - Project Management and Supply Chain Specalist</t>
  </si>
  <si>
    <t>Quick question about Form W-8BEN-E</t>
  </si>
  <si>
    <t>UX Designer for Flashcards Web App</t>
  </si>
  <si>
    <t>Expert Integromat (Make) Automation</t>
  </si>
  <si>
    <t>3D cad of small part</t>
  </si>
  <si>
    <t>[$250] mWeb â€“ Chat â€“ Workspace switcher is with blue border after login #43713 - Expensify</t>
  </si>
  <si>
    <t>Tax Consultant for Filing ST-1 Form in Illinois</t>
  </si>
  <si>
    <t>Medical Collector</t>
  </si>
  <si>
    <t>Network Security Analyst</t>
  </si>
  <si>
    <t>We need data minging web scraping to carwling China Logical Reasoning Questions</t>
  </si>
  <si>
    <t>Weapon and full animations set implemented in my UE5 project</t>
  </si>
  <si>
    <t>Build a Telegram Mini App</t>
  </si>
  <si>
    <t>Create brochures to showcase products</t>
  </si>
  <si>
    <t>Virtual Assistant for Email Management</t>
  </si>
  <si>
    <t>Fix Redux Saga Error on my side</t>
  </si>
  <si>
    <t>Illustrate a DP for Twitter account</t>
  </si>
  <si>
    <t>Online Land Survey AutoCAD Technician Training</t>
  </si>
  <si>
    <t>Seo work new website</t>
  </si>
  <si>
    <t>Excel - cell match, combine rows, and more data processing</t>
  </si>
  <si>
    <t>Website Creation for Credit Repair Business</t>
  </si>
  <si>
    <t>Complex Website Fixing - Wordpress / WooCommerce</t>
  </si>
  <si>
    <t>Hyper V storage Migration</t>
  </si>
  <si>
    <t>Collect Leads for Recruitment Company</t>
  </si>
  <si>
    <t>Legal Assistance for Dubai Tenancy Dispute</t>
  </si>
  <si>
    <t>Email Deliverability Expert (On-Call and Ongoing)</t>
  </si>
  <si>
    <t>Provide Leads from Newly Registered Companies UK/US</t>
  </si>
  <si>
    <t>Powerpoint designer</t>
  </si>
  <si>
    <t>Ui/ux</t>
  </si>
  <si>
    <t>AWS Terraform export to enhance existing terraform script</t>
  </si>
  <si>
    <t>Out of This World LOGO DESIGN</t>
  </si>
  <si>
    <t>Income Tax return</t>
  </si>
  <si>
    <t>Help to get consulting + sell my products.</t>
  </si>
  <si>
    <t>Cutouts of models from photos</t>
  </si>
  <si>
    <t>SEO Specialist for Digital Product</t>
  </si>
  <si>
    <t>Creative WordPress Designer / Developer to Build Freelancer Portfolio Website Using Divi Theme</t>
  </si>
  <si>
    <t>Website Audit / Correct Necessary Items</t>
  </si>
  <si>
    <t>Need product descriptions written for a water sports clothing company</t>
  </si>
  <si>
    <t>Stock investment AI</t>
  </si>
  <si>
    <t>Amazon Listing Merge Specialist</t>
  </si>
  <si>
    <t>UGC Golf Creators Needed for Energy Drink Brand</t>
  </si>
  <si>
    <t>Consultant for Appointment Booking Sales Sequence</t>
  </si>
  <si>
    <t>Weekly Meal Prep Cook Needed :)</t>
  </si>
  <si>
    <t>Power BI E-Learning Course Developer</t>
  </si>
  <si>
    <t>Experienced WordPress Developer Needed for On-Call Updates and Landing Page Creation</t>
  </si>
  <si>
    <t>Exterior renovation</t>
  </si>
  <si>
    <t>Need help with LinkedIn ads</t>
  </si>
  <si>
    <t>Product Use Video Creator for Medical Products</t>
  </si>
  <si>
    <t>Video Editor For Agency: Need Ongoing</t>
  </si>
  <si>
    <t>Experto en GOOGLE ADS para gimnasios (se valorarÃ¡ experiencia en gimnasios de boxeo)</t>
  </si>
  <si>
    <t>Photography/Edits of a finished Car Wash business</t>
  </si>
  <si>
    <t>WordPress - Divi Builder Assistance / Advisor</t>
  </si>
  <si>
    <t>App Store/Google Play Financial Setup for Subscription Model App</t>
  </si>
  <si>
    <t>RC Car Self-Navigation Programming</t>
  </si>
  <si>
    <t>Translation of home page</t>
  </si>
  <si>
    <t>Minimalist Logo Creation</t>
  </si>
  <si>
    <t>Front End Design Css</t>
  </si>
  <si>
    <t>Looking for a Vue, Node, GraphQL Expert</t>
  </si>
  <si>
    <t>Full Time Sous Chef - San Juan Capistrano, CA</t>
  </si>
  <si>
    <t>Tourism Site Figma Designer</t>
  </si>
  <si>
    <t>Flutter App Developer for Short Term Project</t>
  </si>
  <si>
    <t>Polish Proofreader</t>
  </si>
  <si>
    <t>Build native mobile application</t>
  </si>
  <si>
    <t>Automation Tool for Converting PDF Data to excel and uploading on Zoho Books (Shipping Bill Data)</t>
  </si>
  <si>
    <t>Formating and polishing for word document/textbook</t>
  </si>
  <si>
    <t>Chatbot Bug Fixing using OpenAI</t>
  </si>
  <si>
    <t>Optimizing C# Instagram Autoclaimer for Maximum Request Speed and Efficiency</t>
  </si>
  <si>
    <t>Market Research Analyst for Meat Products Entry into the Polish Market</t>
  </si>
  <si>
    <t>Product Demo Explainer Video with Text, Screenshots, and Graphics</t>
  </si>
  <si>
    <t>Draw a simple floor plan site plan and 5 renders for a 3 bedroom house</t>
  </si>
  <si>
    <t>Need help transferring 2 domains from goggle domains to cloudflare</t>
  </si>
  <si>
    <t>Enrollment Marketing Specialist - FinoSync/Appian Training Programs - United States Software Corp</t>
  </si>
  <si>
    <t>Residential Swimming Pool Site Plan</t>
  </si>
  <si>
    <t>Vietnamese-Language Survey Editing and Correction</t>
  </si>
  <si>
    <t>AI Prompt Engineer - AI virtual assistant for chatbot creation &amp;amp; repurposing marketing content</t>
  </si>
  <si>
    <t>Brand logo design and packaging</t>
  </si>
  <si>
    <t>German Prompt Guide Writer for ChatGPT</t>
  </si>
  <si>
    <t>Debugging- Failed to connect to my AWS instance when i use PuTTY</t>
  </si>
  <si>
    <t>Create name brand and logo design</t>
  </si>
  <si>
    <t>Create graphic design templates we can edit and reuse for social media | Canva</t>
  </si>
  <si>
    <t>Experienced Facebook Ads Consultant</t>
  </si>
  <si>
    <t>Native Australian - English Recording Project ( voice only )*</t>
  </si>
  <si>
    <t>Looking for SDR/BDR for Lead generation in IT industry in Australia</t>
  </si>
  <si>
    <t>Wedding Website</t>
  </si>
  <si>
    <t>Mobile App, APIâ€™s and Database to do code and performance reviews</t>
  </si>
  <si>
    <t>ðŸ”¥ Facebook Media Buyer &amp;amp; Creative Strategist</t>
  </si>
  <si>
    <t>HubSpot Expert + Lead Generation - B2B</t>
  </si>
  <si>
    <t>Looking for a marriage proposal artwork or signage</t>
  </si>
  <si>
    <t>Available to work today! Adapt and design Figma template</t>
  </si>
  <si>
    <t>Test Nutrition &amp;amp; Diet Coaching Software - Spur.Fit</t>
  </si>
  <si>
    <t>Fashion Designer for Tall Women's Fashion Collection</t>
  </si>
  <si>
    <t>Product Sourcing Specialist for Japanese Market</t>
  </si>
  <si>
    <t>Laravel Stack Developer</t>
  </si>
  <si>
    <t>Custom Frontend Developer Angular</t>
  </si>
  <si>
    <t>YouTube scriptwriter for crime channel</t>
  </si>
  <si>
    <t>Saudi Arabic Translator for hair loss product - Home and Product Pages</t>
  </si>
  <si>
    <t>Implement Kitco gold prices on Shopify webshop</t>
  </si>
  <si>
    <t>Portfolio</t>
  </si>
  <si>
    <t>German speaking Video Editor - 1 video a week</t>
  </si>
  <si>
    <t>Front end developer</t>
  </si>
  <si>
    <t>Scraping Company Linkedin Followers</t>
  </si>
  <si>
    <t>Data Engineer / Data Scientist</t>
  </si>
  <si>
    <t>Need To Modify Some Functions on Laravel Project of ULTIMATE POS Urgently</t>
  </si>
  <si>
    <t>Want to earn $5000 a month? Join us and become a professional writer!</t>
  </si>
  <si>
    <t>E-book Formatting for short advertisement</t>
  </si>
  <si>
    <t>Google ORM Feedbacks for GMB Profile</t>
  </si>
  <si>
    <t>SEO and Backlinking Specialist for Australian Meal Prep Company</t>
  </si>
  <si>
    <t>Metabase Expert Needed</t>
  </si>
  <si>
    <t>Animator Needed for Scorpion by Transit Owl</t>
  </si>
  <si>
    <t>Wikipedia backlinks work</t>
  </si>
  <si>
    <t>Facebook Ad Artwork Designer</t>
  </si>
  <si>
    <t>Animal Communicator Marketplace Landing Page</t>
  </si>
  <si>
    <t>SMS chatbot set up</t>
  </si>
  <si>
    <t>MERN Developer Needed to Fix SaaS Product Plan Type Issue</t>
  </si>
  <si>
    <t>Website Design (Wordpress SMMA)</t>
  </si>
  <si>
    <t>Seeking Small Business Partners in France or Europe (Freelancers and Accountants Welcome)</t>
  </si>
  <si>
    <t>Help me to find international buyer for Silver antique business</t>
  </si>
  <si>
    <t>Create YouTube Thumbnails</t>
  </si>
  <si>
    <t>Design Modern and timeless website design ( EXPERT UI UX DESIGNER ) required</t>
  </si>
  <si>
    <t>Google Merchant Center Products Fix</t>
  </si>
  <si>
    <t>Google review management USA</t>
  </si>
  <si>
    <t>Facebook Page Posting + Management</t>
  </si>
  <si>
    <t>Website Recreation</t>
  </si>
  <si>
    <t>Update website with new event and content</t>
  </si>
  <si>
    <t>AWS Data Engineer</t>
  </si>
  <si>
    <t>3D Printing Design - STL Format</t>
  </si>
  <si>
    <t>Virtual Assistant / Virtual Secretary</t>
  </si>
  <si>
    <t>Experienced Packaging Designer for High-Tech Paranormal Device</t>
  </si>
  <si>
    <t>Freelancers Required From France to Conduct Interviews in France</t>
  </si>
  <si>
    <t>Maintain and Monitor my IG, YT and TikTok accounts</t>
  </si>
  <si>
    <t>Help me optimize facebook ads</t>
  </si>
  <si>
    <t>Virtual French Translator for Audio Book</t>
  </si>
  <si>
    <t>Amazon Product Lister and Optimizer</t>
  </si>
  <si>
    <t>Strong Technical Editor with specialization in Telecommunications to Review/Edit White Paper</t>
  </si>
  <si>
    <t>Shopify Marketing Expert - Analytics and conversion tracking for google and Meta</t>
  </si>
  <si>
    <t>Outbound Campaign</t>
  </si>
  <si>
    <t>Children's book cover</t>
  </si>
  <si>
    <t>Content Writer for Matched Betting / Arbitrage Betting Course on Discord</t>
  </si>
  <si>
    <t>Product Photographer Needed in Sydney</t>
  </si>
  <si>
    <t>Interior Design SketchUp Artist</t>
  </si>
  <si>
    <t>Subtitle for videos</t>
  </si>
  <si>
    <t>UI design for B2B app dashboard</t>
  </si>
  <si>
    <t>Producer/Editor for 1-5 minute educational YT vidoes</t>
  </si>
  <si>
    <t>Google Suite Node.js POC #1: adding a custom &amp;quot;category&amp;quot; property with a value</t>
  </si>
  <si>
    <t>Illustrator needed for bold and easy-themed coloring book</t>
  </si>
  <si>
    <t>UX/UI Designer for Email Template Design in Figma and Klaviyo Expert</t>
  </si>
  <si>
    <t>Experienced video editor for youtube automation</t>
  </si>
  <si>
    <t>Video Ad Creation for LinkedIn</t>
  </si>
  <si>
    <t>Mix and master alternative punk rock song</t>
  </si>
  <si>
    <t>Photographer &amp;amp; Graphic Designer with Digital Marketing Expertise for Custom Camper Van Projects</t>
  </si>
  <si>
    <t>Fundraising Consultant to manage a video on line campaign  for a new Non-profit in Mental Health</t>
  </si>
  <si>
    <t>Iuhkj</t>
  </si>
  <si>
    <t>Architect needed for mudroom and deck addition</t>
  </si>
  <si>
    <t>YouTube Thumbnail artist</t>
  </si>
  <si>
    <t>Facebook ads Conversion API issue</t>
  </si>
  <si>
    <t>Need some email graphics with CTA for D&amp;amp;D Service</t>
  </si>
  <si>
    <t>Experienced Discord Moderator with Crypto, NFT, and Blockchain Expertise</t>
  </si>
  <si>
    <t>Test SMS mailing: Zambia</t>
  </si>
  <si>
    <t>jQuery Expert Needed for Website Updates</t>
  </si>
  <si>
    <t>Product Development and Sourcing from China</t>
  </si>
  <si>
    <t>Jr. Wordpress Developer</t>
  </si>
  <si>
    <t>Need help to build my portfolio</t>
  </si>
  <si>
    <t>AWS Cloud Formation</t>
  </si>
  <si>
    <t>AI-Powered VA &amp;amp; Social Media Manager</t>
  </si>
  <si>
    <t>Creative Social Media Video Editor</t>
  </si>
  <si>
    <t>Assistant for website registration in Colombia</t>
  </si>
  <si>
    <t>Simple Warehouse System from Scratch</t>
  </si>
  <si>
    <t>Download transcriptions and put onto Google Documents</t>
  </si>
  <si>
    <t>Retype essay</t>
  </si>
  <si>
    <t>Sourcing Specialist for Custom Raincoat Manufacturers</t>
  </si>
  <si>
    <t>Needing Dashboard to Be Fixed on Excel and or Google Sheets (Needing Done Today)</t>
  </si>
  <si>
    <t>Quick video edit - Social media ad</t>
  </si>
  <si>
    <t>Google Sheet expert needed</t>
  </si>
  <si>
    <t>Experienced AWS admin needed for receiving automated lists</t>
  </si>
  <si>
    <t>Full Stack Developer for Web App Dashboard</t>
  </si>
  <si>
    <t>Smart Lock manual English translation into German</t>
  </si>
  <si>
    <t>3D Modeling of Jewelry Images</t>
  </si>
  <si>
    <t>Python script to extract information from a folder of word documents</t>
  </si>
  <si>
    <t>Website Cloning and Image Replacement</t>
  </si>
  <si>
    <t>Database - script</t>
  </si>
  <si>
    <t>PhotoWhoa Blog Article | Thanksgiving Picture Ideas</t>
  </si>
  <si>
    <t>Client Acquisition, lead generation specialist</t>
  </si>
  <si>
    <t>Researcher For Body Cam YouTube Channel</t>
  </si>
  <si>
    <t>Doctor License Validity Check</t>
  </si>
  <si>
    <t>Photoshop editor needed to superimpose parts of a photo onto a pre-existing product image</t>
  </si>
  <si>
    <t>SEO optimization and Google Console Clean-Up</t>
  </si>
  <si>
    <t>Implement SSO VMware Workspace ONE Access (Node.js + Ejs)</t>
  </si>
  <si>
    <t>LinkedIn research of 3000 profiles</t>
  </si>
  <si>
    <t>Logo Rebranding</t>
  </si>
  <si>
    <t>Graphic Design for Documents</t>
  </si>
  <si>
    <t>Facebook Tracking and Event Set-up Expert</t>
  </si>
  <si>
    <t>Social media illustrator designer</t>
  </si>
  <si>
    <t>Development</t>
  </si>
  <si>
    <t>Anime/Manga Design</t>
  </si>
  <si>
    <t>Boutique Entertainment Law Firm Seeking Virtual Legal Assistant</t>
  </si>
  <si>
    <t>Simple CRUDs Page and API for Dataset.</t>
  </si>
  <si>
    <t>3D Video Production for Cosmetics Machine</t>
  </si>
  <si>
    <t>Develop SaaS Web application (SPA)</t>
  </si>
  <si>
    <t>Solar</t>
  </si>
  <si>
    <t>Project Manager with Accounting background</t>
  </si>
  <si>
    <t>Financial Analysis &amp;amp; Modeling Needed to Review Business Plan for Financial Accuracy</t>
  </si>
  <si>
    <t>SAAS Video Creator for YEGO Staffing Ltd</t>
  </si>
  <si>
    <t>Looking For An Experienced YouTube Video Editor For A Cars Channel</t>
  </si>
  <si>
    <t>MS Teams Virtual Assistant to Set up Teams and Onboarding Files</t>
  </si>
  <si>
    <t>Video Editing Assistant with DaVinci Resolve Skills</t>
  </si>
  <si>
    <t>10 backlinks high-quality 90+ DA websites</t>
  </si>
  <si>
    <t>Theory of Change Diagram Designer</t>
  </si>
  <si>
    <t>Webhooks data to Dynamodb tables</t>
  </si>
  <si>
    <t>Graphic Designer for Brochures</t>
  </si>
  <si>
    <t>Translators - RO-EN, RO- FR, RO-IT, RO- ES, R0 - German, RO - Hungarian</t>
  </si>
  <si>
    <t>Vintage Album Cover Design</t>
  </si>
  <si>
    <t>Editor for videos of Ai images</t>
  </si>
  <si>
    <t>Photo Shop to remove and replace items in photo</t>
  </si>
  <si>
    <t>Image alighnment</t>
  </si>
  <si>
    <t>Promotion to people who might be interested in smile correction</t>
  </si>
  <si>
    <t>Helpscout Operations Specialist: Reporting and Automation Setup</t>
  </si>
  <si>
    <t>3D Keychain - Specific Design</t>
  </si>
  <si>
    <t>PHP Web Developer - Custom Ecommerce Site</t>
  </si>
  <si>
    <t>Create Wordpress Payment page</t>
  </si>
  <si>
    <t>WordPress Developer for Online Course Hosting (Spanish Speaker!)</t>
  </si>
  <si>
    <t>Remote AI Project Assistant</t>
  </si>
  <si>
    <t>Wanted:  Talent in Short Term Rental, Booking.com/Airbnb</t>
  </si>
  <si>
    <t>Modify - Add Features on a website template</t>
  </si>
  <si>
    <t>Male Vocalist for Lana Del Rey Cover</t>
  </si>
  <si>
    <t>looking for cutting tools partner in India</t>
  </si>
  <si>
    <t>Video Production/Editor for Commercials under 1 minute</t>
  </si>
  <si>
    <t>Sales position (Closer) Seo business</t>
  </si>
  <si>
    <t>Sales Development Representative (SDR) / Business Development Representative (BDR)</t>
  </si>
  <si>
    <t>Graphic Designer for Youtube Logo, Banner, Intro, and Outro</t>
  </si>
  <si>
    <t>Whatsapp for Business Marketing Campaign Expert</t>
  </si>
  <si>
    <t>Improve Website and Social Media</t>
  </si>
  <si>
    <t>Looking for Zapier Expert</t>
  </si>
  <si>
    <t>Accounting and reporting</t>
  </si>
  <si>
    <t>VA for Real Estate Cold Caller</t>
  </si>
  <si>
    <t>React Native developer from Ukraine</t>
  </si>
  <si>
    <t>Node developer</t>
  </si>
  <si>
    <t>Video Streaming Specialist Needed</t>
  </si>
  <si>
    <t>Manual Citation Builder To Acquire Competitor Citations</t>
  </si>
  <si>
    <t>Need Google Ads Expert to Achieve Goals and Drive Signups with Aggressive Ads</t>
  </si>
  <si>
    <t>Capture UTM values in Cookie and Attach to User Account @ Signup</t>
  </si>
  <si>
    <t>HR &amp;amp; Talent Manager</t>
  </si>
  <si>
    <t>Full time Accountant ( REMOTE WORK )</t>
  </si>
  <si>
    <t>Wade Street Kids</t>
  </si>
  <si>
    <t>Looking for English\Irish translator and proofreader</t>
  </si>
  <si>
    <t>wordpress website SEO for 10 pages , 1 home page , 9 product pages</t>
  </si>
  <si>
    <t>CREATIVE expert to develop a minimum 40-page ecommerce development strategy file for me</t>
  </si>
  <si>
    <t>Big Accounts! OnlyFans Skilled Chatters</t>
  </si>
  <si>
    <t>English-German Localizer for a Food App!</t>
  </si>
  <si>
    <t>Supplement Powder Formulation for Anxiety Reduction</t>
  </si>
  <si>
    <t>Chrome Extension Developer - Figma Integration</t>
  </si>
  <si>
    <t>Software Salesperson</t>
  </si>
  <si>
    <t>NetSuite Saved Search API Call with PHP, CURL, SOAP</t>
  </si>
  <si>
    <t>Looking for a designer</t>
  </si>
  <si>
    <t>Website Designer/Developer needed to create websites for two separate businesses</t>
  </si>
  <si>
    <t>Need a niche writer in the DTF printer industryï¼ˆ$5000 projectï¼‰</t>
  </si>
  <si>
    <t>Portuguese Virtual Assistant/SEO Assistant</t>
  </si>
  <si>
    <t>Expert in Arkose Labs Captchas for former Twitter</t>
  </si>
  <si>
    <t>SEO Services for Local Clients</t>
  </si>
  <si>
    <t>UI Designer for App Screen Redesign</t>
  </si>
  <si>
    <t>Wix designer for new school website</t>
  </si>
  <si>
    <t>Email Address Creation and Inbox Parsing Developer</t>
  </si>
  <si>
    <t>Looking For Someone To Design A Section In Elementor</t>
  </si>
  <si>
    <t>Google Ad Campaign Manager for B2B SaaS Startup</t>
  </si>
  <si>
    <t>VA for Replacing Copy on shopify Listings with AI Tool</t>
  </si>
  <si>
    <t>Researcher for Raw Pet Food Producers</t>
  </si>
  <si>
    <t>Front End Development for Courses / Training Managing System</t>
  </si>
  <si>
    <t>Setting up a pbx system to handle calls using Agora SDK</t>
  </si>
  <si>
    <t>Marketing Funnel Specialist</t>
  </si>
  <si>
    <t>Commission Based Appointment Setter</t>
  </si>
  <si>
    <t>DevOps Engineer â€” AWS Cloud Infrastructure</t>
  </si>
  <si>
    <t>VTuber</t>
  </si>
  <si>
    <t>I need photos editing to remove a chandelier from an image of the hotel lobby.</t>
  </si>
  <si>
    <t>UI/UX designer for Database portal</t>
  </si>
  <si>
    <t>Shopify Specialist to Manage All Things related  to Shopify VA</t>
  </si>
  <si>
    <t>Looking for an experienced writer in iGaming industry, sports betting specifically</t>
  </si>
  <si>
    <t>Create a dynamic reel with professional editing and digital animation</t>
  </si>
  <si>
    <t>Technical Writer for User Manual Creation</t>
  </si>
  <si>
    <t>Google Play Screenshots + In-app tasks - ARMENIA</t>
  </si>
  <si>
    <t>Graphic Designer for Canva Project</t>
  </si>
  <si>
    <t>Spanish Female Graphic Designer for Canva Design</t>
  </si>
  <si>
    <t>Market researcher - one time - fixed price job</t>
  </si>
  <si>
    <t>Spanish Female Minimalist Brand Designer</t>
  </si>
  <si>
    <t>Clone an existing shopify website</t>
  </si>
  <si>
    <t>Differential Parameters Setting Explanation</t>
  </si>
  <si>
    <t>React Camera Application Development</t>
  </si>
  <si>
    <t>French Writers for SMS Mailing</t>
  </si>
  <si>
    <t>SEO Content Writer Specializing in Men's Fashion</t>
  </si>
  <si>
    <t>Spanish Healthcare App Marketing - Online and Offline</t>
  </si>
  <si>
    <t>Script Writer For Million Views/mo Youtube Channel</t>
  </si>
  <si>
    <t>Office/Personal Assistant in France</t>
  </si>
  <si>
    <t>Mobile Developer (Flutter &amp;amp; Firebase)</t>
  </si>
  <si>
    <t>Wix Expert for Innovative Tech Company</t>
  </si>
  <si>
    <t>The ready-made web design in Figma will be developed and made responsive.</t>
  </si>
  <si>
    <t>Looking for someone to manage holiday rental property listings</t>
  </si>
  <si>
    <t>Voice talent for a feature trailer in a world renowned language learning app</t>
  </si>
  <si>
    <t>British English speaker teacher</t>
  </si>
  <si>
    <t>Minimalistic Hoodie Design</t>
  </si>
  <si>
    <t>Kannada consultant required in India</t>
  </si>
  <si>
    <t>Review Academic Paper</t>
  </si>
  <si>
    <t>Proficient and Creative Video Editor</t>
  </si>
  <si>
    <t>3D environment task</t>
  </si>
  <si>
    <t>Build a logo for a premium luxury brand of cosmetics</t>
  </si>
  <si>
    <t>iOS App Development with Payment Integration for US Market</t>
  </si>
  <si>
    <t>Computational Analysis of Polymeric-Based Microneedle Arrays Using ANSYS Fluent</t>
  </si>
  <si>
    <t>Short Video Editor</t>
  </si>
  <si>
    <t>Comprehensive Project Breakdown for Home Extension</t>
  </si>
  <si>
    <t>Land Surveyor / AutoCad Drafter</t>
  </si>
  <si>
    <t>VueJS/Pinia Expert to work on Admin Dashboard</t>
  </si>
  <si>
    <t>Videographer, Content Creation</t>
  </si>
  <si>
    <t>Experienced AI Developer Needed for Generative AI Medical Chatbot (Proof of Concept)</t>
  </si>
  <si>
    <t>Chinese Transcription Specialist</t>
  </si>
  <si>
    <t>SEO Service for Website</t>
  </si>
  <si>
    <t>Part Time EA/Office Support (Virtual and In Person), West LA Based</t>
  </si>
  <si>
    <t>Best way to invite</t>
  </si>
  <si>
    <t>Sr. React Developer</t>
  </si>
  <si>
    <t>Facebook Developer for Integrating Facebook Ads Costs with Google Analytics or Big Query</t>
  </si>
  <si>
    <t>Adobe Acrobat Editing</t>
  </si>
  <si>
    <t>Music Producer Specializing in Hip-Hop, Rap, Trap, Romantic Ballads, and Beats</t>
  </si>
  <si>
    <t>Web Site</t>
  </si>
  <si>
    <t>Data Miner needed to provide private equity leads in europe</t>
  </si>
  <si>
    <t>Full Stack/Backend Developer with AWS, OpenAI, and API Experience</t>
  </si>
  <si>
    <t>Reviews on google maps</t>
  </si>
  <si>
    <t>Loom video recorder</t>
  </si>
  <si>
    <t>Build a PCB and select internal components for a medicinal Dry Herb (Cannabis)  vaporizer.</t>
  </si>
  <si>
    <t>Lead Generation Specialist for CPG PR Agency</t>
  </si>
  <si>
    <t>Full Stack Expert Wanted to Partner with us on our 20 year old business</t>
  </si>
  <si>
    <t>OpenAI Chatbot Consultant</t>
  </si>
  <si>
    <t>Image of armband tattoo to stencil</t>
  </si>
  <si>
    <t>Add more functionality to the booking system in WordPress theme and change the payment method</t>
  </si>
  <si>
    <t>LinkedIn Post Creation Expert</t>
  </si>
  <si>
    <t>Female Spanish Logo Designer</t>
  </si>
  <si>
    <t>Graphic Designer Wanted - Create Mascot</t>
  </si>
  <si>
    <t>Create Interactive 3D House Walkthrough in Unreal Engine 5</t>
  </si>
  <si>
    <t>Graphic Designer to Give Feedback on Book Covers</t>
  </si>
  <si>
    <t>House plan updates</t>
  </si>
  <si>
    <t>Expert Google Ads and Email Marketing Agency Needed for Shopify Ecommerce Store</t>
  </si>
  <si>
    <t>Logo Modification and Banner Creation</t>
  </si>
  <si>
    <t>Blazor Server Help - Convert component to HTML string</t>
  </si>
  <si>
    <t>Insurance Agent</t>
  </si>
  <si>
    <t>Graphic designer for Brochure and Landing page with product mock up</t>
  </si>
  <si>
    <t>Appointment Setter for Business Meetings</t>
  </si>
  <si>
    <t>Virtual Attendance and Recording of Annual General Meetings of NSE/BSE listed companies in India</t>
  </si>
  <si>
    <t>Website Health Checkup and Maintenance</t>
  </si>
  <si>
    <t>Need to revamp and improve website</t>
  </si>
  <si>
    <t>Online Discussion Facilitator</t>
  </si>
  <si>
    <t>Social Media Manager (To post short form reels)</t>
  </si>
  <si>
    <t>Intraday Trader Tutor  - 212 Trading or IBKR</t>
  </si>
  <si>
    <t>Admin &amp;amp; Customer Support - online education project in Romania</t>
  </si>
  <si>
    <t>English-Japanese Localizer for a Food App!</t>
  </si>
  <si>
    <t>Sales and Marketing</t>
  </si>
  <si>
    <t>Looker Studio expert</t>
  </si>
  <si>
    <t>Click House Expertise for Events Tracking and Reporting System</t>
  </si>
  <si>
    <t>App (Android/IOS) development</t>
  </si>
  <si>
    <t>Arabic Content Writer for SMS Mailing</t>
  </si>
  <si>
    <t>E-commerce Business Consultation &amp;amp; Directive for Social Media Personality</t>
  </si>
  <si>
    <t>Amazon PPC advertising for single UK ASIN</t>
  </si>
  <si>
    <t>SEO Content Editor (Crypto Niche) - $700/month</t>
  </si>
  <si>
    <t>Content Writer for Blog Posts</t>
  </si>
  <si>
    <t>Model for Instagram Reels Video Creation for IT services</t>
  </si>
  <si>
    <t>Video Editor for youtube channel</t>
  </si>
  <si>
    <t>Branding &amp;amp; Strategy</t>
  </si>
  <si>
    <t>Web Maintanence needed</t>
  </si>
  <si>
    <t>Social Media expert (bi-lingual speaker SPANISH&amp;amp; ENGLISH only)</t>
  </si>
  <si>
    <t>Product Giveaway Participants Needed | Gut Health Supplement | Amazon US</t>
  </si>
  <si>
    <t>Create an editable custom theme with Shopify</t>
  </si>
  <si>
    <t>Batch Editing Picsart Program</t>
  </si>
  <si>
    <t>Legal Content Writer</t>
  </si>
  <si>
    <t>100 Commercial Mortgage Brokers in UK</t>
  </si>
  <si>
    <t>Expert PowerPoint Presentation Designer Needed for Weekly Projects</t>
  </si>
  <si>
    <t>Python Workflow Expert</t>
  </si>
  <si>
    <t>Cold Tea Selection ðŸ“¹ Video Project in Belgium</t>
  </si>
  <si>
    <t>Experienced Facebook and google Ads Media Buyer For Home improvement niche.</t>
  </si>
  <si>
    <t>Freelance Blogger Wanted for STEM Subscription Box Website</t>
  </si>
  <si>
    <t>Looking for helping filling out 8802 Form and sending to IRS.</t>
  </si>
  <si>
    <t>Need Python &amp;amp; SAT Expert For Finding Minimal UNSAT cores</t>
  </si>
  <si>
    <t>Dog Food Packaging Design</t>
  </si>
  <si>
    <t>Write reading test questions 5th graders following template</t>
  </si>
  <si>
    <t>WordPress WP-Bakery page builder needed</t>
  </si>
  <si>
    <t>Translation English- Spanish</t>
  </si>
  <si>
    <t>Female Portuguese Multilingual Content Writer</t>
  </si>
  <si>
    <t>Modify JavaScript Survey Logic on LanderLabs Landing Page</t>
  </si>
  <si>
    <t>Angular Developer for SaaS FinTech Company</t>
  </si>
  <si>
    <t>Experienced ASP.NET Developer for Cloud-Based Web Application</t>
  </si>
  <si>
    <t>self host Nextcloud</t>
  </si>
  <si>
    <t>Online sales and accounting expert. Understands VAT, Customs and invoicing. Global shipping from UK.</t>
  </si>
  <si>
    <t>Github repo install</t>
  </si>
  <si>
    <t>Python gpt bot</t>
  </si>
  <si>
    <t>Looking for a skilled Software Engineer with Squarespace Experience</t>
  </si>
  <si>
    <t>VA for Social Media - Video editing</t>
  </si>
  <si>
    <t>Graphic artist &amp;amp; Google Ads specialist to create promotional images for an Android game</t>
  </si>
  <si>
    <t>Ecommerce wordpress site</t>
  </si>
  <si>
    <t>Marketing Partner for Databricks SI Products Launch</t>
  </si>
  <si>
    <t>Social Media Manager for Instagram, TikTok, and LinkedIn</t>
  </si>
  <si>
    <t>CV Review &amp;amp; Improvement - 300 CVs</t>
  </si>
  <si>
    <t>Hvordan godkjenne hudkremer i Norge?</t>
  </si>
  <si>
    <t>Book Cover Design for a Kindle Book</t>
  </si>
  <si>
    <t>Review of AI/ML financial models and suggestions for improvement</t>
  </si>
  <si>
    <t>Think or swim/ Charles Schwab FX equity curve</t>
  </si>
  <si>
    <t>Personal Portfolio Design</t>
  </si>
  <si>
    <t>Seeking a Seasoned Angular Developer</t>
  </si>
  <si>
    <t>KDP publishing and book launch expert</t>
  </si>
  <si>
    <t>Shopify Customization and Products Upload</t>
  </si>
  <si>
    <t>Get me on podcasts as my agent</t>
  </si>
  <si>
    <t>Cinematic &amp;amp; Realistic 3D Animator needed for a project</t>
  </si>
  <si>
    <t>Text and object detection to form the family tree.</t>
  </si>
  <si>
    <t>Mobile app redesign to include iPad screen and revenuecat integration</t>
  </si>
  <si>
    <t>Need a PHP developer for doing enhancements in my website</t>
  </si>
  <si>
    <t>Graphic Designer to create engaging QUIZ Youtube Visuals</t>
  </si>
  <si>
    <t>B2B email lead list</t>
  </si>
  <si>
    <t>Spanish Content Writer for Customer</t>
  </si>
  <si>
    <t>Experienced SEO Assistant for Recovery Website Wanted</t>
  </si>
  <si>
    <t>Figma Designer for React Conversion</t>
  </si>
  <si>
    <t>Logo Designer for Event</t>
  </si>
  <si>
    <t>Logo for an company, which does real-time multi-modal AI</t>
  </si>
  <si>
    <t>Shopify Store Traffic Expert</t>
  </si>
  <si>
    <t>Logo and New Brand Design</t>
  </si>
  <si>
    <t>Cebu: VA Wanted ( Reliable, Consistent, Dedicated )</t>
  </si>
  <si>
    <t>Social Media Manager - for big influencer with over 1k posts/month</t>
  </si>
  <si>
    <t>Streetwear Social Media Short Form Video Editor</t>
  </si>
  <si>
    <t>SEO Expert Needed to Rank Site in Top 5 in 2 Weeks</t>
  </si>
  <si>
    <t>Pipedrive CRM Expert for Dashboard and Report Setup</t>
  </si>
  <si>
    <t>UI/UX &amp;amp; Graphic Designer</t>
  </si>
  <si>
    <t>Internal Audit for ISO 27001</t>
  </si>
  <si>
    <t>Health Data Analysis Web Based Application</t>
  </si>
  <si>
    <t>DevOps Engineer (AWS, DigitalOcean, Docker)</t>
  </si>
  <si>
    <t>Logo Finetuning and Variant Creation</t>
  </si>
  <si>
    <t>Meta Ad Creative Director for Japanese Language Courses</t>
  </si>
  <si>
    <t>Slide Deck Designer for Media Company Sponsorship Deck</t>
  </si>
  <si>
    <t>Audio tech for video shoot</t>
  </si>
  <si>
    <t>WP Web designer</t>
  </si>
  <si>
    <t>Website Development for Multiple Companies/Services</t>
  </si>
  <si>
    <t>Lead Manager / Appointment Setter for Real Estate Investment Company</t>
  </si>
  <si>
    <t>Trading Algorithm Developer</t>
  </si>
  <si>
    <t>Presentation Graphics Designer for the Next 2 Hours</t>
  </si>
  <si>
    <t>AI Consultant for Technical Mapping of Grant Reporting System</t>
  </si>
  <si>
    <t>Seeking Love Stories Told by Muslim Women (Audio)</t>
  </si>
  <si>
    <t>Suite Commerce Advanced Expert Needed</t>
  </si>
  <si>
    <t>Editing my logo not for canva designers</t>
  </si>
  <si>
    <t>Motion Tracking Video Editor</t>
  </si>
  <si>
    <t>Shopify &amp;amp; Klaviyo Revenue Expert for Skincare Company</t>
  </si>
  <si>
    <t>Raw Bitmap fingerprint to ISO_19794_2 conversion in IOS</t>
  </si>
  <si>
    <t>Shopify App Development Bugs</t>
  </si>
  <si>
    <t>Recruiting Ads Placement Specialist</t>
  </si>
  <si>
    <t>Experienced CPA Consultant for Business Sale and Strategic Tax Benefits Plan</t>
  </si>
  <si>
    <t>Google Docs Workbook Designer</t>
  </si>
  <si>
    <t>Shopify developer required to amend my product page</t>
  </si>
  <si>
    <t>Live support agent needed for our Shopify application</t>
  </si>
  <si>
    <t>Stop Motion Video Creator</t>
  </si>
  <si>
    <t>Create Economics Spreadsheet for Franchise Opportunity</t>
  </si>
  <si>
    <t>Create banner for Upwork agency</t>
  </si>
  <si>
    <t>Video Editor, Script writer, Voiceover artist, and a thumbnail creator</t>
  </si>
  <si>
    <t>Audio Editor Needed for 14-Episode Podcast</t>
  </si>
  <si>
    <t>Spanish Minimalist Logo Creation</t>
  </si>
  <si>
    <t>Real Estate Cold Caller and VA</t>
  </si>
  <si>
    <t>Civil Construction Estimator / Quantity Surveyor / Bidding Manager</t>
  </si>
  <si>
    <t>Set SSL to WordPress website hosted on GCP</t>
  </si>
  <si>
    <t>Freelance Twitter Content Creator</t>
  </si>
  <si>
    <t>PowerAutomate debugging - need embedded image from received email to embed on new email being sent</t>
  </si>
  <si>
    <t>Odoo POS Weighing Scale Integration</t>
  </si>
  <si>
    <t>Mobile App Developer for iOS/Android Apps ,Flutter and UI/UX</t>
  </si>
  <si>
    <t>Sales Prospecting List Building</t>
  </si>
  <si>
    <t>Real Estate Coordinator</t>
  </si>
  <si>
    <t>Experienced PowerBI Data Visualization Expert Needed for Asset Health Monitoring Project</t>
  </si>
  <si>
    <t>Zoho Implementation Specialist</t>
  </si>
  <si>
    <t>Photoshop Expert for Advertisement Projects</t>
  </si>
  <si>
    <t>Affiliate Marketer for Multiple Channel Setup</t>
  </si>
  <si>
    <t>USA based freelancer for Product Online Focus Group</t>
  </si>
  <si>
    <t>Custom Plugin for Wordpress</t>
  </si>
  <si>
    <t>Sound Designer for Gameplay</t>
  </si>
  <si>
    <t>Research Specialist Needed for YouTube Video Search</t>
  </si>
  <si>
    <t>Design and develop a user-friendly website for a nursery school.</t>
  </si>
  <si>
    <t>Website Design for Local Information</t>
  </si>
  <si>
    <t>Recherche Juriste pour la rÃ©daction d'un Pacte D'associÃ©s</t>
  </si>
  <si>
    <t>Developer Needed for Website</t>
  </si>
  <si>
    <t>Prototype Figma New Travel Agency Website Design</t>
  </si>
  <si>
    <t>Photo Editor - Wedding Specialist</t>
  </si>
  <si>
    <t>Facebook and google ads experts needed</t>
  </si>
  <si>
    <t>Need to create a webhook then fetch data &amp;amp; do calculations</t>
  </si>
  <si>
    <t>Experienced Ghostwriter for Erotic Kindle Ebook</t>
  </si>
  <si>
    <t>Low content animation</t>
  </si>
  <si>
    <t>Native (Brasilian) Portuguese Writer to Rewrite Articles [Beginner Friendly Job]</t>
  </si>
  <si>
    <t>Shopify Store Optimization Specialist for Improving LCP on Mobile Devices</t>
  </si>
  <si>
    <t>Creative Writer for Short Story</t>
  </si>
  <si>
    <t>Video Creator &amp;amp; Editor</t>
  </si>
  <si>
    <t>Research and Analysis of Small Cap Company in India</t>
  </si>
  <si>
    <t>300 recruitment leads from Indeed</t>
  </si>
  <si>
    <t>Sales and Lead Generation Specialist for Amazon FBA</t>
  </si>
  <si>
    <t>Experienced Wordpress Website and Server Administrator</t>
  </si>
  <si>
    <t>Figma Design + Webflow Development</t>
  </si>
  <si>
    <t>Content creator to film about eco-friendly product</t>
  </si>
  <si>
    <t>Elastic Search Data Lead</t>
  </si>
  <si>
    <t>GHL Training Assistant</t>
  </si>
  <si>
    <t>Node.js and React Developer for Customer Portal</t>
  </si>
  <si>
    <t>Meta ads campaings stheticians and meds pa</t>
  </si>
  <si>
    <t>MAC Widget Developer Needed</t>
  </si>
  <si>
    <t>YouTube Automation Expert</t>
  </si>
  <si>
    <t>English copy writing</t>
  </si>
  <si>
    <t>Licensed Civil Engineer</t>
  </si>
  <si>
    <t>Virtual Assistant for Appointment Scheduling, Email Organization, Travel , other Random Tasks</t>
  </si>
  <si>
    <t>Amazon Storefront Developer for Exercise Equipment Brand</t>
  </si>
  <si>
    <t>Searching for Digital marketing assistant</t>
  </si>
  <si>
    <t>Lead Generation Specialist for Web Design and Development Projects</t>
  </si>
  <si>
    <t>FlutterFlow or Flutter expert.</t>
  </si>
  <si>
    <t>Maths tutor</t>
  </si>
  <si>
    <t>Social Sales and Communication Specialist</t>
  </si>
  <si>
    <t>Toronto-based Videographer Needed for Interviews at RCC Store Event May 28-29</t>
  </si>
  <si>
    <t>Social media lead generation</t>
  </si>
  <si>
    <t>Sustainable material expert needed for insights into biodegradable materials</t>
  </si>
  <si>
    <t>Furniture saleswoman</t>
  </si>
  <si>
    <t>Sustainable Energy</t>
  </si>
  <si>
    <t>Decent documentary video editing</t>
  </si>
  <si>
    <t>Legal Counsel for Drafting Client Payment Demand Letter</t>
  </si>
  <si>
    <t>Remove person from photo</t>
  </si>
  <si>
    <t>Create 6 short videos for advertising</t>
  </si>
  <si>
    <t>Zoho CRM Deluge Script Writer</t>
  </si>
  <si>
    <t>Linkedin Outreach</t>
  </si>
  <si>
    <t>Integrate Paddle.com Payment System into Existing Woo Commerce / Wordpress website</t>
  </si>
  <si>
    <t>Electric Plan Designer</t>
  </si>
  <si>
    <t>Deutsche UGC Erstellerin</t>
  </si>
  <si>
    <t>Javascript Dropdown List</t>
  </si>
  <si>
    <t>Quick T-Shirt Design - recreate our design in illustrator.  6 hours for initial delivery.</t>
  </si>
  <si>
    <t>Outline the workflow for clothes renting applications like rent a runway and kuroindia.in</t>
  </si>
  <si>
    <t>Gohighlevel funnel builder and VA. CSS/Javascript is a bonus</t>
  </si>
  <si>
    <t>Servicio de trabajo desde casa</t>
  </si>
  <si>
    <t>CSV file to text. Emails need to be extracted separately.</t>
  </si>
  <si>
    <t>Thumbnail designer for YouTube</t>
  </si>
  <si>
    <t>Researcher for Rippling's Capital Policy and Employee Stock Options</t>
  </si>
  <si>
    <t>AI Images for Stock Market / Investing Niche</t>
  </si>
  <si>
    <t>Political philosopher  research paper</t>
  </si>
  <si>
    <t>3 minute video produced using stock video.  I included the exact sample.</t>
  </si>
  <si>
    <t>Senior Consultative Sales Person - Recruitment Coaching Business</t>
  </si>
  <si>
    <t>Web Designer - Build Functional Website from Figma Files</t>
  </si>
  <si>
    <t>Migrate Solidworks assembly to Onshape</t>
  </si>
  <si>
    <t>Customer service agent</t>
  </si>
  <si>
    <t>Urgent location motion graphic</t>
  </si>
  <si>
    <t>Help filing with Tax in IRAS Singapore</t>
  </si>
  <si>
    <t>Specialised in Customer segmentation and Customer Profile-24/05/2024</t>
  </si>
  <si>
    <t>Home Page Mockup Design</t>
  </si>
  <si>
    <t>Amazon Customer Support Assistance</t>
  </si>
  <si>
    <t>Web3 Overseas Business Development Manager</t>
  </si>
  <si>
    <t>Add Breakeven stop and Breakeven Profit to Mt5 expert advisor</t>
  </si>
  <si>
    <t>Romanian-English Transcribers required ASAP</t>
  </si>
  <si>
    <t>Basketball Associations, Clubs, and Stadiums Research in Victoria, Australia</t>
  </si>
  <si>
    <t>Switching Asterisk VOIP to Twilio</t>
  </si>
  <si>
    <t>ReadMe Images Download - Quick Turnaround Needed</t>
  </si>
  <si>
    <t>Blazor SEO Expert</t>
  </si>
  <si>
    <t>Flyer For New Business</t>
  </si>
  <si>
    <t>Game Planning and Script strategy</t>
  </si>
  <si>
    <t>New 3 page Website</t>
  </si>
  <si>
    <t>Interior Design for Residential House</t>
  </si>
  <si>
    <t>Android app dev looking uplod application ðŸš€</t>
  </si>
  <si>
    <t>Product Upload to woocomerce</t>
  </si>
  <si>
    <t>CRM/BPM construction software expert, residential single family in USA .</t>
  </si>
  <si>
    <t>Hostess to record videos on a tech fair</t>
  </si>
  <si>
    <t>GA4 Implementation Audit</t>
  </si>
  <si>
    <t>Experienced Canva Layout Specialist Needed</t>
  </si>
  <si>
    <t>Remote Digital Marketing Assistant Needed</t>
  </si>
  <si>
    <t>Complete Website Mock Up Using figma</t>
  </si>
  <si>
    <t>Print on Demand Ecommerce Marketplace Developer Wanted</t>
  </si>
  <si>
    <t>Webflow Landing Page Optimization</t>
  </si>
  <si>
    <t>Seeking Experienced Appointment Setter for Cold Calling and Demo Booking</t>
  </si>
  <si>
    <t>Elizabeth Membership Build</t>
  </si>
  <si>
    <t>Flowise chatbot creation and javascript</t>
  </si>
  <si>
    <t>High Quality Food photographer</t>
  </si>
  <si>
    <t>WooCommerce, Google Ads, Bing Ads Development</t>
  </si>
  <si>
    <t>Ebook writer</t>
  </si>
  <si>
    <t>Build Laravel  Website</t>
  </si>
  <si>
    <t>Edit Expert - UGC &amp;amp; Static Ads (Video editing &amp;amp; Graphic design)</t>
  </si>
  <si>
    <t>Ghost writer for non-fiction book.</t>
  </si>
  <si>
    <t>Logo and Landing Page for Business</t>
  </si>
  <si>
    <t>Mailchimp Template Setup &amp;amp; Training</t>
  </si>
  <si>
    <t>CGI Video Designer for Clothing Brand</t>
  </si>
  <si>
    <t>Wordpress 503 508 errors analysis and improvement</t>
  </si>
  <si>
    <t>Customized Animated Book Covers</t>
  </si>
  <si>
    <t>High quality writer with experience of writing about relationship advice</t>
  </si>
  <si>
    <t>Experienced Bookkeeping Client Acquisition Specialist</t>
  </si>
  <si>
    <t>Earn â‚¬20ðŸŽ¥Explore Cream Cheese at Conad</t>
  </si>
  <si>
    <t>Basic 3 Statement Model / LBO Case Study - Reviewer Needed</t>
  </si>
  <si>
    <t>Compile a few of our documents into one word document</t>
  </si>
  <si>
    <t>Amazon Store Front Home page &amp;amp; Sub Page Edit</t>
  </si>
  <si>
    <t>Native Spanish-Speaking Copywriters Needed</t>
  </si>
  <si>
    <t>High Ticket Sales Closer on Commission-Based</t>
  </si>
  <si>
    <t>3-month SEO contract for B2B Graphic Design Agency</t>
  </si>
  <si>
    <t>Video Spokesperson for UGC Ads</t>
  </si>
  <si>
    <t>German-Speaking Media Buyer for Meta and Google Advertising (Freelance)</t>
  </si>
  <si>
    <t>Education/Assignment creation APP with AI features</t>
  </si>
  <si>
    <t>Need to Build a Landing Page on WordPress.</t>
  </si>
  <si>
    <t>Lip Syncing API Project</t>
  </si>
  <si>
    <t>Graphic Designer | Amazon A+ Content &amp;amp; Storefront Expert</t>
  </si>
  <si>
    <t>Online Part-time Female Recruitment</t>
  </si>
  <si>
    <t>Virtual Assistant Night Shift (Chinese) URGENT</t>
  </si>
  <si>
    <t>Resume Upgrade for Job Searching</t>
  </si>
  <si>
    <t>Join Our Team: Seeking Enthusiastic Individuals for Entry-Level Line Editor Positions!</t>
  </si>
  <si>
    <t>Build responsive wordpress site with booking/payment functionality</t>
  </si>
  <si>
    <t>Procreate line art vehicle illustration</t>
  </si>
  <si>
    <t>Tax expert to prepare P/L statements</t>
  </si>
  <si>
    <t>Create website with option for online ordering</t>
  </si>
  <si>
    <t>Amazon SP-API Public Application (unlisted) Consultation</t>
  </si>
  <si>
    <t>To complete 4 short online courses on my behalf</t>
  </si>
  <si>
    <t>Salesforce Setup for Marketing Team</t>
  </si>
  <si>
    <t>Sales Manager, Business Development Manager in IT</t>
  </si>
  <si>
    <t>Content Writers Wanted (Online Casino Sector)</t>
  </si>
  <si>
    <t>Software Engineer for Physical Records Management Software</t>
  </si>
  <si>
    <t>Google Ads + Tag Manager Integration Fix</t>
  </si>
  <si>
    <t>KNX Database Inspector and KNX/ETS Specialist</t>
  </si>
  <si>
    <t>Need a creator from UK and AU with tartar or plaque to shoot a UGC video for a dental product</t>
  </si>
  <si>
    <t>Scientific Data Analyst</t>
  </si>
  <si>
    <t>WordPress Designer</t>
  </si>
  <si>
    <t>Full scale Laundromat Marketing</t>
  </si>
  <si>
    <t>Graphic Designer for Info Graphics, Animated GIFs, and Package Branding for Medical Device Company</t>
  </si>
  <si>
    <t>Expert in Fine-Tuning LLaMA-3-8B-Instruct for Customer Service Chatbot</t>
  </si>
  <si>
    <t>Material Sourcing Agent in Delhi</t>
  </si>
  <si>
    <t>Seeking Python/Excel Integration Expert for Dynamic Sheet Synchronization</t>
  </si>
  <si>
    <t>Quora Account Creation</t>
  </si>
  <si>
    <t>Building a machine learning system for the dating matching feature</t>
  </si>
  <si>
    <t>Help us get great reviews for our Amazon products</t>
  </si>
  <si>
    <t>(Pakistani Only) Android App Developer Java Needed must have a console</t>
  </si>
  <si>
    <t>Open edX Expert for LMS Development</t>
  </si>
  <si>
    <t>Weiblicher Voice-Over Artist fÃ¼r MRSÃ‰Y (iPHONE HANDYHÃœLLEN)</t>
  </si>
  <si>
    <t>Microsoft Licensing Partner Consultant</t>
  </si>
  <si>
    <t>Python Open AI/Claude Opus Expert</t>
  </si>
  <si>
    <t>I am looking for someone to assist me with Setting Up GPT on my PC and feed it data for summaries</t>
  </si>
  <si>
    <t>Talented Graphic Designer Needed for A5 Real Estate Flyer - Urgent</t>
  </si>
  <si>
    <t>Microsoft 365 Administrator and Bug Fixer</t>
  </si>
  <si>
    <t>iFrame ad code issue on Shopify store</t>
  </si>
  <si>
    <t>Product Photographer for Nail Sticker Company</t>
  </si>
  <si>
    <t>List Builder</t>
  </si>
  <si>
    <t>Product Presentation</t>
  </si>
  <si>
    <t>Full Stack Developer with Angular 14 and .NET Core</t>
  </si>
  <si>
    <t>Shopify Website Development with B2B Wholesale App</t>
  </si>
  <si>
    <t>E-commerce reviewer</t>
  </si>
  <si>
    <t>Looking for Nuxt JS developer with Directus CMS experience</t>
  </si>
  <si>
    <t>Shopify store updates needed to improve conversions</t>
  </si>
  <si>
    <t>Website and App Development</t>
  </si>
  <si>
    <t>Senior Graphic Designer_Freelance in Hanoi</t>
  </si>
  <si>
    <t>Next.js web developer to fix a bug</t>
  </si>
  <si>
    <t>Build responsive Webflow website</t>
  </si>
  <si>
    <t>COMPLEX Website Scrapper</t>
  </si>
  <si>
    <t>Chief Marketing Officer (CMO) for crypto tutoring platform.</t>
  </si>
  <si>
    <t>On-Call Junior SEO Specialist</t>
  </si>
  <si>
    <t>German Voice Over  Team  for YT entertainment videos</t>
  </si>
  <si>
    <t>Arabic translation for poetic children's story about love</t>
  </si>
  <si>
    <t>Appointment Setter | Education Industry</t>
  </si>
  <si>
    <t>Autocad designer to create a floor plan, elevations and sections.</t>
  </si>
  <si>
    <t>Internet Detective/ Identification/forensics</t>
  </si>
  <si>
    <t>Contract Review</t>
  </si>
  <si>
    <t>Design book cover</t>
  </si>
  <si>
    <t>Walmart Seller Center Listings Expert Only</t>
  </si>
  <si>
    <t>Add text to a previous ad</t>
  </si>
  <si>
    <t>Mobile Game Login &amp;amp; Prize Claiming Automation</t>
  </si>
  <si>
    <t>Next.js IdentityServer 7</t>
  </si>
  <si>
    <t>English Proofreading</t>
  </si>
  <si>
    <t>Experienced Netsuite Implementation for Timber Manufacturing Business (Experience Required)</t>
  </si>
  <si>
    <t>Change Font on Web Mockup</t>
  </si>
  <si>
    <t>I need landing page design similar to this</t>
  </si>
  <si>
    <t>Graphic designer needed to replicate logo</t>
  </si>
  <si>
    <t>Photoshop a wall in a photo a custom colour</t>
  </si>
  <si>
    <t>Digital Marketer to Promote my Brand along Social Media</t>
  </si>
  <si>
    <t>Android App Reverse Engineer And Code Modification of App for Sameer Ali</t>
  </si>
  <si>
    <t>Social Media Manager and Content Creator Needed</t>
  </si>
  <si>
    <t>Seeking Construction Contractors, Sub-contractors &amp;amp; Labour Workers in NA</t>
  </si>
  <si>
    <t>English to Russian Voiceover + Translation</t>
  </si>
  <si>
    <t>Audience data and research of social impact consumers</t>
  </si>
  <si>
    <t>Need Help Getting Data Organized in Funnel.IO and Out To Looker Studio</t>
  </si>
  <si>
    <t>Need a good UI/UX Designer to give an existing website a good design.</t>
  </si>
  <si>
    <t>HTML Design Coding for Microsoft Email</t>
  </si>
  <si>
    <t>Looking for a Senior React, Next.JS Developer</t>
  </si>
  <si>
    <t>Looking For An Experienced YouTube Voice Over Artist For A Female-Focused Channel</t>
  </si>
  <si>
    <t>Build a responsive WordPress website</t>
  </si>
  <si>
    <t>WordPress to Clover Point of Sale Systems App Development</t>
  </si>
  <si>
    <t>Cartoonist to illustrate newspaper-style comic strip</t>
  </si>
  <si>
    <t>Help with setting up a chatbot in Wix Studio</t>
  </si>
  <si>
    <t>Facebook Cover Photo Design for Health Insurance Agency</t>
  </si>
  <si>
    <t>Cybersecurity Consultant</t>
  </si>
  <si>
    <t>Competitor Analysis</t>
  </si>
  <si>
    <t>Audiobook Reviewer</t>
  </si>
  <si>
    <t>ServiceNow Developer - Experienced</t>
  </si>
  <si>
    <t>Virtual Spanish Assistant Content Writer</t>
  </si>
  <si>
    <t>Quick Minimalist Logo Designer</t>
  </si>
  <si>
    <t>Graphics designer  &amp;amp; video editor needed to editing in 1688.com image , video</t>
  </si>
  <si>
    <t>Digital Marketing Specialist for New Product Launch</t>
  </si>
  <si>
    <t>Dapp UI Frontend Developer Wanted</t>
  </si>
  <si>
    <t>Expert Android Developer with Samsung Device Experience for IMEI Software Development</t>
  </si>
  <si>
    <t>Cryptocurrency Video Content Creator</t>
  </si>
  <si>
    <t>Google Ads Marketing Specialist</t>
  </si>
  <si>
    <t>Customer support call agent for SLOVAKIA</t>
  </si>
  <si>
    <t>Make my Website Responsive</t>
  </si>
  <si>
    <t>Project: Implementing Microsoft CoPilot</t>
  </si>
  <si>
    <t>Build a report in bubble.io from Sparkpost API</t>
  </si>
  <si>
    <t>Beta test of gaming site (Canada)</t>
  </si>
  <si>
    <t>ChatGPT API Expert Needed for CRM Data Normalization Project</t>
  </si>
  <si>
    <t>VPN Setup for french network</t>
  </si>
  <si>
    <t>Logo Design for my clients - Need someone with proven skills</t>
  </si>
  <si>
    <t>Front-End Next.js Developer for Framer Motion Animation Adjustments</t>
  </si>
  <si>
    <t>Presentation based on the ideas</t>
  </si>
  <si>
    <t>Email Marketing Expert with Hubspot and Mautic Experience</t>
  </si>
  <si>
    <t>Facebook ads Media buyer</t>
  </si>
  <si>
    <t>Conversion rate optimisation specialist</t>
  </si>
  <si>
    <t>Craiglist scraper for used cars by owner</t>
  </si>
  <si>
    <t>Image Upload Tool</t>
  </si>
  <si>
    <t>Blog Writer for UK Fire Safety Company</t>
  </si>
  <si>
    <t>cad 3d design of plate holder for dumbell - BambuLab P1S printer</t>
  </si>
  <si>
    <t>Hiring Va's</t>
  </si>
  <si>
    <t>CamarÃ³grafo iluminador en Buenos Aires</t>
  </si>
  <si>
    <t>By Using Adalo, Brand the Entire Design of My App.</t>
  </si>
  <si>
    <t>Community Manager/Community Builder required for &amp;quot;Cows Gone Mad&amp;quot; NFT project</t>
  </si>
  <si>
    <t>Simple Minimalist Logo Designer</t>
  </si>
  <si>
    <t>Marketing Assistant / Tiktok Shop / Facebook Ads / Web</t>
  </si>
  <si>
    <t>BoQ Take-off &amp;amp; excel compilation for construction signage Trinity Anglican College Thurgoona</t>
  </si>
  <si>
    <t>Experienced 2D/3D Designer Needed</t>
  </si>
  <si>
    <t>AI Developer for an Australian Healthcare Technology Firm to develop a specific medico-legal app.</t>
  </si>
  <si>
    <t>Knowledge Architect - Complex, Flexible, Scalable Content Platform</t>
  </si>
  <si>
    <t>Provide websites in the online Gaming Niche</t>
  </si>
  <si>
    <t>Skilled Technical Program Manager - Microsoft Dynamics Sales &amp;amp; Marketing</t>
  </si>
  <si>
    <t>Help with Website - Need to add to website</t>
  </si>
  <si>
    <t>A native Korean speaker needed to translate English to Korean for social media posting</t>
  </si>
  <si>
    <t>Urgent Copywriting Needed</t>
  </si>
  <si>
    <t>Partners Relationship Manager</t>
  </si>
  <si>
    <t>Digital Marketing and SEO of Classified Website</t>
  </si>
  <si>
    <t>PQ240306D1-01 Looking for Online Surveyor in Korea (Remote)</t>
  </si>
  <si>
    <t>Looking for an experienced commercial PV drafter</t>
  </si>
  <si>
    <t>0F Chatter</t>
  </si>
  <si>
    <t>Spreadsheet Data Processing [Name / Website Extraction]</t>
  </si>
  <si>
    <t>Experienced Klaviyo Expert for Day-to-Day Email Marketing Support</t>
  </si>
  <si>
    <t>Appointment Setter (Work from home)</t>
  </si>
  <si>
    <t>CA Attorney</t>
  </si>
  <si>
    <t>Spanish Speaking Livestreaming</t>
  </si>
  <si>
    <t>redesign mobile App</t>
  </si>
  <si>
    <t>Web Developer (Wized, Webflow)</t>
  </si>
  <si>
    <t>Data entry - Transfer Blog Content to Google Docs</t>
  </si>
  <si>
    <t>WordPress Elementor Website Completion</t>
  </si>
  <si>
    <t>Web scraper on one page</t>
  </si>
  <si>
    <t>Python Web Developer</t>
  </si>
  <si>
    <t>Automation to get phone numbers from website</t>
  </si>
  <si>
    <t>TikTok Editor for Cinematic and Inspirational Reels</t>
  </si>
  <si>
    <t>Need a ugc creator</t>
  </si>
  <si>
    <t>Landing Page/Website Creation for vacation rentals</t>
  </si>
  <si>
    <t>NHR Tax Return Submission (2 people)</t>
  </si>
  <si>
    <t>Telegram Support</t>
  </si>
  <si>
    <t>Workday Studio Integration using  SSK</t>
  </si>
  <si>
    <t>Creative Screenwriter or Scriptwriter in the topic of Understanding Human Psychology and Behavior</t>
  </si>
  <si>
    <t>Proof Reader - Native Spanish (Spain)</t>
  </si>
  <si>
    <t>Custom Store listing with Google Ads not working</t>
  </si>
  <si>
    <t>IT Functional Analyst - Create a 4 weeks basic course to train people to become a Functional Analyst</t>
  </si>
  <si>
    <t>Edit and Update CV PDF Document</t>
  </si>
  <si>
    <t>Native Turkish Users Required for a Content Moderation Project</t>
  </si>
  <si>
    <t>Web Developer for Startup Support</t>
  </si>
  <si>
    <t>Direct Email Marketing</t>
  </si>
  <si>
    <t>Full-Stack Developer Needed for AI Price Optimization Platform Development (Pivotics)</t>
  </si>
  <si>
    <t>Experienced Cold Caller for Indian Business</t>
  </si>
  <si>
    <t>Test Engineer for AI Software Tools</t>
  </si>
  <si>
    <t>[Account Manager] Research works who can read / write / speak in Japanese fluently to sell on eBay</t>
  </si>
  <si>
    <t>Record a video of yourself talking about 5 different topics for 1 minute each</t>
  </si>
  <si>
    <t>Looking for JavaScript (React) Developer</t>
  </si>
  <si>
    <t>Data Scraping and Lead Generation Specialist</t>
  </si>
  <si>
    <t>Web3 Marketing Director</t>
  </si>
  <si>
    <t>Steel Beam Splice Connection</t>
  </si>
  <si>
    <t>Full Time Pizza Maker (English Speaking for Phone)</t>
  </si>
  <si>
    <t>Online Education Sales Hiring</t>
  </si>
  <si>
    <t>Integrate YELP business leads with Workiz CRM</t>
  </si>
  <si>
    <t>React application</t>
  </si>
  <si>
    <t>Long-Term Experienced Ecommerce Manager â€” Global Tea Company</t>
  </si>
  <si>
    <t>Sales Expert w/ B2B SasS Experience</t>
  </si>
  <si>
    <t>Products photos / photos de produits commercial, commerce en ligne, photo pro, high quality</t>
  </si>
  <si>
    <t>Vai-1</t>
  </si>
  <si>
    <t>Funnelish Developer</t>
  </si>
  <si>
    <t>Admin Data Entry</t>
  </si>
  <si>
    <t>Accountant for Small Tech (SAAS) Company</t>
  </si>
  <si>
    <t>Shopify to ERP integration via Mulesoft connector</t>
  </si>
  <si>
    <t>Swift Developer for BLE Project</t>
  </si>
  <si>
    <t>1.5 Min CGI 3D Animation professional</t>
  </si>
  <si>
    <t>Need Female Virtual Translator Writing</t>
  </si>
  <si>
    <t>Yoga Facilitator for a Domestic Violence Grassroot Charity</t>
  </si>
  <si>
    <t>Push a local offline website live - Wordpress</t>
  </si>
  <si>
    <t>YouTube Channel Promotion Specialist</t>
  </si>
  <si>
    <t>New Supplier Negotiation</t>
  </si>
  <si>
    <t>Real Estate Lead Generation Expert</t>
  </si>
  <si>
    <t>Design new front-end for Warehouse Management System</t>
  </si>
  <si>
    <t>Market Research and Needs Assessment</t>
  </si>
  <si>
    <t>Senior Unity 3D Developer w/ Native iOS &amp;amp; Android experience</t>
  </si>
  <si>
    <t>Reputation management work for my client</t>
  </si>
  <si>
    <t>Video editing for a birthday message</t>
  </si>
  <si>
    <t>Political Content Creator and Researcher</t>
  </si>
  <si>
    <t>WordPress/WooCommerce Server Error</t>
  </si>
  <si>
    <t>Multilingual Presentation Specialist</t>
  </si>
  <si>
    <t>Fix Next.js Site with Netlify Create (AKA Stackbit) CMS</t>
  </si>
  <si>
    <t>Jewellery Retouching Specialist</t>
  </si>
  <si>
    <t>Webflow Website Layout and Design Assistance</t>
  </si>
  <si>
    <t>(Project Titan) Slovenian Audio Transcription</t>
  </si>
  <si>
    <t>Experienced Videomaker for Short-term Project</t>
  </si>
  <si>
    <t>Social Media Soundbite Editor</t>
  </si>
  <si>
    <t>looking for 5 expert video creators for Youtube Automation Channel</t>
  </si>
  <si>
    <t>Build Email list of Industry Representatives Based in Southeast Asia</t>
  </si>
  <si>
    <t>Android Studio Kotlin Developer</t>
  </si>
  <si>
    <t>Court Filings</t>
  </si>
  <si>
    <t>Convert Figma to React, Nextjs, Tailwind, Material UI</t>
  </si>
  <si>
    <t>Website Assistant</t>
  </si>
  <si>
    <t>GoHighLevel Wizard + Systems Expert for Coaching and Consulting Business</t>
  </si>
  <si>
    <t>Indian Amazon F&amp;amp;B D2C Brand Expert</t>
  </si>
  <si>
    <t>Startup SEO/ASO setup from base.</t>
  </si>
  <si>
    <t>Build a No-Code Automation to Summarise Inspection Reports Task</t>
  </si>
  <si>
    <t>Viral Meme Content Creator</t>
  </si>
  <si>
    <t>PDF to Excel data extraction</t>
  </si>
  <si>
    <t>After Effect Animation - preparation Work</t>
  </si>
  <si>
    <t>Need a Creative Designer &amp;amp; Video Editor for Facebook, TikTok, and Performance Max Campaigns</t>
  </si>
  <si>
    <t>AI Developer for Newsletter Content Creation on Healthcare Negotiations</t>
  </si>
  <si>
    <t>ðŸŽ¨ðŸ“± Wanted: Canva Whiz to Create Awesome Monthly Campaigns! ðŸ“…âœ¨</t>
  </si>
  <si>
    <t>Appointment Setter for Partnership Outreach</t>
  </si>
  <si>
    <t>Social Media, SEO, Lead Generation</t>
  </si>
  <si>
    <t>3d modelling</t>
  </si>
  <si>
    <t>Xano to Bubble</t>
  </si>
  <si>
    <t>Conduct a Business Verification in Ernakulam, India</t>
  </si>
  <si>
    <t>Bengali to English translation - Video Interviews</t>
  </si>
  <si>
    <t>URGENT: Mobile App Developer with Expert-Level Payment Gateway Implementation Skills</t>
  </si>
  <si>
    <t>Virtual Assistant (VA) for Daily Tasks</t>
  </si>
  <si>
    <t>(Gurgaon) Arabic to English Translator needed</t>
  </si>
  <si>
    <t>Moodle Developer to Troubleshoot Installation</t>
  </si>
  <si>
    <t>Webscrapping</t>
  </si>
  <si>
    <t>Websites copywriting SEO optimized content</t>
  </si>
  <si>
    <t>Creative Naming Expert Needed for New Startup</t>
  </si>
  <si>
    <t>Editing product photos in Photoshop</t>
  </si>
  <si>
    <t>Experienced MEP Design Engineer Needed for High-Rise Building (16+ Floors)</t>
  </si>
  <si>
    <t>Work on Tinly Project</t>
  </si>
  <si>
    <t>Sales and Marketing Specialist for US School and Parent Targeting</t>
  </si>
  <si>
    <t>Financial Modeling Assistant</t>
  </si>
  <si>
    <t>Web Developer Needed to Replicate Shipping Company Tracking Page and Integrate with Shopify Orders</t>
  </si>
  <si>
    <t>Real Estate Advertising Expert for ERA Lambros Real Estate</t>
  </si>
  <si>
    <t>Keyword Mapping using Provided Keywords</t>
  </si>
  <si>
    <t>PostHog configurations for AB testing websites</t>
  </si>
  <si>
    <t>Etsy Store Setup and Sales Growth Hacking</t>
  </si>
  <si>
    <t>Clear a blurred picture</t>
  </si>
  <si>
    <t>Node js backend and react native saas project api create</t>
  </si>
  <si>
    <t>Flip Book Animation and Video Recording</t>
  </si>
  <si>
    <t>Shopify Store Creation and Management</t>
  </si>
  <si>
    <t>Looking for a ghostwriter who is passionate in writing Science Fiction and Fantasy romance stories!</t>
  </si>
  <si>
    <t>Designer needed for Website / universe / meme / assets for crypto project</t>
  </si>
  <si>
    <t>AWS Devops Repair</t>
  </si>
  <si>
    <t>Enterprise Sales Executive</t>
  </si>
  <si>
    <t>Create a comic strip</t>
  </si>
  <si>
    <t>Entry Power BI Analyst</t>
  </si>
  <si>
    <t>Youtube and tiktok editor</t>
  </si>
  <si>
    <t>Front End Developer Needed - Expert in React.js and Next.js</t>
  </si>
  <si>
    <t>Creator/Influencer Agency Project Manager</t>
  </si>
  <si>
    <t>Create Wordpress Elementor website from example</t>
  </si>
  <si>
    <t>Expert Python Developer with Certificate and Chain Experience Needed</t>
  </si>
  <si>
    <t>Expert Writer Needed for Nonfiction Educational Ebook</t>
  </si>
  <si>
    <t>Videographer Needed for Event in London on July 9</t>
  </si>
  <si>
    <t>Add watermark to around 70 pdf pages.</t>
  </si>
  <si>
    <t>Marketing and Leads</t>
  </si>
  <si>
    <t>Link Building</t>
  </si>
  <si>
    <t>Add an ebook on kindle Amazon</t>
  </si>
  <si>
    <t>Quick promo video of a Paddle tournament - footage ready.</t>
  </si>
  <si>
    <t>Experienced Cold Caller</t>
  </si>
  <si>
    <t>AWS Expert Needed for Server Speed Optimization and SAS Solution Installation</t>
  </si>
  <si>
    <t>Ecommerce Marketing Expert! Email Blast and Social Media</t>
  </si>
  <si>
    <t>Seeking Investor Guidance to Help Find Investment Companies</t>
  </si>
  <si>
    <t>Spanish Logo</t>
  </si>
  <si>
    <t>Chinese Mandrin Male &amp;amp; Female  voice</t>
  </si>
  <si>
    <t>Reddit Virtual Assistant</t>
  </si>
  <si>
    <t>Graphic Designer to create a beautiful 1 pager marketing asset</t>
  </si>
  <si>
    <t>Edit flutter app</t>
  </si>
  <si>
    <t>YouTube Video Editing And Thumbnails</t>
  </si>
  <si>
    <t>Forum Posting, SMM, Seo</t>
  </si>
  <si>
    <t>Eq audio on videos 9 2-5 minute video testimonials</t>
  </si>
  <si>
    <t>I'm looking for a UI/UX designer to redesign my website's home page and shopping cart.</t>
  </si>
  <si>
    <t>Kings</t>
  </si>
  <si>
    <t>Virtual Assistant for Email Management, Zoom Calls, and Website Updates</t>
  </si>
  <si>
    <t>3D Plant Modeling with Geometry Nodes in Blender 4.0+</t>
  </si>
  <si>
    <t>Need Instagram marketing expert</t>
  </si>
  <si>
    <t>Simulation</t>
  </si>
  <si>
    <t>Kyrgyzstan/Uzbekistan - Collect prices of heated tobacco products</t>
  </si>
  <si>
    <t>Custom discord bot with database &amp;amp; API integration</t>
  </si>
  <si>
    <t>Corner point of an object detection from LiDAR point cloud</t>
  </si>
  <si>
    <t>UGC Actress For Skincare Brand Video Ads</t>
  </si>
  <si>
    <t>Landing Page Website Creation</t>
  </si>
  <si>
    <t>Mobile app developer for my personal app</t>
  </si>
  <si>
    <t>A Responsive Trading Platform</t>
  </si>
  <si>
    <t>3rd Year Mechanical Engineering Grinds</t>
  </si>
  <si>
    <t>Integrate &amp;quot;file_name&amp;quot; for images into a NextJs application with Directus</t>
  </si>
  <si>
    <t>synthesia API bubble</t>
  </si>
  <si>
    <t>Video Editor with Expertise in DaVinci Resolve Fusion</t>
  </si>
  <si>
    <t>Dissertation Editor</t>
  </si>
  <si>
    <t>Project Manager and Business Analyst</t>
  </si>
  <si>
    <t>Cloudflare API Expert for Custom Hostnames</t>
  </si>
  <si>
    <t>Email and Social media Graphic Designer!. Psychedelic space design experience a plus!</t>
  </si>
  <si>
    <t>TikTok Growth Strategist who can help us to  grow our follower base to 1,000.</t>
  </si>
  <si>
    <t>Correcting &amp;amp; Updating Digital Samplebook and set up in Simple Booklet Flip Book</t>
  </si>
  <si>
    <t>Graphics for website refresh</t>
  </si>
  <si>
    <t>Find Specific Transaction on Ethereum Blockchain (date, token and amount are known)</t>
  </si>
  <si>
    <t>Need a Basic Sage Intacct to GoHighlevel API integration</t>
  </si>
  <si>
    <t>Recruitment of Hairdresser (Male)</t>
  </si>
  <si>
    <t>Dental lab management software</t>
  </si>
  <si>
    <t>A+ design for Amazon listing</t>
  </si>
  <si>
    <t>Online Part-time Opportunity</t>
  </si>
  <si>
    <t>Join Our Quality Platform and Be a Part of Our Dream Team!</t>
  </si>
  <si>
    <t>Photography and Artist</t>
  </si>
  <si>
    <t>Experienced and Skilled - 0nlyFans Sellers!</t>
  </si>
  <si>
    <t>We are looking for Full Time UX UI Designer</t>
  </si>
  <si>
    <t>English to German Translation for Youtube Video Text</t>
  </si>
  <si>
    <t>SEO Linkbuilding for rehold.io</t>
  </si>
  <si>
    <t>Indian Video Presenter for Immigration Videos</t>
  </si>
  <si>
    <t>Web Application Security questions</t>
  </si>
  <si>
    <t>Fixing our Node JS services</t>
  </si>
  <si>
    <t>I want to update (implementation 'com.android.billingclient:billing:4.0.0')</t>
  </si>
  <si>
    <t>Loyalty Program Development &amp;amp; Launch on Shopify with Smile.io</t>
  </si>
  <si>
    <t>How-to tutorial video creator required</t>
  </si>
  <si>
    <t>Competitor research project in Augusta GA and/or Columbia SC</t>
  </si>
  <si>
    <t>Create 3D Digital Packaging Mockups</t>
  </si>
  <si>
    <t>need logo design ASAP</t>
  </si>
  <si>
    <t>Nederlandstalige WordPress Developer voor Langdurige Samenwerking</t>
  </si>
  <si>
    <t>Faceless YouTube Scripter/Voiceover/Editor</t>
  </si>
  <si>
    <t>Executive level CV writer</t>
  </si>
  <si>
    <t>Website Developer for Gym with Gohighlevel Integration</t>
  </si>
  <si>
    <t>Data Entry and Customer Support Specialist</t>
  </si>
  <si>
    <t>Seeking Professionals for Market Research Survey Project for Azerbaijan</t>
  </si>
  <si>
    <t>Virtual Assistant in Recruitment with Russian language</t>
  </si>
  <si>
    <t>Transcription Editing and Proofreading. Hindi language.</t>
  </si>
  <si>
    <t>Cardiology Lead Generation for US Hospitals</t>
  </si>
  <si>
    <t>Research and prototype how ChatGPT API can be integrated into TinyMCE's Menu</t>
  </si>
  <si>
    <t>Individual Consultant/ Agency to find and onboard US based influencers</t>
  </si>
  <si>
    <t>Historical Stock Data Model</t>
  </si>
  <si>
    <t>Hubspot Website Setup</t>
  </si>
  <si>
    <t>Rephrasing and Simplifying blog post (5000 Words)</t>
  </si>
  <si>
    <t>A secret shopper - Latvia</t>
  </si>
  <si>
    <t>Unity developer to fix some bugs in Casual 3D Runner game</t>
  </si>
  <si>
    <t>Assembly instruction improvement</t>
  </si>
  <si>
    <t>Advertising Budget Coordinator</t>
  </si>
  <si>
    <t>Dutch SEO Content Writer for Travel Sector</t>
  </si>
  <si>
    <t>Recruitment Website Assistance</t>
  </si>
  <si>
    <t>Back-End Development for finance service</t>
  </si>
  <si>
    <t>Senior Front-end / Full-stack Developer for a Modern Next-js App Modification</t>
  </si>
  <si>
    <t>ESP32 + A7672 firmware</t>
  </si>
  <si>
    <t>Front-end dev for Shopify Applications / Work directly with Founder</t>
  </si>
  <si>
    <t>understand the WhatsApp API policy to implement -Solution Architect</t>
  </si>
  <si>
    <t>IOS/android app for my body composition scanner and food scale. I have the API/SDK</t>
  </si>
  <si>
    <t>Infographic Concept Development and Designer</t>
  </si>
  <si>
    <t>Support with Excel-based Commercial year over year forecast</t>
  </si>
  <si>
    <t>Snap Fit Latch &amp;amp; Hinges on a can for injection molding</t>
  </si>
  <si>
    <t>China-based Sourcing and Logistics Specialist for Digital Picture Frame</t>
  </si>
  <si>
    <t>Medical Virtual Assistant for Mental Health and Wellness Clinic</t>
  </si>
  <si>
    <t>Clay.com specialist - Help set up warmed emails, database &amp;amp; AI enriched emails sequence</t>
  </si>
  <si>
    <t>Social Media Content Creator &amp;amp; Moderator for Organic Growth (Custom Clothing Brand)</t>
  </si>
  <si>
    <t>Need Figma designer to build reusable sections/templates from references</t>
  </si>
  <si>
    <t>Wanted Licensed Architect to design floor plan, ceiling plan etc for a grocery store In New Jersey</t>
  </si>
  <si>
    <t>3D FBX File Creator for 3D Print</t>
  </si>
  <si>
    <t>Customer Experience Specialist</t>
  </si>
  <si>
    <t>Need ETSY Seller Account</t>
  </si>
  <si>
    <t>Analyst - Report writing  &amp;amp; finalising Information Memorandum for Sale of Business</t>
  </si>
  <si>
    <t>AI-powered Test Generation &amp;amp; Adaptive Difficulty (Gemini API Integration)</t>
  </si>
  <si>
    <t>Research with Digital Marketers</t>
  </si>
  <si>
    <t>No Code Web App Developer (Toddle.dev) - Project-Based</t>
  </si>
  <si>
    <t>Senior Media Buyer for Beauty E-commerce Brand</t>
  </si>
  <si>
    <t>Digital PR Manager | iGaming Niche | Public Relations</t>
  </si>
  <si>
    <t>Covert a SCORM file to Powerpoint.</t>
  </si>
  <si>
    <t>Technical SEO expert</t>
  </si>
  <si>
    <t>Paid Ads Marketing Specialist (Google and Social Media)</t>
  </si>
  <si>
    <t>Office Sign Mockup (2 Designs)</t>
  </si>
  <si>
    <t>Mid-Senior Level Web Graphic Designer</t>
  </si>
  <si>
    <t>Web Traffic Interception and Modification Tool</t>
  </si>
  <si>
    <t>Looking for a VA for my LinkedIn</t>
  </si>
  <si>
    <t>Ð¡Ñ€Ð¾Ñ‡Ð½Ð¾ Ð½ÑƒÐ¶ÐµÐ½ Android Ñ€Ð°Ð·Ñ€Ð°Ð±Ð¾Ñ‚Ñ‡Ð¸Ðº (Android/appium/AI Test)</t>
  </si>
  <si>
    <t>Hotel reservations and guest communication assistant- Booking / Expedia</t>
  </si>
  <si>
    <t>ADU 3D design and functional layout</t>
  </si>
  <si>
    <t>Reels and posts creator</t>
  </si>
  <si>
    <t>Data Tech Coordinator</t>
  </si>
  <si>
    <t>Create a specific section on shopify</t>
  </si>
  <si>
    <t>Full-Stack Developer for Job Board Integrations</t>
  </si>
  <si>
    <t>Multilingual Interpreter for SMS Mailing</t>
  </si>
  <si>
    <t>Youtube Video editor</t>
  </si>
  <si>
    <t>Ios and Android app development</t>
  </si>
  <si>
    <t>misterb&amp;amp;bâ€™s representative in Colombia (apoderado)</t>
  </si>
  <si>
    <t>Video editor for long form videos for my Youtube CashCow channel</t>
  </si>
  <si>
    <t>Bookkeeper required for a company using MYOB EXO accounting software in Australia</t>
  </si>
  <si>
    <t>Graphic Designer for Promotional Poster</t>
  </si>
  <si>
    <t>Client Provider Portal</t>
  </si>
  <si>
    <t>CapCut Video Editor and Canva Expert for Ecom ads</t>
  </si>
  <si>
    <t>Shopify Web Developer for Singapore Tour Package E-commerce Website</t>
  </si>
  <si>
    <t>Online Auction Host</t>
  </si>
  <si>
    <t>Microsoft 365 to Google Workspace Migration</t>
  </si>
  <si>
    <t>T-Shirt Designer for Brazil Themed Designs</t>
  </si>
  <si>
    <t>Seeking Interior Designer for Perfume Display Counter in Department Store</t>
  </si>
  <si>
    <t>VA wanted for data entry &amp;amp; data scraping</t>
  </si>
  <si>
    <t>Sport Rookie Card Illustration &amp;amp; Design</t>
  </si>
  <si>
    <t>Product Researcher for Amazon Australia</t>
  </si>
  <si>
    <t>Japanese SMS Mailing Writers</t>
  </si>
  <si>
    <t>Guest posting</t>
  </si>
  <si>
    <t>Short Sports Highlights Video Editor for Instagram and Tik Tok</t>
  </si>
  <si>
    <t>Experienced Financial Manager/Consultant for Small Business &amp;amp; Personal Finance - Netherlands</t>
  </si>
  <si>
    <t>Zoho inventory</t>
  </si>
  <si>
    <t>Hiring a long-form talking-head video editor like Ali Abdaal, Iman Gadhzi</t>
  </si>
  <si>
    <t>Website speed optimization without using plugins.</t>
  </si>
  <si>
    <t>Creative and Hard-Working Freelance Designer</t>
  </si>
  <si>
    <t>Join Our Team as a Ceramic Tiles Commission Agent!</t>
  </si>
  <si>
    <t>Market Research in the PDR (Paintless Dent Removal) Sector in France</t>
  </si>
  <si>
    <t>Mobile App Developer (IOS/SwiftUI/Firebase)</t>
  </si>
  <si>
    <t>Experienced Photographer for Airbnb Property in Houston</t>
  </si>
  <si>
    <t>Media Buyer for Ad Campaigns</t>
  </si>
  <si>
    <t>Amazon Listing Expert Needed Asap</t>
  </si>
  <si>
    <t>Company Logoâ€™s</t>
  </si>
  <si>
    <t>Part-Time UK Business and Sales Specialist (Hourly + Commission)</t>
  </si>
  <si>
    <t>Looking for people to screen record short video tutorials (no face or editing needed)</t>
  </si>
  <si>
    <t>SEO Specialist for Complete On-page, Off-page, and Technical SEO</t>
  </si>
  <si>
    <t>Webflow designer to fix a few issues on my website, must be done for today</t>
  </si>
  <si>
    <t>Marketing One Pager and SoMe image</t>
  </si>
  <si>
    <t>I need a specialist in organization and planning strategies for my venture</t>
  </si>
  <si>
    <t>Shopify Development UI/UX Experience</t>
  </si>
  <si>
    <t>Platform Development Expert Needed</t>
  </si>
  <si>
    <t>Google Ads Specialist for Amazon Store</t>
  </si>
  <si>
    <t>Amazon Business Seller Account Consultant</t>
  </si>
  <si>
    <t>Rubber Bale Cutter Machine Developer</t>
  </si>
  <si>
    <t>After Effects - Bleeding Ink Effect</t>
  </si>
  <si>
    <t>Videographer for 2-Day Conference</t>
  </si>
  <si>
    <t>Seeking Experienced True Crime YouTube Scriptwriter</t>
  </si>
  <si>
    <t>Appointment Setting Specialist</t>
  </si>
  <si>
    <t>Apply for Jobs for me</t>
  </si>
  <si>
    <t>AI developer with memory experience</t>
  </si>
  <si>
    <t>Hiring Helpdesk Engineer</t>
  </si>
  <si>
    <t>Freelance Web Developer for Secure Reporting Application</t>
  </si>
  <si>
    <t>Site supervisor (Construction Site) for robotic field operation in Salt Lake City</t>
  </si>
  <si>
    <t>Photoshop a photo - need it done in 2 hours maximum</t>
  </si>
  <si>
    <t>Lead Generation and Appointment Setting Specialist for Auto Detail and Auto Repair Marketing</t>
  </si>
  <si>
    <t>Create Green Screen Replacement Templates in After Effects for 5 stock videos</t>
  </si>
  <si>
    <t>Professional Fund Recovery Specialist</t>
  </si>
  <si>
    <t>Appointment Setter for MedSpa Marketing Agency</t>
  </si>
  <si>
    <t>Experienced HR Recruiter Needed</t>
  </si>
  <si>
    <t>Electrical Engineer | PCB Design and Development</t>
  </si>
  <si>
    <t>Project Administration Assistant</t>
  </si>
  <si>
    <t>Facebook Group Lead Generator</t>
  </si>
  <si>
    <t>About Amazon Product Matters,very simple job, just move your hands to finish it</t>
  </si>
  <si>
    <t>Front End dev - next.js</t>
  </si>
  <si>
    <t>Design a creative pitch deck for a technical project</t>
  </si>
  <si>
    <t>Export Compliance Specialist - KAFTA</t>
  </si>
  <si>
    <t>Seeking Expert Figma UX/UI Designer for Trading Platform Enhancement (3-Day Turnaround</t>
  </si>
  <si>
    <t>Web Application Bug Fixing and Updates</t>
  </si>
  <si>
    <t>AWS Cloud Engineer for Multi-Role Cognito Setup</t>
  </si>
  <si>
    <t>Digital Marketing and Web Development Specialist</t>
  </si>
  <si>
    <t>content writer with experience writing for Construction, Renovation, or Kitchen cabinet industries</t>
  </si>
  <si>
    <t>Cannabis instructor needed to create an educational course for our website The Pink Elephant</t>
  </si>
  <si>
    <t>Data entry for contract opportunity pipeline</t>
  </si>
  <si>
    <t>ML expert for data retrieval from stocks images</t>
  </si>
  <si>
    <t>Web Designer for Special Brand Pages</t>
  </si>
  <si>
    <t>Presentation Designer Needed for Fund Deck Creation</t>
  </si>
  <si>
    <t>Expert WordPress Developer Needed to Make CSS Changes</t>
  </si>
  <si>
    <t>Humanize 500 AI written English texts, on average 150 words each</t>
  </si>
  <si>
    <t>Home appliance parts sales representative Sharjah, UAE</t>
  </si>
  <si>
    <t>VA for real estate team</t>
  </si>
  <si>
    <t>Required Wordpress website</t>
  </si>
  <si>
    <t>Circuit Design Expert Needed</t>
  </si>
  <si>
    <t>Help raising USD$100k for purchase of a profitable SaaS</t>
  </si>
  <si>
    <t>TV Joinery Measurement and Space Assistance</t>
  </si>
  <si>
    <t>Docusign Agreement Builder</t>
  </si>
  <si>
    <t>Numerical Modeling of a physical System - Machine Learning - Python Specialist</t>
  </si>
  <si>
    <t>A Few Small WordPress Changes &amp;amp; Copy Site To New Domain</t>
  </si>
  <si>
    <t>Update/Upgrade Website on a New Domain</t>
  </si>
  <si>
    <t>React Native Developer Needed to Resolve Gradle Build Issues with EAS Build</t>
  </si>
  <si>
    <t>Creative Content Creator &amp;amp; Copywriting</t>
  </si>
  <si>
    <t>NeedAndroid App Developer for Hospital App devlopment</t>
  </si>
  <si>
    <t>Proofreading German/Arabic Transcript - Korrekturlesen Deutsch/Arabisches Document</t>
  </si>
  <si>
    <t>Plc enclosure design</t>
  </si>
  <si>
    <t>Graphic Artist for Search Engine Sketch</t>
  </si>
  <si>
    <t>Experienced Web Developer for New Website Creation</t>
  </si>
  <si>
    <t>Accounting/Finance Specialists for Canadian Entrepreneur</t>
  </si>
  <si>
    <t>Translate Afrikaans video</t>
  </si>
  <si>
    <t>Whole Business startup consultant</t>
  </si>
  <si>
    <t>ChatGPT + Zapier automation project</t>
  </si>
  <si>
    <t>Passionate YouTube scriptwriters needed to write about African riches and royalty</t>
  </si>
  <si>
    <t>Editor for Teamfight Tactics Short Form Content</t>
  </si>
  <si>
    <t>Convert Nodejs Express to NestJS</t>
  </si>
  <si>
    <t>Seeking Experienced Sales Manager for US Smart Home Industry.</t>
  </si>
  <si>
    <t>Need UGC Creator for My Brand</t>
  </si>
  <si>
    <t>Data Scraping - Contact Details</t>
  </si>
  <si>
    <t>Full-Stack Developer for Confidential SaaS PWA (Next.js, API Integration, Data Management)</t>
  </si>
  <si>
    <t>Recreating AE plugin in Shaders</t>
  </si>
  <si>
    <t>Food Delivery Multivendor WordPress Website Like Zomato &amp;amp; Sweegy</t>
  </si>
  <si>
    <t>Professional Song Producer and Engineer Needed</t>
  </si>
  <si>
    <t>Tickets Marketplace PRD</t>
  </si>
  <si>
    <t>Quick turnaround sales letter copy</t>
  </si>
  <si>
    <t>Website Copy and Customization for Regional Asia Website</t>
  </si>
  <si>
    <t>Professional Coaching for Online Part-Time Jobs</t>
  </si>
  <si>
    <t>Virtual Assistant Needed for Lead Generation and Appointment Setting in Facebook Groups</t>
  </si>
  <si>
    <t>Instagram Appointment Setters Needed (only for Mac Users)</t>
  </si>
  <si>
    <t>SwiftUI Developer for Movies &amp;amp; TV Show Recommendation App</t>
  </si>
  <si>
    <t>Internal Politics Party System Development</t>
  </si>
  <si>
    <t>Sustainability Report Design for Recycling</t>
  </si>
  <si>
    <t>Podio CRM Customization and Integration with Stripe and Circle.so</t>
  </si>
  <si>
    <t>Decode and Analyze WalletConnect Payload</t>
  </si>
  <si>
    <t>SEO Writer for Blog and Content Writing</t>
  </si>
  <si>
    <t>Software tester</t>
  </si>
  <si>
    <t>Hen party invitation</t>
  </si>
  <si>
    <t>Convert Book to Ebook for Amazon Kindle</t>
  </si>
  <si>
    <t>Implement Node.js backend REST API for a small project</t>
  </si>
  <si>
    <t>AI-enabled Investment Opportunity Dashboard</t>
  </si>
  <si>
    <t>Make me a custom prompt for car product photos and car posters.</t>
  </si>
  <si>
    <t>Draft Single Line Diagram for Powerline Network</t>
  </si>
  <si>
    <t>Wordpress Blog Uploader/Poster Needed</t>
  </si>
  <si>
    <t>Basketball training video using BLENDER editor green screen</t>
  </si>
  <si>
    <t>Basic Website Creation</t>
  </si>
  <si>
    <t>In need of graphic designer for social media posts and carousels</t>
  </si>
  <si>
    <t>Freelancer application deployee play stor</t>
  </si>
  <si>
    <t>Electrical Engineer for Automotive LED Bulb Error Fixing</t>
  </si>
  <si>
    <t>Profesor de quimica</t>
  </si>
  <si>
    <t>Writing Training material (ppt form) for Medical Devices Regulation</t>
  </si>
  <si>
    <t>Creative Graphic Designer for Document and Card Designs</t>
  </si>
  <si>
    <t>Book Cover Fix Up</t>
  </si>
  <si>
    <t>Ecommerce Account Manager</t>
  </si>
  <si>
    <t>[$125] The emoji icons on reactions are not vertically centered #44571 - Expensify</t>
  </si>
  <si>
    <t>Python Developer for API Integration &amp;amp; Data Translation</t>
  </si>
  <si>
    <t>Social Media Manager for Stonebrook Apartments</t>
  </si>
  <si>
    <t>Develop node.js api (create campaign, manage campaign) with google ads api</t>
  </si>
  <si>
    <t>E-commerce Website Design &amp;amp; Development</t>
  </si>
  <si>
    <t>Graphic Designer needed to create an Embroidery Logo</t>
  </si>
  <si>
    <t>Svelte Tailwind CSS experienced</t>
  </si>
  <si>
    <t>Wordpress web design support.</t>
  </si>
  <si>
    <t>Join Our Dream Team of 25+</t>
  </si>
  <si>
    <t>Shopify Customer Support Agent, Virtual Assistant</t>
  </si>
  <si>
    <t>Python: Source through Pipes to Sink problem</t>
  </si>
  <si>
    <t>Sound Design VR/AR Engineer for the Metaverse</t>
  </si>
  <si>
    <t>Title 24 for ADU and Bedroom Addition</t>
  </si>
  <si>
    <t>Looking for an EXPERT &amp;amp; ORGANISED Dev for shopify store (FOCUSED ON PERFORMANCE)</t>
  </si>
  <si>
    <t>Graphic Designer - Marketing Collateral</t>
  </si>
  <si>
    <t>Resume update</t>
  </si>
  <si>
    <t>AI Marketing Manager</t>
  </si>
  <si>
    <t>Social Media Manager/Urgently Needed</t>
  </si>
  <si>
    <t>Marketing Expert for Professional Websites</t>
  </si>
  <si>
    <t>Translate New Patient Packet in Spanish</t>
  </si>
  <si>
    <t>Spray Lube Label</t>
  </si>
  <si>
    <t>5 phase Windows server setup</t>
  </si>
  <si>
    <t>Email List building</t>
  </si>
  <si>
    <t>Interior Design Virtual Assistant</t>
  </si>
  <si>
    <t>SpringBoot With Kotlin - Generate PDF files</t>
  </si>
  <si>
    <t>Join Our Team of Fun-Loving Freelancers for Exciting Event Activities Across Europe!</t>
  </si>
  <si>
    <t>Wix Design (Phase 1)</t>
  </si>
  <si>
    <t>Lead Calling for Content Creation Process</t>
  </si>
  <si>
    <t>Graphic Designer for Wedding Videographer Company Branding</t>
  </si>
  <si>
    <t>Facebook Advertising Lead Generation Specialist</t>
  </si>
  <si>
    <t>Autocad</t>
  </si>
  <si>
    <t>Technical writer for Heat Pumps</t>
  </si>
  <si>
    <t>Experienced Designer to Create Comprehensive Brand Assets</t>
  </si>
  <si>
    <t>Ecommerce Online Store Manager</t>
  </si>
  <si>
    <t>Instagram &amp;amp; Facebook Expert for Award-Winning Beauty Brand</t>
  </si>
  <si>
    <t>Automated Renaming of Image</t>
  </si>
  <si>
    <t>Product packaging designer</t>
  </si>
  <si>
    <t>Social Media Concept and Narrative Writer</t>
  </si>
  <si>
    <t>Svelte JS Framework - Troubleshooting and Debugging</t>
  </si>
  <si>
    <t>Development of a Comprehensive Client Portal for HVAC Company</t>
  </si>
  <si>
    <t>Transfer Written Information into Management Information System</t>
  </si>
  <si>
    <t>Crochet pattern writer needed with photo illustrations. I will provide image of product to crochet.</t>
  </si>
  <si>
    <t>Patient Information and Education Video Creator</t>
  </si>
  <si>
    <t>Video Editor for Miniature Painting Teacher</t>
  </si>
  <si>
    <t>Virtual Assistant needed (Austria)</t>
  </si>
  <si>
    <t>Video Editing for Product Presentation</t>
  </si>
  <si>
    <t>Need some help with a quick task.</t>
  </si>
  <si>
    <t>Website Developer for NFT Collection</t>
  </si>
  <si>
    <t>Experienced Virtual Assistant for a California Real Estate Agent (part-time)</t>
  </si>
  <si>
    <t>Australian or New Zealand Female Video Creator for Social Media</t>
  </si>
  <si>
    <t>Looking for an Upwork Manager and Bidder</t>
  </si>
  <si>
    <t>Seeking a Skilled YouTube Voice Over Artist for an NHL Channel (100 Voice Overs For $2000)</t>
  </si>
  <si>
    <t>Create a Brand Identity Design for the Cosmetology Company</t>
  </si>
  <si>
    <t>Analysis of Price Competitiveness for Online Travel Agency</t>
  </si>
  <si>
    <t>Play Canvas Game Developer</t>
  </si>
  <si>
    <t>Ghostwriter for Contemporary Romance</t>
  </si>
  <si>
    <t>Virtual Assistant for Customer Service and Administrative Support</t>
  </si>
  <si>
    <t>Job Search Assistance</t>
  </si>
  <si>
    <t>Wordpress Google ads</t>
  </si>
  <si>
    <t>Cold Calling Unclaimed Funds Leads</t>
  </si>
  <si>
    <t>US immigration consultation investor visa</t>
  </si>
  <si>
    <t>Front-end developer / VA</t>
  </si>
  <si>
    <t>Label Creation</t>
  </si>
  <si>
    <t>Frontend Developer Needed</t>
  </si>
  <si>
    <t>Looking for a Shopify Expert!</t>
  </si>
  <si>
    <t>Birthday Video Creation</t>
  </si>
  <si>
    <t>Macro Analyst to write news analysis articles (Economy, Finance, Geopolitics)</t>
  </si>
  <si>
    <t>Photo Retouching and Editing Specialist</t>
  </si>
  <si>
    <t>Mailing Post Card</t>
  </si>
  <si>
    <t>Creative Video Editor for AI-First Video Marketing Team</t>
  </si>
  <si>
    <t>Telegram Bot Developer/Fixer</t>
  </si>
  <si>
    <t>Simple Graphic Format/Design</t>
  </si>
  <si>
    <t>Full Stack Web Developer for Long Term Company Project</t>
  </si>
  <si>
    <t>Propose design options for a loft enclosure</t>
  </si>
  <si>
    <t>Mobile_scanner &amp;amp; permission_handler flutter</t>
  </si>
  <si>
    <t>Animation of famous artwork for logo and video channel use</t>
  </si>
  <si>
    <t>YouTube Video editing</t>
  </si>
  <si>
    <t>Appointment Setter For Archery Coach</t>
  </si>
  <si>
    <t>3d extrustion</t>
  </si>
  <si>
    <t>Virtual Assistant for Email and Text Communication</t>
  </si>
  <si>
    <t>Looking for a Scraper</t>
  </si>
  <si>
    <t>App developer to Create Discount Card for Apple Wallet/Google Wallet</t>
  </si>
  <si>
    <t>Social Media Manager for women's health education platform</t>
  </si>
  <si>
    <t>We need Property Manager</t>
  </si>
  <si>
    <t>Network Security Expert</t>
  </si>
  <si>
    <t>TikTok Account Growth Manager</t>
  </si>
  <si>
    <t>Sales Call Representative for Boutique Gym</t>
  </si>
  <si>
    <t>An Expert in Mobile Phone and Computer Sourcing in Shenzhen</t>
  </si>
  <si>
    <t>Company Deck Re-Design</t>
  </si>
  <si>
    <t>Versatile Creative Assistant for Viral Quote Images</t>
  </si>
  <si>
    <t>SEO Specialist for Clothing Shopify Store</t>
  </si>
  <si>
    <t>Retail shelf top display</t>
  </si>
  <si>
    <t>Youtuber Video Scripter whoÂ´s interested in cars</t>
  </si>
  <si>
    <t>Psychopy Task Script Modification and Training</t>
  </si>
  <si>
    <t>Freelance Business Development Specialist for 3D Printing Company</t>
  </si>
  <si>
    <t>Image Rendering</t>
  </si>
  <si>
    <t>Technical Manager</t>
  </si>
  <si>
    <t>Recruiter for Professional Services Professionals - Full Cycle</t>
  </si>
  <si>
    <t>B2B Appointment Setter for Digital Marketing Agency</t>
  </si>
  <si>
    <t>Looking for a Expert Graphic Designer for graphics related to casinos</t>
  </si>
  <si>
    <t>Shopify QR Code Integration and Product Verification System Developer</t>
  </si>
  <si>
    <t>Expand My Knowledge With Daz 3D</t>
  </si>
  <si>
    <t>Professional Translator English-Spanish</t>
  </si>
  <si>
    <t>Brand and Graphic Designer to create Visual Identity for SME, B2B</t>
  </si>
  <si>
    <t>Travel Brands - Company and contact data enrichment</t>
  </si>
  <si>
    <t>Google Ads Account Manager for London Locksmith Business</t>
  </si>
  <si>
    <t>Laravel site development</t>
  </si>
  <si>
    <t>Image Editor for Background Removal and Optimization</t>
  </si>
  <si>
    <t>Canva Mockup Image of Skin Care Kit</t>
  </si>
  <si>
    <t>Background Artist for 2D Animation</t>
  </si>
  <si>
    <t>MongoDB</t>
  </si>
  <si>
    <t>Professional Translator English-Italian</t>
  </si>
  <si>
    <t>Event ticket slling website</t>
  </si>
  <si>
    <t>Marketing Strategist and Specialist</t>
  </si>
  <si>
    <t>Ecommerce Google Ads Expert</t>
  </si>
  <si>
    <t>Custom Custom Domain Integration with SSL certificate for SaaS</t>
  </si>
  <si>
    <t>Do you have nestjs framework experience about it?</t>
  </si>
  <si>
    <t>Language audio recordings(Filipino,Romanian,Czech,Dutch,Kazakh language,Uzbek)</t>
  </si>
  <si>
    <t>Website Creation for Business</t>
  </si>
  <si>
    <t>Python machine learning - image data retrieval</t>
  </si>
  <si>
    <t>Youtube Spanish Automation Channel Manager</t>
  </si>
  <si>
    <t>Organize our sales funnel</t>
  </si>
  <si>
    <t>ASAP Frontend Developer Needed to Fix Webpage on Clickfunnels Builder</t>
  </si>
  <si>
    <t>Looking for CPA firms to co-create AI-based automation for their mundane tasks</t>
  </si>
  <si>
    <t>Professional Translator English-Polish</t>
  </si>
  <si>
    <t>Local SEO God Required! able to get small local businesses to Page 1 (with case studies)</t>
  </si>
  <si>
    <t>Seating plan re-design</t>
  </si>
  <si>
    <t>MERN Stack App Backend Debugging</t>
  </si>
  <si>
    <t>CAD Conversion to Chief Architect</t>
  </si>
  <si>
    <t>E-book</t>
  </si>
  <si>
    <t>Bigcommerce tracking with ga4 and google ad</t>
  </si>
  <si>
    <t>Gerente de CampaÃ±as PPC (Pago por Clic)</t>
  </si>
  <si>
    <t>Snapchat Ads Expert with Case Studies</t>
  </si>
  <si>
    <t>Business Development For AI Company</t>
  </si>
  <si>
    <t>Flutter App Fix</t>
  </si>
  <si>
    <t>Seeking Photographer for Pregnancy Photoshoot in Gargano, Italy</t>
  </si>
  <si>
    <t>In need of a clerk to provide assistance</t>
  </si>
  <si>
    <t>Spanish Language Teacher for Writing Job</t>
  </si>
  <si>
    <t>Need help with CRM today</t>
  </si>
  <si>
    <t>Quickbase Developer - Experienced Full Stack Development - Custom Application for CRM</t>
  </si>
  <si>
    <t>Installing Brikk directory theme and build a holiday rental management system</t>
  </si>
  <si>
    <t>Chatbot Development Expert</t>
  </si>
  <si>
    <t>[Wordpress - Urgent] Simple wordpress website Arabic and English</t>
  </si>
  <si>
    <t>Zoho CRM Expert for Small Tasks</t>
  </si>
  <si>
    <t>Build an interactive job board platform</t>
  </si>
  <si>
    <t>Create a Stunning Landing Page Website on Framer</t>
  </si>
  <si>
    <t>AI Agent Creation &amp;amp; Automation Platform Development (Python-Mern)</t>
  </si>
  <si>
    <t>Webtool Interface -  Redesign in Figma</t>
  </si>
  <si>
    <t>Experienced YouTube ads media buyer</t>
  </si>
  <si>
    <t>Manufacture engineer</t>
  </si>
  <si>
    <t>IQ Test Service Specifications</t>
  </si>
  <si>
    <t>HTML5, CSS3 and JS Mods to WOcode Site</t>
  </si>
  <si>
    <t>need someone to provide me Rosales font family</t>
  </si>
  <si>
    <t>Google Tag Manager Installation and Configuration Expert</t>
  </si>
  <si>
    <t>UAE Arabic Question and Answer Generation Expert</t>
  </si>
  <si>
    <t>Freelance Logo Designer</t>
  </si>
  <si>
    <t>Trial</t>
  </si>
  <si>
    <t>Wordpress + Cloudflare Infinite Loop Problem</t>
  </si>
  <si>
    <t>Hubspot Form/Wordpress Integration</t>
  </si>
  <si>
    <t>LangChain Specialist for Chatbot Enhancement</t>
  </si>
  <si>
    <t>Videographer for E-commerce product video</t>
  </si>
  <si>
    <t>Seeking pro hac sponsor/local counsel in the Central District of California (federal)</t>
  </si>
  <si>
    <t>HTML/CSS Expert for PDF Report Generation</t>
  </si>
  <si>
    <t>Brand Identity, Story Board, Graphic Design</t>
  </si>
  <si>
    <t>Flutter App Development with AI Integration</t>
  </si>
  <si>
    <t>Auditor for Swedish website - SWEDISH</t>
  </si>
  <si>
    <t>Wikipedia expert who has knowledge on creating great articles</t>
  </si>
  <si>
    <t>Product picture editor</t>
  </si>
  <si>
    <t>Swap clothing on portrait. Photo edit</t>
  </si>
  <si>
    <t>PowerPoint Deck Improvement</t>
  </si>
  <si>
    <t>Back links</t>
  </si>
  <si>
    <t>Editor de videos</t>
  </si>
  <si>
    <t>Marketing Expert Wanted!</t>
  </si>
  <si>
    <t>Online Business Reputation Expert</t>
  </si>
  <si>
    <t>New Product Flyer for Metal Roofing</t>
  </si>
  <si>
    <t>Mid-term rental sales and customer service</t>
  </si>
  <si>
    <t>Senior Python and AWS Expert for API Development, Terraform, and CI/CD</t>
  </si>
  <si>
    <t>Logo Design for Fantasy Football Draft</t>
  </si>
  <si>
    <t>Experienced Shopify Coder Needed for Coding  IMAGE in description</t>
  </si>
  <si>
    <t>Need n8n assistant for fixing and creating flows (Junior level)</t>
  </si>
  <si>
    <t>Logo for Psychology Firm</t>
  </si>
  <si>
    <t>Top Video Editor gesucht (Athletic Greens Level)</t>
  </si>
  <si>
    <t>Looking for a sharp Meta Ads Manager</t>
  </si>
  <si>
    <t>Japanese looking for easy interviews (90 min.)</t>
  </si>
  <si>
    <t>Site Confirmation in Montesereno, California</t>
  </si>
  <si>
    <t>Web Designer for Skin Clinic Website</t>
  </si>
  <si>
    <t>Data Miner needed to provide private equity leads</t>
  </si>
  <si>
    <t>Facebook advert creator &amp;amp; editor, long-term opportunity</t>
  </si>
  <si>
    <t>Find someone to work on a simple image enhancement for coloring book</t>
  </si>
  <si>
    <t>AutoCAD Drawing Correction Specialist Markup Edits</t>
  </si>
  <si>
    <t>Scraping and compiling lists of auto dealerships</t>
  </si>
  <si>
    <t>Looking for a sales executive</t>
  </si>
  <si>
    <t>Estratega de Redes Sociales</t>
  </si>
  <si>
    <t>Photographer/Videographer for USC Home Game Fan Fest</t>
  </si>
  <si>
    <t>QUICK MONEY: Need WordPress dev</t>
  </si>
  <si>
    <t>Google Sheets / Excel Project</t>
  </si>
  <si>
    <t>Creative Story Writer Needed</t>
  </si>
  <si>
    <t>Silicone Overmolding Expert for Design Advice</t>
  </si>
  <si>
    <t>WordPress Applying Job Template</t>
  </si>
  <si>
    <t>Create a leads list of 2,700 nonprofit emails</t>
  </si>
  <si>
    <t>Looking for F1 fan that can curate F1 tweets</t>
  </si>
  <si>
    <t>Affiliate Lead Contact and Follow-up</t>
  </si>
  <si>
    <t>Ui / UX Designer Web und Moblie Design</t>
  </si>
  <si>
    <t>Logo and Brand Standards Designer</t>
  </si>
  <si>
    <t>Graphic Designer for Product Mocks and Beverage Packaging</t>
  </si>
  <si>
    <t>Game Balancer / Game Designer</t>
  </si>
  <si>
    <t>Social Media Manager for iGaming</t>
  </si>
  <si>
    <t>High-Tech Tri-Fold Brochure Designer for Medical Providers</t>
  </si>
  <si>
    <t>Website Design for a Non-Profit</t>
  </si>
  <si>
    <t>E-Pin Website with Cashout Section and Steam Skin Selling</t>
  </si>
  <si>
    <t>Looking for a sharp Klaviyo Manager</t>
  </si>
  <si>
    <t>Professional va cold caller</t>
  </si>
  <si>
    <t>WordPress Design and Workflow</t>
  </si>
  <si>
    <t>Self Published Book Promoting</t>
  </si>
  <si>
    <t>Logo and Website Redesign</t>
  </si>
  <si>
    <t>Football Club Logo Designer</t>
  </si>
  <si>
    <t>Graphic Designer for Tweaking Existing Concept</t>
  </si>
  <si>
    <t>DBT Cloud expert</t>
  </si>
  <si>
    <t>3D Animated Videos with Sound Effects (Penguin Characters)</t>
  </si>
  <si>
    <t>Create nurturing and follow up on whatsapp</t>
  </si>
  <si>
    <t>Looking for a Senior Full Stack Developer (Java/JSP/Spring Boot, HTML/CSS/JS)</t>
  </si>
  <si>
    <t>Network Configuration Expert needed to join two networks using SonicWall VPN Site To Site</t>
  </si>
  <si>
    <t>Transfer a Carrd page across to GoHighLevel</t>
  </si>
  <si>
    <t>System Enhancement Project</t>
  </si>
  <si>
    <t>Lead Generation and B2B Marketing Expert for Logistics and Delivery Business</t>
  </si>
  <si>
    <t>Youtube Explainer</t>
  </si>
  <si>
    <t>Experienced Zoho Solution Architect</t>
  </si>
  <si>
    <t>Grafana dashobard creation</t>
  </si>
  <si>
    <t>Floor plan electrical added in CAD</t>
  </si>
  <si>
    <t>[$250] Expense - Expense preview in the main chat is blank when deleting expense offline #44214 - Expensify</t>
  </si>
  <si>
    <t>Full Stack .NET Developer</t>
  </si>
  <si>
    <t>Add webdav support for canvas-server/transports</t>
  </si>
  <si>
    <t>Podcast Episode Music and Description</t>
  </si>
  <si>
    <t>Community Manager with Established Forex Community</t>
  </si>
  <si>
    <t>Newsletter Strategist and Outreach Specialist</t>
  </si>
  <si>
    <t>E-commerce Website Design - Revolutionizing Online Shopping</t>
  </si>
  <si>
    <t>SEO Graphic studio</t>
  </si>
  <si>
    <t>Grant writer for re-entry program</t>
  </si>
  <si>
    <t>Spreadsheet Data Extraction and Aggregation</t>
  </si>
  <si>
    <t>Senior Executive Assistant</t>
  </si>
  <si>
    <t>Django developer</t>
  </si>
  <si>
    <t>Business Introduction Brochure Design</t>
  </si>
  <si>
    <t>Phone Survey Interviewer</t>
  </si>
  <si>
    <t>Local Heritage Information Poster</t>
  </si>
  <si>
    <t>Book Suggestion Website Development</t>
  </si>
  <si>
    <t>Marketing Assistant in NYC</t>
  </si>
  <si>
    <t>Nintendo Switch Developer</t>
  </si>
  <si>
    <t>Form Filling and Document Scanning</t>
  </si>
  <si>
    <t>PDF to Word</t>
  </si>
  <si>
    <t>Build test automation around web app test cases (Playwright)</t>
  </si>
  <si>
    <t>TeleHear Technician (Remote)</t>
  </si>
  <si>
    <t>Podcast Editor (Audio &amp;amp; Visual)</t>
  </si>
  <si>
    <t>Explanatory Video with AI</t>
  </si>
  <si>
    <t>Data scraping for lead list of business executives</t>
  </si>
  <si>
    <t>Computer science scholars with expertise in thoroughly answering open ended questions</t>
  </si>
  <si>
    <t>Go High Level Setup For Multiple Accounts</t>
  </si>
  <si>
    <t>VMWare vCenter 5.5 Expert to Diagnose vCenter Service Not starting</t>
  </si>
  <si>
    <t>Experienced Full-stack Developer Needed for Complex Marketplace Website</t>
  </si>
  <si>
    <t>Automation System Expert</t>
  </si>
  <si>
    <t>API Consuming and Webhook Creation Expert</t>
  </si>
  <si>
    <t>Nordic Customer Support Agent</t>
  </si>
  <si>
    <t>Amazon &amp;amp; Keepa - Competitor Price &amp;amp; Stock Tracking (Daily Reporting)</t>
  </si>
  <si>
    <t>Excel expert</t>
  </si>
  <si>
    <t>WordPress Developer (WooCommerce/Elementor)</t>
  </si>
  <si>
    <t>2D Cartoon Storyboard/Animatic/Animation Professional</t>
  </si>
  <si>
    <t>Kotlin Jetpack Compose Mobile App</t>
  </si>
  <si>
    <t>Website Development for PR/Advertising Agency</t>
  </si>
  <si>
    <t>Hiring an Expert Cover Page Designer for Non-Fiction ChatGPT Book</t>
  </si>
  <si>
    <t>CAD Prototype Designer</t>
  </si>
  <si>
    <t>Creative Content Specialist</t>
  </si>
  <si>
    <t>Cartoon animator 5 rigging for characters</t>
  </si>
  <si>
    <t>Experienced Web Developer with SEO Skills Needed for Creating an Attractive Website</t>
  </si>
  <si>
    <t>Icon designers</t>
  </si>
  <si>
    <t>Senior Smart Contract Engineer for Initial Wallet Project</t>
  </si>
  <si>
    <t>Daily Shorts Editor</t>
  </si>
  <si>
    <t>Scriptwriter and Video Editor for a Instagram Mindset Coach</t>
  </si>
  <si>
    <t>Review and Redesign Website for Start up Streaming Service</t>
  </si>
  <si>
    <t>Apply and fast general knowledge translators 70 freelancers needed worldwide</t>
  </si>
  <si>
    <t>Data Entry | Outreach to Small Businesses</t>
  </si>
  <si>
    <t>Marketing and Advertising Specialist for Tax Firm</t>
  </si>
  <si>
    <t>Looking for marketing agency</t>
  </si>
  <si>
    <t>Detailed Design of Collating Conveyor, Gantry Arm Gripper, and Lower Part of Chute</t>
  </si>
  <si>
    <t>English Teacher for Community Project</t>
  </si>
  <si>
    <t>Solidity Developer</t>
  </si>
  <si>
    <t>.NET Developer Needed</t>
  </si>
  <si>
    <t>WooCommerce Website Custom Design</t>
  </si>
  <si>
    <t>Expert Digital Marketer with Copywriting Experience Needed to Create 10 Lead Magnets in 3 Days</t>
  </si>
  <si>
    <t>React black belt Ninja</t>
  </si>
  <si>
    <t>Meta Ads for Digital Product</t>
  </si>
  <si>
    <t>Experienced Shopify Developer for Theme Design Changes</t>
  </si>
  <si>
    <t>Show titles outro 2d</t>
  </si>
  <si>
    <t>Hungarian legal representative</t>
  </si>
  <si>
    <t>So you're interested in becoming a TechBrat?</t>
  </si>
  <si>
    <t>Keynote Presentation Writer</t>
  </si>
  <si>
    <t>Software for reviews in OLX.ua</t>
  </si>
  <si>
    <t>Software Quality Assurance Engineer</t>
  </si>
  <si>
    <t>Graphic Designer &amp;amp; Visual Content Creator</t>
  </si>
  <si>
    <t>ECS service for AI model</t>
  </si>
  <si>
    <t>Looking for Experienced Ads Expert</t>
  </si>
  <si>
    <t>Short-From Video Golf Shot Tracer Editor</t>
  </si>
  <si>
    <t>MongoDB configure and setup database</t>
  </si>
  <si>
    <t>Export FLA file as html5</t>
  </si>
  <si>
    <t>Seeking Front End Web3 Developer for Juicebox Add-On</t>
  </si>
  <si>
    <t>Expert designer to transform and design a logo from a jpn format to adobe photoshop vector</t>
  </si>
  <si>
    <t>Retoucher</t>
  </si>
  <si>
    <t>Short / Tik Tok Video Editor Long Term - Rich/Finance Niche</t>
  </si>
  <si>
    <t>Urgent Full stack developer required for minor fixes</t>
  </si>
  <si>
    <t>Webflow Website Duplication for Software Startup</t>
  </si>
  <si>
    <t>Social Media Graphics for Denver Zoo Employee Safety</t>
  </si>
  <si>
    <t>Wordpress ACF Pro specialist needed, possibly long-term</t>
  </si>
  <si>
    <t>PowerPoint Designer for Customer Persona Template</t>
  </si>
  <si>
    <t>Redesign VUE application</t>
  </si>
  <si>
    <t>Research paper in cloud genAI</t>
  </si>
  <si>
    <t>Facebook Ad Creator</t>
  </si>
  <si>
    <t>Data Collection and Entry Specialist</t>
  </si>
  <si>
    <t>Property Manager Urgent and Needed</t>
  </si>
  <si>
    <t>ClickFunnels 2.0 and WooCommerce</t>
  </si>
  <si>
    <t>Memberpress ecommerce website development specialist</t>
  </si>
  <si>
    <t>Part-Time Recruitment Age 25+</t>
  </si>
  <si>
    <t>Excel Script Writer</t>
  </si>
  <si>
    <t>ANCIENT HISTORY Writers Needed for TheCollector</t>
  </si>
  <si>
    <t>Join Our Team: Exciting Cold Calling Opportunity in Real Estate!</t>
  </si>
  <si>
    <t>Start Up Founder Virtual Assistant</t>
  </si>
  <si>
    <t>Process Creation Expert - Web Agency &amp;amp; Jira</t>
  </si>
  <si>
    <t>Forward email based on &amp;quot;To&amp;quot; or &amp;quot;Subject&amp;quot;</t>
  </si>
  <si>
    <t>[$250] Thread â€“ Thread is bold in LHN when leave thread and open again, chat reloads sometimes #42515 - Expensify</t>
  </si>
  <si>
    <t>Create a Wordpress Site</t>
  </si>
  <si>
    <t>Word letterhead template</t>
  </si>
  <si>
    <t>ADA accommodations letter</t>
  </si>
  <si>
    <t>I am Looking For An Wordpress Developer/ SEO Expert To Build Lead Gen Websites and Maintain</t>
  </si>
  <si>
    <t>Enhance UI of React App</t>
  </si>
  <si>
    <t>Animated Reel</t>
  </si>
  <si>
    <t>Graphic Designer for portuguese Speakers</t>
  </si>
  <si>
    <t>Law Firm Commercial Video Actors</t>
  </si>
  <si>
    <t>Long-Term TikTok &amp;amp; Instagram Video Editor for Motivational Calisthenics/Gym/Health/Self-Improvement</t>
  </si>
  <si>
    <t>Devloper uplod my application on consol</t>
  </si>
  <si>
    <t>Data capture</t>
  </si>
  <si>
    <t>Full-Stack Web Developer with Design and SEO Expertise for Healthcare Website</t>
  </si>
  <si>
    <t>Salesforce Case Object Customization</t>
  </si>
  <si>
    <t>NodeJS Developer with AWS Experience</t>
  </si>
  <si>
    <t>Looking for a proofreader to review a ~3,700 word, 18-page white paper (Motivational Management)</t>
  </si>
  <si>
    <t>Quick Shopify Assist Needed at 4PM CST Today</t>
  </si>
  <si>
    <t>Proofreader for Literature Review on Machine Learning and AI</t>
  </si>
  <si>
    <t>Writing Sample (500 words) Homesteading</t>
  </si>
  <si>
    <t>Experienced Website Content Writer Needed</t>
  </si>
  <si>
    <t>Music Producer - Baltimore Area</t>
  </si>
  <si>
    <t>[$250] &amp;quot;GBR&amp;quot; does not disappear from LHN after expense report get paid #42424 - Expensify</t>
  </si>
  <si>
    <t>Instagram Promotion Specialist Needed</t>
  </si>
  <si>
    <t>Marketing Campaign Designer</t>
  </si>
  <si>
    <t>Latin American Sales Rep</t>
  </si>
  <si>
    <t>Help moving lidar scan to sketch up</t>
  </si>
  <si>
    <t>Customer Support Lead</t>
  </si>
  <si>
    <t>Azure Service Principle and App registration</t>
  </si>
  <si>
    <t>Netsuite Stock Report</t>
  </si>
  <si>
    <t>[$250] Categorizing - New workspace button does not create new WS if previous WS is selected first #42550 - Expensify</t>
  </si>
  <si>
    <t>VRI English - Spanish Medical Interpreter Needed 1 year of experience</t>
  </si>
  <si>
    <t>Technical Writer for Journal Paper</t>
  </si>
  <si>
    <t>Multiple LLC  business structure</t>
  </si>
  <si>
    <t>Topical Map (Semantic SEO) / SEO Silo Expert</t>
  </si>
  <si>
    <t>Developer for Laravel</t>
  </si>
  <si>
    <t>Social Media and Content Manager for Electrical Subcontractor</t>
  </si>
  <si>
    <t>(Karachi, Pakistan) Local Agent or Lawyer Needed for Site Visit</t>
  </si>
  <si>
    <t>Venture Capital Fund List Creation</t>
  </si>
  <si>
    <t>Motion graphics for a launch video</t>
  </si>
  <si>
    <t>Webflow Website Cleanup</t>
  </si>
  <si>
    <t>Experienced CPO Builder needed for Website</t>
  </si>
  <si>
    <t>Financial Model for Credit Rating</t>
  </si>
  <si>
    <t>SD_WAN network</t>
  </si>
  <si>
    <t>Canva Expert Designer</t>
  </si>
  <si>
    <t>Logo for business</t>
  </si>
  <si>
    <t>Helping me fix a wordpress/elementor header for my website</t>
  </si>
  <si>
    <t>Editor for Non-Fiction Book</t>
  </si>
  <si>
    <t>Figma and Canva Ad Design</t>
  </si>
  <si>
    <t>IT Executant for Process-oriented Reporting</t>
  </si>
  <si>
    <t>D365 Business Central Expert Implementation</t>
  </si>
  <si>
    <t>Comedy for Meme from Article</t>
  </si>
  <si>
    <t>Meta Ads Manager for Startup eCommerce Sporting Goods Brand</t>
  </si>
  <si>
    <t>Need 3 AI Engineer</t>
  </si>
  <si>
    <t>Restaurant Business Consultant</t>
  </si>
  <si>
    <t>Research Behavioral Health companies and contacts</t>
  </si>
  <si>
    <t>Handyman needed to install a door frame and door</t>
  </si>
  <si>
    <t>Wordpress Real Estate Website</t>
  </si>
  <si>
    <t>Looking for android developer that can update design of the app ASAP fix some bugs in the app</t>
  </si>
  <si>
    <t>Video Editor for Instagram &amp;amp; TikTok Slime Store</t>
  </si>
  <si>
    <t>Python Web Application Conversion and Deployment</t>
  </si>
  <si>
    <t>Psychometrician for Certification Quiz</t>
  </si>
  <si>
    <t>Looking for MERN developer for  search functionality</t>
  </si>
  <si>
    <t>WordPress CallRail Number Integration</t>
  </si>
  <si>
    <t>Data Security, Privacy and Information Security Training</t>
  </si>
  <si>
    <t>[Urgent] Indonesian review</t>
  </si>
  <si>
    <t>Google Ads for Landscaping Company</t>
  </si>
  <si>
    <t>Building responsive Web Application with payment, product placing functionality</t>
  </si>
  <si>
    <t>Billing Analyst</t>
  </si>
  <si>
    <t>Accountant for Small Business</t>
  </si>
  <si>
    <t>Content Editing, Summarizing and Fact-Checking</t>
  </si>
  <si>
    <t>Seeks a Detail-Oriented Proofreader and Editor for AI Product Content</t>
  </si>
  <si>
    <t>Wordpress Developer with Woocommerce and Design Skills</t>
  </si>
  <si>
    <t>3-Second Animation for Website</t>
  </si>
  <si>
    <t>Mockup Designer for AI Technology Startup</t>
  </si>
  <si>
    <t>Consensus 2024 Blog Recap</t>
  </si>
  <si>
    <t>Database Validation and Data Collection</t>
  </si>
  <si>
    <t>Wait in Line/Hold My Seat</t>
  </si>
  <si>
    <t>Business and Industry Pitch Deck</t>
  </si>
  <si>
    <t>Real Estate Capital Raiser</t>
  </si>
  <si>
    <t>Cold Calling Specialist for POS Solutions</t>
  </si>
  <si>
    <t>Development of a Dynamic Shooting Target System</t>
  </si>
  <si>
    <t>Workato Workday Integration Specialist</t>
  </si>
  <si>
    <t>Social Media and Administrative Assistant</t>
  </si>
  <si>
    <t>Website Development for Accounting Firm</t>
  </si>
  <si>
    <t>Cold calling and LinkedIn outreach</t>
  </si>
  <si>
    <t>Urgent: Looking for an Expert Freelancer for Audited Financial Statements</t>
  </si>
  <si>
    <t>Landing Page Designer and Developer (Unbounce/HubSpot)</t>
  </si>
  <si>
    <t>Video editor to cut together 30 short clips into composite video</t>
  </si>
  <si>
    <t>Discord bot development expert</t>
  </si>
  <si>
    <t>Create a vector logo from supplied raster image with minor edits</t>
  </si>
  <si>
    <t>MailChimp Newsletter Design</t>
  </si>
  <si>
    <t>Intra-Corporate Networking and Collaboration Platform Developer</t>
  </si>
  <si>
    <t>Business plan writer needed</t>
  </si>
  <si>
    <t>German UGC Content Writer for Precision Shaving Spray</t>
  </si>
  <si>
    <t>Excel expert needed</t>
  </si>
  <si>
    <t>Logo Design Business Assistance</t>
  </si>
  <si>
    <t>Create a 3D mock up of a bottle from photographs</t>
  </si>
  <si>
    <t>Canva Document Creator for Architecture and Design Projects</t>
  </si>
  <si>
    <t>Moodle Plugin Bug Fixes</t>
  </si>
  <si>
    <t>Editing Videos For Facebook Ads (24 Hour Deadline)</t>
  </si>
  <si>
    <t>LinkedIn research</t>
  </si>
  <si>
    <t>Create exclusive shopify themes!</t>
  </si>
  <si>
    <t>Graphic Designer for B2B custom social media, web, and sales assets</t>
  </si>
  <si>
    <t>Instagram Reels copywriter</t>
  </si>
  <si>
    <t>Live interpreter session</t>
  </si>
  <si>
    <t>Need Clean, Efficient HTML Code for an Email</t>
  </si>
  <si>
    <t>Lead Generation needed</t>
  </si>
  <si>
    <t>Psych Report Writer</t>
  </si>
  <si>
    <t>Help creating a template for excel visualization</t>
  </si>
  <si>
    <t>AI-Powered Blog Post Creation and Automation Expert</t>
  </si>
  <si>
    <t>Expert Zapier Integration Specialist (Whop - Active Campaigns)</t>
  </si>
  <si>
    <t>Website Build</t>
  </si>
  <si>
    <t>Business Pr Press Release</t>
  </si>
  <si>
    <t>Power Automate Developer</t>
  </si>
  <si>
    <t>Editing Videos For Facebook Ads (12 Hour Deadline)</t>
  </si>
  <si>
    <t>Tourist Transfer Web App Development</t>
  </si>
  <si>
    <t>Virtual Assistant Needed for Fast-Paced Marketing Agency</t>
  </si>
  <si>
    <t>GA:  Update Consent Setting for End Users EEA</t>
  </si>
  <si>
    <t>Game Developer for Cancer Diagnosis Simulation Game</t>
  </si>
  <si>
    <t>Excel Report Built From Data</t>
  </si>
  <si>
    <t>Personal Injury Law Expert for Florida Case</t>
  </si>
  <si>
    <t>AI Lead Generation and Email Marketing Specialist</t>
  </si>
  <si>
    <t>Lead Generation/ List Builder</t>
  </si>
  <si>
    <t>WordPress Ubuntu VPS Fix</t>
  </si>
  <si>
    <t>Vegan Snack Product Formulation</t>
  </si>
  <si>
    <t>Voice Over Actor for YouTube Channel</t>
  </si>
  <si>
    <t>Website Designer for Ecommerce platform - upload listings</t>
  </si>
  <si>
    <t>WordPress full-stack developer for our website</t>
  </si>
  <si>
    <t>Facebook/Meta ads for Ecommerce</t>
  </si>
  <si>
    <t>Business Plan Writer for App Development</t>
  </si>
  <si>
    <t>Recruiting Coordinator</t>
  </si>
  <si>
    <t>INR to Tron USDT Deposit Application Development</t>
  </si>
  <si>
    <t>eCommerce Test Buy (20mins work) US only - Ticket 85480</t>
  </si>
  <si>
    <t>Formassembly Expert for Form Modification and Simplification</t>
  </si>
  <si>
    <t>social media marketing specialist for FB IG and x</t>
  </si>
  <si>
    <t>Wordpress woo-commerce development</t>
  </si>
  <si>
    <t>Product Development Specialist (Chinese-speaking) for Fashion Brand</t>
  </si>
  <si>
    <t>Scientific Illustrator for Tick Life Cycle</t>
  </si>
  <si>
    <t>360 stock or AI videos needed for app content</t>
  </si>
  <si>
    <t>Experienced Flutter Developer for Web Application Improvement</t>
  </si>
  <si>
    <t>Urgent - Google Analytics Tracking Sales from Meta Ads</t>
  </si>
  <si>
    <t>Functional Consultant Odoo ERP</t>
  </si>
  <si>
    <t>Shopify Dropshipping Store Growth Manager for Equity + Profits</t>
  </si>
  <si>
    <t>Looking for a Talented Laravel Developer To Work On Existing E-Commerce Site.</t>
  </si>
  <si>
    <t>Google DialogFlow and GCP CCAI Integration Expert</t>
  </si>
  <si>
    <t>LinkedIn Lead Generation and Network Expansion for Video Production Company</t>
  </si>
  <si>
    <t>E-commerce Data Collection professional</t>
  </si>
  <si>
    <t>Simple Wix Website</t>
  </si>
  <si>
    <t>Resume Writer / CV Writer</t>
  </si>
  <si>
    <t>Create product images using my screenshots</t>
  </si>
  <si>
    <t>Podcast Logo</t>
  </si>
  <si>
    <t>SurveyMonkey with automatic graphs to interprate</t>
  </si>
  <si>
    <t>Final expense insurance cold caller and closer</t>
  </si>
  <si>
    <t>Online Marketplace Developer</t>
  </si>
  <si>
    <t>Next.js Senior Developer</t>
  </si>
  <si>
    <t>Audiobook Narration To ACX Standard, (Word 25,760) Black woman and a Latina woman Narrator Required</t>
  </si>
  <si>
    <t>Product Images, Renders And Animations</t>
  </si>
  <si>
    <t>Korean translator needed for transcription &amp;amp; translation</t>
  </si>
  <si>
    <t>Website Design and Adaptive Theme</t>
  </si>
  <si>
    <t>Whatsapp brodcast technique to message millions of people</t>
  </si>
  <si>
    <t>Create a Privacy Policy document for an App</t>
  </si>
  <si>
    <t>Small job to modify a logo</t>
  </si>
  <si>
    <t>Super simple HTML edits</t>
  </si>
  <si>
    <t>Experienced Amazon VA for Listings and A+ Content Creation</t>
  </si>
  <si>
    <t>Create Whitelabel Version of Signal.org Messenger</t>
  </si>
  <si>
    <t>Tax Admin Assistant in Belgium</t>
  </si>
  <si>
    <t>React Application Integration with Sentry.io</t>
  </si>
  <si>
    <t>Slovenian copywrite (Gambling)</t>
  </si>
  <si>
    <t>4 to 6 years of Experienced .NET Developer Needed</t>
  </si>
  <si>
    <t>Entry Level YouTube Video Creator and Editor</t>
  </si>
  <si>
    <t>Generative AI Developer For Advise</t>
  </si>
  <si>
    <t>Gala event needs graphic designer</t>
  </si>
  <si>
    <t>Expedition Curator (ENG/French)***Urgent***</t>
  </si>
  <si>
    <t>Website Development for UK Luxury Guided Tour Company</t>
  </si>
  <si>
    <t>Re-Modelling of .3dm file to fresh step file</t>
  </si>
  <si>
    <t>Google Tag Manager, Analytics, and Meta Pixel Expert Needed</t>
  </si>
  <si>
    <t>Transcription and Arranging of Songs for a Children's Musical</t>
  </si>
  <si>
    <t>Wanted: Expert CX Reviewer for High-Volume Pet Brand</t>
  </si>
  <si>
    <t>Merchandise desinger</t>
  </si>
  <si>
    <t>Unity Dev for 65square - Handling iOS Builds</t>
  </si>
  <si>
    <t>RPA solution needed to test browser flows (incl. browser extension and Google Calendar)</t>
  </si>
  <si>
    <t>Lattice style pergola rendering</t>
  </si>
  <si>
    <t>Lean manufacturing coach</t>
  </si>
  <si>
    <t>Contract CBT therapist</t>
  </si>
  <si>
    <t>URGENT: From Autocad to Revit</t>
  </si>
  <si>
    <t>Need English article optimizer</t>
  </si>
  <si>
    <t>NFT/P2E Gamer</t>
  </si>
  <si>
    <t>Crypto Wallet Recovery Expert</t>
  </si>
  <si>
    <t>Corporate Lawyer</t>
  </si>
  <si>
    <t>CSV File Address Parsing and Geocoding</t>
  </si>
  <si>
    <t>Urgently needs Experienced AWS and Python Expert</t>
  </si>
  <si>
    <t>Executive Admin Assistant</t>
  </si>
  <si>
    <t>Marketing Team Needed for Female-Only Ride-Hailing App Launch in Lahore, Pakistan</t>
  </si>
  <si>
    <t>Computer Vision And DeepStream</t>
  </si>
  <si>
    <t>Cfa</t>
  </si>
  <si>
    <t>BMC Helix ITSM Installation Specialist</t>
  </si>
  <si>
    <t>Someone who has experience talking to big youtube channels to promote product.</t>
  </si>
  <si>
    <t>Graphic Designer | Static Ad Builder</t>
  </si>
  <si>
    <t>Cozy Mystery Ghostwriter - 1 Book with Potential for More</t>
  </si>
  <si>
    <t>Solana Pump.fun LP Pool Sniper &amp;amp; Bundler Bot</t>
  </si>
  <si>
    <t>Facebook, TikTok, Instagram, Walmart, and Pintrestâ€”e-commerce stores and exposure</t>
  </si>
  <si>
    <t>Urgent Photographer Needed for Magazine Images</t>
  </si>
  <si>
    <t>Accounting Manager</t>
  </si>
  <si>
    <t>Xhosa to English - Subtitling</t>
  </si>
  <si>
    <t>Logo Graphic Creation Cajun</t>
  </si>
  <si>
    <t>Virtual Assistant Needed For A Copy and Paste Task</t>
  </si>
  <si>
    <t>Need YouTube Expert Strategist to Coach Me (just launched a YouTube Channel + Want to Scale Quickly)</t>
  </si>
  <si>
    <t>Remote Property Manager - Full Time</t>
  </si>
  <si>
    <t>Personal Development Newsletter Writer</t>
  </si>
  <si>
    <t>Social Media Content Creator for Instagram Culture News Brand</t>
  </si>
  <si>
    <t>Data Mining and Excel List of US Oral and Maxillofacial Surgeons</t>
  </si>
  <si>
    <t>Google Analytics specialist to help ensure property is set up properly and work with MonsterInsights</t>
  </si>
  <si>
    <t>Developer required to create a time scheduler widget for Thingsboard</t>
  </si>
  <si>
    <t>Need High-Quality Reusable Looker Studio Report (Ads Data)</t>
  </si>
  <si>
    <t>Smart Contract Dapp Developer</t>
  </si>
  <si>
    <t>Corporate Event Photographer - Brooklyn June 11-13</t>
  </si>
  <si>
    <t>YouTube True Crime &amp;amp; Interrogation Scriptwriter (up to $500/month, up to 10 scripts/month)</t>
  </si>
  <si>
    <t>Email Deliverability - Sendgrid</t>
  </si>
  <si>
    <t>Apsen Plus simulation for Soda Ash</t>
  </si>
  <si>
    <t>Proxmox VE 6.3-2 Support for storage configuration changes</t>
  </si>
  <si>
    <t>Monteur vidÃ©o Adobe pour reportage santÃ©</t>
  </si>
  <si>
    <t>Admin &amp;amp; Social Media Assistant</t>
  </si>
  <si>
    <t>Ghost Writer Required for Relationship Advice Book Introduction</t>
  </si>
  <si>
    <t>Need a Naturopath to join our team (Virtual)</t>
  </si>
  <si>
    <t>Data Entry Specialist - Virtual Assistant - Cleanup Contact list</t>
  </si>
  <si>
    <t>Social Media Posts Scheduling</t>
  </si>
  <si>
    <t>Wordpress page optimisation and SEO</t>
  </si>
  <si>
    <t>Photo and Video Editing for Auto Trader</t>
  </si>
  <si>
    <t>Civil Engineer List Builder</t>
  </si>
  <si>
    <t>Technical Presentation</t>
  </si>
  <si>
    <t>Translate an English label into Swedish</t>
  </si>
  <si>
    <t>Web content</t>
  </si>
  <si>
    <t>Data Center Cost Estimation Specialist</t>
  </si>
  <si>
    <t>Social Media Manager for YouTube Channel</t>
  </si>
  <si>
    <t>Unity Design Specialist to improve graphics in Unity based app (URP)</t>
  </si>
  <si>
    <t>Graphic Designed Pitch Deck for Non-Profit</t>
  </si>
  <si>
    <t>Need Help Reducing AWS Costs</t>
  </si>
  <si>
    <t>Need a designer to apply our content to GoHighLevel landing page and website templates</t>
  </si>
  <si>
    <t>Looking for Christian producer!ðŸ˜Š</t>
  </si>
  <si>
    <t>Need to hire a massage therapist</t>
  </si>
  <si>
    <t>Grant Writer for Climate Tech Grants</t>
  </si>
  <si>
    <t>Part-Time Recruitment for Ages 25+</t>
  </si>
  <si>
    <t>Tracking and Tagging Audit Specialist</t>
  </si>
  <si>
    <t>Sales Assistant Resource</t>
  </si>
  <si>
    <t>Title: Disrupted Circadian Rhythms and Immune Regulation in Colorectal Cancer</t>
  </si>
  <si>
    <t>3D Model Design for Person Sitting in Meditation</t>
  </si>
  <si>
    <t>Power BI or Tableau Developer Needed</t>
  </si>
  <si>
    <t>Seeking Expert in WordPress Development to Harness the Power of AI for Dynamic Website Creation</t>
  </si>
  <si>
    <t>React, Node.js, and Tailwind Website Development</t>
  </si>
  <si>
    <t>Conversion Specialist/Conversion Expert | SaaS</t>
  </si>
  <si>
    <t>Figma design &amp;amp; wireframing of a web application</t>
  </si>
  <si>
    <t>Social Media Marketing Concept Creator</t>
  </si>
  <si>
    <t>Shopify Backend Developer</t>
  </si>
  <si>
    <t>Logo design maker for branded gift bags</t>
  </si>
  <si>
    <t>Make.com using 0codekit for Python code</t>
  </si>
  <si>
    <t>Influencer Marketer for New IT Company</t>
  </si>
  <si>
    <t>Create App and link to ordering system from POS system (touch bistro)</t>
  </si>
  <si>
    <t>Video Object Removal Specialist</t>
  </si>
  <si>
    <t>QA Tester for e-commerce / lease-to-own website (desktop and mobile)</t>
  </si>
  <si>
    <t>Remove glare from glasses</t>
  </si>
  <si>
    <t>Website Lead list</t>
  </si>
  <si>
    <t>Google Analytics and Google Ads Setup and Optimization</t>
  </si>
  <si>
    <t>Marketing Operations Manager for B2C</t>
  </si>
  <si>
    <t>Webflow Developer for Website Maintenance</t>
  </si>
  <si>
    <t>API Integration Specialist for Market Research</t>
  </si>
  <si>
    <t>Google Ads Specialist Needed for High-Impact Campaigns in SaaS Sector</t>
  </si>
  <si>
    <t>Design of PowerPoint for CFO</t>
  </si>
  <si>
    <t>Shopify Developer for  Merchandise Store</t>
  </si>
  <si>
    <t>Health Insurance Lead Generation Specialist</t>
  </si>
  <si>
    <t>Blender designer to design mannequins based on an image</t>
  </si>
  <si>
    <t>Help with Online Reputation Management</t>
  </si>
  <si>
    <t>Experienced appointment setter required to Source &amp;amp; Send cold emails (with room to grow).</t>
  </si>
  <si>
    <t>Basic Squarespace Website Builder Needed</t>
  </si>
  <si>
    <t>Business Card Label Redesign</t>
  </si>
  <si>
    <t>Cryptocurrency Regulatory Compliance Analyst</t>
  </si>
  <si>
    <t>Caricature Artist for July 4th Party</t>
  </si>
  <si>
    <t>Experienced Seamstress Needed for Sewing Project</t>
  </si>
  <si>
    <t>Video Editing for Family Vacation</t>
  </si>
  <si>
    <t>Rive Animator</t>
  </si>
  <si>
    <t>Copywriting and Social Media Management</t>
  </si>
  <si>
    <t>Quality control for Edtech platform</t>
  </si>
  <si>
    <t>Senior Back-End Engineer  - LATAM</t>
  </si>
  <si>
    <t>Videographer in London required for dance and vocals for talents Spotlight</t>
  </si>
  <si>
    <t>Video Editor with Pixel Art Expertise for Game Content Creation</t>
  </si>
  <si>
    <t>Experienced Wordpress Web Developer</t>
  </si>
  <si>
    <t>PowerPoint Presentation Builder</t>
  </si>
  <si>
    <t>Irrigation Work Pricing Expert</t>
  </si>
  <si>
    <t>MDV</t>
  </si>
  <si>
    <t>Website Designer Needed for Sports Clinic</t>
  </si>
  <si>
    <t>I am looking for a studio that can create REAL rain videos</t>
  </si>
  <si>
    <t>Children Activity Book Cover Design</t>
  </si>
  <si>
    <t>Looping Code in Lua for Jailbroken iPhone 7</t>
  </si>
  <si>
    <t>Virtual assistant, to send emails and other basic tasks</t>
  </si>
  <si>
    <t>Razorpay Payments SDK Update and Notification</t>
  </si>
  <si>
    <t>Recruiter Needed for 6-Month Project</t>
  </si>
  <si>
    <t>Expert Ecommerce Website Developer</t>
  </si>
  <si>
    <t>Looking for video creator/editor</t>
  </si>
  <si>
    <t>Experienced Chatters needed for AMAZING opportunity</t>
  </si>
  <si>
    <t>Facebook Ads and Email/Text Marketing Expert</t>
  </si>
  <si>
    <t>Need a HR manager who can help to find a great ML candidate</t>
  </si>
  <si>
    <t>Packaging Design for Milkshake bottles</t>
  </si>
  <si>
    <t>Presentation Formatting and Design Expert</t>
  </si>
  <si>
    <t>Level 2 Technical SEO</t>
  </si>
  <si>
    <t>Coding of an application</t>
  </si>
  <si>
    <t>2D Sprite Model Designer and Animator</t>
  </si>
  <si>
    <t>Drop down button in wordpress - mobile</t>
  </si>
  <si>
    <t>Make me an Excel Spreadsheet/Workbook to replace Quickbooks</t>
  </si>
  <si>
    <t>Proofreading a English-French translation</t>
  </si>
  <si>
    <t>Backend Developer - AWS, Django, API</t>
  </si>
  <si>
    <t>Logo Design for Dutch Restaurant</t>
  </si>
  <si>
    <t>Generative AI or ChatGPT integration</t>
  </si>
  <si>
    <t>Needs help in VB.NET code</t>
  </si>
  <si>
    <t>Full Stack/WP dev + Customer support</t>
  </si>
  <si>
    <t>STEP file visualizer on the web</t>
  </si>
  <si>
    <t>Performance Marketer &amp;amp; SEO Specialist</t>
  </si>
  <si>
    <t>Looking for an Instagram Reel Script Consultant</t>
  </si>
  <si>
    <t>Neurodiagnostic poster review</t>
  </si>
  <si>
    <t>Salesforce developer and admin</t>
  </si>
  <si>
    <t>Person from Russia who can order documents from archives</t>
  </si>
  <si>
    <t>Need a simple bootstrap UI page for fin influencer</t>
  </si>
  <si>
    <t>Photo editing/retouching for ecommerce brand</t>
  </si>
  <si>
    <t>Youtube Thumbnail artist</t>
  </si>
  <si>
    <t>SquareSpace Expert Needed to Integrate Online Course into Our Website</t>
  </si>
  <si>
    <t>Stacked Column Graphs</t>
  </si>
  <si>
    <t>Virtual Assistant for Scheduling, Email Communication, and Executive Support</t>
  </si>
  <si>
    <t>Corporate Tax Specialist Needed in Ontario</t>
  </si>
  <si>
    <t>Review Spanish medical transcription for complete accuracy (subtitles)</t>
  </si>
  <si>
    <t>Cell Phone Case Supplier Sourcing ðŸ“±</t>
  </si>
  <si>
    <t>Market Analysis Report</t>
  </si>
  <si>
    <t>Telegram crypto buybot developer</t>
  </si>
  <si>
    <t>Social Media and Email Marketing Assistant for Nutrition and Fitness Business</t>
  </si>
  <si>
    <t>Urgent Bug Fixes Needed for Node.js Email Marketing App</t>
  </si>
  <si>
    <t>Amazon Store Running Consultant - Virtual Assistant</t>
  </si>
  <si>
    <t>Graphic Design to bring microsoft excel data sheet to life</t>
  </si>
  <si>
    <t>Click Funnel Ads Expert with Facebook</t>
  </si>
  <si>
    <t>Data Analyst - LATAM</t>
  </si>
  <si>
    <t>Lead Integrations Engineer - LATAM</t>
  </si>
  <si>
    <t>Webflow specialist for GSAP animations</t>
  </si>
  <si>
    <t>VP Marketing</t>
  </si>
  <si>
    <t>Design English language learning android app</t>
  </si>
  <si>
    <t>Appointment Setter and Administration</t>
  </si>
  <si>
    <t>Fabric, Power BI, Dataverse &amp;amp; Dynamics 365 Expert</t>
  </si>
  <si>
    <t>Expert AI/ML Engineer Specializing in LLMops</t>
  </si>
  <si>
    <t>AWS Cloud guru</t>
  </si>
  <si>
    <t>Spanish Minimalist Logo Designer</t>
  </si>
  <si>
    <t>Equipment to extract data from infoproducers in Russia for Saas</t>
  </si>
  <si>
    <t>Code a Website Comparison Tool</t>
  </si>
  <si>
    <t>Python Developer with Selenium Experience</t>
  </si>
  <si>
    <t>Webflow template customization</t>
  </si>
  <si>
    <t>Full-Stack Developer Needed to Fix Subscription and Account Upgrade Issue on Resume Building Website</t>
  </si>
  <si>
    <t>Marketing specialist to help with SEO/ other digital marketing</t>
  </si>
  <si>
    <t>Product Page Copywriter</t>
  </si>
  <si>
    <t>India based telecaller</t>
  </si>
  <si>
    <t>Residential Housing Development Site Plan</t>
  </si>
  <si>
    <t>Business testimonial</t>
  </si>
  <si>
    <t>Web Developer/Admin</t>
  </si>
  <si>
    <t>Fullstack Developer for SaaS Product with Thumbnail Comparison</t>
  </si>
  <si>
    <t>Nether-McGrath Material Calculations</t>
  </si>
  <si>
    <t>Someone to run Meta Ads</t>
  </si>
  <si>
    <t>Financial Controlling Specialist</t>
  </si>
  <si>
    <t>E-Commerce Virtual Assistant Required for Fast Growing Sports Equipment Brand</t>
  </si>
  <si>
    <t>Airtable Setup, Migration and Training Expert</t>
  </si>
  <si>
    <t>I need to configure the &amp;quot;Make and Appointment&amp;quot; and &amp;quot;Message&amp;quot; sections on my website</t>
  </si>
  <si>
    <t>Illustrator needed for story illustrations</t>
  </si>
  <si>
    <t>Amazon Affiliate Website Development</t>
  </si>
  <si>
    <t>Personal Assistant for Phone Calls and Customer Outreach</t>
  </si>
  <si>
    <t>Audit our Google Search Console and Google Analytics Account/Settings</t>
  </si>
  <si>
    <t>Full Stack developers with PHP Yii 2/1 experience</t>
  </si>
  <si>
    <t>Announcement: Logo Redesign</t>
  </si>
  <si>
    <t>Highly Tech Savvy Social Media Expert (Organic and Ads)</t>
  </si>
  <si>
    <t>Skool Community Manager</t>
  </si>
  <si>
    <t>Looking for a 2D Game Artist</t>
  </si>
  <si>
    <t>Translate CRM JavaScript</t>
  </si>
  <si>
    <t>SaaS Product Page Designer</t>
  </si>
  <si>
    <t>Virtual Assistant for Flexible Employment</t>
  </si>
  <si>
    <t>Media release posting</t>
  </si>
  <si>
    <t>Email Designer for Klaviyo</t>
  </si>
  <si>
    <t>Wine Fridge Manufacturer Research</t>
  </si>
  <si>
    <t>Integrate Pinterest's search functionality into our web app</t>
  </si>
  <si>
    <t>Modify photo and image on photoshop</t>
  </si>
  <si>
    <t>Linux SysAdmin to help setup RAID in Ubuntu server</t>
  </si>
  <si>
    <t>Website Upgrade and Optimization</t>
  </si>
  <si>
    <t>AI training job</t>
  </si>
  <si>
    <t>Blockchain developer for Rust App Revamping</t>
  </si>
  <si>
    <t>Looking for a Scriptwriter for my youtube videos</t>
  </si>
  <si>
    <t>Graphic Designer - Indesign and Farsi Language</t>
  </si>
  <si>
    <t>Spanish Language Stay Coordinator (Students)</t>
  </si>
  <si>
    <t>Freelance Meta Advertising Specialist</t>
  </si>
  <si>
    <t>Video Editor for Amazon Selling Reels</t>
  </si>
  <si>
    <t>10 Nude Manga-Style Disney Princess Sketches</t>
  </si>
  <si>
    <t>Translation of Terms &amp;amp; Conditions from Swedish to Norwegian</t>
  </si>
  <si>
    <t>Cold caller needed</t>
  </si>
  <si>
    <t>Payroll and Quality Assurance Coordinator</t>
  </si>
  <si>
    <t>Setup ComfyUI to run with Llama3</t>
  </si>
  <si>
    <t>Comedy Sketch Writer for Aviation</t>
  </si>
  <si>
    <t>InDesign Expert</t>
  </si>
  <si>
    <t>Help needed next.js project</t>
  </si>
  <si>
    <t>Highly Motivated Sales Representative With Experience</t>
  </si>
  <si>
    <t>Product Designer for Marketing Materials</t>
  </si>
  <si>
    <t>Japanese Proofreading and Editing for Mobile Game</t>
  </si>
  <si>
    <t>Freelance IT Recruiter for South African Market</t>
  </si>
  <si>
    <t>Sourcing Agent for Vietnam Baking Manufacturers</t>
  </si>
  <si>
    <t>New Website Theme Needed</t>
  </si>
  <si>
    <t>Arduino Code Writer</t>
  </si>
  <si>
    <t>Business Marketing and Branding Specialist</t>
  </si>
  <si>
    <t>Twitch Clipper Needed for GTA RP, FPS and Story Games</t>
  </si>
  <si>
    <t>Engagement Photo Editor</t>
  </si>
  <si>
    <t>Jewelry Designer Needed</t>
  </si>
  <si>
    <t>Data Mining Lead List Specialist</t>
  </si>
  <si>
    <t>Legal Advisor</t>
  </si>
  <si>
    <t>Graphics Automation - Using AI or basic Graphic Tools</t>
  </si>
  <si>
    <t>WordPress Developer with Divi Expertise</t>
  </si>
  <si>
    <t>Trading</t>
  </si>
  <si>
    <t>Email Marketing/Template Builder &amp;amp; Email Design</t>
  </si>
  <si>
    <t>Oauth woocommerce plugin</t>
  </si>
  <si>
    <t>Web Application Penetration Tester</t>
  </si>
  <si>
    <t>Give feedback on the quality of voice recording in Korean</t>
  </si>
  <si>
    <t>Image Background Removal and Vectorization</t>
  </si>
  <si>
    <t>Senior Platform Architect - LATAM</t>
  </si>
  <si>
    <t>[$250] Task â€“ Green dot disappears in task LHN after reopen if reassign owned task #44209 - Expensify</t>
  </si>
  <si>
    <t>Develop a Website for Reels</t>
  </si>
  <si>
    <t>Mom Testers from the US, UK, CA, and Australia</t>
  </si>
  <si>
    <t>Actor de voz para canal de youtube</t>
  </si>
  <si>
    <t>Redesign a website.</t>
  </si>
  <si>
    <t>Exhibiton wall designer</t>
  </si>
  <si>
    <t>Social Media Manager for ABA Company</t>
  </si>
  <si>
    <t>Obituary Writer</t>
  </si>
  <si>
    <t>Calendar management, project management</t>
  </si>
  <si>
    <t>Landing Page Creator for Google Ads</t>
  </si>
  <si>
    <t>Fb ads manatment</t>
  </si>
  <si>
    <t>Realistic 3D Models of Shop and Products</t>
  </si>
  <si>
    <t>SEO strategist</t>
  </si>
  <si>
    <t>Copy Data into Excel Spreadsheet</t>
  </si>
  <si>
    <t>Ads para Webinar sobre IA</t>
  </si>
  <si>
    <t>English Presentation and Business Meeting Skills Tutor Needed</t>
  </si>
  <si>
    <t>Social Media Strategy, Development, Organization and Creation</t>
  </si>
  <si>
    <t>Looking to develop our recruiter and job board site.</t>
  </si>
  <si>
    <t>Increase Daily Sign-ups to Website</t>
  </si>
  <si>
    <t>Lead Generation and Competitor Analysis Specialist</t>
  </si>
  <si>
    <t>Iniciated translator</t>
  </si>
  <si>
    <t>Experienced WordPress Web Developer with Elementor Pro, ACF, and Woocommerce</t>
  </si>
  <si>
    <t>Customer support specialist with English</t>
  </si>
  <si>
    <t>Power BI Dashboard Developer</t>
  </si>
  <si>
    <t>Need an actor for video reviews</t>
  </si>
  <si>
    <t>Marketing Specialist Needed for Google and Facebook Ads</t>
  </si>
  <si>
    <t>Unity Developer with C##</t>
  </si>
  <si>
    <t>Expert Full-Stack Developer needed to build an MVP ( Less than 30 days preferable)</t>
  </si>
  <si>
    <t>Grow my youtube starting with 1 video to see results</t>
  </si>
  <si>
    <t>Brand Guidelines for Instrumentation Company in Pharma</t>
  </si>
  <si>
    <t>Publishing consultant - process oriented - no editing</t>
  </si>
  <si>
    <t>Minimalist Robot AI Logo</t>
  </si>
  <si>
    <t>Infographic and Video Effects Designer</t>
  </si>
  <si>
    <t>React Dashboard Specialist</t>
  </si>
  <si>
    <t>Flyer Verteiler:in</t>
  </si>
  <si>
    <t>Android Application Publishing</t>
  </si>
  <si>
    <t>Unity Developer with Apple Platform Expertise</t>
  </si>
  <si>
    <t>English-Japanese cultural advisor.</t>
  </si>
  <si>
    <t>Youtube Video Editor to Create short UFC Videos ( montages )</t>
  </si>
  <si>
    <t>Facebook Ad and Media specialist for location launch</t>
  </si>
  <si>
    <t>Need Help with Lead Generation for VAPT Services â€“ Strategies That Work?</t>
  </si>
  <si>
    <t>WooCommerce Product Upload and SEO Optimization Expert</t>
  </si>
  <si>
    <t>Designer Graphiste pour Emballage de Marque de Chocolat de Luxe</t>
  </si>
  <si>
    <t>ugc video in Hindi  language 40$</t>
  </si>
  <si>
    <t>Expert in Ansys Aqwa needed</t>
  </si>
  <si>
    <t>VRBO and AirBNB assistnace</t>
  </si>
  <si>
    <t>Scriptwriter for Formula 1 YouTube Channel</t>
  </si>
  <si>
    <t>Review a Microsoft Navision Test - 50 questions</t>
  </si>
  <si>
    <t>XR Game with inworld.ai integration</t>
  </si>
  <si>
    <t>Shopify Expert VA</t>
  </si>
  <si>
    <t>Bookkeeping Services for United ECM</t>
  </si>
  <si>
    <t>Legal Tech SaaS product</t>
  </si>
  <si>
    <t>Brand Design Product</t>
  </si>
  <si>
    <t>Landing page desing</t>
  </si>
  <si>
    <t>Web Development Gig</t>
  </si>
  <si>
    <t>iPhone App Development Freelancer</t>
  </si>
  <si>
    <t>Wordpress Plugin Development - Auto Generating Pages</t>
  </si>
  <si>
    <t>Graphic Design for Business</t>
  </si>
  <si>
    <t>Google Merchant Shop and Ads Setup</t>
  </si>
  <si>
    <t>Terms and conditions for Car giveaway</t>
  </si>
  <si>
    <t>WordPress Theme Fixer</t>
  </si>
  <si>
    <t>Three-Way Financial Model</t>
  </si>
  <si>
    <t>Android App Develoepr</t>
  </si>
  <si>
    <t>Technical Tutorial and Question Creation</t>
  </si>
  <si>
    <t>Convert Java (Micronaut) API to Typescript (NestJS)</t>
  </si>
  <si>
    <t>Graphic Designer for Website Banners</t>
  </si>
  <si>
    <t>Bambara Translation of Research Dataset</t>
  </si>
  <si>
    <t>Shona Translation of Research Dataset</t>
  </si>
  <si>
    <t>Labview</t>
  </si>
  <si>
    <t>Two YouTube Thumbnails</t>
  </si>
  <si>
    <t>1960s VINTAGE 3D Model of a PRO FOOTBALL HELMET HIGH RESOLUTION AN DEATIL made print ready stl</t>
  </si>
  <si>
    <t>Hiring Cold Caller - Appointment Setter</t>
  </si>
  <si>
    <t>Android App Development for Reading Push Notifications</t>
  </si>
  <si>
    <t>Outlook Email, Calendly and Zoom and Calendar Integration</t>
  </si>
  <si>
    <t>Podcast Producer and Digital Video Editor</t>
  </si>
  <si>
    <t>Review / potentially refactor node.js application</t>
  </si>
  <si>
    <t>Content Creation for Mental Health Company</t>
  </si>
  <si>
    <t>Seeking Skilled PowerPoint Designer for Professional Presentation</t>
  </si>
  <si>
    <t>Write a blog on How to Choose the Right Tin Box Manufacturer For Your Business</t>
  </si>
  <si>
    <t>Develop virtual make up try on</t>
  </si>
  <si>
    <t>TikTok - Social Media Posting (US Only)</t>
  </si>
  <si>
    <t>English to Chinese Christian Faith Articles Translation</t>
  </si>
  <si>
    <t>Test Accounts Creation in Argentina</t>
  </si>
  <si>
    <t>PDF Sales Order Data Parsing Template Creator</t>
  </si>
  <si>
    <t>Sales Landing Page Design and Front End Functionality</t>
  </si>
  <si>
    <t>PSSE ERCOT Large Load Analysis</t>
  </si>
  <si>
    <t>Photo and Video Designer</t>
  </si>
  <si>
    <t>UK based AirTable Expert</t>
  </si>
  <si>
    <t>Source Forge autoUpdater</t>
  </si>
  <si>
    <t>Experienced Project Coordinator for Real Estate Tech Company</t>
  </si>
  <si>
    <t>Video de bodas</t>
  </si>
  <si>
    <t>Drawing Overlay Specialist for Construction Plan Reviews</t>
  </si>
  <si>
    <t>Shopify web developer</t>
  </si>
  <si>
    <t>Adult Video Screenshot Taker</t>
  </si>
  <si>
    <t>Zoho Inventory Expert</t>
  </si>
  <si>
    <t>Videographer for Social Content</t>
  </si>
  <si>
    <t>Java script expert for WordPress frontend fixes</t>
  </si>
  <si>
    <t>Optimize a current Google ad for more conversion</t>
  </si>
  <si>
    <t>Logo Design for Internal Engineering Team</t>
  </si>
  <si>
    <t>India Urgent Pre Sales FreeLancer (Long Term)</t>
  </si>
  <si>
    <t>3D Animator</t>
  </si>
  <si>
    <t>Floor plan  drawing edits and additions</t>
  </si>
  <si>
    <t>Spanish Writer Needed</t>
  </si>
  <si>
    <t>Virtual Assistant Web research and list building for health services company</t>
  </si>
  <si>
    <t>Brazil Market Digital Advertising Specialist</t>
  </si>
  <si>
    <t>MT- Business Development Representative</t>
  </si>
  <si>
    <t>SEO and Website Optimization Specialist</t>
  </si>
  <si>
    <t>Technical Ethical Hacker</t>
  </si>
  <si>
    <t>Experienced Website Manager Needed</t>
  </si>
  <si>
    <t>Visualizations St. Anna Church</t>
  </si>
  <si>
    <t>Webrtc, live stream Website developer need for Event LIVE stream Website</t>
  </si>
  <si>
    <t>Experienced Team for a Web3 Lending Protocol</t>
  </si>
  <si>
    <t>Shopify Shop Set-up and Worldwide Shipping Support</t>
  </si>
  <si>
    <t>Experienced C# WPF Developer Needed for Desktop Application with CSV and Email Handling (India only)</t>
  </si>
  <si>
    <t>Find advertise designer</t>
  </si>
  <si>
    <t>Graphic Designer Required - Turn a Map Into a 2D Illustration/Blueprint</t>
  </si>
  <si>
    <t>Statistics Analyst for American Energy Market</t>
  </si>
  <si>
    <t>Reddit Commenter</t>
  </si>
  <si>
    <t>Italian to English Translation Needed [URGENT]</t>
  </si>
  <si>
    <t>Experienced Real Estate Wholesaler</t>
  </si>
  <si>
    <t>3D Calculator-Constructor for Epoxy Table Website</t>
  </si>
  <si>
    <t>American, Canadian, British or Australian Facebook or Instagram User With Contacts Over 50 Years Old</t>
  </si>
  <si>
    <t>Facebook Ads PPC Expert (NO AGENCIES)</t>
  </si>
  <si>
    <t>Bookkeeper Needed Urgently</t>
  </si>
  <si>
    <t>Post design social media</t>
  </si>
  <si>
    <t>PHP, JS, LARAVEL expert to switch data looking up api on existing form.</t>
  </si>
  <si>
    <t>Video Ad Producer</t>
  </si>
  <si>
    <t>Hostess for Evening Event with Chinese Delegation</t>
  </si>
  <si>
    <t>Contact Bottling Companies for Carbonated Beverages, also arrange import of flavour syrup from India</t>
  </si>
  <si>
    <t>Art History Personal Statement Editor/Mentor</t>
  </si>
  <si>
    <t>Help us do the setup and configurations in Cyber Panel for a new website</t>
  </si>
  <si>
    <t>Website Design and Polish</t>
  </si>
  <si>
    <t>Developer or Team for React Native, Firebase, and AI Development</t>
  </si>
  <si>
    <t>Bookkeeper for Danish shopify webshop</t>
  </si>
  <si>
    <t>Bookkeeping services for QBO small business</t>
  </si>
  <si>
    <t>German Accountant Needed</t>
  </si>
  <si>
    <t>Original Artwork for Meme Coin Project</t>
  </si>
  <si>
    <t>Scriptwriter Needed for True Crime Niche YouTube Channel (Bodycam Niche)</t>
  </si>
  <si>
    <t>Looking for a Full-Stack Developer with AWS Experience - Full-time position (Colombia)</t>
  </si>
  <si>
    <t>Matchmaking Podcast Producer (Audio &amp;amp; Video)</t>
  </si>
  <si>
    <t>Experienced USA Local Content Writer for Sports Betting</t>
  </si>
  <si>
    <t>Convert PWA built on Bubble.io to Swift and Kotlin apps</t>
  </si>
  <si>
    <t>STL Enhancement</t>
  </si>
  <si>
    <t>PPC Expert</t>
  </si>
  <si>
    <t>Need a website</t>
  </si>
  <si>
    <t>Vacant Land Pricing and Marketing Assistance</t>
  </si>
  <si>
    <t>Azure Devops job support</t>
  </si>
  <si>
    <t>Resume Design and Formatting</t>
  </si>
  <si>
    <t>Graphic Design and Visual Art Expert for T-Shirt Merchandise Business</t>
  </si>
  <si>
    <t>Build Internal Search Engine &amp;amp; Repository for Marketing Case Studies with ChatGPT Integration</t>
  </si>
  <si>
    <t>Product Market Research for Jaggery and Sugar in Ghana and Nigera</t>
  </si>
  <si>
    <t>GA4 developer</t>
  </si>
  <si>
    <t>Content Video Creator for Social Media Platforms</t>
  </si>
  <si>
    <t>Facebook influencer database building inquiry</t>
  </si>
  <si>
    <t>Figma to Webflow | Webflow Expert</t>
  </si>
  <si>
    <t>Lead Generation and Competitor Analysis Specialist for Cleaning Company</t>
  </si>
  <si>
    <t>Update and redo the Zepto product personaliser app for Shopify store</t>
  </si>
  <si>
    <t>Graphic Designer for Company Logo and Color Palette</t>
  </si>
  <si>
    <t>OpenAI &amp;amp; Assistants API for PHP site</t>
  </si>
  <si>
    <t>Card Game Developer</t>
  </si>
  <si>
    <t>Company brochure &amp;amp; powerpoint presentation</t>
  </si>
  <si>
    <t>Web3 Community and Social Media Manager</t>
  </si>
  <si>
    <t>Map designer who use Adobe Illustrator &amp;amp; QGIS software</t>
  </si>
  <si>
    <t>Experienced customer service rep for eCommerce</t>
  </si>
  <si>
    <t>Remote SMM Specialist</t>
  </si>
  <si>
    <t>Quick Shopify work - update menu</t>
  </si>
  <si>
    <t>3D Cartoon Animation Like Cocomelon Cartoon</t>
  </si>
  <si>
    <t>Architect / Engineer Drafter with Electrical and Plumbing Expertise</t>
  </si>
  <si>
    <t>Intake Phone Appointment Setter</t>
  </si>
  <si>
    <t>Looking for a creative video editor for a short story</t>
  </si>
  <si>
    <t>Website for sourcing company</t>
  </si>
  <si>
    <t>Flowise developer required</t>
  </si>
  <si>
    <t>NEED: Squarespace site - completed + launched - by July 6</t>
  </si>
  <si>
    <t>Android Mobile app</t>
  </si>
  <si>
    <t>Accounting Summary of Government Spending</t>
  </si>
  <si>
    <t>UX and UI Design Agency for Education Platform (Mobile &amp;amp; Desktop)</t>
  </si>
  <si>
    <t>Facebook Ads manager</t>
  </si>
  <si>
    <t>YouTube: Editor &amp;amp; Thumbnail-Designer</t>
  </si>
  <si>
    <t>Dedicated Chatter needed for OF agency</t>
  </si>
  <si>
    <t>Jewelry designer</t>
  </si>
  <si>
    <t>Part Time WordPress Developer</t>
  </si>
  <si>
    <t>Looking Android app developer app release</t>
  </si>
  <si>
    <t>Support Developer (VB6, VB.Net 4.5, SQL, IoT/hardware integrations)</t>
  </si>
  <si>
    <t>Deploy and test Llava inference endpoint in SageMaker</t>
  </si>
  <si>
    <t>Front End Developer for US Agency - Application Process Below</t>
  </si>
  <si>
    <t>Adobe document management</t>
  </si>
  <si>
    <t>Expert unity dev required for short hackathon game dev sprint</t>
  </si>
  <si>
    <t>Build a Lambda Function for creating a video from images</t>
  </si>
  <si>
    <t>Buildbox 4 for game building mentor</t>
  </si>
  <si>
    <t>Creative Designer for Medical Scrubs Collection (New Brand)</t>
  </si>
  <si>
    <t>Web search for specific movies dubbed in Malayalam</t>
  </si>
  <si>
    <t>Web Scraping and Data Extraction Expert to Find Emails</t>
  </si>
  <si>
    <t>Organically and/or paid ads to grow my TikTok and Instagram account for dropshipping sales</t>
  </si>
  <si>
    <t>Frontend design needed</t>
  </si>
  <si>
    <t>Developer for Stripe conversion tracking (GA4-GTM) and other CAPI Setup</t>
  </si>
  <si>
    <t>Stripe Integration for Form</t>
  </si>
  <si>
    <t>Family Law or Divorce lawyer</t>
  </si>
  <si>
    <t>Sinhalese ID to be translated</t>
  </si>
  <si>
    <t>FRP Tank Structural Analysis</t>
  </si>
  <si>
    <t>Experienced Recruiter/HR Specialist</t>
  </si>
  <si>
    <t>Infographic/Isometric Illustration</t>
  </si>
  <si>
    <t>WebDesigner</t>
  </si>
  <si>
    <t>VPN Tunnel</t>
  </si>
  <si>
    <t>PART TIME: SPANISH-ENGLISH SPEAKING VIRTUAL ASSISTANT: For a Law firm</t>
  </si>
  <si>
    <t>Convert a pdf eBook to the Kindle format</t>
  </si>
  <si>
    <t>FTO search - furniture patents</t>
  </si>
  <si>
    <t>VFX Artist</t>
  </si>
  <si>
    <t>Wix Website Builder for Consumer SaaS Tech Startup</t>
  </si>
  <si>
    <t>Real Estate Agency Website Needed</t>
  </si>
  <si>
    <t>Need help with one coding challenge question</t>
  </si>
  <si>
    <t>Specialist of Logo Design and Graphic Design ( Presentation )</t>
  </si>
  <si>
    <t>An Experienced YouTube Script Writer For A Japanese history channel (10 Scripts For $300)</t>
  </si>
  <si>
    <t>Thai Language Teacher Needed | Teaching Thai Job - Online --</t>
  </si>
  <si>
    <t>Expert Laravel Full Stack Developer to build a platform</t>
  </si>
  <si>
    <t>Amazon PPC Expert, Amazon Product Listing Specialist</t>
  </si>
  <si>
    <t>Photoshop and Video Editing Specialist Needed</t>
  </si>
  <si>
    <t>Digital Ad Experts!</t>
  </si>
  <si>
    <t>Need consulting for Deployment of Llama 3 and Mistral 7B</t>
  </si>
  <si>
    <t>Skilled Graphic Designer for Art Company Marketing</t>
  </si>
  <si>
    <t>Experienced Bookkeeper for QBO Bank Account Reconciliation</t>
  </si>
  <si>
    <t>Updating WordPress Websites Built In Oxygen Builder</t>
  </si>
  <si>
    <t>Brand Strategy Project Specialist to review existing Brand</t>
  </si>
  <si>
    <t>Draw/Illustrate 57 Coloring Pages for Seniors</t>
  </si>
  <si>
    <t>Partial Development of HR Management Software UI using MERN Stack</t>
  </si>
  <si>
    <t>Design work for AI / tech startup</t>
  </si>
  <si>
    <t>Back Link Expert Need 50 Backlinks per Week</t>
  </si>
  <si>
    <t>SEO Keyword Research and Optimization for Squarespace e-commerce business</t>
  </si>
  <si>
    <t>Market Research and Business Analysis Expert</t>
  </si>
  <si>
    <t>Spanish to English Medical Document Translation</t>
  </si>
  <si>
    <t>Animation for Wordpress website</t>
  </si>
  <si>
    <t>Wordpress website redesign and performance optimization</t>
  </si>
  <si>
    <t>UI/UX Developer - Data Dashboard and Visualization</t>
  </si>
  <si>
    <t>Send me the Turkish dubbing cast of the 1987 James Bond movie The Living Daylights</t>
  </si>
  <si>
    <t>Tshirt Design for a Crypto coin</t>
  </si>
  <si>
    <t>Experienced SEO Copywriter</t>
  </si>
  <si>
    <t>Solana token launch with Jito bundles and lookup tables</t>
  </si>
  <si>
    <t>ðŸ‡µðŸ‡­ VA Required To Source 200 roofing business leads per day (With Room To Grow)</t>
  </si>
  <si>
    <t>Motion designer for 2-3 minute anniversary animation</t>
  </si>
  <si>
    <t>NextJS and Strapi Expert Needed for Blog Website</t>
  </si>
  <si>
    <t>MongoDB Expert Consultant</t>
  </si>
  <si>
    <t>Experienced developer</t>
  </si>
  <si>
    <t>Amazon Ads Client Success Manager (Philippines / EU / South America)</t>
  </si>
  <si>
    <t>Machine Learning Engineer - Crosswalk Generation</t>
  </si>
  <si>
    <t>Digital 3D Modeling</t>
  </si>
  <si>
    <t>Custom art collage, inspired by a number of photos, for a special anniversary</t>
  </si>
  <si>
    <t>French speakers to record short selfie videos needed $25</t>
  </si>
  <si>
    <t>.NET API Integration</t>
  </si>
  <si>
    <t>Set up and start running Facebook ads for my team.  MUST be a targeting expert!</t>
  </si>
  <si>
    <t>Looking For Full stack Developer</t>
  </si>
  <si>
    <t>Build a Social Media Agency Website</t>
  </si>
  <si>
    <t>Change the logo on our building</t>
  </si>
  <si>
    <t>T-Shirt Design for Metal Band</t>
  </si>
  <si>
    <t>Video Editor To Add Captions And Transitions</t>
  </si>
  <si>
    <t>Data Entry Specialist for Estate Agent Contacts in Newcastle Upon Tyne</t>
  </si>
  <si>
    <t>Facebook/Instagram Ads Specialist</t>
  </si>
  <si>
    <t>translate Greek into English</t>
  </si>
  <si>
    <t>Looking for someone for -- Insta Cold DM</t>
  </si>
  <si>
    <t>NPL</t>
  </si>
  <si>
    <t>UGC Ads Creator</t>
  </si>
  <si>
    <t>Wix.com support</t>
  </si>
  <si>
    <t>German Summary Writer</t>
  </si>
  <si>
    <t>Seeking Experienced JCL Instructor for Personalized, Practical Training</t>
  </si>
  <si>
    <t>Project Managment: User requirements for Digital services</t>
  </si>
  <si>
    <t>GenieACS TR069 401 Error When Committing Updates to Client Router</t>
  </si>
  <si>
    <t>Need to block spam email options</t>
  </si>
  <si>
    <t>I need 3 pages of content done for my website</t>
  </si>
  <si>
    <t>WordPress Website Update and Refresh</t>
  </si>
  <si>
    <t>Great Day In the Hills Back to School Bash</t>
  </si>
  <si>
    <t>Shopify Website Developer and Designer</t>
  </si>
  <si>
    <t>Video Editor with DaVinci Resolve Experience</t>
  </si>
  <si>
    <t>Python and Postgresql</t>
  </si>
  <si>
    <t>Bardeen Autobook Playbook Builder</t>
  </si>
  <si>
    <t>Embed masonry widget for our app</t>
  </si>
  <si>
    <t>Data Validation and Research</t>
  </si>
  <si>
    <t>Influencer Marketing Specialist in Korea</t>
  </si>
  <si>
    <t>Ongoing Virtual Assistant</t>
  </si>
  <si>
    <t>Experienced Graphic Designer for Ad Creation</t>
  </si>
  <si>
    <t>Program to Gather Company Data and Owner Contact Information</t>
  </si>
  <si>
    <t>Integration of NitroPack on PrestaShop</t>
  </si>
  <si>
    <t>Mobile App Developer_React Native (Specifically Mexico or Latin American Applicants)</t>
  </si>
  <si>
    <t>Create a new logo and colour scheme for e-commerce brand</t>
  </si>
  <si>
    <t>ESL Social Media Content Writer and Comment Responder</t>
  </si>
  <si>
    <t>Kotlin/Java Jetpack Expert Needed for Dependency Issues</t>
  </si>
  <si>
    <t>POLISH language test grader</t>
  </si>
  <si>
    <t>Need Gaming Video Creator (Screen Recording+Editing)</t>
  </si>
  <si>
    <t>cPanel/CloudLinux expert</t>
  </si>
  <si>
    <t>Wordpress / E-commerce professional sought to finalize a semi-finished book website</t>
  </si>
  <si>
    <t>Virtual Assistant for Real Estate Investors</t>
  </si>
  <si>
    <t>ChatGPT Prompt For Blog posts</t>
  </si>
  <si>
    <t>AWS Amplify Web App Deployment</t>
  </si>
  <si>
    <t>Frontend Developer - React &amp;amp; Shopify Polaris</t>
  </si>
  <si>
    <t>Web Developer - Add features to my SAAS</t>
  </si>
  <si>
    <t>Video Editor for Twitch Streams to TikTok and YouTube Clips</t>
  </si>
  <si>
    <t>SPSS task</t>
  </si>
  <si>
    <t>Guest post needed</t>
  </si>
  <si>
    <t>Flutter Developer for Health and Fitness MVP App</t>
  </si>
  <si>
    <t>Correct Domanin DNS &amp;amp; SPF Records so we can receive emails and host website on wordpress</t>
  </si>
  <si>
    <t>Basic Frontend Website Needed</t>
  </si>
  <si>
    <t>Content Creator for Marketing and Online Stores</t>
  </si>
  <si>
    <t>Find trending songs on IG</t>
  </si>
  <si>
    <t>Web Customization - Vacation Listeo - Directory &amp;amp; Listings With Booking - WordPress Theme/Elementor</t>
  </si>
  <si>
    <t>Multilingual  content specialist</t>
  </si>
  <si>
    <t>Web App Development with Go High Level Integration and Dutch Translation</t>
  </si>
  <si>
    <t>Web3 Marketing Specialist</t>
  </si>
  <si>
    <t>Amazon FBA Wholesale Supplier &amp;amp; Product Sourcing in the Canadian market</t>
  </si>
  <si>
    <t>Creation of CVI</t>
  </si>
  <si>
    <t>Translate from Russian into Ukrainian</t>
  </si>
  <si>
    <t>Need 22 photos of event production set edited in 24 hours</t>
  </si>
  <si>
    <t>Freelance Keyword Research Specialist for SEO</t>
  </si>
  <si>
    <t>AI Product Digital Marketing Strategist</t>
  </si>
  <si>
    <t>Bangalore-Based Music Video Producer for Upcoming Song</t>
  </si>
  <si>
    <t>buy samsung developer account</t>
  </si>
  <si>
    <t>YouTube UGC Long-form Video Content Creator ($5K/mo + 30% sales commission)</t>
  </si>
  <si>
    <t>Recording for Native British</t>
  </si>
  <si>
    <t>Dutch Store Manager (Social Media, Product, Strategy, Customer Service, Etc)</t>
  </si>
  <si>
    <t>Draw Mermaids and Pirates For Me</t>
  </si>
  <si>
    <t>Blockchain Integration Consultant</t>
  </si>
  <si>
    <t>Ethernet NetxDuo HTTP Client setup for STM32H7</t>
  </si>
  <si>
    <t>2D Animator and Creative Video Editor</t>
  </si>
  <si>
    <t>Senior PHP Developer with Laravel Livewire and Stripe Payment Integration Experience</t>
  </si>
  <si>
    <t>IT Professional Ad Monitotin Traffic Analysis And PPC Management</t>
  </si>
  <si>
    <t>Stable Diffusion Prompt Engineer</t>
  </si>
  <si>
    <t>Experienced WordPress Astra Theme with SeedProd Integration</t>
  </si>
  <si>
    <t>I am looking for someone to help with the design of a Shopify store.</t>
  </si>
  <si>
    <t>(X / Twittr)  - Accounts to Buy FINDER</t>
  </si>
  <si>
    <t>Various Positions at Eien Group, LLC</t>
  </si>
  <si>
    <t>Facebook and Instagram Account Recovery</t>
  </si>
  <si>
    <t>Create 5 minute Promo Reel</t>
  </si>
  <si>
    <t>Webdesigner that can design and manage website</t>
  </si>
  <si>
    <t>Klaviyo Email Content Creator</t>
  </si>
  <si>
    <t>Looker Studio Report Creation - Copy from AgencyAnalytics</t>
  </si>
  <si>
    <t>Vapi Tools Connection</t>
  </si>
  <si>
    <t>Graphic designer needed to combine several pictures that will be used for a memorial</t>
  </si>
  <si>
    <t>Amazon Book Promotion, Bestseller Status, KDP</t>
  </si>
  <si>
    <t>Marketing VA for vacant land business</t>
  </si>
  <si>
    <t>Shift Assignment Refactor - Employee Management Nextjs App</t>
  </si>
  <si>
    <t>Need experieinced editor for youtube videos</t>
  </si>
  <si>
    <t>French and English audio transcriber</t>
  </si>
  <si>
    <t>Lead Generation of 500 emails per week for businesses in the Sports Industry (With Room to Grow)</t>
  </si>
  <si>
    <t>Looking for API Developer</t>
  </si>
  <si>
    <t>Upload, Post and Schedule Social Media Content for Events</t>
  </si>
  <si>
    <t>Google Ads expert needed for e-commerce audit and strategy (health supplements Hungary)</t>
  </si>
  <si>
    <t>Build an attendance portal for employees</t>
  </si>
  <si>
    <t>Edit an Existing Smartsheet Dashboard</t>
  </si>
  <si>
    <t>Looking for a web designer to implement mockups in Squarespace..</t>
  </si>
  <si>
    <t>Legal services for copyright filing</t>
  </si>
  <si>
    <t>Data Analytics Expert to Analyze Company and Marketing Data</t>
  </si>
  <si>
    <t>Create Dynamic HTML Layout</t>
  </si>
  <si>
    <t>We hire a Figma designer</t>
  </si>
  <si>
    <t>General Virtual Assistance for Product Testing</t>
  </si>
  <si>
    <t>Account manager for TikTok</t>
  </si>
  <si>
    <t>Jira Service Management Subscription Setup Expert</t>
  </si>
  <si>
    <t>Expert Machine Learning Engineer - Financial Markets</t>
  </si>
  <si>
    <t>Lua programmer with Lightroom plugin development experience</t>
  </si>
  <si>
    <t>Script Writer for NBA YouTube Channel</t>
  </si>
  <si>
    <t>Crypto Compliance Analyst</t>
  </si>
  <si>
    <t>Product Description Rewriting</t>
  </si>
  <si>
    <t>Experienced Web Developer for Gambling Website</t>
  </si>
  <si>
    <t>GHL Funnel + Workflows + Conversational AI</t>
  </si>
  <si>
    <t>Zoho Developer</t>
  </si>
  <si>
    <t>An aspiring video editor</t>
  </si>
  <si>
    <t>Experienced Researcher and Writer for Informative Articles</t>
  </si>
  <si>
    <t>Architectural Consultant Needed for Sun-blocking Solutions in Berlin</t>
  </si>
  <si>
    <t>Vietnamese Graphic Designer</t>
  </si>
  <si>
    <t>Resume Writer for Director of Food and Beverage</t>
  </si>
  <si>
    <t>Newsletter Workflow Automation Specialist</t>
  </si>
  <si>
    <t>Paid Search Manager</t>
  </si>
  <si>
    <t>UK Sales Representative for Facebook and Google Ads</t>
  </si>
  <si>
    <t>Retention Agent</t>
  </si>
  <si>
    <t>Trustpilot</t>
  </si>
  <si>
    <t>Spanish-Speaking Virtual Assistant</t>
  </si>
  <si>
    <t>API Integration from BambooHR to Trainual</t>
  </si>
  <si>
    <t>Comprehensive Feasibility Study for Building a Recycling Factory in Wasit, Iraq</t>
  </si>
  <si>
    <t>Landing Page Audit (without design) and strategy</t>
  </si>
  <si>
    <t>Logistic Manager</t>
  </si>
  <si>
    <t>Android App Testing - USA Only</t>
  </si>
  <si>
    <t>WooCommerce high CPU Usage Fix Permanently and Optimize Database</t>
  </si>
  <si>
    <t>Design a beautiful front-end sales landing page form with typescript and react</t>
  </si>
  <si>
    <t>3D Developer</t>
  </si>
  <si>
    <t>Build a responsive landing page using Wordpress Elementor</t>
  </si>
  <si>
    <t>General Project Manager for Non-profit</t>
  </si>
  <si>
    <t>Need Web Developer to help with a few tasks (Wordpress &amp;amp; Elementor)</t>
  </si>
  <si>
    <t>Cash Flow Forecasting Expert</t>
  </si>
  <si>
    <t>Reels API and Maintaining Video Quality including Caching system</t>
  </si>
  <si>
    <t>Defense Technical Product Manager</t>
  </si>
  <si>
    <t>Front End Web Developer with Design Skills</t>
  </si>
  <si>
    <t>Translation of brochure</t>
  </si>
  <si>
    <t>Shopify pro</t>
  </si>
  <si>
    <t>Web Development from Existing Design for Video Game</t>
  </si>
  <si>
    <t>Create a customer survey - target market, key selling points and pricing bands</t>
  </si>
  <si>
    <t>Customer service manager A-Players</t>
  </si>
  <si>
    <t>Seeking UI Designer for Management Software Prototype Design Based on Mock-Up Concepts</t>
  </si>
  <si>
    <t>Web app  for  swimming pool water quality measurements</t>
  </si>
  <si>
    <t>Integrate Chat GPT into SAAS Application</t>
  </si>
  <si>
    <t>Sourcing Specialist for Building Materials Manufacturers in China</t>
  </si>
  <si>
    <t>Native Korean Freelacer for Data Anotation Project 40hrs weekly</t>
  </si>
  <si>
    <t>Actress Needed for Film Editing Project</t>
  </si>
  <si>
    <t>Web Designer to Help Finish Web Design in Figma</t>
  </si>
  <si>
    <t>Building AI camera with facial recognition feature</t>
  </si>
  <si>
    <t>hair and Makeup for NYC shoot July 30</t>
  </si>
  <si>
    <t>Simple text based graphics for coffee mugs</t>
  </si>
  <si>
    <t>Email scrapers with experience</t>
  </si>
  <si>
    <t>Airtable Expert for Lead Scoring CRM</t>
  </si>
  <si>
    <t>SEO specialist for a new website</t>
  </si>
  <si>
    <t>Develop Images for a Website</t>
  </si>
  <si>
    <t>Simple design of bottom part of license plate</t>
  </si>
  <si>
    <t>Need a spline genius ASAP</t>
  </si>
  <si>
    <t>[Hiring] Video Creator for Product</t>
  </si>
  <si>
    <t>Need Thinkific LMS Support</t>
  </si>
  <si>
    <t>Operations Manager - Online Fitness Team</t>
  </si>
  <si>
    <t>Write prompts for mobile app</t>
  </si>
  <si>
    <t>real estate researcher in London</t>
  </si>
  <si>
    <t>Custom Stock Trading Algorithm Software Design</t>
  </si>
  <si>
    <t>Google Ads Specialist for Dental Marketing Agency</t>
  </si>
  <si>
    <t>ChatGPT API integration</t>
  </si>
  <si>
    <t>Video editor needed for a YouTube Channel</t>
  </si>
  <si>
    <t>Shopify logo designer</t>
  </si>
  <si>
    <t>0F Sellers Wanted- EXCITING OPPORTUNITY!</t>
  </si>
  <si>
    <t>Full Stack Developer Needed to Fix Bugs and Launch Project</t>
  </si>
  <si>
    <t>Looking for a shopify expert</t>
  </si>
  <si>
    <t>KASM deployment customization - SMB, backup, printing, clipboard &amp;amp; additional apps</t>
  </si>
  <si>
    <t>BrightBooks journal prep &amp;amp; upload and Bank Rec</t>
  </si>
  <si>
    <t>Creating Agreement to Terms of Membership to Stripe Checkout Page</t>
  </si>
  <si>
    <t>Remove noise from audio recording</t>
  </si>
  <si>
    <t>Elementor Design &amp;amp; Developer for Agency</t>
  </si>
  <si>
    <t>Certified CPA for 2023 Tax Preparation in Virginia</t>
  </si>
  <si>
    <t>Beauty Representative Women for a night in San Francisco</t>
  </si>
  <si>
    <t>3D Model for 3D Printing</t>
  </si>
  <si>
    <t>Security Engineer for ethical Phishing</t>
  </si>
  <si>
    <t>NEED PROPOSALS for  CSV/XLS to HL7 conversion and exchange</t>
  </si>
  <si>
    <t>Photo Editor Lightroom+ VA</t>
  </si>
  <si>
    <t>Image Editing Stainless Steel Products</t>
  </si>
  <si>
    <t>French spokesperson</t>
  </si>
  <si>
    <t>Branding Manager/Consultant required for luxury fashion startup</t>
  </si>
  <si>
    <t>Ghostwriter for Children's Book: &amp;quot;Pixel the Cat: An Anger Management Story&amp;quot;</t>
  </si>
  <si>
    <t>[$250] Settings - A new user can navigate away from the onboarding modal using an URL #45260 - Expensify</t>
  </si>
  <si>
    <t>Sales Page Designer for Monthly Membership-Based Digital Product</t>
  </si>
  <si>
    <t>Boundary Survey for  Cecil County MD</t>
  </si>
  <si>
    <t>Looking for a game developer (preferably Phaser) to create a game based on the Google Dinosaur game</t>
  </si>
  <si>
    <t>In-App Walkthrough Tutorial Video Creator</t>
  </si>
  <si>
    <t>Book Formatting</t>
  </si>
  <si>
    <t>Vacation Rental Property Manager</t>
  </si>
  <si>
    <t>Scriptwriter for YouTube children video on becoming a police officer in Germany</t>
  </si>
  <si>
    <t>Seeking Expert in Google Tag Manager and Tracking</t>
  </si>
  <si>
    <t>Conduct a Business Verification in Nairobi, Kenya</t>
  </si>
  <si>
    <t>Problem Solving Specialist Needed for Title Recovery</t>
  </si>
  <si>
    <t>Google Business Profile Creation</t>
  </si>
  <si>
    <t>Video editor for podcast &amp;amp; social media</t>
  </si>
  <si>
    <t>We need to customize ReadyPlayerMe avatar - 3D character modeling</t>
  </si>
  <si>
    <t>Build small blog for me</t>
  </si>
  <si>
    <t>Virtual Leasing Assistant</t>
  </si>
  <si>
    <t>Edit twitch streams into short clips for tiktok/youtube</t>
  </si>
  <si>
    <t>Lead Generation Specialist for Cosmetic Surgeons</t>
  </si>
  <si>
    <t>Digital Signed Plans</t>
  </si>
  <si>
    <t>Reddit Marketing for Lead Gen for Credit Repair Company</t>
  </si>
  <si>
    <t>Illustrator for Clothing Line</t>
  </si>
  <si>
    <t>Cold Calling/Emailing for B2B Social Media Management Agency (Health &amp;amp; Wellness Industry)</t>
  </si>
  <si>
    <t>Structural Engineer, Blueprints, for Small building in Texas</t>
  </si>
  <si>
    <t>Make.com Expert Needed for Automation Debugging + Development</t>
  </si>
  <si>
    <t>Designing Creatives for Facebook Ads; Product in Home Decor and Wrist Watches</t>
  </si>
  <si>
    <t>Data Entry Specialist to Organize &amp;amp; Tag Contacts in Wix</t>
  </si>
  <si>
    <t>Water mark removal</t>
  </si>
  <si>
    <t>Expert Canva Designer</t>
  </si>
  <si>
    <t>Experienced Administrative Assistant</t>
  </si>
  <si>
    <t>Social media Tiktok account creation and management</t>
  </si>
  <si>
    <t>Looking for someone to teach me lead generation</t>
  </si>
  <si>
    <t>Experienced Front End Developer with some back end Experience for work on a web application</t>
  </si>
  <si>
    <t>Looker Studio Dashboard for Survey Data Analysis</t>
  </si>
  <si>
    <t>Software QA Engineer</t>
  </si>
  <si>
    <t>SEO Representative</t>
  </si>
  <si>
    <t>Commercial Photographer - Milford, DE</t>
  </si>
  <si>
    <t>Flutter integeration with odoo project</t>
  </si>
  <si>
    <t>Shorts/Reals Editor</t>
  </si>
  <si>
    <t>Zoho Subscription Setup</t>
  </si>
  <si>
    <t>Find phone numbers for 5000+ companies/contacts</t>
  </si>
  <si>
    <t>Graphic Designer for DTC Candy Business Branding and Packaging</t>
  </si>
  <si>
    <t>Market Research - Social</t>
  </si>
  <si>
    <t>Accountability call at 8:30 GMT +7</t>
  </si>
  <si>
    <t>Half page flyer for election</t>
  </si>
  <si>
    <t>NFT Marketplace Developer</t>
  </si>
  <si>
    <t>My python project has Error during WebSocket handshake and unable to connect with server WebSocket</t>
  </si>
  <si>
    <t>Empathetic Direct Response Marketing and Copywriting</t>
  </si>
  <si>
    <t>Financial Analyst - Liquidity and Return on Stocks</t>
  </si>
  <si>
    <t>Full Time Video Editor and Social Media Manager for Church Ministry</t>
  </si>
  <si>
    <t>Copywriter for Online Marketing</t>
  </si>
  <si>
    <t>Generate, photoshop and animation of AI images</t>
  </si>
  <si>
    <t>We are hiring some freelancers to copy data from scanned PDFs into MS Word and excel</t>
  </si>
  <si>
    <t>Opus Clip Editor</t>
  </si>
  <si>
    <t>Social Media Marketing Specialist for local business sales</t>
  </si>
  <si>
    <t>Urgent hire - Outreach List Creation for Female Founders</t>
  </si>
  <si>
    <t>Grant Writer for Non-Profit Organization Serving Adults with Developmental Disabilities</t>
  </si>
  <si>
    <t>Real Estate Property Photo Editing (Belle)</t>
  </si>
  <si>
    <t>PPC Specialist (Google Ads)</t>
  </si>
  <si>
    <t>Expert Google Ads Specialist Needed for Leading Landscaping Company</t>
  </si>
  <si>
    <t>$100 per day + extra bonus, 2024.08.28 - 08.29, 2 days, ABASTUR 2024 in Mexico City,</t>
  </si>
  <si>
    <t>Video &amp;amp; Pics for Amazon Products</t>
  </si>
  <si>
    <t>Fb ads expert for local business</t>
  </si>
  <si>
    <t>Pressure Vessel Review</t>
  </si>
  <si>
    <t>Find Product Description Writer</t>
  </si>
  <si>
    <t>Our Exciting Remote Web Development Team: Jobs with Training, Skilled Advice for Career Advancement</t>
  </si>
  <si>
    <t>Webscraper for Chinese News Site using Selenium</t>
  </si>
  <si>
    <t>Make 30 digital arts with same character</t>
  </si>
  <si>
    <t>Fashion design</t>
  </si>
  <si>
    <t>SEO GOOGLE Rankings</t>
  </si>
  <si>
    <t>Looking for a System Administrator to assist in troubleshooting Group Policy</t>
  </si>
  <si>
    <t>Social Media Manager for Event Space in Austin, Tx</t>
  </si>
  <si>
    <t>Ads Specialist for Driving Installs &amp;amp; Subscriptions to Google Workspace Plugin</t>
  </si>
  <si>
    <t>Need simple PDF designed for banner use</t>
  </si>
  <si>
    <t>React / Full Stack Developer Needed for a Small Rebrand of an Existing Web Application</t>
  </si>
  <si>
    <t>Securities and Exchange Expert to Draft Form 10-12G</t>
  </si>
  <si>
    <t>SEO targeted blog post on Psilocybin micro-dosing</t>
  </si>
  <si>
    <t>Divorce Paperwork Filling</t>
  </si>
  <si>
    <t>Remote Property Manager</t>
  </si>
  <si>
    <t>Video Editor in need  Asap. Quick job. $150, urgent but its minor edits and fine tuning a video.</t>
  </si>
  <si>
    <t>Improve power point design and excel tables</t>
  </si>
  <si>
    <t>Expert Webflow Developer to covert Figma design</t>
  </si>
  <si>
    <t>YouTube Video Graphic Designer</t>
  </si>
  <si>
    <t>Create  basic website in SquareSpace integrating flick albums, PDFs of written material, and X feed</t>
  </si>
  <si>
    <t>Senior Node.js Developer Needed for Hyperswarm Backend Service Challenge</t>
  </si>
  <si>
    <t>5 Page Wordpress Site</t>
  </si>
  <si>
    <t>Branding + Website for to AI projects</t>
  </si>
  <si>
    <t>Klaviyo data analyst for monthly report generation</t>
  </si>
  <si>
    <t>1-to-1 Webflow guidance needed</t>
  </si>
  <si>
    <t>App sales page redesign</t>
  </si>
  <si>
    <t>Actor for Oxyfresh at SuperZoo 2024</t>
  </si>
  <si>
    <t>Branding for a Luxury branding</t>
  </si>
  <si>
    <t>Experienced Developer for Unity, PlayFab, Singular, and In-App Purchases Integration</t>
  </si>
  <si>
    <t>Amazon product Listing SEO and Ad campaign</t>
  </si>
  <si>
    <t>Transform PowerPoint Template into Marketing Trend Report for Danish Contact Center Industry</t>
  </si>
  <si>
    <t>Public Website Data Scraping</t>
  </si>
  <si>
    <t>AI Agent Developer</t>
  </si>
  <si>
    <t>Summary Writer</t>
  </si>
  <si>
    <t>SEO project</t>
  </si>
  <si>
    <t>Video Creator and Editor for Preschool Instagram Reels</t>
  </si>
  <si>
    <t>Fix my shopify store bugs</t>
  </si>
  <si>
    <t>Need Help to File T2's with Some Clean Up Preparing Year End.</t>
  </si>
  <si>
    <t>Looking for sewing service</t>
  </si>
  <si>
    <t>Need a Script Writer For My Movie Recap Channel</t>
  </si>
  <si>
    <t>Assist In Setting Up Azure Cognitive Search for Named Entity Extraction</t>
  </si>
  <si>
    <t>Looking for a Shopify Expert to finish theme customization and store setup</t>
  </si>
  <si>
    <t>Shopify expert - to configure shipping zones and tax zones</t>
  </si>
  <si>
    <t>Customise woocommerce email template</t>
  </si>
  <si>
    <t>Design Sales Lead</t>
  </si>
  <si>
    <t>I Need a New Website</t>
  </si>
  <si>
    <t>I am looking for a video editor for for my Science Fiction/ HFY (Human Fuck Yeah) youtube channel</t>
  </si>
  <si>
    <t>[$250] BUG: Failed distance request isn't cleaned up properly #42950 - Expensify</t>
  </si>
  <si>
    <t>Leads Generation of Amazon Sellers' details</t>
  </si>
  <si>
    <t>Graphic Designer Wanted for Exciting Projects!</t>
  </si>
  <si>
    <t>Script Writer for youtube channel</t>
  </si>
  <si>
    <t>Admin assistant and bookkeeping helper</t>
  </si>
  <si>
    <t>Elementor Containers Redesign</t>
  </si>
  <si>
    <t>English to Russian Translation Required : 350 pages</t>
  </si>
  <si>
    <t>Technical Accounting Support ASC 842 and subsequent entries</t>
  </si>
  <si>
    <t>Senior Ruby / Golang Backend Developer</t>
  </si>
  <si>
    <t>Medical Insurance Verification and Eligibility Specialist</t>
  </si>
  <si>
    <t>Solar PV Project Single Line Diagram Finalization</t>
  </si>
  <si>
    <t>Live steamer</t>
  </si>
  <si>
    <t>Need help to create python project</t>
  </si>
  <si>
    <t>New Mega Menu for WoodMart - Desktop and Mobile</t>
  </si>
  <si>
    <t>Create an accounting report for each quarter</t>
  </si>
  <si>
    <t>Marketing/ Advertising Manager</t>
  </si>
  <si>
    <t>Some basic Odoo customization</t>
  </si>
  <si>
    <t>Developer Web Scraping Tool</t>
  </si>
  <si>
    <t>Create photo call for print 200x200cm for luxury event</t>
  </si>
  <si>
    <t>Hubspot Landing Page Design for Clothing Brand</t>
  </si>
  <si>
    <t>Need a Super DEV to code a fun slot(h) machine</t>
  </si>
  <si>
    <t>Affiliate Program Development and Promotion for Shopify Supplement Store</t>
  </si>
  <si>
    <t>HTML, CSS, JS developer</t>
  </si>
  <si>
    <t>Experienced Web Designer for WordPress Websites</t>
  </si>
  <si>
    <t>Onshape Engineer needed for Drawing Drones and Harnesses</t>
  </si>
  <si>
    <t>Video creator a edd</t>
  </si>
  <si>
    <t>Logo Design for Drone Company</t>
  </si>
  <si>
    <t>Connect Jotform to a Filevine Project</t>
  </si>
  <si>
    <t>Senior App developer</t>
  </si>
  <si>
    <t>Want a Android developer</t>
  </si>
  <si>
    <t>Creative Director for Memetoken Cryptocurrency Projects</t>
  </si>
  <si>
    <t>Construction Company Website</t>
  </si>
  <si>
    <t>I Need Someone For Local SEO Specialist</t>
  </si>
  <si>
    <t>Flutter Engineer - Part Time (15-20 hrs/week)</t>
  </si>
  <si>
    <t>Social Media Manager for Personal and Business Platforms</t>
  </si>
  <si>
    <t>Signage configurator</t>
  </si>
  <si>
    <t>Crypto marketing cosult</t>
  </si>
  <si>
    <t>Design a short PPTX presentation on Law Class (comaparative laws France - Vietnam)</t>
  </si>
  <si>
    <t>Blockchain Development  with Nest.js, Next.js, and API Integration Expertise Needed</t>
  </si>
  <si>
    <t>Website developer for store</t>
  </si>
  <si>
    <t>Startup Presentation Designer for Green Energy and Sustainability Project</t>
  </si>
  <si>
    <t>CI/CD Build for Documentation GitBook Project</t>
  </si>
  <si>
    <t>Photoshop Expert needed for Background Removal</t>
  </si>
  <si>
    <t>Meme and Joke Illustrator</t>
  </si>
  <si>
    <t>3D device to control laptop</t>
  </si>
  <si>
    <t>Need Help Transferring Shopify Reviews</t>
  </si>
  <si>
    <t>Social Media SEO &amp;amp; Scheduler - Youtube, Insta, Facebook and LinkedIn</t>
  </si>
  <si>
    <t>Resume Overhaul</t>
  </si>
  <si>
    <t>Twitter Manager for a the AI niche. Funny, Educational, Helpful and Viral.</t>
  </si>
  <si>
    <t>Shopify Web Shop Developer</t>
  </si>
  <si>
    <t>Brand Identity and Packaging Design for Natural Deodorant</t>
  </si>
  <si>
    <t>Facebook/Meta Pixel Data Analysis</t>
  </si>
  <si>
    <t>Grow my Onlyfans page by getting me OF subscribers using twitter, reddit &amp;amp; however else you can.</t>
  </si>
  <si>
    <t>QGIS Plugin Developer</t>
  </si>
  <si>
    <t>Company Data Enrichment</t>
  </si>
  <si>
    <t>Â¡Se busca Web Master con Experiencia en Shopify para Agencia en Crecimiento!</t>
  </si>
  <si>
    <t>Business Plan Formatting and Graphic Design</t>
  </si>
  <si>
    <t>Platform Developer for Home Food Cooking</t>
  </si>
  <si>
    <t>Cyber Security Professional</t>
  </si>
  <si>
    <t>WordPress Optimization Specialist Needed</t>
  </si>
  <si>
    <t>Design a business card</t>
  </si>
  <si>
    <t>Generate 65 on brand AI images for a parenting app</t>
  </si>
  <si>
    <t>Creative Copy writer for Questionnaire</t>
  </si>
  <si>
    <t>Content Writer / SEO Article Writer</t>
  </si>
  <si>
    <t>UX designer with e-commerce experience to support app development</t>
  </si>
  <si>
    <t>WordPress Elementor Web Designer</t>
  </si>
  <si>
    <t>Thumbnail Artist For &amp;quot;BUSINESS/FINANCE/CRYPTO&amp;quot; YouTube Channel</t>
  </si>
  <si>
    <t>Youtube Thumbnail Designer Celebrity/Politics Niche (LONG TERM)</t>
  </si>
  <si>
    <t>FaceBook Ad Static Ad Designer</t>
  </si>
  <si>
    <t>Events Planner / Manager</t>
  </si>
  <si>
    <t>Experienced Graphic Designer for Pet Travel Guides</t>
  </si>
  <si>
    <t>Conduct a Business Verification in TOLEDO, Spain</t>
  </si>
  <si>
    <t>Run wwebjs (whatsapp with puppeteer) on k8s</t>
  </si>
  <si>
    <t>3D Icon Designer for Private Jet App</t>
  </si>
  <si>
    <t>German Translator Needed</t>
  </si>
  <si>
    <t>Affiliate Marketing with  Influencers TikTok</t>
  </si>
  <si>
    <t>Online Shopping Directory Researcher</t>
  </si>
  <si>
    <t>Interaction +  UX designer to create mock ups for a workflow software (screen and visionOS)</t>
  </si>
  <si>
    <t>Verified busniess revoult account create</t>
  </si>
  <si>
    <t>SAT Reading/Writing Content Proofreader</t>
  </si>
  <si>
    <t>Fashion Article Writer and Publisher</t>
  </si>
  <si>
    <t>PR for Minority-Owned and Culturally Focused Mental Health Company</t>
  </si>
  <si>
    <t>Experienced Video Editor for YouTube Content</t>
  </si>
  <si>
    <t>Web Developer and Designer for a Dental SEO Agency</t>
  </si>
  <si>
    <t>Resume Formatting and Template Creation</t>
  </si>
  <si>
    <t>TikTok Video Edits</t>
  </si>
  <si>
    <t>Walmart Seller Central Expert</t>
  </si>
  <si>
    <t>Experienced Listing Optimization Specialist</t>
  </si>
  <si>
    <t>Lease and Transaction Management System Trainer</t>
  </si>
  <si>
    <t>French Polynesia</t>
  </si>
  <si>
    <t>Online Training Course Redesign for Dog Walkers</t>
  </si>
  <si>
    <t>Summer Fated To Be Mine Audiobook</t>
  </si>
  <si>
    <t>Powerbi azure integration</t>
  </si>
  <si>
    <t>Internal Organization Brochure</t>
  </si>
  <si>
    <t>Automate Text Analysis in Google Sheets</t>
  </si>
  <si>
    <t>Transform InDesign letter-template into Word-document pixel by pixel</t>
  </si>
  <si>
    <t>Video Editing and Instagram Upload</t>
  </si>
  <si>
    <t>Name and location detection in document for signature ML usecase</t>
  </si>
  <si>
    <t>Amazon Orders Review Management</t>
  </si>
  <si>
    <t>Need an illustrator</t>
  </si>
  <si>
    <t>Sales Representative - Software Engineering Industry</t>
  </si>
  <si>
    <t>Part Time Content Creator/Editor</t>
  </si>
  <si>
    <t>Looking for pre-made lists of influencers</t>
  </si>
  <si>
    <t>Talented AI Team for the Long-Term</t>
  </si>
  <si>
    <t>Looking for FullStack Developer (React + Python) - Immediate Start</t>
  </si>
  <si>
    <t>Product Image Color Update</t>
  </si>
  <si>
    <t>LinkedIn recruiter</t>
  </si>
  <si>
    <t>Booklet Arabic Proof Reading | Grammar and Syntax</t>
  </si>
  <si>
    <t>I need 1 freelancer from UAE with a Du SIM CARD to test 2 websites</t>
  </si>
  <si>
    <t>Webflow final mile content &amp;amp; tidy up</t>
  </si>
  <si>
    <t>Virtual Assistants and SDRS</t>
  </si>
  <si>
    <t>Software Development for Insurance Verification and Claims Followup</t>
  </si>
  <si>
    <t>SEO,  Google ads management, social media marketing, content, Directory listings management</t>
  </si>
  <si>
    <t>Virtual Assistant for Dropshipping/Ecommerce</t>
  </si>
  <si>
    <t>Website Development and Customization Expert</t>
  </si>
  <si>
    <t>Image Sourcing and Art Research - Crusader Imagery</t>
  </si>
  <si>
    <t>Bluetooth App Development</t>
  </si>
  <si>
    <t>Long term dev-op support</t>
  </si>
  <si>
    <t>Need Airbnb connection: Problem listing with Airbnb NYC</t>
  </si>
  <si>
    <t>ITBM DEveloper</t>
  </si>
  <si>
    <t>Experienced Figma Webdesigner for Website Templates</t>
  </si>
  <si>
    <t>Book cover and photos for a written book</t>
  </si>
  <si>
    <t>E-Commerce Email Marketing Specialist needed</t>
  </si>
  <si>
    <t>UX designer needed for a responsive SAAS web application</t>
  </si>
  <si>
    <t>Experienced recruiter to help me find right opportunities and get interviews for interested roles</t>
  </si>
  <si>
    <t>Iconos de movimientos de mono</t>
  </si>
  <si>
    <t>R script for photo editing</t>
  </si>
  <si>
    <t>Logo Designer for HouseBliss.co Store and Social Media Profiles (Instagram, YT, TikTok, etc)</t>
  </si>
  <si>
    <t>Premiere Pro Editor Needed</t>
  </si>
  <si>
    <t>Data Science/Visualization with AI Forecasting Model Development/Integration</t>
  </si>
  <si>
    <t>Importing Reviews to Yotpo and TikTok Shop</t>
  </si>
  <si>
    <t>AG22023 45-06 215th Place Bayside</t>
  </si>
  <si>
    <t>WordPress Expert Needed for Website Updates and Optimization</t>
  </si>
  <si>
    <t>Freelance Visual Designer for SaaS Landing Page Images</t>
  </si>
  <si>
    <t>Comprehensive Life Coach Needed to Support Multi-Faceted Goals and Personal Business Venture</t>
  </si>
  <si>
    <t>Graphic designer Multilayer draw</t>
  </si>
  <si>
    <t>E-commerce Listing Specialist</t>
  </si>
  <si>
    <t>Book Editor for Lawyers' Guide to Online Legal Leads</t>
  </si>
  <si>
    <t>CAD Draftsman</t>
  </si>
  <si>
    <t>E-commerce website and software tester</t>
  </si>
  <si>
    <t>Â¡Se busca DiseÃ±ador GrÃ¡fico con Experiencia en ImÃ¡genes para Ecommerce!</t>
  </si>
  <si>
    <t>Estamos en la bÃºsqueda de un Especialista en Google Ads para Ecommerce</t>
  </si>
  <si>
    <t>Family Reunion Video</t>
  </si>
  <si>
    <t>CRM Business Analyst / Projects Manager</t>
  </si>
  <si>
    <t>Packaging Design for 1L White Mineral Oil Bottle</t>
  </si>
  <si>
    <t>Security Camera Dashboard Builder using Avigilon Software for High School District</t>
  </si>
  <si>
    <t>Complete Telegram Mini App Game</t>
  </si>
  <si>
    <t>Freelance Interviewer for Actimize Consultant Position</t>
  </si>
  <si>
    <t>Compose an Original Orchestral Song</t>
  </si>
  <si>
    <t>Japanese Video Editor (For Youtube Channel)</t>
  </si>
  <si>
    <t>SEO, Content Writing, Link Building, GoogleShopping &amp;amp; AdWords, Later Meta</t>
  </si>
  <si>
    <t>3D Design Expert Needed</t>
  </si>
  <si>
    <t>Freelance Interviewer for SailPoint Developer Position</t>
  </si>
  <si>
    <t>Software Developer needed to make a fully functional app</t>
  </si>
  <si>
    <t>White-Label Agency for High-Quality Branding, Website, and Marketing Projects</t>
  </si>
  <si>
    <t>Gaming Hub</t>
  </si>
  <si>
    <t>Document Collection/Data Entry for a Growing US Company</t>
  </si>
  <si>
    <t>Innovative Assistant Developer Wanted: Elevate Our Financial Platform</t>
  </si>
  <si>
    <t>Logo for Small IT Firm</t>
  </si>
  <si>
    <t>UI/UX Designer - Test Job for ongoing work</t>
  </si>
  <si>
    <t>Smartsheet Dashboard</t>
  </si>
  <si>
    <t>Roman Catholic Priest for Sunday Mass and Confessions</t>
  </si>
  <si>
    <t>Migrate Clickhouse from SaaS to On-Premise</t>
  </si>
  <si>
    <t>Polish proofreading for TV product presentation</t>
  </si>
  <si>
    <t>Build a Video Generation Tool</t>
  </si>
  <si>
    <t>Looking for Contract Google Ads Expert | Lead Gen</t>
  </si>
  <si>
    <t>Full Time Virtual Assistant For Affiliate Marketing</t>
  </si>
  <si>
    <t>Shopify site building targeting South korea/worldwide market</t>
  </si>
  <si>
    <t>Entry Level Web Developer</t>
  </si>
  <si>
    <t>Ad-Hoc keyword optimisation for Android and iOS casual evergreen mobile games</t>
  </si>
  <si>
    <t>Cloud Computing Video Course for Educational Platform</t>
  </si>
  <si>
    <t>Guesthouse LOGO and Room one page menu</t>
  </si>
  <si>
    <t>Virtual Reality Marina Developer</t>
  </si>
  <si>
    <t>AI Chatbot creator for customer service</t>
  </si>
  <si>
    <t>Social media manager needed</t>
  </si>
  <si>
    <t>Create Barcodes labels &amp;amp; Care label</t>
  </si>
  <si>
    <t>Experienced iOS Developer with Swift</t>
  </si>
  <si>
    <t>Need PED file of GTA RP Character of my personal unique Online Persona</t>
  </si>
  <si>
    <t>short video for YT with text and audio</t>
  </si>
  <si>
    <t>Shopify Website Promotion Specialist</t>
  </si>
  <si>
    <t>Facebook group growth specialist for Animal Rescue in Bali</t>
  </si>
  <si>
    <t>Facebook Advertising Expert Needed for Large Project</t>
  </si>
  <si>
    <t>Content Development for New Business</t>
  </si>
  <si>
    <t>AWS Backend Developer Needed for Mental Health App</t>
  </si>
  <si>
    <t>Urgent: Need Legal Help for Influencer Defamation Claim</t>
  </si>
  <si>
    <t>Create Sharepoint pages with design according to Figma.</t>
  </si>
  <si>
    <t>Long-Term Script Writer Needed for YouTube Travel Videos</t>
  </si>
  <si>
    <t>Google Ads Setup and Management for SAAS App</t>
  </si>
  <si>
    <t>Laravel Project Development</t>
  </si>
  <si>
    <t>Seeking Long-Term Partner for Comprehensive Email Outreach Campaign Management</t>
  </si>
  <si>
    <t>Data Merge Expert for Chinese Character Details</t>
  </si>
  <si>
    <t>Paralegal NYC- Civil court - use and occupancy</t>
  </si>
  <si>
    <t>Edit Shopify theme to remove second image on hover feature</t>
  </si>
  <si>
    <t>Fractional CFO - Consultation Project</t>
  </si>
  <si>
    <t>Build payment plugin for Mangento with Campost money</t>
  </si>
  <si>
    <t>Combine images to make unique composite in Photoshop</t>
  </si>
  <si>
    <t>Senior DevOps Engineer - K8s, Linux (MS27)</t>
  </si>
  <si>
    <t>Help me write an algorithmic trading system</t>
  </si>
  <si>
    <t>Customized Tarot Card Deck Design</t>
  </si>
  <si>
    <t>Framer Custom Component Developer for Figma Integration</t>
  </si>
  <si>
    <t>Website development and design associate</t>
  </si>
  <si>
    <t>Google reviews specialist</t>
  </si>
  <si>
    <t>Tire catalog translation from English to Spanish</t>
  </si>
  <si>
    <t>Data Entry and Analysis</t>
  </si>
  <si>
    <t>Looking for a Media buyer / Platform Manager</t>
  </si>
  <si>
    <t>Automations VA</t>
  </si>
  <si>
    <t>Online Marketing Operations Specialist</t>
  </si>
  <si>
    <t>Social media Expert to manage Pinterest account for a pet blog</t>
  </si>
  <si>
    <t>Video Editor/Designer for B2B SaaS Explainer Videos</t>
  </si>
  <si>
    <t>France : We need 10M B2C data for SMS Marketing</t>
  </si>
  <si>
    <t>StructCalc Branding</t>
  </si>
  <si>
    <t>Integrate CouponAPI with Wordpress Site</t>
  </si>
  <si>
    <t>Power query dashboards to power bi</t>
  </si>
  <si>
    <t>Engnieering of Fits and their Different types</t>
  </si>
  <si>
    <t>Search engine console review</t>
  </si>
  <si>
    <t>Pitch deck designer needed with Canva expertise</t>
  </si>
  <si>
    <t>React Developer required to add videos on Home page</t>
  </si>
  <si>
    <t>AWS Dev Ops needed</t>
  </si>
  <si>
    <t>Data processor wanted for manual image assignment</t>
  </si>
  <si>
    <t>AfterEffects Template &amp;amp; Video Editor</t>
  </si>
  <si>
    <t>Move Office 365 email Accounts from GoDaddy to Office 365</t>
  </si>
  <si>
    <t>Test Japonya Test</t>
  </si>
  <si>
    <t>Game Developer (Android)</t>
  </si>
  <si>
    <t>Videographer needed in Orlando, Florida</t>
  </si>
  <si>
    <t>Cocos2D Developer Needed To Update Core Dependency Android 14</t>
  </si>
  <si>
    <t>Full Time Short Form Content Editor</t>
  </si>
  <si>
    <t>Improve powerpoint presentation to make a training video</t>
  </si>
  <si>
    <t>Industry Report on Food and Beverage Valuations in the M&amp;amp;A Market</t>
  </si>
  <si>
    <t>How to download videos from telegram from my mobile device</t>
  </si>
  <si>
    <t>Transcript of Instagram Reel</t>
  </si>
  <si>
    <t>Fashion Product video editor - Davinci</t>
  </si>
  <si>
    <t>Set up advertising for a crypto project</t>
  </si>
  <si>
    <t>Tax Researcher for VAT Articles</t>
  </si>
  <si>
    <t>Va for Video editing for tiktok ig reels etc</t>
  </si>
  <si>
    <t>German Translator</t>
  </si>
  <si>
    <t>Insurance Claim Loss Ratios</t>
  </si>
  <si>
    <t>I need Germany shopify payment store</t>
  </si>
  <si>
    <t>Google Analytics and Tag Manager Expert</t>
  </si>
  <si>
    <t>Recruiter to Help us find the best talent in our industry</t>
  </si>
  <si>
    <t>Notion expert needed to help us move our company's knowledge base from Bitrix24 to Notion</t>
  </si>
  <si>
    <t>Wordpress Developer Needed for Football Match Prediction Website</t>
  </si>
  <si>
    <t>Graphic Designer for E-commerce Website</t>
  </si>
  <si>
    <t>USA vs UK Performance Analysis (Google Adwords &amp;amp; Analytics &amp;amp; CRO Troubleshooting Required)</t>
  </si>
  <si>
    <t>I'm looking for graphics designers for AUCTION E-COMMERCE WEBSITE</t>
  </si>
  <si>
    <t>Swedish Translator, Transcriber and Proofreader</t>
  </si>
  <si>
    <t>Python Programmer for Kivy Game Project</t>
  </si>
  <si>
    <t>Assess and Provide Recommendations to our WIX website</t>
  </si>
  <si>
    <t>Investigative Journalist</t>
  </si>
  <si>
    <t>ðŸš¨Video Editor for Youtube AutomationðŸš¨</t>
  </si>
  <si>
    <t>Hydraulic Analysis for Spa Units</t>
  </si>
  <si>
    <t>Professional KDP Print Cover Formater</t>
  </si>
  <si>
    <t>Part-time HR Hiring Specialist</t>
  </si>
  <si>
    <t>RAG with LlamaIndex</t>
  </si>
  <si>
    <t>Content Manager - US Based</t>
  </si>
  <si>
    <t>Russian Federation - Collect prices for heated tobacco brands</t>
  </si>
  <si>
    <t>UAE Vat &amp;amp; Corporate Tax Registration</t>
  </si>
  <si>
    <t>Appointment Setter - B2B (Remote)</t>
  </si>
  <si>
    <t>Media Buyer | Dropshipping | FB Ads - Test Project For Shortlisting Process</t>
  </si>
  <si>
    <t>Sales specialist with expertise in Lead Generation and Outreach</t>
  </si>
  <si>
    <t>Real Estate Agent Recruiter for Dubai Properties in Toronto</t>
  </si>
  <si>
    <t>Lead Generation &amp;amp; Digital Marketing Expert</t>
  </si>
  <si>
    <t>GitHub Organization and Project Setup</t>
  </si>
  <si>
    <t>Canva VA/Designer to Create Templates and Workbooks</t>
  </si>
  <si>
    <t>South Korea - Collect prices for heated tobacco brands</t>
  </si>
  <si>
    <t>Webflow Blog Functionality</t>
  </si>
  <si>
    <t>Convert Figma design to Webflow</t>
  </si>
  <si>
    <t>PDF Number Change</t>
  </si>
  <si>
    <t>Experienced Webinar Host for Launch Event</t>
  </si>
  <si>
    <t>Logo Designer for Discretion Design</t>
  </si>
  <si>
    <t>AI Video Maker needed to build an instagram chanel and for coaching me.</t>
  </si>
  <si>
    <t>A writer with experience in psychological disorders to edit a 30K manuscript</t>
  </si>
  <si>
    <t>Google developer account</t>
  </si>
  <si>
    <t>Landing page conversion expert -</t>
  </si>
  <si>
    <t>Social Media Content Creator for Home Cleaning Company</t>
  </si>
  <si>
    <t>PPC Specialist - Google Ads</t>
  </si>
  <si>
    <t>Sales Manager to lead a sales team</t>
  </si>
  <si>
    <t>Translate and Localize an article from English to Chinese</t>
  </si>
  <si>
    <t>Full Stack Developer - Node.js &amp;amp; React</t>
  </si>
  <si>
    <t>Wix Custom Booking form &amp;amp; Event set up</t>
  </si>
  <si>
    <t>GA4 / GTM Specialist for Ongoing work</t>
  </si>
  <si>
    <t>Looking for a Media buyer / Platform Manager (English / Dutch)</t>
  </si>
  <si>
    <t>Finance Expert to help startups</t>
  </si>
  <si>
    <t>Promoting our Affiliate Program to Independent Real Estate Agents</t>
  </si>
  <si>
    <t>Improve a smart contract for nft minting (solidity)</t>
  </si>
  <si>
    <t>Norwegian Proofreader Needed to Review Website Content</t>
  </si>
  <si>
    <t>Short Utterance Voice Recording for Brazilian Portuguese</t>
  </si>
  <si>
    <t>Uzbek &amp;amp; Russian to English Translator needed during calls</t>
  </si>
  <si>
    <t>Electron Desktop Specialist - Windows and Mac</t>
  </si>
  <si>
    <t>Frontend Developer Needed for Camelot DEX Fork</t>
  </si>
  <si>
    <t>Photographer required for conference</t>
  </si>
  <si>
    <t>I need someone to fix 403 Permission Denied when I try to edit a product. Google Code fixed.</t>
  </si>
  <si>
    <t>Cargo trailer wrap design</t>
  </si>
  <si>
    <t>Trustpilot Review Automation</t>
  </si>
  <si>
    <t>YouTube Automation (FREELANCER - NO AGENCIES) needed for new YT channel</t>
  </si>
  <si>
    <t>Need a video and motion graphics editor</t>
  </si>
  <si>
    <t>Social Media Market Research: Body Based/Somatics Therapists</t>
  </si>
  <si>
    <t>Part-Time Digital Marketing Staff</t>
  </si>
  <si>
    <t>Implement Javascript with scrolling behavior in Webflow</t>
  </si>
  <si>
    <t>ESL Teaching Admin Position</t>
  </si>
  <si>
    <t>Shopify Website Redesign and Development</t>
  </si>
  <si>
    <t>Interior Design 3D Modeling</t>
  </si>
  <si>
    <t>SEO writer for a startup</t>
  </si>
  <si>
    <t>Wordpress Site Design and Adjustment</t>
  </si>
  <si>
    <t>Create Thinkorswin Script alerts</t>
  </si>
  <si>
    <t>Subtitles and audio enhancing for bi-weekly podcast.</t>
  </si>
  <si>
    <t>Looking for logistics agents and couriers from Germany, the Netherlands and Denmark for a Survey/2</t>
  </si>
  <si>
    <t>IOS and Android developer who can build a virtual dating app</t>
  </si>
  <si>
    <t>Experienced Graphic Designer for Banner Ad Design</t>
  </si>
  <si>
    <t>Admin Assistant Needed</t>
  </si>
  <si>
    <t>Product Photo Retouching</t>
  </si>
  <si>
    <t>Independent Contractor and Work Order Review</t>
  </si>
  <si>
    <t>Simple logo - text + graphics</t>
  </si>
  <si>
    <t>Interior Designer for Software Market Research</t>
  </si>
  <si>
    <t>Algorithms and python</t>
  </si>
  <si>
    <t>WordPress Project</t>
  </si>
  <si>
    <t>Especialista en Ventas y Soporte al Cliente - TecnologÃ­a Inmobiliaria</t>
  </si>
  <si>
    <t>React / JS Developer</t>
  </si>
  <si>
    <t>Legal/Medical Professional for Composing LTD Appeal</t>
  </si>
  <si>
    <t>Active Campaign Reporting and Automation</t>
  </si>
  <si>
    <t>Flutter: Highlight sections in PDF</t>
  </si>
  <si>
    <t>Mobile App Developer for Test and Activity Recommendations</t>
  </si>
  <si>
    <t>Residential Landscape design 2D plan and 3D model</t>
  </si>
  <si>
    <t>Thesis Editing and Discussion Compilation</t>
  </si>
  <si>
    <t>Cloneing a interactive  responsive webpage for me to add to my next,js website</t>
  </si>
  <si>
    <t>Create Customer Persona for Mental Health Niche</t>
  </si>
  <si>
    <t>Â¡Se busca fotÃ³grafo a distancia talentoso para carnicerÃ­a!</t>
  </si>
  <si>
    <t>Light Flickering Stimulation Therapy Configuration Specialist</t>
  </si>
  <si>
    <t>Facebook ad for amazon seller</t>
  </si>
  <si>
    <t>Tiktok Agency Ad account</t>
  </si>
  <si>
    <t>Translator - English to French</t>
  </si>
  <si>
    <t>Quick HTML code fix for HTML email signature</t>
  </si>
  <si>
    <t>Video Editor for Spiritual Channel</t>
  </si>
  <si>
    <t>Build a Webflow website based on Figma Designs</t>
  </si>
  <si>
    <t>Freelance Specialist to Obtain a DUNS Number</t>
  </si>
  <si>
    <t>Airbnb Promotion Specialist - Increase Bookings &amp;amp; Visibility</t>
  </si>
  <si>
    <t>Design T Shirt</t>
  </si>
  <si>
    <t>Hebrew voice actor + translation for a 35 minute audiotour for a museum</t>
  </si>
  <si>
    <t>UI Designer for Admin Dashboard (Urgent)</t>
  </si>
  <si>
    <t>Experienced Electron App Developer with React, Tailwind, Shadcn, and Supabase Expertise</t>
  </si>
  <si>
    <t>On The X Training Shirt Art Design</t>
  </si>
  <si>
    <t>Webflow Expert for Responsive Marketing Landing Page Templates and Analytics Tracking</t>
  </si>
  <si>
    <t>Fun and Quirky Tee Shirt Design with Cartoon Mormon Cricket</t>
  </si>
  <si>
    <t>Web Designer Needed for Landing Page Design</t>
  </si>
  <si>
    <t>Phyton WOVO Translation ENG - Georgian</t>
  </si>
  <si>
    <t>WordPress Expert for Real Estate Business Website</t>
  </si>
  <si>
    <t>Medical Video Creation and Editing Instructor</t>
  </si>
  <si>
    <t>Replicate a 3-Minute Animated Collage Style TikTok Video in Canva</t>
  </si>
  <si>
    <t>Website Redesign for Clinical Mental Health Counselor</t>
  </si>
  <si>
    <t>Phone and Email Marketing Assistant</t>
  </si>
  <si>
    <t>Negative Feedback Removal Expert Via Ebay Chat</t>
  </si>
  <si>
    <t>Dreamer Engagement Specialist</t>
  </si>
  <si>
    <t>Build API Integration between outside service provider and internal database</t>
  </si>
  <si>
    <t>WordPress Developer and VA for Website Redesign</t>
  </si>
  <si>
    <t>Seeking Designer for Simple Merchandise</t>
  </si>
  <si>
    <t>CS Discord Server with Automated Market Monitoring (Urgent Need)</t>
  </si>
  <si>
    <t>Shopify Store Developer Needed</t>
  </si>
  <si>
    <t>I need an event flyer made</t>
  </si>
  <si>
    <t>Short form video editor needed for project ASAP!</t>
  </si>
  <si>
    <t>GST Certificate Expert for India</t>
  </si>
  <si>
    <t>Anime recap script writer (Must be  a Anime watcher &amp;amp; have a good humor)</t>
  </si>
  <si>
    <t>Grant and Funding Specialist Needed to Propel Men's Skincare Startup</t>
  </si>
  <si>
    <t>Web Designer for Landing Page Design using Figma</t>
  </si>
  <si>
    <t>SEO and Content Writing Virtual Assistant</t>
  </si>
  <si>
    <t>Wix Website Assistant</t>
  </si>
  <si>
    <t>adjust a PPT file</t>
  </si>
  <si>
    <t>Facebook and Instagram Ad Expert for e-commerce brand.</t>
  </si>
  <si>
    <t>Modern Logo Designer</t>
  </si>
  <si>
    <t>Warm Caller - US</t>
  </si>
  <si>
    <t>Job Post 1: Polish Proofreader Needed to Review Website Content</t>
  </si>
  <si>
    <t>X oto follower remover</t>
  </si>
  <si>
    <t>Bulk Edit Expert For Shopify (For Starting Store)</t>
  </si>
  <si>
    <t>DocuSign / eSignature Document Creator</t>
  </si>
  <si>
    <t>Wix Ecommerce Store Setup</t>
  </si>
  <si>
    <t>Seeking Talented Designer for Logo, Branding Style Guide, Brand Identity and Overall Branding</t>
  </si>
  <si>
    <t>Dream Team Platform Developer</t>
  </si>
  <si>
    <t>Text Writing, Photo Editing, and Video Editing</t>
  </si>
  <si>
    <t>Women Wanted for Exciting Team Opportunity!</t>
  </si>
  <si>
    <t>Motion Graphic Video Creator for Short Promotional Videos</t>
  </si>
  <si>
    <t>Advertorial design</t>
  </si>
  <si>
    <t>Scrape data from site with security feature</t>
  </si>
  <si>
    <t>Transfer GoDaddy to Google Workspace</t>
  </si>
  <si>
    <t>TikTok Effects Specialist</t>
  </si>
  <si>
    <t>Video editor for English user-generated content</t>
  </si>
  <si>
    <t>Programmatic SEO Expert</t>
  </si>
  <si>
    <t>Telegram Game Like Hamster Kombat</t>
  </si>
  <si>
    <t>Shopify/Klaviyo Email Help</t>
  </si>
  <si>
    <t>Photographer/Videographer for Company Event in Zion, Utah</t>
  </si>
  <si>
    <t>Short Video Creator and Editor for Home Rehab YouTube Channel</t>
  </si>
  <si>
    <t>Commercial Photographer - Parkland, FL</t>
  </si>
  <si>
    <t>Polish transaltor and proofreader for a presentation of my TV streaming products</t>
  </si>
  <si>
    <t>SEO for B2B Website Backlinks, Domain Authority, SEO and Reporting</t>
  </si>
  <si>
    <t>Experienced Developer for Calculator and Generator Tools</t>
  </si>
  <si>
    <t>Automation and API expert needed (Spanish and English speaking)</t>
  </si>
  <si>
    <t>Low Poly 3D character modeler</t>
  </si>
  <si>
    <t>Gasless transactions with Coinbase Paymaster + Wallet Connect (blockchain)</t>
  </si>
  <si>
    <t>YouTube</t>
  </si>
  <si>
    <t>Twitter  Dm/promotions</t>
  </si>
  <si>
    <t>Video Recording for Instagram Advertising Module</t>
  </si>
  <si>
    <t>Headshot retouch</t>
  </si>
  <si>
    <t>Need SEO Expert</t>
  </si>
  <si>
    <t>Email marketing automation expert</t>
  </si>
  <si>
    <t>Canva Pitch Deck Rework and Graphic Design</t>
  </si>
  <si>
    <t>Need a UI/UX designer for Wireframe and application design for Carpooling Application</t>
  </si>
  <si>
    <t>Back-End development for Puzzle Casual Mobile Game using Nakama</t>
  </si>
  <si>
    <t>Data Scraper Needed</t>
  </si>
  <si>
    <t>Videographer needed from china</t>
  </si>
  <si>
    <t>MYOB Advanced (Acumatica) Developer</t>
  </si>
  <si>
    <t>Corporate Digital PDF Newsletter Template Design</t>
  </si>
  <si>
    <t>Looking for a Python developer to create an automation script for managing submissions from Jotform.</t>
  </si>
  <si>
    <t>Master Calendar Merging</t>
  </si>
  <si>
    <t>Manual data extraction from PDF to Excel</t>
  </si>
  <si>
    <t>Need A Urgent UI/UX Expert who can design 2 Pages for my Site.</t>
  </si>
  <si>
    <t>Telemarketing Pro to contact business owners offering services</t>
  </si>
  <si>
    <t>Shopify Redesign Expert</t>
  </si>
  <si>
    <t>Website Revamp for Children's Book Franchise</t>
  </si>
  <si>
    <t>post videos on Social media</t>
  </si>
  <si>
    <t>80 cat albums Urgently needed</t>
  </si>
  <si>
    <t>Google Developer Account Transfer</t>
  </si>
  <si>
    <t>Want to hire a Unity Gaming Services Developer</t>
  </si>
  <si>
    <t>Language audio recordings (Kabir, Luganda, Belarusian, Yi, Tatar, Kurdish, Bashkir, Haitian )</t>
  </si>
  <si>
    <t>Website with Google Ads Integration</t>
  </si>
  <si>
    <t>Recreate the attached screenshot</t>
  </si>
  <si>
    <t>Designing &amp;amp; Mockup for Food Packaging</t>
  </si>
  <si>
    <t>Flutter App Developer Needed</t>
  </si>
  <si>
    <t>Many VAs needed for quick work</t>
  </si>
  <si>
    <t>2D Designer/Animator for Memory Game Assets</t>
  </si>
  <si>
    <t>Node.js Developer for a Small Task</t>
  </si>
  <si>
    <t>Virtual Assistant task</t>
  </si>
  <si>
    <t>Food Cost Analysis</t>
  </si>
  <si>
    <t>Need one page translated from English to Spanish asap</t>
  </si>
  <si>
    <t>Video Clip Researcher for Sports Commentary Highlights</t>
  </si>
  <si>
    <t>Web designer needed for Homepage</t>
  </si>
  <si>
    <t>Hire AI/ML with minimum 5 years of experience</t>
  </si>
  <si>
    <t>Website Adjustments on Shopify Website</t>
  </si>
  <si>
    <t>Marketing Materials</t>
  </si>
  <si>
    <t>Proposal Writer for Impact Assessment of Employability Program</t>
  </si>
  <si>
    <t>Theme Installation and Website Launch</t>
  </si>
  <si>
    <t>VA Client Communication and Google Ads Coordination Specialist</t>
  </si>
  <si>
    <t>Collaboration Manager for Artist Outreach</t>
  </si>
  <si>
    <t>Pop Marketing Designer</t>
  </si>
  <si>
    <t>English Speaking VA for E-commerce Store Tasks</t>
  </si>
  <si>
    <t>URGENT: Proofread approx. 290 words in Italian for  $15</t>
  </si>
  <si>
    <t>Language audio recordings (Lingala, Sindh, Luxembourgish, Kannada, Irish, Bojpur, Flemish )</t>
  </si>
  <si>
    <t>Google review management GCC (Middle East)</t>
  </si>
  <si>
    <t>Spanish-Speaking Fitness Content Creator To Be The Face Of A Fitness Course</t>
  </si>
  <si>
    <t>QA manual testing WordPress plugin</t>
  </si>
  <si>
    <t>Experienced monday.com Consultant for Multi-Faceted Event Process</t>
  </si>
  <si>
    <t>Video Editor for Formula 1 YouTube Channel</t>
  </si>
  <si>
    <t>Logo Designer for Small Company</t>
  </si>
  <si>
    <t>Facebook Video Ads</t>
  </si>
  <si>
    <t>React Expert for Telegram Mini App</t>
  </si>
  <si>
    <t>Videographer and Video Editor for Asian Themed Restaurant Reels</t>
  </si>
  <si>
    <t>Gujarati to English Proofreading Project</t>
  </si>
  <si>
    <t>After Effects animation</t>
  </si>
  <si>
    <t>PipeDrream Developer</t>
  </si>
  <si>
    <t>Facebook and IG Marketing</t>
  </si>
  <si>
    <t>Senior Cymatics, 3D, Generative art/WebGL developer</t>
  </si>
  <si>
    <t>build an Instagram business page</t>
  </si>
  <si>
    <t>Digital Creative required for ongoing social media creative posting and campaign builds.</t>
  </si>
  <si>
    <t>Need logo animation for business</t>
  </si>
  <si>
    <t>Shopify Store Revamp and App Extensions</t>
  </si>
  <si>
    <t>Part-time Online Researcher (Chile)</t>
  </si>
  <si>
    <t>Upwork bidder</t>
  </si>
  <si>
    <t>Turkish Virtual Assistant for E-Commerce Research (Hijab Clothing Brand)</t>
  </si>
  <si>
    <t>Marketing Assistant/Manager for E-commerce Brand</t>
  </si>
  <si>
    <t>Developer needed for website building and App creation for ios and android</t>
  </si>
  <si>
    <t>Shopify Shipping Setup</t>
  </si>
  <si>
    <t>Shopify Programmer/Developer</t>
  </si>
  <si>
    <t>Real estate HRD photos merge and quick edit.</t>
  </si>
  <si>
    <t>HR Admin Assistant</t>
  </si>
  <si>
    <t>Photoshop 8 Images</t>
  </si>
  <si>
    <t>We're Hiring a Professional Editor for anime/comic-style Videos for our YouTube Channel! Is it you?</t>
  </si>
  <si>
    <t>Social Media Optimization Trends Research</t>
  </si>
  <si>
    <t>Copywriter for websites and landing pages</t>
  </si>
  <si>
    <t>Product Owner / Project Manager for SASS marketplace</t>
  </si>
  <si>
    <t>UGC Video for My Product</t>
  </si>
  <si>
    <t>Iniutive SEO writers for a cover. story of africa tribes</t>
  </si>
  <si>
    <t>Lead Generation Data Manager</t>
  </si>
  <si>
    <t>Wix Website Designer for Vacation Rental Website.</t>
  </si>
  <si>
    <t>Need help with local task in Finland</t>
  </si>
  <si>
    <t>Screenplay editor for feature length script</t>
  </si>
  <si>
    <t>Facebook advertising consultation</t>
  </si>
  <si>
    <t>Lead Generation Specialist for Churches and Spiritual Communities</t>
  </si>
  <si>
    <t>3D Rendering of House Exterior</t>
  </si>
  <si>
    <t>Photographer for Amazon Product Images and A+ Content Design</t>
  </si>
  <si>
    <t>Facebook ad specialist needed for dental office campaign</t>
  </si>
  <si>
    <t>Telecom and Digital Services Content Writer</t>
  </si>
  <si>
    <t>Experienced Videographer for Car Dealership Shoots</t>
  </si>
  <si>
    <t>Social media and marketing</t>
  </si>
  <si>
    <t>Looking for proofreaders to check and localise French and Dutch for Belgium</t>
  </si>
  <si>
    <t>Senior Software Developer expert golang javascript Node.js web application</t>
  </si>
  <si>
    <t>Modern Portfolio Website Development</t>
  </si>
  <si>
    <t>Enhance Existing Task Management App (React Native)</t>
  </si>
  <si>
    <t>Workout Tracker Creation</t>
  </si>
  <si>
    <t>Social Media Hacker</t>
  </si>
  <si>
    <t>SEO Expert Needed to Enhance Website Visibility</t>
  </si>
  <si>
    <t>Youtube Video's - Ongoing Work (Small Budget but ongoing)</t>
  </si>
  <si>
    <t>Social Media Reel Creation, Filming, and Editing</t>
  </si>
  <si>
    <t>WordPress Site Fixes</t>
  </si>
  <si>
    <t>Software Engineer - Trading Bot Development</t>
  </si>
  <si>
    <t>Freelance Recording Engineer in a Burbank Recording Studio</t>
  </si>
  <si>
    <t>AI-Powered Legal Assistant for FiveM GTA 5 Roleplaying Server</t>
  </si>
  <si>
    <t>SEO Maintenance and Enhancements</t>
  </si>
  <si>
    <t>Reverse Recruiting and Job Application Assistance for FP&amp;amp;A Positions</t>
  </si>
  <si>
    <t>Digital pool clean up</t>
  </si>
  <si>
    <t>Das Design Studio Website Development</t>
  </si>
  <si>
    <t>Translating R Code Script Into Stata</t>
  </si>
  <si>
    <t>UGC Video Content Creator for Tech</t>
  </si>
  <si>
    <t>B2B Cold Calling Specialist - Employee Engagement App</t>
  </si>
  <si>
    <t>Amazon Shipping Expert</t>
  </si>
  <si>
    <t>Writer to create a 2-3 page business proposal guide</t>
  </si>
  <si>
    <t>Brochure Template</t>
  </si>
  <si>
    <t>Cryptocurrency Trading Signal Developer</t>
  </si>
  <si>
    <t>AmÃ©liorer mon site web</t>
  </si>
  <si>
    <t>Social Media Manager for Songwriting App</t>
  </si>
  <si>
    <t>Website Creation for Short Term Rentals</t>
  </si>
  <si>
    <t>Video Creator Needed for 1-Minute B2B SaaS Product Explainer</t>
  </si>
  <si>
    <t>Video Editor for TikTok and Snapchat Ads</t>
  </si>
  <si>
    <t>NovaStar Tech</t>
  </si>
  <si>
    <t>Business owner</t>
  </si>
  <si>
    <t>Elementary School Entryway Graphic</t>
  </si>
  <si>
    <t>GHL Website Migration and Replication</t>
  </si>
  <si>
    <t>Data Scraper or Data Extraction</t>
  </si>
  <si>
    <t>Content Creator for Swimwear / Dresses / Joggers (Men &amp;amp; Women)</t>
  </si>
  <si>
    <t>Fractional HR Expert</t>
  </si>
  <si>
    <t>Spanish Female Logo Design</t>
  </si>
  <si>
    <t>Presentation Designer for Masterclass</t>
  </si>
  <si>
    <t>Canva Designer for Webinar Pitch Deck - Quick Turnaround Needed</t>
  </si>
  <si>
    <t>Australia Immigration Lawyer</t>
  </si>
  <si>
    <t>Market research for medical spa in canada</t>
  </si>
  <si>
    <t>I'm looking for a Unity professional</t>
  </si>
  <si>
    <t>Social media Ad creative expert</t>
  </si>
  <si>
    <t>Website Maintenance and Updates</t>
  </si>
  <si>
    <t>Expert to Verify Business Claims and Contracts for a Company Operating in Costa Rica and Mexico</t>
  </si>
  <si>
    <t>Manage multiple calendars</t>
  </si>
  <si>
    <t>Experienced Developer Needed to Build Bot Server with Paywall Integration</t>
  </si>
  <si>
    <t>AI-Powered Creative Designer - Part-time Project</t>
  </si>
  <si>
    <t>Wordpress showcase website development</t>
  </si>
  <si>
    <t>Spanish Content Writing</t>
  </si>
  <si>
    <t>Meme content generator for a medical spa account</t>
  </si>
  <si>
    <t>[$250] Login â€“ Expensify changes to Hidden in LHN if login with new Gmail account and reload page #44833 - Expensify</t>
  </si>
  <si>
    <t>I Need A Police Body Cam/True Crime Script Writer For My YouTube Channel</t>
  </si>
  <si>
    <t>You tube and instagram marketer video content creator for music industry</t>
  </si>
  <si>
    <t>Consultation for Opening Fidelity Retirement Account for S-Corp Employees</t>
  </si>
  <si>
    <t>Expert in WhatsApp Cloud API Embedded Signup Integration (Node.js, Express)</t>
  </si>
  <si>
    <t>Hand-lettering a name, 4 styles</t>
  </si>
  <si>
    <t>YouTube Video Scheduling</t>
  </si>
  <si>
    <t>Data analyst with proficient knowledge using Nvivo to help with already collated data.</t>
  </si>
  <si>
    <t>Video editor for my youtube channel</t>
  </si>
  <si>
    <t>Female with Gymnastics Skills needed for Forward Rolls Video</t>
  </si>
  <si>
    <t>Fitness and Wellness App</t>
  </si>
  <si>
    <t>Looking For A Celebrity Gossip/Entertainment Script Writer</t>
  </si>
  <si>
    <t>help me find a local agent in Feldkirch, Austria</t>
  </si>
  <si>
    <t>Google Ads and Analytics Consultant for Licensed Psychiatric and Ketamine Clinic</t>
  </si>
  <si>
    <t>Develop BigCommerce App for ClickFunnels Style Sales Funnels</t>
  </si>
  <si>
    <t>Content Creator | Beverage industry | Bubble Tea Supplies</t>
  </si>
  <si>
    <t>VA/Customer Support Lead Generation Cyprus</t>
  </si>
  <si>
    <t>SEO/PPC for Summer Camp in Newton, MA</t>
  </si>
  <si>
    <t>Line Producer</t>
  </si>
  <si>
    <t>Experienced Shopify Developer / Data Entry Specialist for Audio/Video Equipment E-commerce Project</t>
  </si>
  <si>
    <t>Experienced Accountant for Day-to-Day Finance Support</t>
  </si>
  <si>
    <t>Minesweeper-style Game Development</t>
  </si>
  <si>
    <t>Edit/change background on images to white</t>
  </si>
  <si>
    <t>ML Trading Algorithm</t>
  </si>
  <si>
    <t>Looking for long-term GoHighLevel assistant to manage CRM and leads</t>
  </si>
  <si>
    <t>Create an app for Android and iOS - Game, badges, invites, community, login</t>
  </si>
  <si>
    <t>Customer Service Rep to Assist with Order Fulfillment</t>
  </si>
  <si>
    <t>A.I. Designer needed</t>
  </si>
  <si>
    <t>Experienced Fundraising Consultant Needed for Digital Acquisitions Projects</t>
  </si>
  <si>
    <t>Web Application Developer - News Article Summarizer</t>
  </si>
  <si>
    <t>Data Entry From Real Estate Website to Excel</t>
  </si>
  <si>
    <t>Paralegal for urgent case research/review, case doc downloads, and reporting work</t>
  </si>
  <si>
    <t>Maasai - English translation and subtitling</t>
  </si>
  <si>
    <t>Curriculum Writer for Non-Profit</t>
  </si>
  <si>
    <t>Build a safety software program. Needed in 2 months. Design and website setup</t>
  </si>
  <si>
    <t>Keap Expert to improve data analytics and campaign segmentation</t>
  </si>
  <si>
    <t>Slovenia! Short selfie videos</t>
  </si>
  <si>
    <t>Design for the looks of our machine</t>
  </si>
  <si>
    <t>Talented Video Editor Needed for Ongoing Projects</t>
  </si>
  <si>
    <t>TikTok Shop Specialist for DIY Home Repair Channel</t>
  </si>
  <si>
    <t>Looking for a Logo Designer</t>
  </si>
  <si>
    <t>TikTok Shop Expert Needed for Dropshipping and Automation</t>
  </si>
  <si>
    <t>Spanish/Arabic Summaries Writer</t>
  </si>
  <si>
    <t>6 pages leaflet design for the app</t>
  </si>
  <si>
    <t>E-commerce workflow assistance and data entry</t>
  </si>
  <si>
    <t>Website feedback provider (ages 18-35)</t>
  </si>
  <si>
    <t>Dating App Testers (Must be in Qatar)</t>
  </si>
  <si>
    <t>Dev. for Marketplace (Owners/tenants) - (Open for all solutions - Fullstack, Sharetribe, etc.)</t>
  </si>
  <si>
    <t>CALPHAD and Phase Field Model Expert Needed</t>
  </si>
  <si>
    <t>Looking to Build an AI for a recommender System</t>
  </si>
  <si>
    <t>Developer for python script to import Pipedrive data into monday.com</t>
  </si>
  <si>
    <t>3D logo animation</t>
  </si>
  <si>
    <t>Website Development for Consulting Company</t>
  </si>
  <si>
    <t>Need a content writer for my Pitch Deck</t>
  </si>
  <si>
    <t>Shopify Programmer to develop a custom form page template</t>
  </si>
  <si>
    <t>Ebook cover design</t>
  </si>
  <si>
    <t>LinkedIn Post Content Creation</t>
  </si>
  <si>
    <t>C++ Sciter JS Expert Needed</t>
  </si>
  <si>
    <t>Real Estate Cold Caller and Skip Tracer Lead Generator</t>
  </si>
  <si>
    <t>Experienced SEO Content Writer</t>
  </si>
  <si>
    <t>Looking for anybody expirenced in web development and front end website design.</t>
  </si>
  <si>
    <t>Automate Mailchimp Initial Email</t>
  </si>
  <si>
    <t>Need Apple Script Created</t>
  </si>
  <si>
    <t>Custom Widgets for KaaIot Cloud Platform</t>
  </si>
  <si>
    <t>Docker Image Creation for Canvas LMS</t>
  </si>
  <si>
    <t>Investor pitch deck financial</t>
  </si>
  <si>
    <t>Pitch deck design for a developer tool startup</t>
  </si>
  <si>
    <t>Art illustrator</t>
  </si>
  <si>
    <t>Consultant for Spanish Native Writer</t>
  </si>
  <si>
    <t>Facebook, Go high level and Instagram marketing</t>
  </si>
  <si>
    <t>Voice Over Artist Needed</t>
  </si>
  <si>
    <t>Logo and Branding Standards</t>
  </si>
  <si>
    <t>PowerPoint Master Template Color Schemes + Update</t>
  </si>
  <si>
    <t>Looking for Singapore based recruiters to help with recruitment for RSV Study</t>
  </si>
  <si>
    <t>One Full Stack PHP Developer Needed</t>
  </si>
  <si>
    <t>Membership Marketing Role</t>
  </si>
  <si>
    <t>Native French Content Writer</t>
  </si>
  <si>
    <t>Looking for designer proficient in 'touchdesigner' software</t>
  </si>
  <si>
    <t>SEM | Google Ads  | Paid Social Media</t>
  </si>
  <si>
    <t>Cover medly rhoades track</t>
  </si>
  <si>
    <t>Experienced WordPress Designer Needed for Theme Update and Visual Redesign</t>
  </si>
  <si>
    <t>Website Scraper</t>
  </si>
  <si>
    <t>PowerApp needed for stocking employee break room</t>
  </si>
  <si>
    <t>Risk and Compliance Analyst for GLBA Risk Assessment</t>
  </si>
  <si>
    <t>3d technical drawing</t>
  </si>
  <si>
    <t>HR Admin assitan</t>
  </si>
  <si>
    <t>Need 3D Product Rendering Pro For a Responsive E-commerce Photo</t>
  </si>
  <si>
    <t>Urgent English Copy Editing of a 6 pages academic text</t>
  </si>
  <si>
    <t>Solana Web3 Blockchain Developer Needed to fix a bug</t>
  </si>
  <si>
    <t>Creative Image ad for japanese language learning web-app</t>
  </si>
  <si>
    <t>ASO  / Google ads / Meta Ads Marketing</t>
  </si>
  <si>
    <t>Social Media Follower Building Specialist</t>
  </si>
  <si>
    <t>Fundraising Expert Needed For World War I Memorial</t>
  </si>
  <si>
    <t>Landing Page Creation! Need a landing page/ funnel to promote a water ionizer I'm selling.</t>
  </si>
  <si>
    <t>Azure APIM Automation</t>
  </si>
  <si>
    <t>SEO Writer Needed for Website Content Creation</t>
  </si>
  <si>
    <t>Healthcare AI startup brand &amp;amp; positioning</t>
  </si>
  <si>
    <t>Create Outlook Notification for Sent Messages Being Unresponded</t>
  </si>
  <si>
    <t>Experienced Bookkeeper for Personal Injury Law Firm</t>
  </si>
  <si>
    <t>.Net Developer Required for API and Angular critical issues</t>
  </si>
  <si>
    <t>Paid ads agency - wholesale partner</t>
  </si>
  <si>
    <t>convert an exe. app to work on OS (macos and ipados)</t>
  </si>
  <si>
    <t>Research and Innovation Grant Searching Assistant (Remote)</t>
  </si>
  <si>
    <t>Video Editor Analytics Specialist</t>
  </si>
  <si>
    <t>Email Marketing + Social Media Marketing candidate required</t>
  </si>
  <si>
    <t>Translation arabic - english</t>
  </si>
  <si>
    <t>Slide deck design</t>
  </si>
  <si>
    <t>Transfer journeys from Mailchimp to Customer.io</t>
  </si>
  <si>
    <t>Create call lists for potential clients and perform cold calls</t>
  </si>
  <si>
    <t>Delete text from photo, reposition text</t>
  </si>
  <si>
    <t>Cohesively Assemble Deck Slides for A.I. SaaS/DaaS Start Up - Lawlelulia.ai (Decentralizing) Justice</t>
  </si>
  <si>
    <t>Need a Great Writer to Write Two Outstanding Articles in English</t>
  </si>
  <si>
    <t>Animator/Graphic Designer For Website Banner Video</t>
  </si>
  <si>
    <t>Mechanical Engineering</t>
  </si>
  <si>
    <t>Make &amp;quot;How-To Video's&amp;quot; Tutorials For My Youtube Channel</t>
  </si>
  <si>
    <t>Clothing brand designers</t>
  </si>
  <si>
    <t>WooCommerce CMS speed enhancement</t>
  </si>
  <si>
    <t>Photo Editing - Remove People and Close Gap</t>
  </si>
  <si>
    <t>[$250] Android - Accounting-Confirm button doesn't work while keyboard is up #45193 - Expensify</t>
  </si>
  <si>
    <t>Python Developer for PDF Data Extraction</t>
  </si>
  <si>
    <t>UI/UX Designer Needed to design an Exam Generator Tool</t>
  </si>
  <si>
    <t>Dell R820 Server Setup Support</t>
  </si>
  <si>
    <t>Full Stack NodeJS Angular Developer</t>
  </si>
  <si>
    <t>Sworn Translator Needed for Russian to English Translation</t>
  </si>
  <si>
    <t>Part-Time SEO Optimization Specialist</t>
  </si>
  <si>
    <t>Need Help to post and remove links on website</t>
  </si>
  <si>
    <t>Financial calculators. Web or App based</t>
  </si>
  <si>
    <t>URGENT: Figma Designer for Design Edits and Page Addition</t>
  </si>
  <si>
    <t>You are experienced with the tax laws in the UAE and with ZOHO</t>
  </si>
  <si>
    <t>Google Ads Expert for Quality Lead Generation</t>
  </si>
  <si>
    <t>Social Media Manager with Mortgage Industry Experience</t>
  </si>
  <si>
    <t>Patient Services Representative -</t>
  </si>
  <si>
    <t>Job Title: Researcher Needed to Gather Contact Details of Top Female Pornstars</t>
  </si>
  <si>
    <t>Executive Report Template Creation</t>
  </si>
  <si>
    <t>African Stories Writer</t>
  </si>
  <si>
    <t>Sr. Quality Assurance Engineer</t>
  </si>
  <si>
    <t>IT Expert for Online Survey</t>
  </si>
  <si>
    <t>Format Middle Grade Book for Kindle Direct Publishing</t>
  </si>
  <si>
    <t>Assist writing Jira specs for new NPS survey layout for JavaScript / CSS programmers to implement</t>
  </si>
  <si>
    <t>Shorts editor needed asap</t>
  </si>
  <si>
    <t>UGC Creator Sourcing And Recruitment</t>
  </si>
  <si>
    <t>Summary writer</t>
  </si>
  <si>
    <t>Power Automate for Management of SharePoint List Attachments</t>
  </si>
  <si>
    <t>FAMILY LAW case. I NEED your LEGAL ADVICE on this matter. Here are the facts of the case-</t>
  </si>
  <si>
    <t>Data extraction and engineering</t>
  </si>
  <si>
    <t>Convert Vimeo link to GIF</t>
  </si>
  <si>
    <t>Cryptocurrency mentor</t>
  </si>
  <si>
    <t>ReactJs Website  SEO optmized</t>
  </si>
  <si>
    <t>Xero - Payslip</t>
  </si>
  <si>
    <t>Shopify Javascript Developer needed for Section Rendering Api / ajax task, must be done in 4-5 hrs</t>
  </si>
  <si>
    <t>Adwords and Google Display Ads Specialist</t>
  </si>
  <si>
    <t>High-Tech Silicon Valley Startup - Seeking Product 3D Animation Video</t>
  </si>
  <si>
    <t>Climate Content Marketing Manager</t>
  </si>
  <si>
    <t>Instagram Post Engagement Manager</t>
  </si>
  <si>
    <t>Influencer / Social Media Help</t>
  </si>
  <si>
    <t>Experienced Shopify Expert for Fitness Equipment Website Redesign</t>
  </si>
  <si>
    <t>Remove All Analytic/Tracking Code From Site Files</t>
  </si>
  <si>
    <t>UX designer to create brand new design concept</t>
  </si>
  <si>
    <t>Short form content creator needed!</t>
  </si>
  <si>
    <t>Ghost CMS Code Tweaking</t>
  </si>
  <si>
    <t>Web Developer/WordPress Expert</t>
  </si>
  <si>
    <t>Edit Code for Survey Results on Wix.com based Website</t>
  </si>
  <si>
    <t>Logic build js html</t>
  </si>
  <si>
    <t>X marketing manager crypto niche</t>
  </si>
  <si>
    <t>Graphic Design - Assets for Band Spotify and Social Media</t>
  </si>
  <si>
    <t>Outbound Cold Calling Represetnative</t>
  </si>
  <si>
    <t>Real Estate Assistant - SELLER CLIENTS</t>
  </si>
  <si>
    <t>Seeking Skilled VFX Artist for Feature Film Project</t>
  </si>
  <si>
    <t>Shopify &amp;quot;Expert&amp;quot; Needed for Small Fixes</t>
  </si>
  <si>
    <t>Application for create probability of Tennis matches</t>
  </si>
  <si>
    <t>Pack shot Photography</t>
  </si>
  <si>
    <t>Full Stack Developer for Website Photo Viewer</t>
  </si>
  <si>
    <t>Quickbooks Expert for Training and Support</t>
  </si>
  <si>
    <t>Illustrator needed for a fun new feature in an educational app for kids 9-11 y/o</t>
  </si>
  <si>
    <t>Python Developer for KYC Verification Software - edit the code</t>
  </si>
  <si>
    <t>Additional - Research contact info in Kenya and Burkina Faso</t>
  </si>
  <si>
    <t>Laravel PHP Full Stack Developer with Vue expertise</t>
  </si>
  <si>
    <t>Wordpress website creator</t>
  </si>
  <si>
    <t>Market Research Specialist for Niche Identification in Affiliate Marketing</t>
  </si>
  <si>
    <t>Squarespace Contact Page Designer</t>
  </si>
  <si>
    <t>Full-Cycle Bookkeeper/Accountant</t>
  </si>
  <si>
    <t>JavaScript / React Developer</t>
  </si>
  <si>
    <t>I'm Looking for a Book Cover Designer for my Classic Books Publishing Company</t>
  </si>
  <si>
    <t>UGC fake doctor</t>
  </si>
  <si>
    <t>Canva Message Card Designer</t>
  </si>
  <si>
    <t>10 pages summarize enomeical, statistical, evomometrical models.</t>
  </si>
  <si>
    <t>Work! Only need to take pictures with your Smartphone (Norway)</t>
  </si>
  <si>
    <t>Facebook pixel + GTM Set up</t>
  </si>
  <si>
    <t>Optimize Design and Decoration of a room for Airbnb</t>
  </si>
  <si>
    <t>Solve Shadowban on Business Instagram Account</t>
  </si>
  <si>
    <t>Landing Page Design for Service Based Businesses</t>
  </si>
  <si>
    <t>Mobile App (React Native/Expo) Developer</t>
  </si>
  <si>
    <t>Responsive Questionnaire Development with Animations and Mechanics</t>
  </si>
  <si>
    <t>Batch Photo Editing and Delivery</t>
  </si>
  <si>
    <t>Real Estate Wholesaling Disposition Assistant</t>
  </si>
  <si>
    <t>Tax and Payroll Expert</t>
  </si>
  <si>
    <t>Generate leads for financial security advisors</t>
  </si>
  <si>
    <t>Editor for Non Fiction eBook</t>
  </si>
  <si>
    <t>Restaurant Menu Web Scraper</t>
  </si>
  <si>
    <t>Spanish to English Legal Documents Translation</t>
  </si>
  <si>
    <t>I need a MongoDB expert to resolve why my Database is slow</t>
  </si>
  <si>
    <t>CJ dropshipping wizard</t>
  </si>
  <si>
    <t>Financial analyst for tech startups</t>
  </si>
  <si>
    <t>Django REST api developer to help document my website's API</t>
  </si>
  <si>
    <t>Website setup help/Google help</t>
  </si>
  <si>
    <t>Arabic Logo Design Expert</t>
  </si>
  <si>
    <t>Home Renovation Drawing Organizer</t>
  </si>
  <si>
    <t>AmÃ©lioration d'une landing page</t>
  </si>
  <si>
    <t>Lead generation and research</t>
  </si>
  <si>
    <t>Virtual Assistant for eBay Store Management</t>
  </si>
  <si>
    <t>Virtual Assistant for Spiritual Author and Coach</t>
  </si>
  <si>
    <t>Virtual Job</t>
  </si>
  <si>
    <t>[$250] Transfer owner - &amp;quot;Continue&amp;quot; button is missing bottom margin #44825 - Expensify</t>
  </si>
  <si>
    <t>Compile list of all Adivasi surnames in Assam</t>
  </si>
  <si>
    <t>Website design and development for personal portfolio</t>
  </si>
  <si>
    <t>[$250] Distance - The map is centered on the user if it is not possible to create a route #44890 - Expensify</t>
  </si>
  <si>
    <t>Webflow Content Creator</t>
  </si>
  <si>
    <t>Logo Design and Branding for Creative Agency</t>
  </si>
  <si>
    <t>AI-based Animated (Video) Zoom Wallpaper: Mission Control Office looking to a launch pad</t>
  </si>
  <si>
    <t>Bookkeeping for E-commerce</t>
  </si>
  <si>
    <t>Market Research &amp;amp; Focus Group for Dessert</t>
  </si>
  <si>
    <t>Facebook ad copy needed</t>
  </si>
  <si>
    <t>React Native Developer Needed for Figma Design Implementation</t>
  </si>
  <si>
    <t>DUO SSO configuration with Office 365</t>
  </si>
  <si>
    <t>Shopify Theme update &amp;amp; Speed Improval</t>
  </si>
  <si>
    <t>WordPress Developer for WooCommerce API Integration and Plugin Development</t>
  </si>
  <si>
    <t>Korean UGC creator to film a video</t>
  </si>
  <si>
    <t>Static Ad Designer | Meta Ads | Ecommerce | Figma</t>
  </si>
  <si>
    <t>Seeking Professional Front-End Developer: 11-12 Page Web Application Using Next.js</t>
  </si>
  <si>
    <t>Senior eCommerce Google Ads Specialist</t>
  </si>
  <si>
    <t>Hulp nodig bij WhatsApp-verificatieprobleem / Need Help with WhatsApp Verification Issue</t>
  </si>
  <si>
    <t>Maxi Gbe language native speaker for Youtube channel collection</t>
  </si>
  <si>
    <t>Eviews Expert Needed for Repeat Sales Model</t>
  </si>
  <si>
    <t>Yandex Webmaster SEO Expert</t>
  </si>
  <si>
    <t>Cold Calling sales</t>
  </si>
  <si>
    <t>Video Rendering with swift - AVfoundation</t>
  </si>
  <si>
    <t>Help with trademark application</t>
  </si>
  <si>
    <t>Decryptor for the phobos ramsomware 1 PC</t>
  </si>
  <si>
    <t>Facebook Ad Manager</t>
  </si>
  <si>
    <t>Body Double for ADHD - Personal Assistant</t>
  </si>
  <si>
    <t>Advanced Excel Formula help</t>
  </si>
  <si>
    <t>Hiring Experienced Truck Dispatcher Long Term Position</t>
  </si>
  <si>
    <t>Freelance Customer Relationship Builder</t>
  </si>
  <si>
    <t>Graphic designer wanted for a logo re-design for an outdoor apparel company.</t>
  </si>
  <si>
    <t>Real Estate (webflow) Website /Mobile site Development Update</t>
  </si>
  <si>
    <t>Data Entry and CSV Formatting for Shopify Import (Rush Job)</t>
  </si>
  <si>
    <t>Lead Generation for Influencers</t>
  </si>
  <si>
    <t>Digital Marketer</t>
  </si>
  <si>
    <t>Shopify Store Creation in Arabic (Only arabian speaker)</t>
  </si>
  <si>
    <t>YouTube and Social Media Video Editor</t>
  </si>
  <si>
    <t>UX/UI Design and MVP Branding for Health tech app</t>
  </si>
  <si>
    <t>Graphic Designer for Logo Design, Thumbnails, and Website Design</t>
  </si>
  <si>
    <t>WordPress Developer for SEO-friendly Website</t>
  </si>
  <si>
    <t>EspaÃ±a - Estudio con personas que sufren con dolores de Abdomen</t>
  </si>
  <si>
    <t>E-commerce Data Integration Specialist for Salesforce and Shopify</t>
  </si>
  <si>
    <t>Mailchimp Email Expert</t>
  </si>
  <si>
    <t>Creative Future Visionary</t>
  </si>
  <si>
    <t>Follow Up Boss Integrator</t>
  </si>
  <si>
    <t>technical feasibility of google APIs project</t>
  </si>
  <si>
    <t>Wordpress Plugin builder</t>
  </si>
  <si>
    <t>CapCut</t>
  </si>
  <si>
    <t>Professional Administrative Assistant</t>
  </si>
  <si>
    <t>Build a website for YouTube Video/Song downloader</t>
  </si>
  <si>
    <t>Hiring a Video Editor</t>
  </si>
  <si>
    <t>Bing Ads - Conversion Setup</t>
  </si>
  <si>
    <t>AU-ENG Editor for 140,000-word Australian history non-fiction book.</t>
  </si>
  <si>
    <t>GIS Expert with Government Intelligence and Defence experience</t>
  </si>
  <si>
    <t>Web design with seo</t>
  </si>
  <si>
    <t>YouTube Monetize and subscribe growth expert</t>
  </si>
  <si>
    <t>Web Search and Data Entry Operator</t>
  </si>
  <si>
    <t>Apify website scraper</t>
  </si>
  <si>
    <t>Supplier sourcing and management</t>
  </si>
  <si>
    <t>ALB</t>
  </si>
  <si>
    <t>Data entry/virtual assistant with experience in posting products to ebay, Amazon and FB Marketplace</t>
  </si>
  <si>
    <t>Expert Graphic Designer Needed for Web Design, Branding, and More</t>
  </si>
  <si>
    <t>LangChain (JavaScript) Prompt Engineering</t>
  </si>
  <si>
    <t>Excel Data Entry</t>
  </si>
  <si>
    <t>Urgent Bookkeeper for Month Closing</t>
  </si>
  <si>
    <t>Facebook Ad Campaign for State Farm Agent</t>
  </si>
  <si>
    <t>Highlevel CRM e-Sign</t>
  </si>
  <si>
    <t>Fractional CTO with WHMCS experience</t>
  </si>
  <si>
    <t>Color Correction on 8 Prints</t>
  </si>
  <si>
    <t>Wordpress Website Updates and Theme Cleanup</t>
  </si>
  <si>
    <t>Turn-by-turn navigation React Native</t>
  </si>
  <si>
    <t>Looking for a Frontend Developer to redesign existing ecommerce / Multi Vendor website</t>
  </si>
  <si>
    <t>3D Interior Layout Designer</t>
  </si>
  <si>
    <t>SoundCloud promotion</t>
  </si>
  <si>
    <t>Front-End Developer React, JavaScript, Node.js: Replicate Existing App in EHR as Web App</t>
  </si>
  <si>
    <t>NodeJs Backend Project</t>
  </si>
  <si>
    <t>Shipping Integrations with USPS in Laravel E-commerce platform</t>
  </si>
  <si>
    <t>Manipulate JSON inside Bubble.io</t>
  </si>
  <si>
    <t>I need a Translator/Proofreader for Latvian</t>
  </si>
  <si>
    <t>Social Media and PPC Advertising Specialist for Equestrian E-Commerce Site</t>
  </si>
  <si>
    <t>Responsive Landing Page Builder</t>
  </si>
  <si>
    <t>Nodejs + React + Tailwind + Redux toolkit + passion for learning + commitment</t>
  </si>
  <si>
    <t>Video|Photo content for beauty products</t>
  </si>
  <si>
    <t>Linguistics Specialist for IPA Transcription Using Cambridge Dictionary</t>
  </si>
  <si>
    <t>Spanish Speaking Woman for UGC Content Creation in Finance and Credit Repair Industry</t>
  </si>
  <si>
    <t>Vapi AI set up</t>
  </si>
  <si>
    <t>Virtual Assistant for Email Campaign and Administrative Management</t>
  </si>
  <si>
    <t>Mobile App Conversion</t>
  </si>
  <si>
    <t>Looking for Flutter, Dart and Angular Developer for Continuation of Cool Existing Project</t>
  </si>
  <si>
    <t>ZOHO CRM and Inventory Soecialist</t>
  </si>
  <si>
    <t>Ecommerce Design Specialist</t>
  </si>
  <si>
    <t>Marketing Automation Expert Needed</t>
  </si>
  <si>
    <t>React Front-End Developer for Page UI Redesign</t>
  </si>
  <si>
    <t>Decal Design for 2024 Ford Maverick Hybrid</t>
  </si>
  <si>
    <t>Detect text with background and bring the image to black-and-white</t>
  </si>
  <si>
    <t>Shopify 2.0 Theme Developer Needed</t>
  </si>
  <si>
    <t>Can you create a database of all AI developers in the world?</t>
  </si>
  <si>
    <t>AI Chatbot Development for Telegram</t>
  </si>
  <si>
    <t>AI Powered Website Tool</t>
  </si>
  <si>
    <t>3D Jewelry Rendering Animation Video for 15 simple pendants, earrings (No diamonds or gems)</t>
  </si>
  <si>
    <t>Build a marketing automation strategy and execute</t>
  </si>
  <si>
    <t>Speed up a WordPress Website</t>
  </si>
  <si>
    <t>Sample</t>
  </si>
  <si>
    <t>Customer Service Representative for Social Media Companies</t>
  </si>
  <si>
    <t>Customer Service Representative &amp;amp; Assistant</t>
  </si>
  <si>
    <t>Psychological Research Data Analyst</t>
  </si>
  <si>
    <t>Hubspot Integration for Webflow Contact Us Form</t>
  </si>
  <si>
    <t>Freelancer for Amazon KDP Bullet Journal Creation (Warrior Journal) written in German</t>
  </si>
  <si>
    <t>Excel spreadsheet for data</t>
  </si>
  <si>
    <t>Email Deliverablity Expert</t>
  </si>
  <si>
    <t>Webflow Form Submission and Hubspot Integration</t>
  </si>
  <si>
    <t>ESP32 Programming project using M5Stack AtomS3 Lite</t>
  </si>
  <si>
    <t>Seeking Highly Skilled YouTube Video Editor for Ongoing Projects</t>
  </si>
  <si>
    <t>Simple scrolling website for presentation</t>
  </si>
  <si>
    <t>Audio survey to answer questions about mental health in your country</t>
  </si>
  <si>
    <t>Help for Worldpay apply</t>
  </si>
  <si>
    <t>Create PDF Forms from Scanned Documents</t>
  </si>
  <si>
    <t>Minimalist Spanish Logo Design</t>
  </si>
  <si>
    <t>Excel spreadsheet design</t>
  </si>
  <si>
    <t>I need tax preparation services</t>
  </si>
  <si>
    <t>Production Assistant</t>
  </si>
  <si>
    <t>Online Tutor for Flexible Teaching</t>
  </si>
  <si>
    <t>Logo for a mobile app</t>
  </si>
  <si>
    <t>3D Modeling and Rendering for Single-Family Home</t>
  </si>
  <si>
    <t>URGENT: Macro Creation for Text Replacement</t>
  </si>
  <si>
    <t>Branding/Logo for Music Project</t>
  </si>
  <si>
    <t>Creating a high-converting landing page for an affiliate offer</t>
  </si>
  <si>
    <t>Android Developer - Jetpack Compose and Firebase</t>
  </si>
  <si>
    <t>Dog Toy Product Design - Illustrations Needed</t>
  </si>
  <si>
    <t>Go High Level Campaign Manager</t>
  </si>
  <si>
    <t>Urgent Two Single-Page PDF Designs for Conference Handouts</t>
  </si>
  <si>
    <t>Need help setting up successful TikTok product from scratch</t>
  </si>
  <si>
    <t>Instagram recovery</t>
  </si>
  <si>
    <t>Tax Reporting for Delaware Inc</t>
  </si>
  <si>
    <t>Packaging Design Expert Needed</t>
  </si>
  <si>
    <t>SEO Backlink Specialist Guest posting</t>
  </si>
  <si>
    <t>virtual assistance: bookkeeper and tax report in USA</t>
  </si>
  <si>
    <t>Crosslisting Specialist</t>
  </si>
  <si>
    <t>Amazon DSP - Campaign manger / Buyer</t>
  </si>
  <si>
    <t>ðŸ‡µðŸ‡­ VA Required To Source 100 roofing business leads per day (With Room To Grow)</t>
  </si>
  <si>
    <t>Quick Revamp of IT Software Company Website - WordPress Expert Needed</t>
  </si>
  <si>
    <t>Editing for 4-5 MP3 files</t>
  </si>
  <si>
    <t>Looking for an Amazon Expert</t>
  </si>
  <si>
    <t>Need a Brand Identity Kit Logo, Colors, and some fonts already in place</t>
  </si>
  <si>
    <t>Content Writer for SaaS</t>
  </si>
  <si>
    <t>Video Editor - Safety Trainings</t>
  </si>
  <si>
    <t>Commercial Construction Quantity Takeoff Estimator</t>
  </si>
  <si>
    <t>Looking for talented flutter mobile app dev to quickly launch MVP's</t>
  </si>
  <si>
    <t>Individual Senior Business Analyst- Fluency in both Arabic and English is essential.</t>
  </si>
  <si>
    <t>Compensation Consultant for Sales Commission Plan</t>
  </si>
  <si>
    <t>Tik Tok Video Creator - Lux Algo Style</t>
  </si>
  <si>
    <t>Small Minimalist Portuguese Designer</t>
  </si>
  <si>
    <t>Professional Funnel &amp;amp; Web Developer</t>
  </si>
  <si>
    <t>Experienced Bookkeeper with Small Business and Staffing Firm Experience</t>
  </si>
  <si>
    <t>Casino Slot Writers Wanted (1,200 word articles)</t>
  </si>
  <si>
    <t>Looking For YouTube Video Editor</t>
  </si>
  <si>
    <t>Financial Modeler - Discounted Cash Flow</t>
  </si>
  <si>
    <t>Set up a Feedback form on website using Brevo</t>
  </si>
  <si>
    <t>WordPress Multisite Migration Expert</t>
  </si>
  <si>
    <t>Videographer needed for BET Awards Event in Los Angeles</t>
  </si>
  <si>
    <t>Shopify Liquid Developer | Front End Shopify Developer</t>
  </si>
  <si>
    <t>Expert Shopify Web Developer needed - custom coding required</t>
  </si>
  <si>
    <t>German Native Speaker for Local SEO Service Delivery</t>
  </si>
  <si>
    <t>Video creation for Instagram page</t>
  </si>
  <si>
    <t>Need expert products research for Amazon FBA</t>
  </si>
  <si>
    <t>Social Media/Brand/Content Marketing Expert For Leading eCom &amp;amp; Dropshipping Stores</t>
  </si>
  <si>
    <t>UI/UX designer for needed for e-commerce checkout experience</t>
  </si>
  <si>
    <t>Wordpress change font on 3 page website</t>
  </si>
  <si>
    <t>Automatic Derivatives Trading Program Developer</t>
  </si>
  <si>
    <t>Looking for a Discord Bot and Farming Simulator 22 Mod Developer</t>
  </si>
  <si>
    <t>Shipping Coordinator for FDA Compliant Amazon Shipment</t>
  </si>
  <si>
    <t>Lead Generation Specialist for Marketing Automation Consulting Group (Commission Based)</t>
  </si>
  <si>
    <t>English to Danish Translator</t>
  </si>
  <si>
    <t>Licensed Civil Engineer/Architect to stamp building plans</t>
  </si>
  <si>
    <t>Coffee chain store manager: share store operations manual</t>
  </si>
  <si>
    <t>Front End Developer for Saas Platform</t>
  </si>
  <si>
    <t>A4 Double Folded Leaflet Design</t>
  </si>
  <si>
    <t>UKG PRO Recruiting Module Full Demo Now</t>
  </si>
  <si>
    <t>Video editor (for YouTube)</t>
  </si>
  <si>
    <t>05 Track list for Demos via Email</t>
  </si>
  <si>
    <t>Experience Graphic Designer</t>
  </si>
  <si>
    <t>AI Trading Bot Code Finalization</t>
  </si>
  <si>
    <t>Need to comply to Stripe API request of tokenized payment</t>
  </si>
  <si>
    <t>Mobile App Developer for Financial Company</t>
  </si>
  <si>
    <t>Looking For CashCow Video Editors</t>
  </si>
  <si>
    <t>A webflow designer / developer to make quick changes to existing webflow pages</t>
  </si>
  <si>
    <t>Pdf to Autocad</t>
  </si>
  <si>
    <t>Data Entry Arabic Text</t>
  </si>
  <si>
    <t>German Employment Lawyer</t>
  </si>
  <si>
    <t>Excel Spreadsheet Creator/Reviser</t>
  </si>
  <si>
    <t>Experienced Cold Caller with English Accent Needed for SMMA Agency</t>
  </si>
  <si>
    <t>Expert Developer Needed for Dashboard Creation Using Crocoblock with WordPress CMS and Astra Themes</t>
  </si>
  <si>
    <t>Operations Manager - HR Company</t>
  </si>
  <si>
    <t>I want to cooperate with Google developers</t>
  </si>
  <si>
    <t>Designing a Magliner Cart for Media Production</t>
  </si>
  <si>
    <t>WordPress based tool for searching for service and signing up</t>
  </si>
  <si>
    <t>Shopify Loading Speed Opimization</t>
  </si>
  <si>
    <t>New website designs</t>
  </si>
  <si>
    <t>IMMEDIATE START Photoshop food images for 1:1 Website</t>
  </si>
  <si>
    <t>Voice improvement on a video (takes 15 min)</t>
  </si>
  <si>
    <t>Security Compliance Manager</t>
  </si>
  <si>
    <t>Google Analytics 4 &amp;amp; Google Tag Manager implementation with Conversion Tracking</t>
  </si>
  <si>
    <t>Automotive Purchasing Agent</t>
  </si>
  <si>
    <t>Solana Coin Security Enhancement</t>
  </si>
  <si>
    <t>Odoo Financial Expert - UAE Payroll Specialist</t>
  </si>
  <si>
    <t>Web Page Development using Odoo</t>
  </si>
  <si>
    <t>WordPress WooCommerce Conversion Rate Implementation</t>
  </si>
  <si>
    <t>English Speaking Trainer with Tamil Spoken</t>
  </si>
  <si>
    <t>Google Form Creation</t>
  </si>
  <si>
    <t>Whiteboard Video with voice-over</t>
  </si>
  <si>
    <t>Lead Generation Real Estate VA</t>
  </si>
  <si>
    <t>Uploading Posts to Social Accounts</t>
  </si>
  <si>
    <t>Testing invest platforms</t>
  </si>
  <si>
    <t>[HELP] Django Developer Needed</t>
  </si>
  <si>
    <t>Wordpress Elementor Website Development</t>
  </si>
  <si>
    <t>SEO Friendly WordPress Website</t>
  </si>
  <si>
    <t>Need photoshop expert, must be able to save/edit vector too</t>
  </si>
  <si>
    <t>Talented 25 year olds for Future Team</t>
  </si>
  <si>
    <t>Amazon Store Listing and Management</t>
  </si>
  <si>
    <t>Clickfunnel and VSL Expert for Online Sales</t>
  </si>
  <si>
    <t>Need Help with VPN configuration for a website hosted on Linode</t>
  </si>
  <si>
    <t>Full Stack Developer - AI Platform</t>
  </si>
  <si>
    <t>Build simple restaurant website on Wordpress with reservation form</t>
  </si>
  <si>
    <t>Personal Injury Law Firm - Bilingual Lawyer (Spanish/English)</t>
  </si>
  <si>
    <t>Remake Avada site but using HTML</t>
  </si>
  <si>
    <t>Senior Mobile App Developer with UX/UI Expertise. iOS and Android.</t>
  </si>
  <si>
    <t>Senior Member of Technical Staff - Fullstack (Ruby on Rails/ReactJS)</t>
  </si>
  <si>
    <t>Architectural Designer for Dallas Duplex Plans</t>
  </si>
  <si>
    <t>US Attorney needed to file Trademark for Canadian organization</t>
  </si>
  <si>
    <t>iOS Developer for Healthcare Worker App</t>
  </si>
  <si>
    <t>Etsy Shop Sales Expert</t>
  </si>
  <si>
    <t>Virtual Assistant-Wanted For Science Teacher</t>
  </si>
  <si>
    <t>Looking for GREEK SEM to run a short GOOGLE ADS and META Campaign</t>
  </si>
  <si>
    <t>Creating an Excel file with data input</t>
  </si>
  <si>
    <t>Data entry job - Video + text</t>
  </si>
  <si>
    <t>Tickera developpement</t>
  </si>
  <si>
    <t>Commission-Based Appointment Setter</t>
  </si>
  <si>
    <t>Upgrade Custom Stripe Connect PHP Implementation</t>
  </si>
  <si>
    <t>Source throat spray, lozenge, products from China</t>
  </si>
  <si>
    <t>Salesforce Administrative Task Work</t>
  </si>
  <si>
    <t>FE developer with React/Next</t>
  </si>
  <si>
    <t>Explainer Video Creation</t>
  </si>
  <si>
    <t>Embed  discussion module (chat system) into current system, frnt-end and b-end  discord chat sys.</t>
  </si>
  <si>
    <t>Wordpress memberships, event bookings, shop, blog &amp;amp; static site</t>
  </si>
  <si>
    <t>Need Notion Customized via API</t>
  </si>
  <si>
    <t>North American Customer Service Expert</t>
  </si>
  <si>
    <t>Real Estate Property Management Help</t>
  </si>
  <si>
    <t>Content Creator &amp;amp; Social Media Manager</t>
  </si>
  <si>
    <t>Special Systems - CAD Drawings for Existing Site Plan</t>
  </si>
  <si>
    <t>Snowflake Database Engineer</t>
  </si>
  <si>
    <t>Cold Emailing Specialist</t>
  </si>
  <si>
    <t>Support-Agent/In fÃ¼r Online Shops (fliessend in deutscher Sprache oder Muttersprache)</t>
  </si>
  <si>
    <t>AI Telecom News Aggregator</t>
  </si>
  <si>
    <t>HighQ Software Deployment Expert</t>
  </si>
  <si>
    <t>Build a price scraping application for specific Ecommerce sites</t>
  </si>
  <si>
    <t>Create html banner with gsap</t>
  </si>
  <si>
    <t>Create 3d rotating globe implemented into the logo.</t>
  </si>
  <si>
    <t>Online research and list building for public schools</t>
  </si>
  <si>
    <t>Multi-Market Python Trading Strategy</t>
  </si>
  <si>
    <t>Nodejs Cors Issue Fix</t>
  </si>
  <si>
    <t>ProducciÃ³n de Comercial para Cursos Educativos</t>
  </si>
  <si>
    <t>Cryptocurrency Value Prediction with LSTM Networks</t>
  </si>
  <si>
    <t>Woocommerce Afterpay Integration</t>
  </si>
  <si>
    <t>Virtual Assistant - Cold Calling for Fix and Flip Deal</t>
  </si>
  <si>
    <t>Elementor web designer needed</t>
  </si>
  <si>
    <t>Experienced SEO Specialist Needed for Backlink Building in German, Spanish, French, and Italian</t>
  </si>
  <si>
    <t>Review app for local clubs</t>
  </si>
  <si>
    <t>Local communication system using Wi-Fi Direct and Wi-Fi</t>
  </si>
  <si>
    <t>Estimator / Tendering / Quantity Surveying</t>
  </si>
  <si>
    <t>Looking for a designer to mack mocks of my App on Figma</t>
  </si>
  <si>
    <t>Appointment Setter and Cold Caller for AI Platform</t>
  </si>
  <si>
    <t>Website Optimization and SEO for Yii2</t>
  </si>
  <si>
    <t>NFT &amp;amp; Crypto Marketing Guru Needed for Epic NFT Project!</t>
  </si>
  <si>
    <t>Replicate Source Code of Front-End Website</t>
  </si>
  <si>
    <t>HTML Email Signature Modifications</t>
  </si>
  <si>
    <t>Wordpress Project website built</t>
  </si>
  <si>
    <t>Full Company Design</t>
  </si>
  <si>
    <t>Making Viral Tiktok Videos</t>
  </si>
  <si>
    <t>Video Editory - Trichy</t>
  </si>
  <si>
    <t>Looking for a Linkbuilder who has experience with Google Play Console</t>
  </si>
  <si>
    <t>Pentest Mobile App &amp;amp; Web App</t>
  </si>
  <si>
    <t>Crypto Trading Coach / Training for 1hr Session</t>
  </si>
  <si>
    <t>Make a bot to scrap data my 2 websites.</t>
  </si>
  <si>
    <t>Assistance with Work Visa Paperwork</t>
  </si>
  <si>
    <t>Create Monthly Mailchimp Email Newsletter for Realtor</t>
  </si>
  <si>
    <t>[Priority Pass] 20-Minute Online Interview &amp;amp; Photo Submission for Airport Lounges Worldwide</t>
  </si>
  <si>
    <t>Technical Project Manager (Hybrid: Bangalore, Chennai, Kochi, Trivandrum)</t>
  </si>
  <si>
    <t>Write Amazon ASIN Appeal</t>
  </si>
  <si>
    <t>Need Innovative, Expert Merch Graphic Artist to Complete Unfinished Merch Designs</t>
  </si>
  <si>
    <t>Athletic club design</t>
  </si>
  <si>
    <t>AI Consultant for Tweaking Recursive IQN Model</t>
  </si>
  <si>
    <t>1 on 1 Video Editing (CapCut) Lessons</t>
  </si>
  <si>
    <t>TPU Formulation Designer for Sunshade Application</t>
  </si>
  <si>
    <t>Lead Generation Ad Specialist</t>
  </si>
  <si>
    <t>Cold Caller for Vending Machine Prospects - Fluent English Speaker</t>
  </si>
  <si>
    <t>Legal Professional to Identify Breaches and Unfair Contract Terms</t>
  </si>
  <si>
    <t>Video Editor Needed for YouTube Video</t>
  </si>
  <si>
    <t>Freelance Blog Content Writer with Physiotherapy, Sports, Medical, and Performance Expertise</t>
  </si>
  <si>
    <t>Amazon PPC expert for Listing Optimization &amp;amp; for product ranking and driving sales growth</t>
  </si>
  <si>
    <t>Need two Joomla Hikashop plugins</t>
  </si>
  <si>
    <t>Seeking Graphic Designer for AMAZON infographics and EBC</t>
  </si>
  <si>
    <t>WP Expert w Divi Experience to Optimize Page Speed of Site</t>
  </si>
  <si>
    <t>Hiring A YouTube Voice-Over ($20+ Per Video)</t>
  </si>
  <si>
    <t>Commercial Photographer - Yuma, AZ</t>
  </si>
  <si>
    <t>Figma</t>
  </si>
  <si>
    <t>Google Sheets Dashboard Creation</t>
  </si>
  <si>
    <t>3D Character Animator for 1 Minute Video</t>
  </si>
  <si>
    <t>Wanted Unity Developer</t>
  </si>
  <si>
    <t>Project Manager for Real Estate Web Application (SaaS)</t>
  </si>
  <si>
    <t>Create an interface between FirstPromoter and Stripe</t>
  </si>
  <si>
    <t>Company Profile Redesign</t>
  </si>
  <si>
    <t>Experienced Landing/Sales Page Copywriter Needed</t>
  </si>
  <si>
    <t>Social Media - NEW CHARACTER Creating a unique avatar for music artist alias</t>
  </si>
  <si>
    <t>Amazon PPC Manager for Home Decor Product For Optimize Campaigns &amp;amp; drive Sales Growth</t>
  </si>
  <si>
    <t>NT8 MTF Indicator</t>
  </si>
  <si>
    <t>Figma expert to teach the functionalities of Figma</t>
  </si>
  <si>
    <t>3D Glass Effect Made to Icons</t>
  </si>
  <si>
    <t>Find me all the people in France who have created a Shopify account and need to create a site</t>
  </si>
  <si>
    <t>Integrate Klaviyo Reviews in Hydrogen site</t>
  </si>
  <si>
    <t>Mechanical Engineer for Robot Torso Redesign</t>
  </si>
  <si>
    <t>Social Media Ad Designer for Solar Panels</t>
  </si>
  <si>
    <t>Website page layout design and mapping</t>
  </si>
  <si>
    <t>PowerPoint Template Designer</t>
  </si>
  <si>
    <t>Mobile game: English to Korean</t>
  </si>
  <si>
    <t>Create Chrome Extension</t>
  </si>
  <si>
    <t>I need a globe animation to highlight 6 different countries</t>
  </si>
  <si>
    <t>US Attorney to Review Contracts</t>
  </si>
  <si>
    <t>Setup Google Analytics 4, Google Tag Manager, And Facebook Pixel Issue For Shopify Website</t>
  </si>
  <si>
    <t>Job Applications Support</t>
  </si>
  <si>
    <t>Blog Setup with Portfolio and Social Media Integration</t>
  </si>
  <si>
    <t>Moodle Expert for Integrating Moodle with Training Center</t>
  </si>
  <si>
    <t>Online Exam Platform for Primary School English Skills</t>
  </si>
  <si>
    <t>Looking for a full-stack web developer with design experience</t>
  </si>
  <si>
    <t>Need to have word document template made for internal communication</t>
  </si>
  <si>
    <t>Landing Page Redesign &amp;amp; CRO</t>
  </si>
  <si>
    <t>Looking for SEO specialist to get our website noticed on google.co.uk</t>
  </si>
  <si>
    <t>Web Developer needed to fix API connections</t>
  </si>
  <si>
    <t>Klaviyo Expert Needed To Transfer Us From Omnisend to Klaviyo</t>
  </si>
  <si>
    <t>Wordpress Web designer with API Programming skills</t>
  </si>
  <si>
    <t>Outbound Cold Callers</t>
  </si>
  <si>
    <t>Need to add some features in my react native ios and Android mobile application</t>
  </si>
  <si>
    <t>Twitter Account Recovery Specialist</t>
  </si>
  <si>
    <t>Add New Vendor to Composer PHP 5.6</t>
  </si>
  <si>
    <t>Flutter Developer for Website to App Transition</t>
  </si>
  <si>
    <t>WordPress Expert To Work On Custom Plugin and AI Features</t>
  </si>
  <si>
    <t>Sales VA</t>
  </si>
  <si>
    <t>Video Editor and Director for a Vlogging channel</t>
  </si>
  <si>
    <t>Advisory Vertex AI Agent Builder Grounding</t>
  </si>
  <si>
    <t>Solana Jito Bundler Script</t>
  </si>
  <si>
    <t>Pine script and mql 4 and 5 code required to identify five different phases of trend</t>
  </si>
  <si>
    <t>File ERC credit</t>
  </si>
  <si>
    <t>$50 USD for roughly one hour of work: Data Visualization Specialist</t>
  </si>
  <si>
    <t>Upgrade an SMF forum</t>
  </si>
  <si>
    <t>Fix issues &amp;quot;button click&amp;quot; &amp;quot;from submit&amp;quot;Conversions via with GTM / GA4 / Google Ads, Fb ads</t>
  </si>
  <si>
    <t>Hiring Graphic Designer</t>
  </si>
  <si>
    <t>Architectural Drafting for New House Plans</t>
  </si>
  <si>
    <t>OpenFOAM Simulation Expert Needed</t>
  </si>
  <si>
    <t>Video Editing and Instagram Management</t>
  </si>
  <si>
    <t>Customer Service and Tech Support Specialist</t>
  </si>
  <si>
    <t>Social Media Manager (Barcelona Based)</t>
  </si>
  <si>
    <t>Content Writing and Design for invitation</t>
  </si>
  <si>
    <t>Seeking Google AppSheet Designer to Review and Improve Our Design</t>
  </si>
  <si>
    <t>Marketing Assistant for busy CEO</t>
  </si>
  <si>
    <t>Get Online Personal Training Clients</t>
  </si>
  <si>
    <t>Case Study Design</t>
  </si>
  <si>
    <t>Attention Short-Form Video Editors</t>
  </si>
  <si>
    <t>Need visuals built from Excel data</t>
  </si>
  <si>
    <t>Administrative Assistant for Community Management</t>
  </si>
  <si>
    <t>Bubble Developer for Ongoing Maintenance and Improvement</t>
  </si>
  <si>
    <t>Shopify developer to apply Afterpay logos and price breakdowns on product pages</t>
  </si>
  <si>
    <t>Architecture and coordination</t>
  </si>
  <si>
    <t>All around Virtual Assistant</t>
  </si>
  <si>
    <t>Overseas Warehouse Business Specialist</t>
  </si>
  <si>
    <t>Need Help Editing CSS of Specific Element on Page</t>
  </si>
  <si>
    <t>WordPress Website - Correct Dropdown</t>
  </si>
  <si>
    <t>Design an Event Agenda Brochure</t>
  </si>
  <si>
    <t>Ecommerce Store and Dashboard Development</t>
  </si>
  <si>
    <t>Seeking Expert Piano Instructors for Unique Online Courses on Advanced Music Topics</t>
  </si>
  <si>
    <t>Logo and Brand Identity Designer for Tech Accessories E-commerce Store</t>
  </si>
  <si>
    <t>Looking for experienced Python developer</t>
  </si>
  <si>
    <t>Documentum Specialist</t>
  </si>
  <si>
    <t>Senior Web App Designer / Product Owner (Remote)</t>
  </si>
  <si>
    <t>Advanced Text Bombing App Development</t>
  </si>
  <si>
    <t>House Interior Designer for China Supply Project</t>
  </si>
  <si>
    <t>Research and prepare list of shopping bags producers in Turkey</t>
  </si>
  <si>
    <t>Content Creator for UGC</t>
  </si>
  <si>
    <t>VA/Cold Caller</t>
  </si>
  <si>
    <t>Senior Paid Search &amp;amp; Social Ad Specialist</t>
  </si>
  <si>
    <t>Native Norwegian Writer to Rewrite Articles [Beginner Friendly Job]</t>
  </si>
  <si>
    <t>Ecommerce Sample Parcel Shipping from China to Austria</t>
  </si>
  <si>
    <t>Accountant for Business Setup and Monthly Management in Poland</t>
  </si>
  <si>
    <t>Custom Artwork of Surfing Pirate Scorpion with Octopus</t>
  </si>
  <si>
    <t>Skilled OF Chatter! BIG OPPORTUNITY!</t>
  </si>
  <si>
    <t>Sales Consultant for UI/UX Design Agency</t>
  </si>
  <si>
    <t>Resume customization and ATS optimization</t>
  </si>
  <si>
    <t>Create professional Labels for supplements bottles</t>
  </si>
  <si>
    <t>Lead Generation Researcher</t>
  </si>
  <si>
    <t>Wordpress quiz website designer</t>
  </si>
  <si>
    <t>Internal ISO27001 auditor</t>
  </si>
  <si>
    <t>Replace audio with a US female voice and minor video editing, send your best offer</t>
  </si>
  <si>
    <t>Designer for sports mobile app</t>
  </si>
  <si>
    <t>Creation of 3 Motivational Athletic Reels for Fitness Company</t>
  </si>
  <si>
    <t>Experienced Website Developer Needed for Clothing Brand</t>
  </si>
  <si>
    <t>Looking for Engaging Spokesperson/ UGC to Read off Scripts!</t>
  </si>
  <si>
    <t>Email and WhatsApp Automation Integration</t>
  </si>
  <si>
    <t>Music Streaming Marketing Specialist</t>
  </si>
  <si>
    <t>Crypto Meme Animator</t>
  </si>
  <si>
    <t>Looking for dearler of press machines in Russian area</t>
  </si>
  <si>
    <t>Job Proposal: Research Specialist for YouTuber Identification in Mobile Play2Earn Game Promotion</t>
  </si>
  <si>
    <t>Grap</t>
  </si>
  <si>
    <t>Ultra Low-Latency Two-camera Video Streaming App on Local Network to Apple Vision Pro</t>
  </si>
  <si>
    <t>Looking for a somatic sex coach</t>
  </si>
  <si>
    <t>Recruit Young People Over 25 Years Old</t>
  </si>
  <si>
    <t>HR Expert to help startups</t>
  </si>
  <si>
    <t>Illustrator sketching</t>
  </si>
  <si>
    <t>Seeking a Motion Designer to Create Explainer Videos</t>
  </si>
  <si>
    <t>Cross Platform App Developer</t>
  </si>
  <si>
    <t>Native English Recording Project Organizer - Remote Job</t>
  </si>
  <si>
    <t>B2B Email Marketing Specialist</t>
  </si>
  <si>
    <t>Power BI/Tableau Report Generation and DBT Transformation</t>
  </si>
  <si>
    <t>Sales Manager - India</t>
  </si>
  <si>
    <t>Funnel Builder &amp;amp; Automations Specialist</t>
  </si>
  <si>
    <t>Comic Book Text Captioning Assistant</t>
  </si>
  <si>
    <t>Sales Outbound Calling</t>
  </si>
  <si>
    <t>Social Media Content and Strategist</t>
  </si>
  <si>
    <t>Social Media Content Creator for Biryani Brand</t>
  </si>
  <si>
    <t>AWS Terraform Consultant Needed</t>
  </si>
  <si>
    <t>Scrape for 200 names and contact details</t>
  </si>
  <si>
    <t>Create and Write Small English Texts</t>
  </si>
  <si>
    <t>Voiceover needed - 25 seconds</t>
  </si>
  <si>
    <t>Cookie Consent Banner (Consent Mode v2)</t>
  </si>
  <si>
    <t>8bit vhdl processor</t>
  </si>
  <si>
    <t>Professional List Builder and Web Scraper for Documentary Distribution Research</t>
  </si>
  <si>
    <t>ClickFunnels Consultation Call for Digital Product</t>
  </si>
  <si>
    <t>Back-End Development , DevOps</t>
  </si>
  <si>
    <t>Business development in Italy</t>
  </si>
  <si>
    <t>Looking for Video Editor with Dropshipping Experience (Spanish)</t>
  </si>
  <si>
    <t>Canva graphic designer needed for LinkedIn cheat sheets</t>
  </si>
  <si>
    <t>Connect CMS and refine shop process</t>
  </si>
  <si>
    <t>Voice over for elearning</t>
  </si>
  <si>
    <t>AWS System Admin</t>
  </si>
  <si>
    <t>Electrical Drawing Designer</t>
  </si>
  <si>
    <t>Experienced Flutter Developer Needed for Application Updates</t>
  </si>
  <si>
    <t>Graphic design needed for product label - 5&amp;quot; x 5&amp;quot;</t>
  </si>
  <si>
    <t>Social Media Video Host</t>
  </si>
  <si>
    <t>Experienced Accountant Book Keeper for S-Corp</t>
  </si>
  <si>
    <t>Mobile App Design - AI Astrologer</t>
  </si>
  <si>
    <t>Go High Level CRM and Marketing Setup</t>
  </si>
  <si>
    <t>VPS Server Installation Expert Needed for Cryptocurrency Website</t>
  </si>
  <si>
    <t>Shopify Ecommerce Tracking | Microsoft/Bing Ads &amp;amp; Shopify</t>
  </si>
  <si>
    <t>TypeScript Expert Needed to improve an existing project</t>
  </si>
  <si>
    <t>Shopify - Custom Email Template [ Code Already Exists ] - Just needs rework.</t>
  </si>
  <si>
    <t>Experienced Direct Response Copywriter | Ad Scripts and Funnels | Supplement Brand</t>
  </si>
  <si>
    <t>The task of converting PDF tables to Excel</t>
  </si>
  <si>
    <t>Excel Specialist</t>
  </si>
  <si>
    <t>An Experienced YouTube Editor For A Animal Rescue Channel (10 Videos For $250)</t>
  </si>
  <si>
    <t>Copywriter for Ebook</t>
  </si>
  <si>
    <t>E-commerce Shop Setup and Management</t>
  </si>
  <si>
    <t>Build a responsive Website for a Moving &amp;amp; Storage Company</t>
  </si>
  <si>
    <t>sourcing expert needed to research suppliers in both USA and Mexico</t>
  </si>
  <si>
    <t>Google Ads and Instagram Post Manager</t>
  </si>
  <si>
    <t>Data Scientist | ML Engineer | AWS + AZURE</t>
  </si>
  <si>
    <t>Experienced Paralegal in Criminal Law Needed</t>
  </si>
  <si>
    <t>Videographer needed in Dallas</t>
  </si>
  <si>
    <t>Make some updates in React project</t>
  </si>
  <si>
    <t>BIG ACCOUNTS! 0F Chatters Wanted</t>
  </si>
  <si>
    <t>Easy US Virtual Assistant Task - $50</t>
  </si>
  <si>
    <t>Gather contact information from LinkedIn event attendees</t>
  </si>
  <si>
    <t>Build new version of thesoolcompany.com website</t>
  </si>
  <si>
    <t>3 Blog Post About Metal Manfuactuing 2000+ words/article</t>
  </si>
  <si>
    <t>Local unedited raw Walking Videos</t>
  </si>
  <si>
    <t>Medical Chiropractic Paper Writer</t>
  </si>
  <si>
    <t>Video Creator For Simple Tutorial Youtube Videos</t>
  </si>
  <si>
    <t>Email Marketer to conduct outreach and provide services to clients.</t>
  </si>
  <si>
    <t>Gas Turbine FEA Analyst</t>
  </si>
  <si>
    <t>Crypto Content Creator on Forums</t>
  </si>
  <si>
    <t>Bitrix24 Software Developer</t>
  </si>
  <si>
    <t>digital Marketing</t>
  </si>
  <si>
    <t>Fix MySQL not loading issue on Ubuntu server</t>
  </si>
  <si>
    <t>Design birthday card</t>
  </si>
  <si>
    <t>Need business cards and stationery designed based off existing font from sign</t>
  </si>
  <si>
    <t>Powerpoint spruce up</t>
  </si>
  <si>
    <t>Consultation for US Taxation on Global wealth for Individuals on F1/F2 and H1B Visa</t>
  </si>
  <si>
    <t>Videographer for Rap Lyric Videos</t>
  </si>
  <si>
    <t>Mold Inspection Report Template</t>
  </si>
  <si>
    <t>YouTube and Rumble Channel Growth Specialist</t>
  </si>
  <si>
    <t>Aws textract limit processing to 10 pages only</t>
  </si>
  <si>
    <t>Clean up formatting in Google Doc</t>
  </si>
  <si>
    <t>Build an Exel style app</t>
  </si>
  <si>
    <t>Prompt Engineer with Strong SQL Skills and Analytical Mindset</t>
  </si>
  <si>
    <t>Make PDF file editing unrecognizable</t>
  </si>
  <si>
    <t>Call test need to based in Malaysia</t>
  </si>
  <si>
    <t>QGIS Python Plugin Development</t>
  </si>
  <si>
    <t>2D Graphic Designer / Illustrator</t>
  </si>
  <si>
    <t>Experienced Video Editor Needed for Scripted Video with Voice Over</t>
  </si>
  <si>
    <t>Logo Designer - Biblical Manhood and Integrity</t>
  </si>
  <si>
    <t>Raydium Swap Code, with Jito integration</t>
  </si>
  <si>
    <t>Need one page 569 words translated from English to Hindi asap</t>
  </si>
  <si>
    <t>Female Model / Actress for Hip-Hop / Rap Covers on Youtube / TikTok</t>
  </si>
  <si>
    <t>Need Expert in WooCommerce Subscriptions Plug In</t>
  </si>
  <si>
    <t>Vendas Online Portugal - Part-Time de Vendas Remoto - Email, Chamadas e apresentaÃ§Ãµes</t>
  </si>
  <si>
    <t>Chrome Extension Developer - Real-Time Bank Transaction Monitoring</t>
  </si>
  <si>
    <t>Open Source Professionels</t>
  </si>
  <si>
    <t>MBA Research</t>
  </si>
  <si>
    <t>English to Simplified Chinese Translator</t>
  </si>
  <si>
    <t>DNS Setup for Microsoft Email Verification</t>
  </si>
  <si>
    <t>Flutter Web and Mobile</t>
  </si>
  <si>
    <t>Updated Renders - Urgent</t>
  </si>
  <si>
    <t>Find Dropship Stores in Denmark with Niche Clothing</t>
  </si>
  <si>
    <t>WIX Website Editing and Design for Small Boutique Management Consulting Firm</t>
  </si>
  <si>
    <t>Thumbnail Designer for YouTube and YouTube Shorts</t>
  </si>
  <si>
    <t>A ghostwriter required to write a book</t>
  </si>
  <si>
    <t>Build a responsive website within contentful. Vue.js &amp;amp; Node.js. Full figma design.</t>
  </si>
  <si>
    <t>Google Shopping Campaign Set Up for Shopify Store</t>
  </si>
  <si>
    <t>UI/UX Designer for chrome extension</t>
  </si>
  <si>
    <t>Experienced TikTok Social Media Marketer</t>
  </si>
  <si>
    <t>Men and kids Arabic Thob and Underwear Pattern Maker</t>
  </si>
  <si>
    <t>Using My List, Find People Interested in Working for Us</t>
  </si>
  <si>
    <t>Reddit</t>
  </si>
  <si>
    <t>HUGE ACCOUNTS Skilled OF chatters WANTED!</t>
  </si>
  <si>
    <t>Need Intermediate/Advanced Bilingual Italian STUDENT to Test Language Learning Product</t>
  </si>
  <si>
    <t>Mobile Designer needed for Football Application</t>
  </si>
  <si>
    <t>Lead Generation and Email Finding Specialist</t>
  </si>
  <si>
    <t>E-commerce Manager</t>
  </si>
  <si>
    <t>Need Carrot Website Assistance</t>
  </si>
  <si>
    <t>TÃ©moignage - Acteur/Figurante</t>
  </si>
  <si>
    <t>StackFood website changes</t>
  </si>
  <si>
    <t>Video / Graphic Artist - ADVANCED ONLY</t>
  </si>
  <si>
    <t>In Store Fragrance Price Checkers  - KL -Malaysia</t>
  </si>
  <si>
    <t>Behavioral Health Contracting Expert</t>
  </si>
  <si>
    <t>Website Design for Digital Graphic Items</t>
  </si>
  <si>
    <t>S3 Wav to Mp3 Conversion</t>
  </si>
  <si>
    <t>Affiliate Recruiter for Gamer Supplement Product</t>
  </si>
  <si>
    <t>Ð¡Ñ‚Ð²Ð¾Ñ€Ð¸Ñ‚Ð¸ Ð»Ñ–Ð´ Ñ„Ð¾Ñ€Ð¼Ñƒ</t>
  </si>
  <si>
    <t>Simple outline logo/design</t>
  </si>
  <si>
    <t>Artwork support</t>
  </si>
  <si>
    <t>Senior iOS Engineer</t>
  </si>
  <si>
    <t>Need a business development for new startup</t>
  </si>
  <si>
    <t>Wholesale Account Manager , Women's footwear</t>
  </si>
  <si>
    <t>Looker Studio Table from Exisistng Google Sheet Query</t>
  </si>
  <si>
    <t>Part-time Virtual Admin Assistant</t>
  </si>
  <si>
    <t>Facebook Ads Consultant</t>
  </si>
  <si>
    <t>Seeking a Creative Partner for Fantasy Photography Compositing</t>
  </si>
  <si>
    <t>Connect student organisations in BRASIL that send students to Australia</t>
  </si>
  <si>
    <t>Digital Marketing Strategist Needed! Growth and sales for digital products</t>
  </si>
  <si>
    <t>Furniture modeling (no renders)</t>
  </si>
  <si>
    <t>Video Editor for Rust YouTube Gaming Channel</t>
  </si>
  <si>
    <t>Seo and marking our bussines site</t>
  </si>
  <si>
    <t>Experienced appointment setter needed</t>
  </si>
  <si>
    <t>AI/ML Specialist Consultant for Mistral Model Training</t>
  </si>
  <si>
    <t>Google Pixel phone Social Media Manager Account Creation D-Apps with Google Pixel Phone</t>
  </si>
  <si>
    <t>Tax consultant website design</t>
  </si>
  <si>
    <t>Need Intermediate/Advanced Bilingual French STUDENT to Test Language Learning Product</t>
  </si>
  <si>
    <t>Accounting and Quickbooks Online Expert</t>
  </si>
  <si>
    <t>XML Webhook Integration and SQL Script Processing</t>
  </si>
  <si>
    <t>SharePoint List and JSON expert</t>
  </si>
  <si>
    <t>Full stack developer for online apartment reservation app</t>
  </si>
  <si>
    <t>Shopify Developer for Template Customization</t>
  </si>
  <si>
    <t>React website planning and interview</t>
  </si>
  <si>
    <t>I need email sender</t>
  </si>
  <si>
    <t>Add text to short videos</t>
  </si>
  <si>
    <t>Editing and structuring for ebook</t>
  </si>
  <si>
    <t>Medical Content Creator</t>
  </si>
  <si>
    <t>I need to cut a poster (made in illustrator) in 9 equal sections</t>
  </si>
  <si>
    <t>Online Vlogger and Video Creator</t>
  </si>
  <si>
    <t>WordPress Website Project</t>
  </si>
  <si>
    <t>Executive presentation design and speech/ stroytelling</t>
  </si>
  <si>
    <t>Math-oriented Python Developer</t>
  </si>
  <si>
    <t>Expert Microsoft Excel Specialist Needed for SAM Year 1 Tasks</t>
  </si>
  <si>
    <t>Speech to Book Conversion</t>
  </si>
  <si>
    <t>- Live Life Boldly - Customer Experience Lifebushido Onboarding - Feedback - New All 8</t>
  </si>
  <si>
    <t>Khmer Dubbing Script Adaptors Urgently Required</t>
  </si>
  <si>
    <t>Crear de tutoriales para youtube</t>
  </si>
  <si>
    <t>Minecraft Editor with AI voices</t>
  </si>
  <si>
    <t>Add Reskin Artwork to Construct Files</t>
  </si>
  <si>
    <t>2-Minute &amp;quot;How To&amp;quot; YT Videos about Cash App</t>
  </si>
  <si>
    <t>Unity Lipsync Plugin Development for WebGL</t>
  </si>
  <si>
    <t>CRM Implementation with Plugins and AI Optimization</t>
  </si>
  <si>
    <t>Cold Outbound Assistant: Run Campaigns &amp;amp; Schedule Appointments</t>
  </si>
  <si>
    <t>Create 10 Veterinary Flashcards</t>
  </si>
  <si>
    <t>Permit, TA- Momi</t>
  </si>
  <si>
    <t>Chatbot Community Website Development</t>
  </si>
  <si>
    <t>Website Designer - Godaddy</t>
  </si>
  <si>
    <t>URGENT Velo Expert Needed Today</t>
  </si>
  <si>
    <t>Shopify Web Developer for Health Supplement Business</t>
  </si>
  <si>
    <t>Landscape 3D design</t>
  </si>
  <si>
    <t>Book Cover Designer for Women's Self-Help/Bible Study</t>
  </si>
  <si>
    <t>I bought web.com products and want an independent expert to explain what I purchased</t>
  </si>
  <si>
    <t>Virtual assistant for streak.com com</t>
  </si>
  <si>
    <t>Android Developer From Egypt Turkey</t>
  </si>
  <si>
    <t>Unblur text in an image</t>
  </si>
  <si>
    <t>Conversion of Figma Design to HTML</t>
  </si>
  <si>
    <t>Prospect Research for National Nonprofit Organization</t>
  </si>
  <si>
    <t>Wordpress Elementor Website Designer for digital marketing agency</t>
  </si>
  <si>
    <t>Cloud GPU Evaluation and Optimization</t>
  </si>
  <si>
    <t>Sales and Storytelling One Pager Designer</t>
  </si>
  <si>
    <t>Wireframe Designer for Construction Skill Training App</t>
  </si>
  <si>
    <t>Customer Service Team Lead</t>
  </si>
  <si>
    <t>React/React Native Developer for Social Media Marketplace App</t>
  </si>
  <si>
    <t>React Native developer is needed</t>
  </si>
  <si>
    <t>Solution to open a local app by clicking on a link on a web page</t>
  </si>
  <si>
    <t>Need a French child 4-8 years old to record a short text</t>
  </si>
  <si>
    <t>Looking for a presentation designer on canva</t>
  </si>
  <si>
    <t>Wordpress Ecommerce Website Development</t>
  </si>
  <si>
    <t>Google Analytics / UTMs - Help on Viewing Customer Journey</t>
  </si>
  <si>
    <t>#1 LONG-TERM - Voiceover Artist needed for BOXING Celebrity News Youtube Videos</t>
  </si>
  <si>
    <t>WordPress Theme Design similar to Another website</t>
  </si>
  <si>
    <t>Online Part-Time Recruitment</t>
  </si>
  <si>
    <t>Development of Mission Planning Software for AUV Base Station Operations.</t>
  </si>
  <si>
    <t>Upwork Proposal Writer</t>
  </si>
  <si>
    <t>Shopify Expert Needed for Tutoring to optimize site</t>
  </si>
  <si>
    <t>Browser based simple logic game developer</t>
  </si>
  <si>
    <t>Development of Mailing Functionality for a Skydiving Company Website</t>
  </si>
  <si>
    <t>Web Designer for Landing Pages and Personal Branding in Kajabi</t>
  </si>
  <si>
    <t>Looking for a graphic designer to make custom card designs</t>
  </si>
  <si>
    <t>Android and iOS mobile app developer needed to modify/ update apps</t>
  </si>
  <si>
    <t>Remote Clothing Maintenance, Pressing and Photography (EUROPE)</t>
  </si>
  <si>
    <t>Shopify XML File Modification and Variation Splitting</t>
  </si>
  <si>
    <t>Asp.Net Developer</t>
  </si>
  <si>
    <t>Digital PDF Interactive Catalog Developer</t>
  </si>
  <si>
    <t>Food Social Media Editor</t>
  </si>
  <si>
    <t>Facebook Ad Expert experienced in generating accredited investor leads!</t>
  </si>
  <si>
    <t>Facebook Marketing Specialist</t>
  </si>
  <si>
    <t>Turn logo into high res</t>
  </si>
  <si>
    <t>Proofreader needed for a cryptocurrency guide</t>
  </si>
  <si>
    <t>SEO_Vitual Assistant</t>
  </si>
  <si>
    <t>Video Editer</t>
  </si>
  <si>
    <t>Multi-Level Marketing (MLM) $30/Per Meeting</t>
  </si>
  <si>
    <t>Auto Detail Landing Page</t>
  </si>
  <si>
    <t>Video Content Creator for Instagram and TikTok</t>
  </si>
  <si>
    <t>Experienced Unity Developer Needed for Multiplayer Bug Fixing in Photon-Powered Game</t>
  </si>
  <si>
    <t>Camerman</t>
  </si>
  <si>
    <t>C# Tutor with Angular and React</t>
  </si>
  <si>
    <t>Looking for a 2D animator to create character sprites for a game.</t>
  </si>
  <si>
    <t>Trucking/Logistics Company Operations Manager</t>
  </si>
  <si>
    <t>Digital brochure for website download.</t>
  </si>
  <si>
    <t>Ghostwriter/Editor for Novel Draft</t>
  </si>
  <si>
    <t>Fix spinner loading when page refresh</t>
  </si>
  <si>
    <t>WP developer needed for urgent task</t>
  </si>
  <si>
    <t>Setting Up Helpdesk Solution Transition from Hubspot to Zendesk or Freshdesk or Microsoft</t>
  </si>
  <si>
    <t>Data Scraping - Inshorts News</t>
  </si>
  <si>
    <t>Poster for a play</t>
  </si>
  <si>
    <t>PR-medewerker Thuiszorgorganisatie</t>
  </si>
  <si>
    <t>Image Analysis Expert</t>
  </si>
  <si>
    <t>Video Editor for Medical Continuing Education Videos</t>
  </si>
  <si>
    <t>CRO Expert for Website Conversion Optimization</t>
  </si>
  <si>
    <t>Too Many Redirects cloudpanel</t>
  </si>
  <si>
    <t>English to Portuguese translation</t>
  </si>
  <si>
    <t>Modify existing mobile UI - One screen</t>
  </si>
  <si>
    <t>Experienced Mobile App Developer for TGWL Affirmation App</t>
  </si>
  <si>
    <t>Quirky Brand Identity Refresh and Print Collateral Design</t>
  </si>
  <si>
    <t>Virtual Assistant for Renovation Company</t>
  </si>
  <si>
    <t>UX Research moile app</t>
  </si>
  <si>
    <t>Create a setup whatsapp business cloud  with API calling</t>
  </si>
  <si>
    <t>Chinese Script Writer Needed</t>
  </si>
  <si>
    <t>Recover Neo4j Data from Docker Container and Restore Neo4j Database</t>
  </si>
  <si>
    <t>Finance YouTube Channel Scriptwriter</t>
  </si>
  <si>
    <t>Need to  customize/redesign theme forest template website</t>
  </si>
  <si>
    <t>Financial Analyst for Bookkeeping, Reporting, and Financial Insights</t>
  </si>
  <si>
    <t>Web Scraping and Filter Matching</t>
  </si>
  <si>
    <t>Angular HTML CSS Frontend Developer</t>
  </si>
  <si>
    <t>Expert Needed for Deep Analysis and Optimization of High Resource Consumption on WordPress Website</t>
  </si>
  <si>
    <t>Virtual Assistance: Appointment Setter Needed by a marketing Agency</t>
  </si>
  <si>
    <t>Logo for company</t>
  </si>
  <si>
    <t>Email specialist</t>
  </si>
  <si>
    <t>Are you a creative wordsmith with a knack for storytelling?</t>
  </si>
  <si>
    <t>Animated Explainer/Advertisement for MCAT EdTech Company</t>
  </si>
  <si>
    <t>Optimize to mobile min 90 score Wordpress</t>
  </si>
  <si>
    <t>Upwork Job Finder and Lead Generator</t>
  </si>
  <si>
    <t>Drupal website modification</t>
  </si>
  <si>
    <t>Figma Designer with Graphic Design Skills</t>
  </si>
  <si>
    <t>Electrician to take video call to help me wire doorbell</t>
  </si>
  <si>
    <t>using signalr in .net core to signal an event from an asp.net webpage using a Hub to a windows app</t>
  </si>
  <si>
    <t>Looking for a Dropshipping agent</t>
  </si>
  <si>
    <t>Integrate a React Frontend Project with an Existing Laravel PhP Project</t>
  </si>
  <si>
    <t>Marketing Assistant and Strategy</t>
  </si>
  <si>
    <t>Ecommerce Lead Generation Specialist</t>
  </si>
  <si>
    <t>WordPress developer needed</t>
  </si>
  <si>
    <t>3D Modeling/Animation</t>
  </si>
  <si>
    <t>Isometric Style Illustrator for 3 Sketches</t>
  </si>
  <si>
    <t>Small Task - USA based freelancers only</t>
  </si>
  <si>
    <t>Data Collection with Qualtrics and Data Analysis (PhD Quanative Survey)</t>
  </si>
  <si>
    <t>Convert pixel art to vector drawing (Updated)</t>
  </si>
  <si>
    <t>Russian speaking back end developer - php or Laravel</t>
  </si>
  <si>
    <t>App Developer for Skin Diagnosis</t>
  </si>
  <si>
    <t>Seeking Land Acquisition Specialists (Part-Time)</t>
  </si>
  <si>
    <t>Love to read dark romance? Apply now as BETA READER now!</t>
  </si>
  <si>
    <t>Handwriting Expert Needed</t>
  </si>
  <si>
    <t>Shopify store set up</t>
  </si>
  <si>
    <t>Automation Engineer &amp;amp; QA</t>
  </si>
  <si>
    <t>Ruby on Rails Developer - Web Scraping</t>
  </si>
  <si>
    <t>Experienced &amp;quot;Closer&amp;quot; making Cold Calls to Real Estate Expireds, FSBO's, Vulcan 7 CRM</t>
  </si>
  <si>
    <t>Multimedia Designer</t>
  </si>
  <si>
    <t>convert wireframes into high fidility designs in Figma</t>
  </si>
  <si>
    <t>Brand Minimalist Logo Designer</t>
  </si>
  <si>
    <t>Pharmaceutical Company Visit at Jakarta</t>
  </si>
  <si>
    <t>Social Media marketing specialist - Telegram; Discord</t>
  </si>
  <si>
    <t>Simple app developement for dog food delivery business</t>
  </si>
  <si>
    <t>CRM Specialist with Go High Level Experience</t>
  </si>
  <si>
    <t>Backlinks from canada</t>
  </si>
  <si>
    <t>Create file for CNCing aluminum</t>
  </si>
  <si>
    <t>Acquisitions Manager for Real Estate Project</t>
  </si>
  <si>
    <t>Web Design for basic website(s)</t>
  </si>
  <si>
    <t>Urgent help to diagnose DNS issue with our website</t>
  </si>
  <si>
    <t>I need a AWS expert.   Especially on the account management side.</t>
  </si>
  <si>
    <t>50$ðŸ§‹Cold Tea Selection : Video Project in Belgium!ðŸ“¹</t>
  </si>
  <si>
    <t>Gaming Website</t>
  </si>
  <si>
    <t>Italian Programming Lessons</t>
  </si>
  <si>
    <t>Coding Tutor for Python, C#, Django, and .NET</t>
  </si>
  <si>
    <t>WooCommerce Product Page Optimization Expert Needed to Improve Conversion Rate</t>
  </si>
  <si>
    <t>Seeking Trading System Developer for Multi-Platform Integration</t>
  </si>
  <si>
    <t>Shipping Fulfillment and Logistics Specialist</t>
  </si>
  <si>
    <t>Social Media Manager for new D2C project</t>
  </si>
  <si>
    <t>Flutter Developer - Automotive App - Long-term</t>
  </si>
  <si>
    <t>Email configuration</t>
  </si>
  <si>
    <t>LinkedIn Marketing Expert and Mentor</t>
  </si>
  <si>
    <t>Facebook Ad Specialist needed to troubleshoot Page Access &amp;quot;Leads&amp;quot; Issue</t>
  </si>
  <si>
    <t>Coffee company logo design</t>
  </si>
  <si>
    <t>Ad designer on canva</t>
  </si>
  <si>
    <t>Dot net developer</t>
  </si>
  <si>
    <t>Google Ads Conversion Tracking Implementation</t>
  </si>
  <si>
    <t>Need a logo for a digital marketing agency</t>
  </si>
  <si>
    <t>Maintain Google Ads account</t>
  </si>
  <si>
    <t>Gamification expert</t>
  </si>
  <si>
    <t>Provide examples of CD Set Architecture Drawings</t>
  </si>
  <si>
    <t>Android Developer From Bangladesh</t>
  </si>
  <si>
    <t>Luxury Skincare Video Creator for Social Media</t>
  </si>
  <si>
    <t>Script Writer for Short-Form Videos</t>
  </si>
  <si>
    <t>SEO Optimization for Webflow Website</t>
  </si>
  <si>
    <t>Motion graphic artist needed to further develop poster designs</t>
  </si>
  <si>
    <t>Run 3 twitter accounts Commenting on Posts for Reaxh</t>
  </si>
  <si>
    <t>Python Developer for Binance Data Analysis App</t>
  </si>
  <si>
    <t>Build a Dicom image app to Pacs ios/android</t>
  </si>
  <si>
    <t>Generic Social Media Manager</t>
  </si>
  <si>
    <t>Organic chemistry tutor wanted</t>
  </si>
  <si>
    <t>Launch of the Global B2B E-commerce Digital Marketplace - Videos, Animations, and Help Content</t>
  </si>
  <si>
    <t>Asterisk,sip server,sip phone</t>
  </si>
  <si>
    <t>Video and Photo Editing for Instagram Reel</t>
  </si>
  <si>
    <t>Indian tax return Services web design  and payment gateway</t>
  </si>
  <si>
    <t>Total War RTS video battle replay commentary</t>
  </si>
  <si>
    <t>Network Design / Proxy system consultation</t>
  </si>
  <si>
    <t>Experienced Video Editor for Financial Niche YouTube Videos</t>
  </si>
  <si>
    <t>Help setting up &amp;amp; reporting in Deputy (timesheet program)</t>
  </si>
  <si>
    <t>Talented 3D Advertising Designer Needed for Innovative Startup</t>
  </si>
  <si>
    <t>Nine abstract charcoal/watercolor sketches</t>
  </si>
  <si>
    <t>Maching Learning Dockerized Container Specialist</t>
  </si>
  <si>
    <t>Need help to delete Amazon seller account</t>
  </si>
  <si>
    <t>Highly Engaging Thumbnail Design</t>
  </si>
  <si>
    <t>Looking for someone to build iOS and Android app both</t>
  </si>
  <si>
    <t>Predict the rental price of an Airbnb listing based on a set of features.</t>
  </si>
  <si>
    <t>Job Posting Automation Engineer</t>
  </si>
  <si>
    <t>Looking for Multilingual AI Speech Translator for 2 Youtube Channels</t>
  </si>
  <si>
    <t>Sales Prospecting and Virtual Assistant/Business partner required.</t>
  </si>
  <si>
    <t>Need Translators, English To Spanish</t>
  </si>
  <si>
    <t>Wordpress Website Setup and Layout Enhancement</t>
  </si>
  <si>
    <t>Kajabi Automation for Lead Magnets</t>
  </si>
  <si>
    <t>Build a List of UK Restaurants</t>
  </si>
  <si>
    <t>Accounting Software Development</t>
  </si>
  <si>
    <t>Experienced UX/UI Designer for Custom Shopify Store</t>
  </si>
  <si>
    <t>help to enhasment AI  algorithem program</t>
  </si>
  <si>
    <t>Project Manager for Personal Finance Management Application</t>
  </si>
  <si>
    <t>Amazon Business Storefront Creation</t>
  </si>
  <si>
    <t>Spanish Translation Editor</t>
  </si>
  <si>
    <t>Reel Creation for Workshop Promotion</t>
  </si>
  <si>
    <t>Word document design</t>
  </si>
  <si>
    <t>Backend Developer - Java &amp;amp; Spring Boot</t>
  </si>
  <si>
    <t>Fantasy Book Cover Designer</t>
  </si>
  <si>
    <t>Professional Photo Editor Needed for 3D Cardboard Puzzle Product Launch</t>
  </si>
  <si>
    <t>Graphic Designer for Vision to Reality Project</t>
  </si>
  <si>
    <t>Creative Jewellery Designer</t>
  </si>
  <si>
    <t>Find and set up an audio splitting platform for video meets</t>
  </si>
  <si>
    <t>Experienced Linux System Administrator Needed for Odoo Installation and Configuration</t>
  </si>
  <si>
    <t>java.net.UnknownHostException: maps.googleapis.com</t>
  </si>
  <si>
    <t>Video Sales Letter Script Writer</t>
  </si>
  <si>
    <t>Solana Bot Developer</t>
  </si>
  <si>
    <t>Graphic Designer + Video Editor for E-commerce Brand</t>
  </si>
  <si>
    <t>CEO for Growing Online Brand</t>
  </si>
  <si>
    <t>Graphic Designer for Thumbnail Image</t>
  </si>
  <si>
    <t>Greek Voice Talent Needed For Urgent Job</t>
  </si>
  <si>
    <t>Dispute Manager for PayPal, Klarna, and Shopify</t>
  </si>
  <si>
    <t>1-3 Minute YT Videos about Cash App</t>
  </si>
  <si>
    <t>Fashion Excel Expert for Immediate Zoom Meeting</t>
  </si>
  <si>
    <t>Relationship Gear Diagram PowerPoint Template</t>
  </si>
  <si>
    <t>Phone Specialist</t>
  </si>
  <si>
    <t>Graphic Designer for Summer Retro R&amp;amp;B Album Cover</t>
  </si>
  <si>
    <t>Creating Package Design for NFC Business Card</t>
  </si>
  <si>
    <t>Squarespace Website Refinement</t>
  </si>
  <si>
    <t>Facebook and Social Media Marketing Ads Manager</t>
  </si>
  <si>
    <t>We Seek for Social Media Manager, Instagram &amp;amp; TikTok</t>
  </si>
  <si>
    <t>Media Buyer (Google Ads, SEO, GHL, FB Ads, IG Ads &amp;amp; More)</t>
  </si>
  <si>
    <t>Trial For Ecommerce Assistant</t>
  </si>
  <si>
    <t>Facebook Custom Conversion Events and Pixel Setup</t>
  </si>
  <si>
    <t>Google, Facebook &amp;amp; Instagram Expert</t>
  </si>
  <si>
    <t>VA help build up my personal stock library</t>
  </si>
  <si>
    <t>Chartered Building Surveyor wanted</t>
  </si>
  <si>
    <t>Book Layout and Image Enhancement</t>
  </si>
  <si>
    <t>Seeking 2D Animation Freelancers for Comedy Mock Animations</t>
  </si>
  <si>
    <t>Whisper AI + GPT4All Setup</t>
  </si>
  <si>
    <t>Spanish speaking video editor for sports Youtube channel</t>
  </si>
  <si>
    <t>Wordpress Website Installation and Customization</t>
  </si>
  <si>
    <t>Manager for YouTube Growth</t>
  </si>
  <si>
    <t>reverse engineer a PCB board to create a gerber file</t>
  </si>
  <si>
    <t>Celebrity (Old Hollywood style) video editor</t>
  </si>
  <si>
    <t>Gohighlevel funnel builder and VA.</t>
  </si>
  <si>
    <t>Role: Script writer</t>
  </si>
  <si>
    <t>Shopify Expert for Vintage Jeweler Website</t>
  </si>
  <si>
    <t>Full Stack Developer for Sign In and Sign Up Flow Implementation</t>
  </si>
  <si>
    <t>RFP Bid Response</t>
  </si>
  <si>
    <t>Shopify custom code</t>
  </si>
  <si>
    <t>Experienced Web Developer for Site Build</t>
  </si>
  <si>
    <t>Create a Gantt Chart with MS Project</t>
  </si>
  <si>
    <t>Sencha Touch Expert Needed</t>
  </si>
  <si>
    <t>Need Shopify Store Designer</t>
  </si>
  <si>
    <t>High Converting Landing Page Assistant for AB Split Testing VWO</t>
  </si>
  <si>
    <t>Front-end developer, interface designer for Tauri app</t>
  </si>
  <si>
    <t>Real Estate App</t>
  </si>
  <si>
    <t>48-Hour Challenge: Social Media &amp;amp; Sales for Online Bakery</t>
  </si>
  <si>
    <t>Next.js Developer for Telegram Bot User Verification App</t>
  </si>
  <si>
    <t>Create 140 Flashcards for Road Signs</t>
  </si>
  <si>
    <t>Build a Dropshipping Shopify for Fashion Store</t>
  </si>
  <si>
    <t>Excel Data Manipulation Assistance</t>
  </si>
  <si>
    <t>KDP manuscript / Formatting</t>
  </si>
  <si>
    <t>Concept Storyboard Artist for Commercial Film</t>
  </si>
  <si>
    <t>6/17-6/21 Trainer Needed in NC 5 day training Onsite Intro Linux and Networking Fundamentals</t>
  </si>
  <si>
    <t>Media Buyer Assistant for E-commerce Brand</t>
  </si>
  <si>
    <t>Financial/Management Analysis of a company</t>
  </si>
  <si>
    <t>Looking for Bookkeeper</t>
  </si>
  <si>
    <t>Tax Manager/CPA for Remote Firm</t>
  </si>
  <si>
    <t>Website Designer for Real Estate Tech Company</t>
  </si>
  <si>
    <t>Shoot Videos Conducting Interviews and Covering Stories</t>
  </si>
  <si>
    <t>Mobile Investment App Development</t>
  </si>
  <si>
    <t>MOZ</t>
  </si>
  <si>
    <t>Help with SEO for my site</t>
  </si>
  <si>
    <t>Translation and Transcription</t>
  </si>
  <si>
    <t>Content Generation and Email Support Specialist</t>
  </si>
  <si>
    <t>Need to create 2 custom shaped QR codes</t>
  </si>
  <si>
    <t>Power BI Developer: Data Modeling and Analysis</t>
  </si>
  <si>
    <t>In-House Python and React Developer</t>
  </si>
  <si>
    <t>Mobile app deployment G.P Consol</t>
  </si>
  <si>
    <t>Compile squid and 3proxy under windows 11 or server 2016</t>
  </si>
  <si>
    <t>Virtual Assistant for PM Resumes</t>
  </si>
  <si>
    <t>Logo Designer for Construction Website</t>
  </si>
  <si>
    <t>Web App Developer with MERN Stack</t>
  </si>
  <si>
    <t>Bilingual UGC Creator for Brand Growth</t>
  </si>
  <si>
    <t>Typescript Developer for Solana Trading Bot</t>
  </si>
  <si>
    <t>Docker | AWS Lambda | Python</t>
  </si>
  <si>
    <t>Google Sheet Script and Formula Fixer</t>
  </si>
  <si>
    <t>Website design: PSD file to figma</t>
  </si>
  <si>
    <t>Female Voice Over for Audiocourse on Turophobia and Enema Phobia</t>
  </si>
  <si>
    <t>Shopify Product Page and Picture Specialist</t>
  </si>
  <si>
    <t>Electrical/Electronics Engineer for Ultrasonic Driver Board</t>
  </si>
  <si>
    <t>Whiteboard Style Video Ad for Word Game</t>
  </si>
  <si>
    <t>San Francisco photographer needed at 2 p.m. Saturday for charter bus shoot</t>
  </si>
  <si>
    <t>Talking Head for Video Content Delivery on Vidyard</t>
  </si>
  <si>
    <t>Crypto Price Comparison Feed</t>
  </si>
  <si>
    <t>Cloning of WordPress site with Elementor</t>
  </si>
  <si>
    <t>WordPress site with contact form functionality</t>
  </si>
  <si>
    <t>Appointment setter needed</t>
  </si>
  <si>
    <t>Help with Crypto Currency.</t>
  </si>
  <si>
    <t>Existing website remodel</t>
  </si>
  <si>
    <t>Cold calling - advertising sales</t>
  </si>
  <si>
    <t>Videos of drawings</t>
  </si>
  <si>
    <t>LinkedIn Sales Outreach Specialist for Sustainability Consultancy</t>
  </si>
  <si>
    <t>Ecommerce growth strategy and execution</t>
  </si>
  <si>
    <t>Commercial Real Estate Floorplans Design</t>
  </si>
  <si>
    <t>Core Web Vitals for Elementor/Wordpress site</t>
  </si>
  <si>
    <t>React native with wordpress skills</t>
  </si>
  <si>
    <t>Power BI data visualization</t>
  </si>
  <si>
    <t>PR strategist</t>
  </si>
  <si>
    <t>Need 500 contacts</t>
  </si>
  <si>
    <t>After effect informational video</t>
  </si>
  <si>
    <t>Consultor de Moda para Productos de MarroquinerÃ­a en Colombia</t>
  </si>
  <si>
    <t>Growing a channel by retention</t>
  </si>
  <si>
    <t>Need an US IP attorney</t>
  </si>
  <si>
    <t>Android-Kotlin projectwork</t>
  </si>
  <si>
    <t>Need 3D model combined from blueprint 13 meshes into one</t>
  </si>
  <si>
    <t>Make browser android app</t>
  </si>
  <si>
    <t>Figma Editor - Hassan + Frontend Dev</t>
  </si>
  <si>
    <t>PHP Script for Automatic Text Link Insertion Based on Semantic Analysis</t>
  </si>
  <si>
    <t>Shopify Store Developer &amp;amp; Sales Strategist</t>
  </si>
  <si>
    <t>Odoo JSONRPC API Developer</t>
  </si>
  <si>
    <t>Payment  Nigeria</t>
  </si>
  <si>
    <t>German Content Writer Required</t>
  </si>
  <si>
    <t>Website Landing Page Updates and Branding</t>
  </si>
  <si>
    <t>Technical Content Writer for Creating Case Studies and Brochures at Visvero</t>
  </si>
  <si>
    <t>Sales Representative for Training Programmes</t>
  </si>
  <si>
    <t>Freelance Graphic Designer for Real Estate Company</t>
  </si>
  <si>
    <t>Book Cover Art Designer</t>
  </si>
  <si>
    <t>TikTok Video Creator for Tumbler Sales</t>
  </si>
  <si>
    <t>Mobile and Web App Developer for Health-Based Personal Training App</t>
  </si>
  <si>
    <t>Data Entry Lead Generation</t>
  </si>
  <si>
    <t>Lead Generation Data Entry</t>
  </si>
  <si>
    <t>ClickFunnel Web made</t>
  </si>
  <si>
    <t>Open VPN</t>
  </si>
  <si>
    <t>Meme Curator - Twitter Pro</t>
  </si>
  <si>
    <t>Photoshop swimming pool</t>
  </si>
  <si>
    <t>Create a simple logo</t>
  </si>
  <si>
    <t>Senior Angular Developer</t>
  </si>
  <si>
    <t>Social Media Content Creator for Amazon FBA Product</t>
  </si>
  <si>
    <t>SEO Specialist Needed to Drive Organic Growth for IT Companies</t>
  </si>
  <si>
    <t>Recreate an illustration/figure</t>
  </si>
  <si>
    <t>Bookkeeper &amp;amp; Executive Assistant</t>
  </si>
  <si>
    <t>German Instagram Content Creator</t>
  </si>
  <si>
    <t>Designer for animated banner ads for crypto casino</t>
  </si>
  <si>
    <t>Write me a PhD research proposal</t>
  </si>
  <si>
    <t>Sending and receiving data from an iOS application to a DEX vending machine with UCS/DEX protocol</t>
  </si>
  <si>
    <t>People from Estonia to check the mobile app</t>
  </si>
  <si>
    <t>Amazon Book Design (Cover and Finishing Touches Only)</t>
  </si>
  <si>
    <t>German - English Transcriber</t>
  </si>
  <si>
    <t>Consultant SRP or Consultant CRBT</t>
  </si>
  <si>
    <t>Corrosion prediction model using machine learning</t>
  </si>
  <si>
    <t>Excel Format for basic back office work</t>
  </si>
  <si>
    <t>Patent Assistance</t>
  </si>
  <si>
    <t>Figma Design for Website Concept</t>
  </si>
  <si>
    <t>Funnel and Website Builder using The Go High Level Platform</t>
  </si>
  <si>
    <t>British English Speaker for Conversation Partner</t>
  </si>
  <si>
    <t>Research and Build a List of Real Estate Investment Companies in the US</t>
  </si>
  <si>
    <t>Telegram raider</t>
  </si>
  <si>
    <t>Arabic Speaker for Appointment Booking</t>
  </si>
  <si>
    <t>Adjust colors on a logo</t>
  </si>
  <si>
    <t>Need Surfing Influencer To Promote On TikTok/Reels/Shorts</t>
  </si>
  <si>
    <t>WordPress developer needed to create Human Resources (careers) website</t>
  </si>
  <si>
    <t>Photoshop my logo onto a product</t>
  </si>
  <si>
    <t>GTM Strategy and implementation</t>
  </si>
  <si>
    <t>Test // Italy</t>
  </si>
  <si>
    <t>Mystery Shopper Project Manager</t>
  </si>
  <si>
    <t>Legal Expert to Edit APA Agreement for Asset Purchase</t>
  </si>
  <si>
    <t>Skilled Blender Generalist Motion Tracking Project</t>
  </si>
  <si>
    <t>SaaS UI/UX Product Designer</t>
  </si>
  <si>
    <t>Payoneer users for research</t>
  </si>
  <si>
    <t>Editing a Card Deck Copy</t>
  </si>
  <si>
    <t>Data Scraping and CRM Management for London Tech Week</t>
  </si>
  <si>
    <t>TikTok Viral Video Creator - NEED TEST TASK VIDEO</t>
  </si>
  <si>
    <t>Creating a mascot/logo for a Meme project</t>
  </si>
  <si>
    <t>Program and Budget Writer for Youth Entrepreneurship Initiatives and Podcast</t>
  </si>
  <si>
    <t>1106 Need freelancers for voice-overs from Zambia, who speak English and Swahili</t>
  </si>
  <si>
    <t>Contact Center Telephony Testing Thought Leadership Writer</t>
  </si>
  <si>
    <t>Facebook Ads for SaaS</t>
  </si>
  <si>
    <t>Real Estate CRM Consultant</t>
  </si>
  <si>
    <t>Full Time Superstar Graphic Designer</t>
  </si>
  <si>
    <t>Wix Website Launch Assistance</t>
  </si>
  <si>
    <t>Vector Illustrator for Science Communication Agency</t>
  </si>
  <si>
    <t>Executive Assistant +</t>
  </si>
  <si>
    <t>Creator</t>
  </si>
  <si>
    <t>Need A Commercial to be edited in After Effects</t>
  </si>
  <si>
    <t>Webflow SEO</t>
  </si>
  <si>
    <t>TikTok Slideshow Designer and Poster</t>
  </si>
  <si>
    <t>Shopify &amp;amp; TikTok Shop Specialist</t>
  </si>
  <si>
    <t>ZenDesk Vistors Backend Analytics</t>
  </si>
  <si>
    <t>Commission-Based Outreach Specialist for Executive Mastery Institute (EMI)</t>
  </si>
  <si>
    <t>LinkedIn Ads Consultant</t>
  </si>
  <si>
    <t>Brochure design for recruitment business</t>
  </si>
  <si>
    <t>Graphic Designer - Amazon A+ Content, EBC, Listing Images, Storefront</t>
  </si>
  <si>
    <t>Russian Content Writer for Financial and Crypto News Telegram Channel</t>
  </si>
  <si>
    <t>FlutterFlow Custom Coding Expert Needed</t>
  </si>
  <si>
    <t>Part-Time Mid-Level .NET Developer Needed</t>
  </si>
  <si>
    <t>Flutter SDK Chat Widget Development</t>
  </si>
  <si>
    <t>Freelancer/recruiter</t>
  </si>
  <si>
    <t>GoHighLevel Website Designer</t>
  </si>
  <si>
    <t>URGENT Create 2 short videos for a children's channel with animation and voice over (long term)</t>
  </si>
  <si>
    <t>Long term SEO Linking Building Expert Needed</t>
  </si>
  <si>
    <t>Hospice Scheduler</t>
  </si>
  <si>
    <t>Vue App Deployment Assistance</t>
  </si>
  <si>
    <t>Remaster Rap Beat</t>
  </si>
  <si>
    <t>Cartoon Video Creation</t>
  </si>
  <si>
    <t>Commission Based Sales Representative</t>
  </si>
  <si>
    <t>Shopify basic backend changes</t>
  </si>
  <si>
    <t>Write a 600 word SEO article on &amp;quot;BasharÄ±Bet Casino Review&amp;quot; in Turkish</t>
  </si>
  <si>
    <t>Format informational ebook</t>
  </si>
  <si>
    <t>Front End Developer Designer - Expert in Html CSS Wordpress &amp;amp; Elementor</t>
  </si>
  <si>
    <t>Resume Website Designer</t>
  </si>
  <si>
    <t>Develop CMS (manage users, resellers, logs scaled, etc.)</t>
  </si>
  <si>
    <t>Extract names/addresses from PDFs on public website</t>
  </si>
  <si>
    <t>Create 5 UGC Videos for Facebook Ads</t>
  </si>
  <si>
    <t>Database of Window Cleaners in North East England</t>
  </si>
  <si>
    <t>Web Developer for WordPress Setup and Maintenance - Monthly Wage, 20h/Week</t>
  </si>
  <si>
    <t>UGC Video auf Deutsch</t>
  </si>
  <si>
    <t>Senior Power BI Engineer consultant needed for project</t>
  </si>
  <si>
    <t>Magento 2 Boostmyshop ERP Dropship Emails</t>
  </si>
  <si>
    <t>Zoho accounts Expert Required</t>
  </si>
  <si>
    <t>Webpage Theme (Wordpress) &amp;amp; Implementation</t>
  </si>
  <si>
    <t>Virtual Assistant for Halal Research</t>
  </si>
  <si>
    <t>Graphic Designer for YouTube Thumbnails and LinkedIn Post Images</t>
  </si>
  <si>
    <t>Video Editor/Voice Over</t>
  </si>
  <si>
    <t>Cold caller for real estate</t>
  </si>
  <si>
    <t>3d renderling needed</t>
  </si>
  <si>
    <t>Hollywood News Writer Required</t>
  </si>
  <si>
    <t>Design Business Cards</t>
  </si>
  <si>
    <t>Full stack Django developer to help us maintain and improve our existing web application</t>
  </si>
  <si>
    <t>Lead Generation expet</t>
  </si>
  <si>
    <t>Photoshop and Word Editor</t>
  </si>
  <si>
    <t>HR Generalist w/ Paylocity payroll experience</t>
  </si>
  <si>
    <t>Investment or Business Proposal</t>
  </si>
  <si>
    <t>Salesforce Certified Pardot Consultant</t>
  </si>
  <si>
    <t>Website Developer for Divorce Family Law Firm in Florida</t>
  </si>
  <si>
    <t>Webflow expert needed for on-page SEO fixes</t>
  </si>
  <si>
    <t>Labview using DMM 6500</t>
  </si>
  <si>
    <t>UK Accent Female voiceover needed</t>
  </si>
  <si>
    <t>Needed 1000 Strava followers</t>
  </si>
  <si>
    <t>Digital marketing for website</t>
  </si>
  <si>
    <t>Need Surfing Influencer To Promote My Product On TikTok/Reels/Shorts</t>
  </si>
  <si>
    <t>Nest.js Developer for Startup Project</t>
  </si>
  <si>
    <t>Experienced UI/UX Designer for Three Product Page Designs</t>
  </si>
  <si>
    <t>Klaviyo Email Designer needed to create templates</t>
  </si>
  <si>
    <t>Looking for Data Sciece &amp;amp; ML Expert to Guide/Mentor our Intern to build her solid skillset</t>
  </si>
  <si>
    <t>35.Announcer and interpreter in swiss</t>
  </si>
  <si>
    <t>Spreadsheet Analyst</t>
  </si>
  <si>
    <t>Senior Full Stack Developer for Web3 Wallet System</t>
  </si>
  <si>
    <t>OSTicket Setup and Configuration</t>
  </si>
  <si>
    <t>Looking for a copywriter in English and Russian for website articles</t>
  </si>
  <si>
    <t>UGC video in french</t>
  </si>
  <si>
    <t>Amazon PPC &amp;amp; Brand Registry Expert</t>
  </si>
  <si>
    <t>Child Voice Actor for Overdubs</t>
  </si>
  <si>
    <t>Unban google ads</t>
  </si>
  <si>
    <t>WinverifyTrust Signature Validation CVE-2013-3900 Mitigation Expert</t>
  </si>
  <si>
    <t>Instagram Graphic Designer &amp;amp; Content Creator</t>
  </si>
  <si>
    <t>OAuth Google Cloud with Make.com</t>
  </si>
  <si>
    <t>Research Proposal Required</t>
  </si>
  <si>
    <t>Elucidat e-learning creation</t>
  </si>
  <si>
    <t>Bar Tour Brand Identity Redesign</t>
  </si>
  <si>
    <t>Terraform Expert with AZ-400 certification</t>
  </si>
  <si>
    <t>Experienced Odoo Developer Needed</t>
  </si>
  <si>
    <t>T-Shirt Design with Humorous Rapper Quotes</t>
  </si>
  <si>
    <t>AI Assistant (ML, NLP, Rule-based) to categorize HR data</t>
  </si>
  <si>
    <t>Front-End React Developer with Web3 Authentication Experience (EVM)</t>
  </si>
  <si>
    <t>Template Page Creation - 8 URLs UK ENG</t>
  </si>
  <si>
    <t>Minimalistic Logo Design for Construction Company</t>
  </si>
  <si>
    <t>Power BI Data Cleanup and Technical Support</t>
  </si>
  <si>
    <t>Discourse Theme Enhancement and Customization</t>
  </si>
  <si>
    <t>Python Script for Scraping and Compiling Database of Zip Codes within Service Areas</t>
  </si>
  <si>
    <t>Market Analysis for Downtown Barberton Ohio</t>
  </si>
  <si>
    <t>Blog English writing for all writers , just English writing ,hiring everyone no experience necessary</t>
  </si>
  <si>
    <t>Architectural Rendering for 6 Plex Townhome</t>
  </si>
  <si>
    <t>Logo Designer Needed for remoteriches.online</t>
  </si>
  <si>
    <t>Mental Healthcare Talent Sourcer</t>
  </si>
  <si>
    <t>Help building Google Ad</t>
  </si>
  <si>
    <t>Spanish Tutor with Strong Pedagogic and Communication Skills</t>
  </si>
  <si>
    <t>Architect/Designer Needed for Event Hall Venue Land Layout and Elevation Drawings</t>
  </si>
  <si>
    <t>CRM development</t>
  </si>
  <si>
    <t>Need SEO Specialist for technical SEO of website</t>
  </si>
  <si>
    <t>Logo Designer to create Logo/Branding</t>
  </si>
  <si>
    <t>Videographers needed for Vancouver Film School shoot</t>
  </si>
  <si>
    <t>Technical Writing Specialist: User Manual and Instruction Guide</t>
  </si>
  <si>
    <t>Speed Up Wordpress Website</t>
  </si>
  <si>
    <t>Contract Review and Editing</t>
  </si>
  <si>
    <t>Webflow Design</t>
  </si>
  <si>
    <t>TikTok Ads for AI App</t>
  </si>
  <si>
    <t>React Native(Expo) Developer Needed</t>
  </si>
  <si>
    <t>Video shoot</t>
  </si>
  <si>
    <t>Youtube Shorts Editor and Profile Optimizer for Construction Business</t>
  </si>
  <si>
    <t>Copywriter for Email Marketing Agency</t>
  </si>
  <si>
    <t>Android App Developer Needed</t>
  </si>
  <si>
    <t>Set Up Stable Diffusion 3 For me - Explain me how to install it or use it online.</t>
  </si>
  <si>
    <t>SEO Project manager</t>
  </si>
  <si>
    <t>Pop up request for information from within a website.</t>
  </si>
  <si>
    <t>Tutorial/How-to Video Creator For YouTube Channel (French Speaking)</t>
  </si>
  <si>
    <t>Sales Closer for Social Media Marketing Agency</t>
  </si>
  <si>
    <t>I need someone to transform an email signature into HTML code</t>
  </si>
  <si>
    <t>Virtual Assistant - 20 /hr per week</t>
  </si>
  <si>
    <t>EDI API For Retail</t>
  </si>
  <si>
    <t>Freelance Data Entry and Product Research Specialist</t>
  </si>
  <si>
    <t>Lead Generation and Data Entry</t>
  </si>
  <si>
    <t>Experienced Project Estimator and Takeoff Specialist with GCC Experience</t>
  </si>
  <si>
    <t>Video Editor for Short Promotional Fitness Video</t>
  </si>
  <si>
    <t>Mobile App Developer for Reskinning and Publishing - Monthly Wage</t>
  </si>
  <si>
    <t>Voice Actor for YouTube History Video</t>
  </si>
  <si>
    <t>Web design project for senior UI &amp;amp; UX Designer</t>
  </si>
  <si>
    <t>Google Sheets Data Analysist</t>
  </si>
  <si>
    <t>Corporate Contract Attorney - India</t>
  </si>
  <si>
    <t>Pitch deck designer for Series A edtech startup (MENA)</t>
  </si>
  <si>
    <t>Executive Assistant (Spanish Speaking)</t>
  </si>
  <si>
    <t>CTA button doesn't work on mobile version of WooCommerce site</t>
  </si>
  <si>
    <t>Spell development in Trinitycore</t>
  </si>
  <si>
    <t>Vue 3 frontend developer - responsive self-service platform - Energy industry</t>
  </si>
  <si>
    <t>Wordpress Fix</t>
  </si>
  <si>
    <t>MERN Stack Developer / Development Agency for E-commerce Store</t>
  </si>
  <si>
    <t>OBD2 Diagnostic Tool Expert</t>
  </si>
  <si>
    <t>Paid Media Strategist Google Ads and Paid Social</t>
  </si>
  <si>
    <t>Amazon Product Research - Using Helium 10 and Data Dive</t>
  </si>
  <si>
    <t>Authorized Signatory / India</t>
  </si>
  <si>
    <t>Skilled Stock Video/Photography Curator Needed for Explainer Video</t>
  </si>
  <si>
    <t>Google Adsense Implementation</t>
  </si>
  <si>
    <t>Top Developer for Crypto Casino</t>
  </si>
  <si>
    <t>Web Scraping off site</t>
  </si>
  <si>
    <t>Dashboard Development - SAP Analytics Cloud</t>
  </si>
  <si>
    <t>Add or fix the user-level rate limit with the JWT token feature on the OpenSource plugin GoLang</t>
  </si>
  <si>
    <t>Go High Level Specialist / VA</t>
  </si>
  <si>
    <t>Design first page of the website using imprezza theme of wordpress</t>
  </si>
  <si>
    <t>Figma to Website Conversion</t>
  </si>
  <si>
    <t>SQL and Python Code Generation</t>
  </si>
  <si>
    <t>Retention/Loyalty Agent - Outbound Call Position</t>
  </si>
  <si>
    <t>Full Stack Developer (React/Next.js)</t>
  </si>
  <si>
    <t>3D Model Improvement</t>
  </si>
  <si>
    <t>Microsoft office problems</t>
  </si>
  <si>
    <t>Data Analyst and Scientific Writer</t>
  </si>
  <si>
    <t>E-commerce Integration Specialist â€“ OMS Synchronization Expert</t>
  </si>
  <si>
    <t>Tiktok marketing expert</t>
  </si>
  <si>
    <t>Polish native speaker for short videos</t>
  </si>
  <si>
    <t>VSL Editor</t>
  </si>
  <si>
    <t>Singers needed for Amapiano music album</t>
  </si>
  <si>
    <t>Integration of Calendly with Klaviyo</t>
  </si>
  <si>
    <t>German Video Editor for Facebook and Instagram Ads</t>
  </si>
  <si>
    <t>Experienced Bookkeeper for Canadian Corporation</t>
  </si>
  <si>
    <t>Talented software engineer with expertise in Laravel and ReactJS</t>
  </si>
  <si>
    <t>Looking for a TikTok shop expert for a short-term project</t>
  </si>
  <si>
    <t>Google Merchant Center - promotions</t>
  </si>
  <si>
    <t>AWS Lambda Node Specialist</t>
  </si>
  <si>
    <t>Need 3D Outdoor Event design -  Looking to Hire Immediately</t>
  </si>
  <si>
    <t>Post automation with google sheet and n8n</t>
  </si>
  <si>
    <t>Amazon product bundling</t>
  </si>
  <si>
    <t>Government Bid Writer</t>
  </si>
  <si>
    <t>UGC creator dubai based</t>
  </si>
  <si>
    <t>Review/Auditing financial data for last three years</t>
  </si>
  <si>
    <t>URGENT Norwegian Transcription Project</t>
  </si>
  <si>
    <t>Outline Writer for 80,000-word Novel</t>
  </si>
  <si>
    <t>YouTube Watch Time Specialist</t>
  </si>
  <si>
    <t>UGC Video Production Brand Awareness</t>
  </si>
  <si>
    <t>Administrative Assistant for Austrian startup</t>
  </si>
  <si>
    <t>Creative Manager (UGC, trending social content, eCommerce, advertising)</t>
  </si>
  <si>
    <t>Logo for: HOPE (Healing from and Overcoming Police Encounters)</t>
  </si>
  <si>
    <t>Banner and Logo Creation for YouTube Channel</t>
  </si>
  <si>
    <t>Armenian translator needed</t>
  </si>
  <si>
    <t>Mobile App and Website Development for Heat Mapping Nutrients in Crops</t>
  </si>
  <si>
    <t>Revit Drafter</t>
  </si>
  <si>
    <t>Looking for a Azure Engineer</t>
  </si>
  <si>
    <t>Skilled OF Chatter! TOP TIER ACCOUNTS!</t>
  </si>
  <si>
    <t>Need a marketing for new startup</t>
  </si>
  <si>
    <t>SEO Expert Needed for Top 5 Google Rankings</t>
  </si>
  <si>
    <t>Programmatic SEO Specialist for B2B Directory Site</t>
  </si>
  <si>
    <t>On page SEO work for shopify jewelry website</t>
  </si>
  <si>
    <t>Landing Page Design for SaaS Product</t>
  </si>
  <si>
    <t>French Trustpilot Review Writer</t>
  </si>
  <si>
    <t>Wordpress Website Development and Hosting</t>
  </si>
  <si>
    <t>Quick Image Edit</t>
  </si>
  <si>
    <t>Call from Twilio to 3CX</t>
  </si>
  <si>
    <t>LinkedIn Support Specialist</t>
  </si>
  <si>
    <t>Long Term Position - Email Copywriter For Ecom Brands</t>
  </si>
  <si>
    <t>Wordpress Elementor Pro site and Woocomerce auction plugin</t>
  </si>
  <si>
    <t>Website Redo and Marketing Plan</t>
  </si>
  <si>
    <t>Node.js Developer for App Development</t>
  </si>
  <si>
    <t>Prestashop 1.78 Installation Fix/Repair</t>
  </si>
  <si>
    <t>Help with Endorsements to become IEEE Senior Member</t>
  </si>
  <si>
    <t>Ghost Writer for Romance/Fantasy Book Series</t>
  </si>
  <si>
    <t>Make game earn reward</t>
  </si>
  <si>
    <t>Influencer Research</t>
  </si>
  <si>
    <t>Face Stretch and Movement Video Creation</t>
  </si>
  <si>
    <t>Google Cloud Security Expert</t>
  </si>
  <si>
    <t>3D Printing Digital Item Creation</t>
  </si>
  <si>
    <t>Virtual Assistant for a Marketing Agency</t>
  </si>
  <si>
    <t>Speech AI Consultant - TTS and voice cloning specialist (Project-based)</t>
  </si>
  <si>
    <t>WordPress Translation Implementation (TranslatePress + ?)</t>
  </si>
  <si>
    <t>Business internet profile development</t>
  </si>
  <si>
    <t>Bilingual French/English research for organizing an appointment with the Los Angeles City Hall</t>
  </si>
  <si>
    <t>Photo Editing of People</t>
  </si>
  <si>
    <t>Lacrosse Videography in Amherst</t>
  </si>
  <si>
    <t>Makeup Transfer Model Parameters Adjustment</t>
  </si>
  <si>
    <t>Expert Python Developer for LLM Application Development</t>
  </si>
  <si>
    <t>Video Editor for Digital Marketing Agency: Short Form Content - Up to 3mins</t>
  </si>
  <si>
    <t>Senior Unity Game Developer</t>
  </si>
  <si>
    <t>Web Scraper Developer</t>
  </si>
  <si>
    <t>VA organization that can handle technical assignments, phone calls with native English speaker.</t>
  </si>
  <si>
    <t>Compose music for a kids Kickstarter video</t>
  </si>
  <si>
    <t>Media Buyer for franchise industry</t>
  </si>
  <si>
    <t>Educational Game Dev Project</t>
  </si>
  <si>
    <t>[$250]  Categorizing - Workspace member has option to edit categories, which leads to not here page #43623 - Expensify</t>
  </si>
  <si>
    <t>Design a system to merge information into a form</t>
  </si>
  <si>
    <t>AWS Code Deployment and Django/React Development</t>
  </si>
  <si>
    <t>Sales Representative for Whole Foods</t>
  </si>
  <si>
    <t>Reformat images to help with reprinting an old atlas</t>
  </si>
  <si>
    <t>Display Advertising Recommendations &amp;amp; Set Up</t>
  </si>
  <si>
    <t>LOOKING For Script Writer for Trump News YouTube Channel</t>
  </si>
  <si>
    <t>Recreate Diagram in Canva by end of day Today - 6-24-2024</t>
  </si>
  <si>
    <t>Healthcare - Virtual Support Outreach</t>
  </si>
  <si>
    <t>HTML5 Canvas Developer for Web Gaming</t>
  </si>
  <si>
    <t>Social Media Marketing Expert For Graphic T - Shirt Brand</t>
  </si>
  <si>
    <t>LinkedIn Ghost Rider using Public Company Transcripts and Presentations</t>
  </si>
  <si>
    <t>No-Code Database Specialist for Real Estate Agency</t>
  </si>
  <si>
    <t>MySQL Expert Needed for Troubleshooting and Repair</t>
  </si>
  <si>
    <t>Children's Book Ghostwriter Needed</t>
  </si>
  <si>
    <t>Yubikey Expert</t>
  </si>
  <si>
    <t>Family Photographs in Lisbon</t>
  </si>
  <si>
    <t>Convert HTML static website into Grav CMS</t>
  </si>
  <si>
    <t>Logo for my shopify store</t>
  </si>
  <si>
    <t>OPNsense setup on hosted ESXi</t>
  </si>
  <si>
    <t>Shopify Setup for Paintings</t>
  </si>
  <si>
    <t>Experienced youtube video editor needed</t>
  </si>
  <si>
    <t>Marketing Strategy Consultant for Nonprofit</t>
  </si>
  <si>
    <t>Seeking a Job Coach for CV Review &amp;amp; Job Strategy in Switzerland/Europe</t>
  </si>
  <si>
    <t>Dedicated developer for a Flutter based app (iOS and Android) plus a web app</t>
  </si>
  <si>
    <t>Build me a Passport Bros/Sis dating app - Preexisting app is fine</t>
  </si>
  <si>
    <t>Job Boardly Designer</t>
  </si>
  <si>
    <t>UX Quicksight Specialist for Merchant Insights Dashboard Enhancement</t>
  </si>
  <si>
    <t>Logo maker</t>
  </si>
  <si>
    <t>Oracle HCM Functional_ Payroll</t>
  </si>
  <si>
    <t>Loyal Spanish Speaking assistant part-time</t>
  </si>
  <si>
    <t>Find Profitable Solana Wallets and Copy Trade</t>
  </si>
  <si>
    <t>Find real contracts between Medical Facilities and Anesthesia recruiting company</t>
  </si>
  <si>
    <t>Furniture modeling</t>
  </si>
  <si>
    <t>Youtube Thumbnail Expert Crime Channel</t>
  </si>
  <si>
    <t>Real Estate Wholesaling Cold Caller</t>
  </si>
  <si>
    <t>ELF RF transmitter</t>
  </si>
  <si>
    <t>Fix Google Ad Account Suspension</t>
  </si>
  <si>
    <t>Playable Ad for a Unique Car Mechanic Tycoon Game</t>
  </si>
  <si>
    <t>Theme song for Video Game</t>
  </si>
  <si>
    <t>P2P Trading Platform Development</t>
  </si>
  <si>
    <t>Experienced Java Developer needed</t>
  </si>
  <si>
    <t>Person added to photo</t>
  </si>
  <si>
    <t>Facebook ads targeting dog owners</t>
  </si>
  <si>
    <t>Software Developer (Full time)</t>
  </si>
  <si>
    <t>Additive Manufacturing Engineer - Remote</t>
  </si>
  <si>
    <t>somehelp to help me build basic blocks of a unreal engine 5 c++ based UI.</t>
  </si>
  <si>
    <t>Expert Video Editor for YouTube (Shorts &amp;amp; Long-form) and Facebook Ads</t>
  </si>
  <si>
    <t>Create UGC Content For Bracelets</t>
  </si>
  <si>
    <t>I'm buying a web Texas Holdem poker game</t>
  </si>
  <si>
    <t>Manage Accessibility Software compatibility with League of Legends anti-cheat software Vanguard.</t>
  </si>
  <si>
    <t>IT Sales Closer for IT Agency Clients</t>
  </si>
  <si>
    <t>Write Script to Automate</t>
  </si>
  <si>
    <t>Freelance Video Product Tutorials for Travel Product</t>
  </si>
  <si>
    <t>Telegram Gaming Bot</t>
  </si>
  <si>
    <t>Create Flavicon for Press On Nail Business - Pinkie Promise</t>
  </si>
  <si>
    <t>Graphic Designer available to do a quick presentation deck</t>
  </si>
  <si>
    <t>Logo Design for Sports brand</t>
  </si>
  <si>
    <t>Private Job:  User Portal Design in Figma</t>
  </si>
  <si>
    <t>IT Support for MSP</t>
  </si>
  <si>
    <t>Practice Manager - Private Psychology Clinic Australia</t>
  </si>
  <si>
    <t>Virtual Assistant Marketing and Sales</t>
  </si>
  <si>
    <t>Field Team Members Needed for Smokers Project in Maldives</t>
  </si>
  <si>
    <t>American Male Narrator for Audiobook Narration</t>
  </si>
  <si>
    <t>Fiori Training</t>
  </si>
  <si>
    <t>UGC Creators - Social Media</t>
  </si>
  <si>
    <t>Looking for Google AdWords + Google Tag Manager troubleshooting help via live screenshare</t>
  </si>
  <si>
    <t>Shopify - Product Page</t>
  </si>
  <si>
    <t>Dissertation Chapter Writing</t>
  </si>
  <si>
    <t>Looking to build sportsbetting model in excel or google sheets</t>
  </si>
  <si>
    <t>Create undetectable AI woman</t>
  </si>
  <si>
    <t>Social Media pro</t>
  </si>
  <si>
    <t>Wordpress divi add a pop up to three partners profiles, and restore a section and its content</t>
  </si>
  <si>
    <t>Digital Privacy, Consumer Data Breach Litigator with experience with online Libel</t>
  </si>
  <si>
    <t>SDET Python</t>
  </si>
  <si>
    <t>Digital Project Manager for a Demanding Digital Industry</t>
  </si>
  <si>
    <t>Real Estate Acquistions</t>
  </si>
  <si>
    <t>Shonen Manga Artist Needed</t>
  </si>
  <si>
    <t>Layout Design for book</t>
  </si>
  <si>
    <t>German Speaking Appointment Setter</t>
  </si>
  <si>
    <t>Creative Brand Logo Designer</t>
  </si>
  <si>
    <t>VOIP network routing</t>
  </si>
  <si>
    <t>Cosplay Social Media App</t>
  </si>
  <si>
    <t>Convert netcdf files to geojson</t>
  </si>
  <si>
    <t>24/7 English Speaking Call Center Team</t>
  </si>
  <si>
    <t>Videographer Needed to shoot Fitness Content for 2 days in Dallas, Texas</t>
  </si>
  <si>
    <t>Need Seemless Designs Done</t>
  </si>
  <si>
    <t>Seeking an AI Developer to create a custom Chat GPT</t>
  </si>
  <si>
    <t>Bankruptcy</t>
  </si>
  <si>
    <t>Wordpress Website Development with Elementor, WooCommerce, and Events Calendar</t>
  </si>
  <si>
    <t>Go High Level quick job - add participants to a work order/project</t>
  </si>
  <si>
    <t>Web Scraping and API Development Assistant</t>
  </si>
  <si>
    <t>Amazon Product Image Designer</t>
  </si>
  <si>
    <t>Twitter Ghostwriter / Copywriter</t>
  </si>
  <si>
    <t>Postcard for Realtor Team</t>
  </si>
  <si>
    <t>Facebook Ads Specialist for Indian Agency</t>
  </si>
  <si>
    <t>3d Streetview Scene (ARC Gis Experience Builder or Video)</t>
  </si>
  <si>
    <t>Part-Time Copywriter - Federal and Defense Sectors</t>
  </si>
  <si>
    <t>Hubspot Specialist</t>
  </si>
  <si>
    <t>Shopify Tiktok Shop integration</t>
  </si>
  <si>
    <t>Architectural concept floor plan design</t>
  </si>
  <si>
    <t>Full Stack Python AI  Developer with Docker AWS Engineer</t>
  </si>
  <si>
    <t>Looking for rockstar Static Ad Graphic Designer</t>
  </si>
  <si>
    <t>Outline the Chronology of Christ's Life</t>
  </si>
  <si>
    <t>Website Design Refinement and SEO Initialization</t>
  </si>
  <si>
    <t>WordPress Developer - start work now</t>
  </si>
  <si>
    <t>Seeking Blog Writers Specializing in Topical Authority.</t>
  </si>
  <si>
    <t>Virtual Assistant for Shopify Store</t>
  </si>
  <si>
    <t>WIX Website Specialist</t>
  </si>
  <si>
    <t>Senior Full Stack Ruby on Rails Developer</t>
  </si>
  <si>
    <t>Cpanel, Apache server configuration expert required</t>
  </si>
  <si>
    <t>House plans needed for a 1200 sqft home</t>
  </si>
  <si>
    <t>Webflow Expert for Case Study Page and Nav Bar Addition</t>
  </si>
  <si>
    <t>Promotional Video Creation</t>
  </si>
  <si>
    <t>Save and upload large number of files</t>
  </si>
  <si>
    <t>Facebook Health VSL Editor</t>
  </si>
  <si>
    <t>Social Media &amp;amp; Marketing Manager</t>
  </si>
  <si>
    <t>Optimize Server</t>
  </si>
  <si>
    <t>Seeking Swaggy Email Designer</t>
  </si>
  <si>
    <t>Xero Accounting Support</t>
  </si>
  <si>
    <t>Seeking 20 Editors for Cannabis, Pets, and Supplement Content</t>
  </si>
  <si>
    <t>Web Developer for Photo Contest Website</t>
  </si>
  <si>
    <t>Shopify Developer for Theme Design and Data Migration</t>
  </si>
  <si>
    <t>Wervingscampagne voor Nederlandse gebruikers op digi.me platform (registreren op het platform)</t>
  </si>
  <si>
    <t>Lightroom Wedding Photo Editor</t>
  </si>
  <si>
    <t>Update websites to stop getting spam from them</t>
  </si>
  <si>
    <t>Seeking Skilled SEO Content Writer for Men's Suits â€“ Human-Written Texts Only!</t>
  </si>
  <si>
    <t>Product and Supplier Research Specialist for Amazon FBA Wholesale Business</t>
  </si>
  <si>
    <t>Methodology writing</t>
  </si>
  <si>
    <t>AI generator: video to  anime video</t>
  </si>
  <si>
    <t>Social Media Manager and Lead Generation Specialist</t>
  </si>
  <si>
    <t>Caller/appointment setter</t>
  </si>
  <si>
    <t>We need professional translators who are fluent in Korean or Japanese.</t>
  </si>
  <si>
    <t>Brand Research/Administration</t>
  </si>
  <si>
    <t>Need help booking honeymoon with Amex points</t>
  </si>
  <si>
    <t>RR_363282 Arabic to English Oman T</t>
  </si>
  <si>
    <t>I am looking for a youtube shorts expert who can create 50 shorts</t>
  </si>
  <si>
    <t>QR Code Lottery</t>
  </si>
  <si>
    <t>Monthly Accounting Tasks</t>
  </si>
  <si>
    <t>Radiology - Second Opinion</t>
  </si>
  <si>
    <t>Full-Stack web developer with api integration expertise</t>
  </si>
  <si>
    <t>Coach Performance Manager</t>
  </si>
  <si>
    <t>Sales Business Development Manager</t>
  </si>
  <si>
    <t>Urgent Video Editor for Instagram and TikTok Reels</t>
  </si>
  <si>
    <t>SEO and backlinks</t>
  </si>
  <si>
    <t>I need to create an installation illustration.  I have one made but need it improved</t>
  </si>
  <si>
    <t>Instagram Outreach Specialist for Brand Partnerships with Australia's First AI Influencer</t>
  </si>
  <si>
    <t>Royal Production Assistant for CORA Nation</t>
  </si>
  <si>
    <t>Rockstar PR Specialist To Help Us Become Famous So We Can Help More Students Access Basic Education</t>
  </si>
  <si>
    <t>Artist Sketch</t>
  </si>
  <si>
    <t>Video Editor for Basketball YouTube Videos</t>
  </si>
  <si>
    <t>Storyboard and Character Design</t>
  </si>
  <si>
    <t>Oracle BRM</t>
  </si>
  <si>
    <t>AdvancedMD Software and Zoho Integration Specialist</t>
  </si>
  <si>
    <t>Research on predictive analysis</t>
  </si>
  <si>
    <t>Video Editor for Long Form Documentary Style YouTube Videos</t>
  </si>
  <si>
    <t>Embedded Systems Developer, London</t>
  </si>
  <si>
    <t>Someone to build a 6 month bank statement/rolling start to a coproate housing start up on excel.</t>
  </si>
  <si>
    <t>Web Developer for Job Shop Commercial Machine Shop Website</t>
  </si>
  <si>
    <t>Contract Acquisition</t>
  </si>
  <si>
    <t>Remote Content SEO Writer</t>
  </si>
  <si>
    <t>Brand assets creation</t>
  </si>
  <si>
    <t>Finish To-Do App</t>
  </si>
  <si>
    <t>Event Photographer Needed in Ambler PA</t>
  </si>
  <si>
    <t>Automation and Scraping expert</t>
  </si>
  <si>
    <t>Seeking Expert Paralegal or Affordable Attorney for California S Corporation Compliance</t>
  </si>
  <si>
    <t>Graphics Designer For Short Term Project for Podcast Cover Design and Social Media Images</t>
  </si>
  <si>
    <t>Python Script for Extracting LinkedIn Search Results</t>
  </si>
  <si>
    <t>Power Tool Brand Identity Designers Needed</t>
  </si>
  <si>
    <t>UGC Content Manager / Hiring</t>
  </si>
  <si>
    <t>We need a gray-hat Google / Meta advertiser that knows how to advertise CBD products.</t>
  </si>
  <si>
    <t>need (6 ppl ) Singaporeans to help us test ai chatbot</t>
  </si>
  <si>
    <t>Network Rack Layout and Wiring Diagrams Modification and Redesign</t>
  </si>
  <si>
    <t>I need freelancers to design business cards for me</t>
  </si>
  <si>
    <t>Healthcare SaaS Cold Outbound</t>
  </si>
  <si>
    <t>Commission-Based Appointment Setter Needed! 500$ A Week</t>
  </si>
  <si>
    <t>Graphic Designer for Email Marketing and Social Media</t>
  </si>
  <si>
    <t>Canadian CPA needed for a startup immigration consulting firm</t>
  </si>
  <si>
    <t>Expert Swift Developer Needed for iOS App Development</t>
  </si>
  <si>
    <t>Word press</t>
  </si>
  <si>
    <t>Packaging design for fashion brand</t>
  </si>
  <si>
    <t>Japanese Food Blog Writer</t>
  </si>
  <si>
    <t>Blockchain/Crypto Consultation</t>
  </si>
  <si>
    <t>Video Editing specialist</t>
  </si>
  <si>
    <t>Help in Disabling a dashboard from dropdown based on a condition</t>
  </si>
  <si>
    <t>API Query Developer for Stripe</t>
  </si>
  <si>
    <t>Digital ad and social post designer</t>
  </si>
  <si>
    <t>Synch the office365 users to moodle</t>
  </si>
  <si>
    <t>Easy Photo and Video Record for Product (Eyeglasses and Sunglasses)</t>
  </si>
  <si>
    <t>Senior Developer (Ruby on Rails &amp;amp; Django)</t>
  </si>
  <si>
    <t>Video Editor for YouTube and Shorts/Tiktok</t>
  </si>
  <si>
    <t>Accounting for Canadian in Portugal</t>
  </si>
  <si>
    <t>Kreiranje WebSocketa za komunikaciju izmedju web aplikacije i MONRI payment terminala.</t>
  </si>
  <si>
    <t>Header Picture Design for Landing Page</t>
  </si>
  <si>
    <t>LinkedIn Outreach Specialist To Help Us Attract First Users For New Career Mentoring Platform</t>
  </si>
  <si>
    <t>Astronomy Content Creator for the Review of Constellations Study Cards</t>
  </si>
  <si>
    <t>TikTok Ad about Product</t>
  </si>
  <si>
    <t>Full stack dev needed for new product on shopify store</t>
  </si>
  <si>
    <t>Design a logo for a Tech Company</t>
  </si>
  <si>
    <t>Law Professional</t>
  </si>
  <si>
    <t>Web UI Redesign</t>
  </si>
  <si>
    <t>Video Editor For Real Estate Agent</t>
  </si>
  <si>
    <t>Looking for a creative writer</t>
  </si>
  <si>
    <t>Go through Collabstr specific web page, and make a list of 300 educational influencers</t>
  </si>
  <si>
    <t>I need people to complete goals in my game</t>
  </si>
  <si>
    <t>Merging two photos</t>
  </si>
  <si>
    <t>On-Demand U.S Building and Zoning Code Specialist</t>
  </si>
  <si>
    <t>Simple job to review and update my code for the given problem in python and provide feedback</t>
  </si>
  <si>
    <t>Fullstack iOS Engineer - History App</t>
  </si>
  <si>
    <t>Social Media Writer for Coaching Services</t>
  </si>
  <si>
    <t>Professional Sports Video Editor (Football/Soccer)</t>
  </si>
  <si>
    <t>Social Media Manager - Twitter KOL and Korean Translation</t>
  </si>
  <si>
    <t>Airtable Team Scheduling System Expert</t>
  </si>
  <si>
    <t>Home Interior Designer needed</t>
  </si>
  <si>
    <t>Full Stack Application Developer for Movie streaming app in React and Node.js</t>
  </si>
  <si>
    <t>Wordpress site for Company</t>
  </si>
  <si>
    <t>Human Interface coding in Basic</t>
  </si>
  <si>
    <t>Shopify Payment Assistance</t>
  </si>
  <si>
    <t>Career-Balancing Expert for Flexible Work</t>
  </si>
  <si>
    <t>TikTok LIVE Host - 7k+ sold - Dry Shampoo Powder</t>
  </si>
  <si>
    <t>Create TikTok videos for a travel app</t>
  </si>
  <si>
    <t>Flexible Career for Women over 28</t>
  </si>
  <si>
    <t>Wed Design and AI Specialist</t>
  </si>
  <si>
    <t>Short form video editor</t>
  </si>
  <si>
    <t>I want upgraded logo for my company which is called upcoming games</t>
  </si>
  <si>
    <t>URL Advertising Specialist</t>
  </si>
  <si>
    <t>WordPress Web Developer for Regular Maintenance</t>
  </si>
  <si>
    <t>Video Creation Using Template</t>
  </si>
  <si>
    <t>E-Learning Developer Needed:  Articulate, Vyond and Camtasia</t>
  </si>
  <si>
    <t>Wellness health Coach for Webinars and Private Energy / Fatigue Programs</t>
  </si>
  <si>
    <t>Digital Privacy, Consumer Data Breach Litigator</t>
  </si>
  <si>
    <t>MCA / Payment Processing Appointment Setter</t>
  </si>
  <si>
    <t>Professional Content Writer In Travel/Hospitality-EH-Aug 2024</t>
  </si>
  <si>
    <t>Clean up and Secure Wordpress Web App and Website</t>
  </si>
  <si>
    <t>Kazakh and Russian to English Translation Project</t>
  </si>
  <si>
    <t>Professional Engineer (PE) - Licensed in Ohio, Texas, Wisconsin, and Arizona</t>
  </si>
  <si>
    <t>Corporate Lawyer for Dispute Resolution between USA LLC and Georgia I/E</t>
  </si>
  <si>
    <t>Chrome Extension and iPhone App Developer</t>
  </si>
  <si>
    <t>Video Creator Needed for SaaS Product Promo: AutoEspressoLab Plugin</t>
  </si>
  <si>
    <t>Design an Investor pitch deck from the slides I provide</t>
  </si>
  <si>
    <t>Opportunity Latin American freelancers: Convert USD earnings to local currency with low commissions</t>
  </si>
  <si>
    <t>Graphic Designer needed to create images for ecommerce product display carousels</t>
  </si>
  <si>
    <t>LinkedIn Profile Enrichment</t>
  </si>
  <si>
    <t>Configure, Monitor, &amp;amp; Optimize Advertising Campaign</t>
  </si>
  <si>
    <t>Google Ads - Looking for the best of the best</t>
  </si>
  <si>
    <t>eCommerce Test Buy (20mins work) Germany only - Ticket 89622</t>
  </si>
  <si>
    <t>Pipedrive Adhoc Consulting</t>
  </si>
  <si>
    <t>Web application in webix and Node</t>
  </si>
  <si>
    <t>Marketing + Admin Assistant for a Web Design + Creative Online Business</t>
  </si>
  <si>
    <t>YouTube monetization completion</t>
  </si>
  <si>
    <t>LinkedIn Sales Navigator - Lists builds</t>
  </si>
  <si>
    <t>Ghostwriter for LinkedIn + Knowledge on SEO</t>
  </si>
  <si>
    <t>Need help with WordPress submission form</t>
  </si>
  <si>
    <t>Lead Generation. Flexible Schedule. On going position</t>
  </si>
  <si>
    <t>Real estate cold calling</t>
  </si>
  <si>
    <t>Python developer needed to create Modbus RTU Library for Leadshine Servo Driver on Raspberry Pi</t>
  </si>
  <si>
    <t>Data Analyst/CFA for Multi Variable Portfolio Allocation Analysis</t>
  </si>
  <si>
    <t>Visual Effects - Replace Background - Cleanup</t>
  </si>
  <si>
    <t>Brand Identity Guidelines for Home Goods Brand</t>
  </si>
  <si>
    <t>Marketing agency cold calling + lead generation</t>
  </si>
  <si>
    <t>Lucky Orange Analytics and Strategy</t>
  </si>
  <si>
    <t>Wordpress developer for simple landing page</t>
  </si>
  <si>
    <t>Looking for Tax Preparer</t>
  </si>
  <si>
    <t>Poem Generator SAAS Website in NextJS</t>
  </si>
  <si>
    <t>Real Estate Acquisition Specialist</t>
  </si>
  <si>
    <t>Looking for a package designer (box, label designer)</t>
  </si>
  <si>
    <t>Create a shop banner for Etsy shop</t>
  </si>
  <si>
    <t>Increase Ahrefs Domain Rating DR70+ Moz DA30+ Off page SEO Quality Backlinks</t>
  </si>
  <si>
    <t>Upwork Profile Optimization - Boost our Leads!</t>
  </si>
  <si>
    <t>Youtube Thumbnail Maker</t>
  </si>
  <si>
    <t>Need a YouTube Script Writer For Football (Soccer) Niche</t>
  </si>
  <si>
    <t>[$250] [Payment card / Subscription] When clicking &amp;quot;Change payment&amp;quot;, past data still shows on new form #44886 - Expensify</t>
  </si>
  <si>
    <t>Help finish Gitlab CI/CD Pipeline job to run Laravel Dusk Tests in headless browser</t>
  </si>
  <si>
    <t>FB Pixel Troubleshooting</t>
  </si>
  <si>
    <t>Book Keeper Needed for Small Tech Business</t>
  </si>
  <si>
    <t>GHL expert for funnel creating, workflows and landing page</t>
  </si>
  <si>
    <t>Copying and modifying an online slot</t>
  </si>
  <si>
    <t>Podcast Audience Growth via Google/Facebook Ads</t>
  </si>
  <si>
    <t>LinkedIn Lead Generation Specialist Needed</t>
  </si>
  <si>
    <t>Experienced Web Developer</t>
  </si>
  <si>
    <t>1 hour Microsoft Access Consultation</t>
  </si>
  <si>
    <t>Seeking Experienced Startup Consultant a New Dating App</t>
  </si>
  <si>
    <t>CRM | Exec Recruiter-PE Outreach Campaign</t>
  </si>
  <si>
    <t>Videographer for Nutraceutical Event</t>
  </si>
  <si>
    <t>Klaviyo Email Marketing Specialist for Shopify</t>
  </si>
  <si>
    <t>Test payment functionality on the mobile/web app (Chile)</t>
  </si>
  <si>
    <t>eCommerce Test Buy (20mins work) Germany only - Ticket 89625</t>
  </si>
  <si>
    <t>Copywriter with Legal Marketing Experience</t>
  </si>
  <si>
    <t>Build a modern looking SaaS website for AI search - homepage only</t>
  </si>
  <si>
    <t>Rebrand an existing flyer</t>
  </si>
  <si>
    <t>Course Designer for Stress Management Courses</t>
  </si>
  <si>
    <t>Integrate Autosave feature in a WhatsApp marketing app and fix QR Code issue</t>
  </si>
  <si>
    <t>WordPress Website Design and web builder - FREELANCE</t>
  </si>
  <si>
    <t>Funnel Automation Expert Needed</t>
  </si>
  <si>
    <t>List of Media Contacts</t>
  </si>
  <si>
    <t>Create GIF - Illustrator</t>
  </si>
  <si>
    <t>Just a good video about my product on Tiktok</t>
  </si>
  <si>
    <t>Simple Microsoft Access App</t>
  </si>
  <si>
    <t>Hotel Website Creation</t>
  </si>
  <si>
    <t>Video editor for youtube videos</t>
  </si>
  <si>
    <t>Color correction for short video (approximately 2 minutes 45 seconds)</t>
  </si>
  <si>
    <t>Wordpress fixes- very urgent</t>
  </si>
  <si>
    <t>Logo design data entry and analysis</t>
  </si>
  <si>
    <t>Update footage for new locations, languages or formats</t>
  </si>
  <si>
    <t>3d renders for bathroom -</t>
  </si>
  <si>
    <t>ItalianðŸ‡®ðŸ‡¹ Content Creators Needed!</t>
  </si>
  <si>
    <t>YouTube Channel Assistant</t>
  </si>
  <si>
    <t>Practice manager needed for thriving mental health practice</t>
  </si>
  <si>
    <t>Design Engineer (Primary) â€“ Substation (Electrical)</t>
  </si>
  <si>
    <t>100 Qualified Lead Generation</t>
  </si>
  <si>
    <t>Voice over artist</t>
  </si>
  <si>
    <t>Videographer for Podcast Video Shoot in New York City</t>
  </si>
  <si>
    <t>Azure IoT and power apps</t>
  </si>
  <si>
    <t>Macedonian - English translation  - Periodical Tasks</t>
  </si>
  <si>
    <t>Android App Developer Specialist</t>
  </si>
  <si>
    <t>Gohighlevel expert</t>
  </si>
  <si>
    <t>Video Editor for Beauty Clinic Reel Videos</t>
  </si>
  <si>
    <t>Fashion E-commerce Website UI Designer</t>
  </si>
  <si>
    <t>Personal Assistant &amp;amp; Sales Representative (Independent, Fully Remote)</t>
  </si>
  <si>
    <t>Stormwater Management Plan Engineer Needed</t>
  </si>
  <si>
    <t>I need high DA/PA Backlinks as per Niche</t>
  </si>
  <si>
    <t>Virtual Rendering of Corrugate Display</t>
  </si>
  <si>
    <t>Editor and Writer for Online Publication</t>
  </si>
  <si>
    <t>Photobook Designer</t>
  </si>
  <si>
    <t>British and American Family Member Recording Project (Newbie, Quick, Five-Star Rating)</t>
  </si>
  <si>
    <t>Looking for Software Developer (C#, .NET)</t>
  </si>
  <si>
    <t>Need HTML/CSS Site</t>
  </si>
  <si>
    <t>Mobile-friendly Redesign of Keynote Deck</t>
  </si>
  <si>
    <t>Public universities board members data collection</t>
  </si>
  <si>
    <t>Video Creation for YouTube Shorts Automation</t>
  </si>
  <si>
    <t>Online Part-Time Job Opportunities for Women</t>
  </si>
  <si>
    <t>Graphic Designer for Pasta Food Packaging Label Design</t>
  </si>
  <si>
    <t>Woocommerce website / hosted with Amazon / cloudfare</t>
  </si>
  <si>
    <t>Female fitness enthusiast for stomach close up sessions and aesthetics photography</t>
  </si>
  <si>
    <t>Children's book video</t>
  </si>
  <si>
    <t>Virtual assistant needed urgently.</t>
  </si>
  <si>
    <t>Create or Improve Existing Divi Landing Page</t>
  </si>
  <si>
    <t>Python Developer for Email Data Organization and Processing</t>
  </si>
  <si>
    <t>Remove a person from a photo</t>
  </si>
  <si>
    <t>YouTube Series (Need Ideas and Video Edits)</t>
  </si>
  <si>
    <t>Expert WordPress Developer with Security and Custom Coding Skills</t>
  </si>
  <si>
    <t>Playing Card Game Print Design</t>
  </si>
  <si>
    <t>Voiceover actor</t>
  </si>
  <si>
    <t>Architectural Drawings and 3D Renders</t>
  </si>
  <si>
    <t>Consultation about BLE connection on Android</t>
  </si>
  <si>
    <t>Create a design for an event.....</t>
  </si>
  <si>
    <t>Looking for someone to upgrade my square space website &amp;amp; make it ADA compliant</t>
  </si>
  <si>
    <t>Looking for a rockstar Benefits Advisor ðŸš€</t>
  </si>
  <si>
    <t>Nafath API Integration with Wordpress website</t>
  </si>
  <si>
    <t>Google Ads Specialist in Travel Industry</t>
  </si>
  <si>
    <t>Experienced Training and Development Manager Needed</t>
  </si>
  <si>
    <t>Instagram DJ Outreach for App Promotion</t>
  </si>
  <si>
    <t>Lead scraping for ecom/DTC store owners</t>
  </si>
  <si>
    <t>Brand logo and product labels design</t>
  </si>
  <si>
    <t>Build a music in Cubase from start to end with interactive sessions and tutorials</t>
  </si>
  <si>
    <t>Looking for Christian singers!ðŸ˜Š</t>
  </si>
  <si>
    <t>Klaviyo Expert Needed for Email Marketing Campaign</t>
  </si>
  <si>
    <t>Logo Retouching Specialist</t>
  </si>
  <si>
    <t>Color adjust and crop photos</t>
  </si>
  <si>
    <t>PDF File Resizing</t>
  </si>
  <si>
    <t>Skip Tracer and lead Generation expert</t>
  </si>
  <si>
    <t>Create a working Web App UI on Next.JS / Makerkit.dev</t>
  </si>
  <si>
    <t>Need someone to document and apply legal stuff to document for family law.</t>
  </si>
  <si>
    <t>Create a bot that is able to place many order on SHOPIFY sites</t>
  </si>
  <si>
    <t>Course Video Editor Needed</t>
  </si>
  <si>
    <t>Merchant for Testing Digital Products</t>
  </si>
  <si>
    <t>Sharepoint UI/UX Designer</t>
  </si>
  <si>
    <t>LinkedIn Recruiter needed to search out qualified prospective candidates</t>
  </si>
  <si>
    <t>Film Editor for Short Horror Film</t>
  </si>
  <si>
    <t>Looking for a B2B telemarketer, with Exceptional English and Sales Skills</t>
  </si>
  <si>
    <t>Bubble developer for quick project</t>
  </si>
  <si>
    <t>Motion Graphics Designer needed to re-create logo animation</t>
  </si>
  <si>
    <t>Virtual Assistant with Real Estate, Marketing, and Design Experience</t>
  </si>
  <si>
    <t>Interactive Learning Website Development</t>
  </si>
  <si>
    <t>Experienced eCommerce Project Manager for Web Agency</t>
  </si>
  <si>
    <t>Mobil App Needed for Restaurant</t>
  </si>
  <si>
    <t>Translation Of Documents in English to +20 Languages</t>
  </si>
  <si>
    <t>Digital Marketing &amp;amp; Content Lead</t>
  </si>
  <si>
    <t>Android App Developer For App Development</t>
  </si>
  <si>
    <t>Wordpress Admin job</t>
  </si>
  <si>
    <t>Api Development</t>
  </si>
  <si>
    <t>Expert Video Editor with Motion Graphics Skills for Social Media</t>
  </si>
  <si>
    <t>Marketing ads</t>
  </si>
  <si>
    <t>Firebase Integration for React Frontend</t>
  </si>
  <si>
    <t>Do some simple proofreading</t>
  </si>
  <si>
    <t>Beauty Salesperson - Waxing Industry</t>
  </si>
  <si>
    <t>Japanese Transcription project</t>
  </si>
  <si>
    <t>HubSpot Partner Agency Seeking Bubble.io App Developer</t>
  </si>
  <si>
    <t>Create sales page graphics</t>
  </si>
  <si>
    <t>Shopify | Developer / Back-End</t>
  </si>
  <si>
    <t>Implement ASWebAuthenticationSession in macOS Safari Web Extension</t>
  </si>
  <si>
    <t>English recording need American female voice</t>
  </si>
  <si>
    <t>Zendesk / Sweethawk developer</t>
  </si>
  <si>
    <t>Ongoing Graphic Support, Image Editing</t>
  </si>
  <si>
    <t>Webflow Implementation from Figma Design</t>
  </si>
  <si>
    <t>Data Engineer for Data Transformation from Data Lake and On-Premise Sources</t>
  </si>
  <si>
    <t>Netsuite expert</t>
  </si>
  <si>
    <t>Assistant Scientific Researcher - (Warm) Beach Interviews</t>
  </si>
  <si>
    <t>SEO Specialist for Ionos E-commerce Website</t>
  </si>
  <si>
    <t>Graphic de</t>
  </si>
  <si>
    <t>Product Research Specialist / Data analyst</t>
  </si>
  <si>
    <t>Develop SOPs for commercial printing company</t>
  </si>
  <si>
    <t>Build sports website for wrestling club with sign up forms and calendar</t>
  </si>
  <si>
    <t>Dicom images from some modalities of some tenants are not opening in OHIF.</t>
  </si>
  <si>
    <t>Search for network data and linked health outcomes</t>
  </si>
  <si>
    <t>Logo Design and Branding for Window Cleaning Company</t>
  </si>
  <si>
    <t>Website &amp;amp; Social Media Image Generation</t>
  </si>
  <si>
    <t>Accounting and Inventory Management Assistant</t>
  </si>
  <si>
    <t>Supplements Poster</t>
  </si>
  <si>
    <t>Autocad draftperson/detail</t>
  </si>
  <si>
    <t>Textile Product Designer for Beer Keg Cooling Cover</t>
  </si>
  <si>
    <t>Scraping grab food within Malaysia Kuala Lumpur</t>
  </si>
  <si>
    <t>Graphic Designer for Product Installation Instructions</t>
  </si>
  <si>
    <t>Help resolve redirect issue with our Wordpress site</t>
  </si>
  <si>
    <t>Rust article - SEO tech writer needed</t>
  </si>
  <si>
    <t>Business Investor Documents</t>
  </si>
  <si>
    <t>Full-Time Designer - Blockchain Incubation Team</t>
  </si>
  <si>
    <t>Virtual Assistant for Job Application Assistance</t>
  </si>
  <si>
    <t>Lead Generation Specialist for Construction Industry</t>
  </si>
  <si>
    <t>Need a next JS static application</t>
  </si>
  <si>
    <t>YouTube Script Writer in the Health and Wellness Niche</t>
  </si>
  <si>
    <t>Write policy brief on savings group and financial inclusion</t>
  </si>
  <si>
    <t>Linkedin Content Writer</t>
  </si>
  <si>
    <t>(KK) - AWS Data Engineer - 5+yrs</t>
  </si>
  <si>
    <t>Need to delegate negative re vi ew Google</t>
  </si>
  <si>
    <t>Experienced Bookkeeper Needed for Startup Environment</t>
  </si>
  <si>
    <t>Build a Protoype in Webflow+Xano</t>
  </si>
  <si>
    <t>Design Canva deck</t>
  </si>
  <si>
    <t>Need help installing SSL</t>
  </si>
  <si>
    <t>monday.com Specialist for Sales and Marketing Board Creation</t>
  </si>
  <si>
    <t>Facebook &amp;amp; Instagram Ads Expert for managing our campaigns</t>
  </si>
  <si>
    <t>Webflow Site Development and Product Mockups</t>
  </si>
  <si>
    <t>IT Manager/Director for Endpoint Software Tools Management</t>
  </si>
  <si>
    <t>(Long-term) Expert Narrator  in sports stories for Children's niche</t>
  </si>
  <si>
    <t>WordPress Developer for Easy Digital Downloads Shop Setup</t>
  </si>
  <si>
    <t>AI Forex Trading Bot Repair</t>
  </si>
  <si>
    <t>Product Tester (part-time)</t>
  </si>
  <si>
    <t>Email Marketing Support</t>
  </si>
  <si>
    <t>Webhosting Setup on GoDaddy</t>
  </si>
  <si>
    <t>Create 10 Monetizable YouTube Videos on Life Lessons Quotes</t>
  </si>
  <si>
    <t>Image editing  and file creation</t>
  </si>
  <si>
    <t>Devops to check AWS MSK connection issues with EC2 and Lambda</t>
  </si>
  <si>
    <t>Create a token on Ton blockchain</t>
  </si>
  <si>
    <t>Facebook Ad Designer</t>
  </si>
  <si>
    <t>Create Dou Yin (China's TikTok App) Account</t>
  </si>
  <si>
    <t>Mp4 Website Video With Text Synch Changes At Certain Intervals</t>
  </si>
  <si>
    <t>Photo, Video, and Animation Asset Library Creation</t>
  </si>
  <si>
    <t>Appoinntment Setter for Christian Radio Advertising</t>
  </si>
  <si>
    <t>Floor Plan Remodeling</t>
  </si>
  <si>
    <t>WooCommerce Webshop Speed Optimisation</t>
  </si>
  <si>
    <t>Need to Register new widget for WP theme</t>
  </si>
  <si>
    <t>Docker Image Creation for Legacy ASP.NET 4.6 Web Application</t>
  </si>
  <si>
    <t>Inventory Software Data Entry Specialist (Unleashed)</t>
  </si>
  <si>
    <t>Image upload for WordPress website</t>
  </si>
  <si>
    <t>UGC Content Creator - USA, Canada and Australia</t>
  </si>
  <si>
    <t>Isometric animated video</t>
  </si>
  <si>
    <t>GHL CRM Specialist Needed</t>
  </si>
  <si>
    <t>Bookkeeper Needed to review setup &amp;amp; help complete books</t>
  </si>
  <si>
    <t>E3 Music beat</t>
  </si>
  <si>
    <t>Go, GoLang developer with Elixir Expertise</t>
  </si>
  <si>
    <t>Cold email copywriter</t>
  </si>
  <si>
    <t>Experienced CPA Marketer Needed</t>
  </si>
  <si>
    <t>Driver cum Salesman</t>
  </si>
  <si>
    <t>Backend app for PopUp banner administration</t>
  </si>
  <si>
    <t>Skilled Adobe Premiere Pro video editor needed to edit 2 videos</t>
  </si>
  <si>
    <t>Re design website</t>
  </si>
  <si>
    <t>Professional Ableton Mixing and Mastering</t>
  </si>
  <si>
    <t>Create custom google sheets</t>
  </si>
  <si>
    <t>Payment Method Check| MasterCard | Kazakhstan</t>
  </si>
  <si>
    <t>UGC Manager for Content Creators</t>
  </si>
  <si>
    <t>Backlink audit, schema help /organization for 3 offices, url help</t>
  </si>
  <si>
    <t>Create 50 email accounts with American female names</t>
  </si>
  <si>
    <t>Sourcing Expert/ Procurement Expert</t>
  </si>
  <si>
    <t>Shopify Developer for Theme Customizations on multiple stores</t>
  </si>
  <si>
    <t>Build a Web Calculator</t>
  </si>
  <si>
    <t>Optimize scanned pdf/jpg document</t>
  </si>
  <si>
    <t>Edit a photo of a hand to fit within an outline</t>
  </si>
  <si>
    <t>Fico Blaze developer</t>
  </si>
  <si>
    <t>Logo and Branding Designer for Fashion Business</t>
  </si>
  <si>
    <t>Seeking Video Editor for Magician Reels</t>
  </si>
  <si>
    <t>CSS and HTML Developer for Moxie CRM</t>
  </si>
  <si>
    <t>Partner with a dynamic, innovative mental health entrepreneur</t>
  </si>
  <si>
    <t>Playful Branded Early Childhood Education Professional Development Website Design</t>
  </si>
  <si>
    <t>Auto Scaling in existing java project</t>
  </si>
  <si>
    <t>Social Media Marketing and Lead Generation Specialist</t>
  </si>
  <si>
    <t>eBay Assistant</t>
  </si>
  <si>
    <t>Social media pro to create content for Linkedin and Instagram about a new startup</t>
  </si>
  <si>
    <t>Google Analytics Referral Link Tracking Setup</t>
  </si>
  <si>
    <t>Resume Formatting and Updating</t>
  </si>
  <si>
    <t>YouTube Script Writer To Build Tension Through Narrative About Events</t>
  </si>
  <si>
    <t>Graphic and Motion Designer for University Department Social Media and Website</t>
  </si>
  <si>
    <t>Expert Flutter developer needed for Bug fixes</t>
  </si>
  <si>
    <t>QBR Presentation Template Designer</t>
  </si>
  <si>
    <t>Create 5 energy related images for pixelated LED screen energy monitoring device</t>
  </si>
  <si>
    <t>Flexible Job Opportunity for Skill Enhancement</t>
  </si>
  <si>
    <t>MongoDB Database Design Expert</t>
  </si>
  <si>
    <t>Unencrypt an IOS IPA</t>
  </si>
  <si>
    <t>Charles Proxy MARS test cases</t>
  </si>
  <si>
    <t>Clothing eCommerce marketing and branding strategy</t>
  </si>
  <si>
    <t>Earn $14 per hour with  phone recording! Record a 1.5-hour audio in  EU Portuguese accent.</t>
  </si>
  <si>
    <t>Google Ads Expert for E-commerce Sales</t>
  </si>
  <si>
    <t>CAP Accountant for filing. Experience with WY foreign owned LLC's</t>
  </si>
  <si>
    <t>Unity App Developer for Meta Quest</t>
  </si>
  <si>
    <t>Rendering Unreal Scenes out in 360 Video</t>
  </si>
  <si>
    <t>Graphic with Logos</t>
  </si>
  <si>
    <t>Budget Planner Designer</t>
  </si>
  <si>
    <t>Game graphics for a small game (Menu and 1 screen)</t>
  </si>
  <si>
    <t>Social Media and Marketing VA Wanted</t>
  </si>
  <si>
    <t>Create a PDF</t>
  </si>
  <si>
    <t>Django CMS Dashboard Application</t>
  </si>
  <si>
    <t>Customer Support Agent for Online Casino Experience</t>
  </si>
  <si>
    <t>Labeling for Spice Company</t>
  </si>
  <si>
    <t>WordPress website customization</t>
  </si>
  <si>
    <t>Agencia de marketing</t>
  </si>
  <si>
    <t>Connectwise Manage CRM consultant</t>
  </si>
  <si>
    <t>Marketing &amp;amp; Sales Copywriter Wanted</t>
  </si>
  <si>
    <t>Sustainability and Leadership Theme Developer</t>
  </si>
  <si>
    <t>Construction Material Take Off Specialist</t>
  </si>
  <si>
    <t>SEO Specialist Needed for Online Shop Optimization</t>
  </si>
  <si>
    <t>Expert Video Sales Letter (VSL) Editor needed for Dropshipping Health Brand</t>
  </si>
  <si>
    <t>Blog Website with AdSense Ads</t>
  </si>
  <si>
    <t>Video Editor for YouTube Channel in Car Niche</t>
  </si>
  <si>
    <t>Japanese Language Expert</t>
  </si>
  <si>
    <t>B2B catalogue creation</t>
  </si>
  <si>
    <t>Need a zoominfo list</t>
  </si>
  <si>
    <t>Video Editor - Lifestyle</t>
  </si>
  <si>
    <t>Wix Web Design and Functionality Integration</t>
  </si>
  <si>
    <t>Developer needed with experience in Kotlin and knowledge of ARCore</t>
  </si>
  <si>
    <t>Web Application - QA Testing</t>
  </si>
  <si>
    <t>[Easy Task] Picture Collecting [Y]</t>
  </si>
  <si>
    <t>I need fixing for my Laravel function</t>
  </si>
  <si>
    <t>TikTok Filter Creator</t>
  </si>
  <si>
    <t>React App - Hosted in S3</t>
  </si>
  <si>
    <t>Klaviyo Customer Segmentation &amp;amp; Workflow Expert</t>
  </si>
  <si>
    <t>If you need an AWS expert, we need to manage setting up accounts on AWS</t>
  </si>
  <si>
    <t>Website Development | Website + Student Portal</t>
  </si>
  <si>
    <t>PH7Builder formerly PH7CMS designer and developer needed</t>
  </si>
  <si>
    <t>Graphic design help for sales collateral design help (sales decks, 1pagers, infographics)</t>
  </si>
  <si>
    <t>Native-Thai Marketing Manager for a Facebook/LINE campaign</t>
  </si>
  <si>
    <t>SEM-Expert</t>
  </si>
  <si>
    <t>Promo video</t>
  </si>
  <si>
    <t>Etsy Ecommerce Store Setup</t>
  </si>
  <si>
    <t>Video Animator to Create Overview Video</t>
  </si>
  <si>
    <t>Expert Meta Media buyer needed</t>
  </si>
  <si>
    <t>App dev needed aaplication uplod on play consoll</t>
  </si>
  <si>
    <t>Turn our Shopify site from Average to WOW! (Web Design and UI/UX)</t>
  </si>
  <si>
    <t>Social media professional to create website, FB, Instagram, linkedin and threads accounts</t>
  </si>
  <si>
    <t>Amazon Seller Central Manager</t>
  </si>
  <si>
    <t>Financial Projection Specialist</t>
  </si>
  <si>
    <t>3D Packaging Mock-up Artist</t>
  </si>
  <si>
    <t>Email Marketing Writer using FloDesk</t>
  </si>
  <si>
    <t>Ideogram login/generate/download scraper</t>
  </si>
  <si>
    <t>Facebook Media Buyer To Consult For Life Insurance Ads</t>
  </si>
  <si>
    <t>Email Address Researcher - Medical Practices</t>
  </si>
  <si>
    <t>Thumbnails  designed for YouTube channel</t>
  </si>
  <si>
    <t>Leads not being tracked in facebook ads manager</t>
  </si>
  <si>
    <t>Wix or Canva Website - Simple Design Pages for Training our Affiliates</t>
  </si>
  <si>
    <t>Packaging Redesign Concepts</t>
  </si>
  <si>
    <t>Cold Caller Needed For Lead Generation</t>
  </si>
  <si>
    <t>Designer for Paid Ads Creatives (Google &amp;amp; Meta)</t>
  </si>
  <si>
    <t>Legal Writer or Lawyer needed for Eviction Notice Letter (California)</t>
  </si>
  <si>
    <t>Oracle Simphony - My Inventory Support</t>
  </si>
  <si>
    <t>Blockchain Expert - Solana &amp;amp; Ethereum</t>
  </si>
  <si>
    <t>GoHighLevel Website Designer Needed</t>
  </si>
  <si>
    <t>Playwright coding expert for one hour help</t>
  </si>
  <si>
    <t>Taking website creative direction &amp;amp; applying to sales enablement materials</t>
  </si>
  <si>
    <t>Tour Travel Website Banner Designer</t>
  </si>
  <si>
    <t>Webflow specialist</t>
  </si>
  <si>
    <t>Spanish And Arabic SMS Writer</t>
  </si>
  <si>
    <t>Expert Facebook Media Buyer Needed for Solar Lead Generation</t>
  </si>
  <si>
    <t>Android App Development task / Skilled developer required with GPC</t>
  </si>
  <si>
    <t>French to English Translator for Website</t>
  </si>
  <si>
    <t>Senior Architect required for Next.js Project</t>
  </si>
  <si>
    <t>Funny TikTok Video Creator</t>
  </si>
  <si>
    <t>Legal Assistant - Commercial Leases/Contracts (TX, USA)</t>
  </si>
  <si>
    <t>Packing designer needed for paint buckets</t>
  </si>
  <si>
    <t>Need schematic for house</t>
  </si>
  <si>
    <t>Motion Graphics Designer for E-commerce Website</t>
  </si>
  <si>
    <t>Can you make this creative better?</t>
  </si>
  <si>
    <t>Customer Representative, Support</t>
  </si>
  <si>
    <t>Health and Fitness Writer for eBook</t>
  </si>
  <si>
    <t>Adaptacija decije knjige sa srpskog na bosanski jezik</t>
  </si>
  <si>
    <t>Video Correction Specialist</t>
  </si>
  <si>
    <t>Build a dashboard to my desires</t>
  </si>
  <si>
    <t>Landing pages creating for AB texting</t>
  </si>
  <si>
    <t>Magazine proofing</t>
  </si>
  <si>
    <t>Draftsman for interior design projects</t>
  </si>
  <si>
    <t>Wordpress widget to display multiple options without a tab system</t>
  </si>
  <si>
    <t>Discord Community Builder for Game Launch</t>
  </si>
  <si>
    <t>QA for website</t>
  </si>
  <si>
    <t>Web Developer needed to fix a bug</t>
  </si>
  <si>
    <t>Business Coach for Football Marketplace</t>
  </si>
  <si>
    <t>Need Shopify SEO Expert to Help Resolve Google Indexing Issues</t>
  </si>
  <si>
    <t>Need a website built in Wordpress</t>
  </si>
  <si>
    <t>Office Setup Assistance</t>
  </si>
  <si>
    <t>Unreal Engine Video Game Programming</t>
  </si>
  <si>
    <t>NetSuite ERP Developer</t>
  </si>
  <si>
    <t>Graphic Designer(s) for Print, In-Person Events, Signs + Web, Email, and Social Media</t>
  </si>
  <si>
    <t>URGENT: Translate 31 pages from Spanish to English</t>
  </si>
  <si>
    <t>Scrape chinese music app</t>
  </si>
  <si>
    <t>Motion graphic video</t>
  </si>
  <si>
    <t>Experienced Fixed Income Research Analyst for Emerging Market Corporate Bonds</t>
  </si>
  <si>
    <t>3-D Illustration Video Developer</t>
  </si>
  <si>
    <t>Necesito un desarrollador para arreglar un fallo en wordpress</t>
  </si>
  <si>
    <t>Bluetooth programmer for Microchip SAM E51 with Android App</t>
  </si>
  <si>
    <t>Video Editor for Basketball YouTube Channel</t>
  </si>
  <si>
    <t>Financial modeling</t>
  </si>
  <si>
    <t>VA needed for screen records. MAC (Apple) needed. Bonus if you have screen.studio</t>
  </si>
  <si>
    <t>Front-end developer (html/css/js)</t>
  </si>
  <si>
    <t>South Korea! E-commerce website payment testing (15 mins maximum)</t>
  </si>
  <si>
    <t>Social Media Template Designer (Canva)</t>
  </si>
  <si>
    <t>Expert Web Developer for Mobile App (searching developer: React Native , PHP , Laravel)</t>
  </si>
  <si>
    <t>Product video - dog door replacement flaps(footage only)</t>
  </si>
  <si>
    <t>I need someone who can do the backtest manually for my strategy</t>
  </si>
  <si>
    <t>Poland-PLN-Blick-Quick try and test a Crypto On Ramp product</t>
  </si>
  <si>
    <t>Help debug access to website in China</t>
  </si>
  <si>
    <t>WordPress + Razorpay expert to setup webhook and create account on successful payment received</t>
  </si>
  <si>
    <t>Produce / Mix / Master My New Song</t>
  </si>
  <si>
    <t>Designer to join Creative Agency - PPTâ€™s, Web Designs and branding</t>
  </si>
  <si>
    <t>Website Improvement and Bug Fixing</t>
  </si>
  <si>
    <t>Wordpress Expert to rebuild website in Elementor</t>
  </si>
  <si>
    <t>Short-form Video Editor</t>
  </si>
  <si>
    <t>If you have several kittens, please apply to this project</t>
  </si>
  <si>
    <t>Mystery shopper in Austria (without calls)</t>
  </si>
  <si>
    <t>Bookkeeper for Quickbooks</t>
  </si>
  <si>
    <t>Looking to Convert Image to Vector</t>
  </si>
  <si>
    <t>A male deep voice. Needs good studio-quality voice. Only native speakers with no foreign accent</t>
  </si>
  <si>
    <t>Testimonials video shoot -  Teaneck, NJ, USA</t>
  </si>
  <si>
    <t>Graphic Designer for Box Design and Email Marketing</t>
  </si>
  <si>
    <t>Need a Linux Administrator to help with audio passthrough for linux machine</t>
  </si>
  <si>
    <t>Draw and Develop a Bill of Quantity for Electrical Wiring of a Factory</t>
  </si>
  <si>
    <t>Zoho finance, Vendor management, Billing management, PnL, MIS</t>
  </si>
  <si>
    <t>Lead Generator - Sourcing leads on Instagram with Email</t>
  </si>
  <si>
    <t>Software Tester - Automation Testing with Appium</t>
  </si>
  <si>
    <t>Re-branding and Editing of Fire Alarm Drawings</t>
  </si>
  <si>
    <t>Full Stack Developer with Design Experience for Single Page Digital Product</t>
  </si>
  <si>
    <t>UI/UX Designer Needed for Urgent Project</t>
  </si>
  <si>
    <t>Shopify Listing Expert</t>
  </si>
  <si>
    <t>Virtual Assistant needed (Canva+Video Editing skills+Hindi language)</t>
  </si>
  <si>
    <t>Cartoon Illustrator Needed</t>
  </si>
  <si>
    <t>Device Testing (Hardware &amp;amp; Networking Products)</t>
  </si>
  <si>
    <t>Android developer to create an business app</t>
  </si>
  <si>
    <t>Experienced French SEO Specialist</t>
  </si>
  <si>
    <t>School Project Build a Bottle Classifier</t>
  </si>
  <si>
    <t>Full website development for a new website</t>
  </si>
  <si>
    <t>Social Media Marketing Specialist for Paid Ads and Content Creation for a Summer Camp-Arabic Speaker</t>
  </si>
  <si>
    <t>Bookkeeper needed with experience of Global Accounting VAT margin scheme UK</t>
  </si>
  <si>
    <t>Seeking Content Creator for Christian T-Shirt Unboxing/Try-On Video</t>
  </si>
  <si>
    <t>Residential 4 Bedroom House Plans Rendering and Animation</t>
  </si>
  <si>
    <t>Convert Figma Design into Responsive HTML Email Template</t>
  </si>
  <si>
    <t>Midjourney  Car pictures</t>
  </si>
  <si>
    <t>Scrape Leads with Shopware5 Websites</t>
  </si>
  <si>
    <t>French YT video editor</t>
  </si>
  <si>
    <t>Hack spouse's phone without physical access or credentials</t>
  </si>
  <si>
    <t>Discord Community Recruiter and Engagement Specialist</t>
  </si>
  <si>
    <t>Workbook Design</t>
  </si>
  <si>
    <t>PowerPoint Presentation and PDF White Paper Designer</t>
  </si>
  <si>
    <t>Articulate Software Course Posting</t>
  </si>
  <si>
    <t>Website development Lead/CTO Role(Node.js &amp;amp; Ruby on Rails preferred)</t>
  </si>
  <si>
    <t>3D Animation for FMCG Distributor in Kuwait</t>
  </si>
  <si>
    <t>Non-Profit Drug and Alcohol Treatment Center Seeks Experienced Grant Writer</t>
  </si>
  <si>
    <t>Video Production Assistant</t>
  </si>
  <si>
    <t>Website design for Framer template</t>
  </si>
  <si>
    <t>Automation Integration Specialist</t>
  </si>
  <si>
    <t>Podcast Video Editor for 40-60 Videos/Month (Light Edits)</t>
  </si>
  <si>
    <t>Monitoring &amp;amp; Evaluation Specialist for Global Health Project</t>
  </si>
  <si>
    <t>Electrical Layout Design for Medium Building</t>
  </si>
  <si>
    <t>Framer Website for Yale-Founded Tech Startup</t>
  </si>
  <si>
    <t>Fix Chatbot Script for SaaS</t>
  </si>
  <si>
    <t>Financial Analyst for Investment Study</t>
  </si>
  <si>
    <t>Videographer needed for Snack Brand (filming in London, UK)</t>
  </si>
  <si>
    <t>Website Mobile Responsiveness Expert Needed</t>
  </si>
  <si>
    <t>Cybersecurity Compliance Project Manager</t>
  </si>
  <si>
    <t>integration of Docusign + Monday CRM, the latter as single panel for customer journey</t>
  </si>
  <si>
    <t>Actor for short video</t>
  </si>
  <si>
    <t>Graphic Designer for Emails Campaigns</t>
  </si>
  <si>
    <t>Blockchain developer consultant for NFT Crypto game</t>
  </si>
  <si>
    <t>Social media marketing and SEO optimization for Bulgarian website</t>
  </si>
  <si>
    <t>Stripe / MaxMind / Fraud Score Expert</t>
  </si>
  <si>
    <t>EXCEL based sales report</t>
  </si>
  <si>
    <t>NodeJs WhatsApp app having issues,</t>
  </si>
  <si>
    <t>Looking for OnlyFans Sales Agents! BIG OPPORTUNITIES!</t>
  </si>
  <si>
    <t>Connect fields to Hubspot and calculator</t>
  </si>
  <si>
    <t>Capcut editor for short form podcast clips</t>
  </si>
  <si>
    <t>Market Research: Accra Ghana</t>
  </si>
  <si>
    <t>Meta PPC specialist</t>
  </si>
  <si>
    <t>Adding Speech-to-Text and Text-to-Speech Capabilities to Chatbot</t>
  </si>
  <si>
    <t>Payroll Software</t>
  </si>
  <si>
    <t>Text an image web changes plus formatting installing new email</t>
  </si>
  <si>
    <t>Bookkeeping &amp;amp; Analytics Specialist</t>
  </si>
  <si>
    <t>Legal Assistance for Filing Suit Against Car Dealership</t>
  </si>
  <si>
    <t>Research Paper Expansion and Analysis</t>
  </si>
  <si>
    <t>Python function to gather data from linkedin and save it into an Excel Sheet</t>
  </si>
  <si>
    <t>QuickBooks entry</t>
  </si>
  <si>
    <t>B2B lead generation prospect list building</t>
  </si>
  <si>
    <t>Graphic designer / animation for creative for campaign</t>
  </si>
  <si>
    <t>Experience Consumer Protection Paralegal</t>
  </si>
  <si>
    <t>Customer Service Representative Phone - Romanian Speaker</t>
  </si>
  <si>
    <t>Legal Expert in Medical Contracts</t>
  </si>
  <si>
    <t>Systematic Reviews and meta-analysis</t>
  </si>
  <si>
    <t>Secure Ninja Forms w Recaptcha (and Divi/Web design and writing down the road?)</t>
  </si>
  <si>
    <t>Add A Tab With Rating Widget On Website</t>
  </si>
  <si>
    <t>Statistics Expert</t>
  </si>
  <si>
    <t>Create a fillable pdf file form from a Word file</t>
  </si>
  <si>
    <t>12 month (month by month) keyword search volume (35 keywords) - you must have Semrush premium</t>
  </si>
  <si>
    <t>LinkedIn - Resolve an Issue with Acocounts</t>
  </si>
  <si>
    <t>Create APA style bibliography of 70 academic papers</t>
  </si>
  <si>
    <t>Working Capital Peg Analysis</t>
  </si>
  <si>
    <t>Ios In App Purchases not being fetched - Flutter</t>
  </si>
  <si>
    <t>Powerpoint Animations</t>
  </si>
  <si>
    <t>Game Developer for Remake of Jetpack Joyride with Custom Character</t>
  </si>
  <si>
    <t>Kajabi Website Design</t>
  </si>
  <si>
    <t>Website design and CRM for sports program booking and sports facilities booking</t>
  </si>
  <si>
    <t>Community Manager Needed for Vape Shops â€“ Includes Graphic Design and Content Creation</t>
  </si>
  <si>
    <t>Literature Review and Write-Up: Art Education Programs in Correctional Facilities</t>
  </si>
  <si>
    <t>Create a unique advertising website</t>
  </si>
  <si>
    <t>Senior React Node.js full-stack developer needed for a long-term project</t>
  </si>
  <si>
    <t>Sales Development Representatives for B2B Prospection Campaigns in France</t>
  </si>
  <si>
    <t>Create Data Spreadsheet for Student Assessment</t>
  </si>
  <si>
    <t>Help with Cohort Builder on the NCI GDC Data Portal</t>
  </si>
  <si>
    <t>Photography and Videographer for Cars</t>
  </si>
  <si>
    <t>Amazon FBA listing updates / optimization</t>
  </si>
  <si>
    <t>Dex platform</t>
  </si>
  <si>
    <t>Interior mockups</t>
  </si>
  <si>
    <t>Social Media App Developer</t>
  </si>
  <si>
    <t>Need help with finishing Graphic</t>
  </si>
  <si>
    <t>Need Expert Data Entry Person with Shopify and WordPress experience, available today</t>
  </si>
  <si>
    <t>Extraction Schema from Remittance Advices</t>
  </si>
  <si>
    <t>Support of our current website</t>
  </si>
  <si>
    <t>Designer to create 2 infographics or animations</t>
  </si>
  <si>
    <t>Heading Looking for Construction Website</t>
  </si>
  <si>
    <t>ACAD 3d Model from Matterpack</t>
  </si>
  <si>
    <t>Web Design and UX/UI Design for an Educational Website</t>
  </si>
  <si>
    <t>Female 40+ US BASED UGC content creator needed to test and review the product.</t>
  </si>
  <si>
    <t>Video &amp;amp; Graphic Designer</t>
  </si>
  <si>
    <t>Search Engine Optimization (SEO) - Full/Part Time</t>
  </si>
  <si>
    <t>Content Moderator and AI Models</t>
  </si>
  <si>
    <t>Arduino script for ESP32-S3-Wroom1</t>
  </si>
  <si>
    <t>Colour-Grade &amp;amp; Remove Noise From Video Clips</t>
  </si>
  <si>
    <t>Basic Receipt Audit Pelican</t>
  </si>
  <si>
    <t>Wordpress Developer Full Time/Part Time</t>
  </si>
  <si>
    <t>Email Infrastructure Expert Needed for Azure Setup with Postfix, Dovecot, Roundcube, and rDNS</t>
  </si>
  <si>
    <t>Sr. IT Specialist</t>
  </si>
  <si>
    <t>Video Editor for YouTube VLOGS</t>
  </si>
  <si>
    <t>Female Video Actress for TV Channel Ad</t>
  </si>
  <si>
    <t>Drafter to add extra piers and a footing to existing plans</t>
  </si>
  <si>
    <t>Custom City Page for HVAC Site</t>
  </si>
  <si>
    <t>Wikipedia backlinks</t>
  </si>
  <si>
    <t>Figma Designer for SAAS Webapp</t>
  </si>
  <si>
    <t>Help needed with Moodle custom certification</t>
  </si>
  <si>
    <t>Front end web animator/developer Wordpress. Shopify etc</t>
  </si>
  <si>
    <t>Shopify Custom Listing</t>
  </si>
  <si>
    <t>Hubspot Database Segmentation Specialist</t>
  </si>
  <si>
    <t>Pricing and Budgeting Consultant</t>
  </si>
  <si>
    <t>ChatGPT style AI personal trainer</t>
  </si>
  <si>
    <t>UI/UX Designer - Logical Thinker &amp;amp; UX Expert (2-Month Internship with Potential Raise)</t>
  </si>
  <si>
    <t>Pro Yoast SEO Plugin Setup for WordPress website Urgent</t>
  </si>
  <si>
    <t>Assessing Teamwork vs Individual Contributions to Organizational Performance</t>
  </si>
  <si>
    <t>Production Designer for Figma Design Comps</t>
  </si>
  <si>
    <t>DME Claims Appeal Specialist Required</t>
  </si>
  <si>
    <t>Graphic / Asset designer</t>
  </si>
  <si>
    <t>Video Animation to be used on website</t>
  </si>
  <si>
    <t>Lawyer for Terms and Privacy Policy for Tech Product</t>
  </si>
  <si>
    <t>Quick Shopify Development</t>
  </si>
  <si>
    <t>Resume and Cover Letter Rebuilding</t>
  </si>
  <si>
    <t>Twitter api telegram bot 3000 users</t>
  </si>
  <si>
    <t>Cold Callers needed</t>
  </si>
  <si>
    <t>DiseÃ±ador GrÃ¡fico</t>
  </si>
  <si>
    <t>Content Writer Needed for Generating Writing Jobs</t>
  </si>
  <si>
    <t>Web page developer</t>
  </si>
  <si>
    <t>Need Titles Modified in 10 Minute Talking Head Video</t>
  </si>
  <si>
    <t>Apex funding</t>
  </si>
  <si>
    <t>Trademark</t>
  </si>
  <si>
    <t>Social Media &amp;amp; Community Assistant</t>
  </si>
  <si>
    <t>High-End Website Developer</t>
  </si>
  <si>
    <t>Looking for virtual assistant familiar with Google Ads</t>
  </si>
  <si>
    <t>Create a Comprehensive Home Services Website with Booking System</t>
  </si>
  <si>
    <t>Need a Recruiter for High-salary Livestreaming Croupier Candidates Position in Manila, Philippines</t>
  </si>
  <si>
    <t>Scientific Writer for bio pharmaceutical company</t>
  </si>
  <si>
    <t>Keap Specialist</t>
  </si>
  <si>
    <t>Graphic Design Edits to a Catalog (ideally with an Excel data merge into a PDF)</t>
  </si>
  <si>
    <t>Front End React Developer and Machine Learning Specialist</t>
  </si>
  <si>
    <t>I need someone to scrape me leads based on a LinkedIn search</t>
  </si>
  <si>
    <t>Cold Calling Appointment Setter for Medicare Enrollees</t>
  </si>
  <si>
    <t>Structural Load Analysis for Kitchen Renovation CA-USA Building code</t>
  </si>
  <si>
    <t>Attorney Wanted! Raising Capital, Proofing Partnership Agreements, Etc.</t>
  </si>
  <si>
    <t>Analyze Employee Survey</t>
  </si>
  <si>
    <t>Samsung Android Phone Screen Shots needed</t>
  </si>
  <si>
    <t>Graphic Designer for Company Visual Identity and Marketing Posts</t>
  </si>
  <si>
    <t>Medical Doctor for Fact Checking Interstitial Cystitis Guide</t>
  </si>
  <si>
    <t>Product Display Image Needed for E-Commerce Homepage &amp;amp; Amazon Storefront</t>
  </si>
  <si>
    <t>2 files - Both docx files 2nd pages must be easily editable</t>
  </si>
  <si>
    <t>Ansible Expert</t>
  </si>
  <si>
    <t>Facebook ad campaigns for my LLC registration services</t>
  </si>
  <si>
    <t>WordPress Website Developer - Esports Tournament Website</t>
  </si>
  <si>
    <t>Video Collage Creator</t>
  </si>
  <si>
    <t>Full Stack MERN Developer - Code Issue Solving</t>
  </si>
  <si>
    <t>Structural Engineer for Steel I Beam Residential Span</t>
  </si>
  <si>
    <t>Add Facebook and Google Pixel to website</t>
  </si>
  <si>
    <t>Brand Expert Needed for Toddler and Kids Apparel E-commerce Brand</t>
  </si>
  <si>
    <t>China Factory Research &amp;amp; Audit</t>
  </si>
  <si>
    <t>1-hr consultation from Bookkeepers &amp;amp; Accountants</t>
  </si>
  <si>
    <t>Helping format Power Automate Emails with Code</t>
  </si>
  <si>
    <t>Super Awesome Web Developer/ Shopify Theme Expert</t>
  </si>
  <si>
    <t>permit set in Australia</t>
  </si>
  <si>
    <t>Custom Logo Designer</t>
  </si>
  <si>
    <t>Graphic designer and copywriter needed for Architectural presentation</t>
  </si>
  <si>
    <t>Hiring Skilled Backend Developer for Microservices-Based Self-Discovery App</t>
  </si>
  <si>
    <t>Survey Design and Building in Typeform</t>
  </si>
  <si>
    <t>Financial projections</t>
  </si>
  <si>
    <t>Create professional three page website with contact form</t>
  </si>
  <si>
    <t>Build a 6-Page Website 100% in Elementor Pro</t>
  </si>
  <si>
    <t>Photo Editor Needed For Ads and Rebranding Project</t>
  </si>
  <si>
    <t>Survey data cleaner, analyst and interpreter</t>
  </si>
  <si>
    <t>Data Entry - PDF to Excel (addresses)</t>
  </si>
  <si>
    <t>Kitchen and Bathrooms design</t>
  </si>
  <si>
    <t>Content Creator &amp;amp; Video Editor</t>
  </si>
  <si>
    <t>Domain and Email Setup Assistance</t>
  </si>
  <si>
    <t>React.js / Next.js / Node.js / React native expert required</t>
  </si>
  <si>
    <t>Personal Figma Instructor needed.</t>
  </si>
  <si>
    <t>Programmer for Microchip Studio Systems</t>
  </si>
  <si>
    <t>UX design</t>
  </si>
  <si>
    <t>Convert a song into karaoke</t>
  </si>
  <si>
    <t>Theming UI elements in a git Hub Repository Edit code so that front end matches company colors</t>
  </si>
  <si>
    <t>Full-Stack Application Developer</t>
  </si>
  <si>
    <t>Spanish Video Editor for Talking Head YouTube Video</t>
  </si>
  <si>
    <t>Instagram Page Manager for Digital Marketing Course</t>
  </si>
  <si>
    <t>Social Media Copywriter to ideate concepts for Organic Meta Pages and write caption copy</t>
  </si>
  <si>
    <t>Simple C# Software application - to run in console (library to manage its movie DVDs)</t>
  </si>
  <si>
    <t>PowerBI Tableau Visualization expert</t>
  </si>
  <si>
    <t>Overclock 4090 gpus with ubuntu</t>
  </si>
  <si>
    <t>3D Rendering of 2 transportable building</t>
  </si>
  <si>
    <t>Growth Hacker / Crypto / Digital marketing expert</t>
  </si>
  <si>
    <t>Ghostwriter for Twitter</t>
  </si>
  <si>
    <t>Backend Booking and User Dashboard Developer</t>
  </si>
  <si>
    <t>Social Media Posting and Management</t>
  </si>
  <si>
    <t>FB API expert for our small business</t>
  </si>
  <si>
    <t>Shopify Website maker</t>
  </si>
  <si>
    <t>Help needed in setting up Linkedin Conversion API and Facebook Conversion API</t>
  </si>
  <si>
    <t>Phone Sales Expert For Website Development Agency</t>
  </si>
  <si>
    <t>Modify the Statics of Existing Shoe Design in Solid Works</t>
  </si>
  <si>
    <t>Online Sales and Creative Designer for Printing Business</t>
  </si>
  <si>
    <t>Title IV Financial Specialist</t>
  </si>
  <si>
    <t>Salesforce Developer Needed for Website Lead Integration to Salesforce CRM</t>
  </si>
  <si>
    <t>Funnelish developer</t>
  </si>
  <si>
    <t>Lusha Expert (w/ Scale Plan) - Lead Generation Task</t>
  </si>
  <si>
    <t>Brand Guideline Design for Rooof</t>
  </si>
  <si>
    <t>German Voice Over Artist</t>
  </si>
  <si>
    <t>Shopify developer needed for support during conversion from ReCharge Checkout to Shopify Checkout</t>
  </si>
  <si>
    <t>XAMPP Server Setup on Windows 11 for Multiple WordPress Staging Sites</t>
  </si>
  <si>
    <t>Seminar Planning Assistant</t>
  </si>
  <si>
    <t>Indiana Licensed Civil Engineer needed to certify a drainage report</t>
  </si>
  <si>
    <t>Experienced short form video editor required to consistently edit videos (with room to grow)</t>
  </si>
  <si>
    <t>Build risk settings tool for Ninjatrader 8</t>
  </si>
  <si>
    <t>Website Design and Development for Payments Management Company</t>
  </si>
  <si>
    <t>Facebook Ads Specialist for Brazil</t>
  </si>
  <si>
    <t>Manual projects for startup (research, data entry, etc)</t>
  </si>
  <si>
    <t>Developers Needed for Personalized Book Project</t>
  </si>
  <si>
    <t>KDP paperback (not ebook) formatting help</t>
  </si>
  <si>
    <t>PCB Design (Adafruit feather wing)</t>
  </si>
  <si>
    <t>Looking For An Experienced YouTube Voice Over Artist For An Internet Celebrity/Streamer Channel</t>
  </si>
  <si>
    <t>Looking For An Experienced YouTube Script Writer For an american football sports channel.</t>
  </si>
  <si>
    <t>Script Editor Needed For Animated Documentary Series</t>
  </si>
  <si>
    <t>I am looking for a list of wholesale suppliers who can supply me often in France</t>
  </si>
  <si>
    <t>Prototype / UX/UI wireframe</t>
  </si>
  <si>
    <t>Short Voiceover - Older Australian Male</t>
  </si>
  <si>
    <t>SEO Account Setup</t>
  </si>
  <si>
    <t>Best Friends (not a couple) Needed for Conversation Question Game App - User Research</t>
  </si>
  <si>
    <t>Real Estate Cold Calling and Lead Management</t>
  </si>
  <si>
    <t>Experienced Node.js Backend Developer for gaming company</t>
  </si>
  <si>
    <t>[$250] Split - Values after decimal point displayed on second line if splitting certain amounts #42117 - Expensify</t>
  </si>
  <si>
    <t>Full Time Bubble.io Developer</t>
  </si>
  <si>
    <t>Rap Verse Writer</t>
  </si>
  <si>
    <t>Web Developer for Resume Creation Website</t>
  </si>
  <si>
    <t>Portrait Retoucher Needed for Ongoing High End Commercial and Portrait Work</t>
  </si>
  <si>
    <t>Experienced Actors Needed for Company Advertisement</t>
  </si>
  <si>
    <t>Php laravel developer</t>
  </si>
  <si>
    <t>Content creator using your face</t>
  </si>
  <si>
    <t>3D Modeling and CAD Design to Manufacture a Product</t>
  </si>
  <si>
    <t>Klaviyo Email and SMS Marketing Expert</t>
  </si>
  <si>
    <t>Pharmacy Marketer</t>
  </si>
  <si>
    <t>dynamic color display on custom products in Shopify</t>
  </si>
  <si>
    <t>Finish landing page with svelte and tailwindcss</t>
  </si>
  <si>
    <t>Book salesman</t>
  </si>
  <si>
    <t>Power Automate Workflow Expert needed</t>
  </si>
  <si>
    <t>Looking for someone familiar with A2X software in mapping by product type in Shopify to QBO</t>
  </si>
  <si>
    <t>Build a flutter app that can work offline</t>
  </si>
  <si>
    <t>Copywriter for Social Media Captions &amp;amp; Headlines</t>
  </si>
  <si>
    <t>Logo for beauty services</t>
  </si>
  <si>
    <t>Pattern maker, tech sheet producer for hot new cannabis-themed brand</t>
  </si>
  <si>
    <t>Need help with problem solving tasks</t>
  </si>
  <si>
    <t>PDF to Word Conversion</t>
  </si>
  <si>
    <t>AVEVA InTouch Specialist for Alarm Shelving Configuration</t>
  </si>
  <si>
    <t>Songwriting</t>
  </si>
  <si>
    <t>AI Information Processing System</t>
  </si>
  <si>
    <t>PHP App adaptation &amp;amp; development</t>
  </si>
  <si>
    <t>Jitsi Meet setup with Load Balancers</t>
  </si>
  <si>
    <t>Create a Logo That Will Inspire Travelers to Explore the World!</t>
  </si>
  <si>
    <t>HubSpot Administrative</t>
  </si>
  <si>
    <t>Mobile App MVP Development</t>
  </si>
  <si>
    <t>WordPress Consultant -Build responsive WordPress site with booking/payment functionality</t>
  </si>
  <si>
    <t>Review current exterior and Improve architectural design</t>
  </si>
  <si>
    <t>Bilingual Immigration Paralegal (Spanish)</t>
  </si>
  <si>
    <t>SEO Coordinator Contract Role</t>
  </si>
  <si>
    <t>3D Model Face</t>
  </si>
  <si>
    <t>Remote Account Sales Coordinator</t>
  </si>
  <si>
    <t>Data Entry / List building owners</t>
  </si>
  <si>
    <t>Quick voiceover - 3 second video</t>
  </si>
  <si>
    <t>Data entry specialist</t>
  </si>
  <si>
    <t>Social Media Manager / Administrative Assistant</t>
  </si>
  <si>
    <t>Looking for content marketing specialist</t>
  </si>
  <si>
    <t>Sales Sheet Designer</t>
  </si>
  <si>
    <t>Long term Virtual assistant</t>
  </si>
  <si>
    <t>SEO Expert to guide strategy for small micro-site</t>
  </si>
  <si>
    <t>Indexer for Annual Report</t>
  </si>
  <si>
    <t>Copywriter for 30 personal brand building / real estate captions</t>
  </si>
  <si>
    <t>Grant proposal for a startup Innovation Challenge award for sustainable food growth system</t>
  </si>
  <si>
    <t>Branding Expert for Quick Process</t>
  </si>
  <si>
    <t>Virtual Assistant &amp;amp; Assistant Fitness Coach</t>
  </si>
  <si>
    <t>Website Scrape | Python Script</t>
  </si>
  <si>
    <t>Social media manager for a unique cause</t>
  </si>
  <si>
    <t>[$250] Disallow splitting expenses in the #announce room #42415 - Expensify</t>
  </si>
  <si>
    <t>[$250] #announce room should default to 'Admins Only' for posting #42417 - Expensify</t>
  </si>
  <si>
    <t>Cotton Holdings PBi</t>
  </si>
  <si>
    <t>Redesign presentation</t>
  </si>
  <si>
    <t>Meal Plan Application Improvement</t>
  </si>
  <si>
    <t>Improve existing wordpress Design with elementor</t>
  </si>
  <si>
    <t>Marketing and UX Writer</t>
  </si>
  <si>
    <t>Developer needed to troubleshoot existing website. Javascript, PHP, git. Manage a VPS  including using ssh, updating the Linux system and Docker.</t>
  </si>
  <si>
    <t>Experienced Yoga Teacher Needed</t>
  </si>
  <si>
    <t>Static HTML Web Design</t>
  </si>
  <si>
    <t>USPTO Trademark Maintenance</t>
  </si>
  <si>
    <t>Update SSL Certificate on Website</t>
  </si>
  <si>
    <t>Men's Jewelry Designer - Sterling Silver Collection</t>
  </si>
  <si>
    <t>Personal branding expert</t>
  </si>
  <si>
    <t>Flutterflow frontend to backend conversion</t>
  </si>
  <si>
    <t>Help configuring portable wifi router to work as a non-wifi ethernet only device</t>
  </si>
  <si>
    <t>Developer(s) For App Refinement / Redesign</t>
  </si>
  <si>
    <t>Architecture rendering</t>
  </si>
  <si>
    <t>Offer Letter Template Branding</t>
  </si>
  <si>
    <t>Drag Queen business needs multi-skilled Marketing and Admin. Asst. - projects and ongoing</t>
  </si>
  <si>
    <t>Company Logo for Disabled Veteran Company</t>
  </si>
  <si>
    <t>Install Photoshop and Illustrator</t>
  </si>
  <si>
    <t>Logo Design with Mascot</t>
  </si>
  <si>
    <t>I need a programmer to take over a project from someone else</t>
  </si>
  <si>
    <t>YouTube Video Editor for Car niche</t>
  </si>
  <si>
    <t>Build Segments for Email Marketing in ConvertKit</t>
  </si>
  <si>
    <t>Newsletter Writer for Retreat Center/Coaching Business/Therapy Practice</t>
  </si>
  <si>
    <t>Troubleshoot Mallet Gibbs LDA, Coherence, Perplexity</t>
  </si>
  <si>
    <t>React.js Developer Needed for Smart POS System for Mart</t>
  </si>
  <si>
    <t>Video Editor CashCow Channel (Spiritual Niche)</t>
  </si>
  <si>
    <t>Schemetic design for BLDC motor controller</t>
  </si>
  <si>
    <t>VA | Social Media + Google Ads &amp;amp; Marketing, Website SEO, Content Creation, Minor Website Edits (Wix)</t>
  </si>
  <si>
    <t>Edit 5 photos to make it look professional for a website</t>
  </si>
  <si>
    <t>AI Chatbot Instagram DM with OpenAI</t>
  </si>
  <si>
    <t>AI job calculator</t>
  </si>
  <si>
    <t>Animate my logo</t>
  </si>
  <si>
    <t>LinkedIn messaging bot</t>
  </si>
  <si>
    <t>Kotlin Android developer</t>
  </si>
  <si>
    <t>Social Media Traffic Generation for MYM and OnlyFans</t>
  </si>
  <si>
    <t>Taiwan - Credit/Debit Card - Quick try and test a Crypto On Ramp product</t>
  </si>
  <si>
    <t>Redesign shopify website</t>
  </si>
  <si>
    <t>Soft Copy Promoter</t>
  </si>
  <si>
    <t>Looking for Geolayers Experienced Geopolitics YT Video Editor</t>
  </si>
  <si>
    <t>Need Google Ads Specialist to Fix a Campaign issue</t>
  </si>
  <si>
    <t>Building retail signs cut sheet for channel letters and halo / reverse lit</t>
  </si>
  <si>
    <t>Data Analysis and Dashboard in PowerBI</t>
  </si>
  <si>
    <t>Website creation real estate</t>
  </si>
  <si>
    <t>International Amazon Specialist</t>
  </si>
  <si>
    <t>Need Header Menu Bars Setup</t>
  </si>
  <si>
    <t>Scraping results</t>
  </si>
  <si>
    <t>Graphic designer needed to design facebook ad creatives and email campaigns long-term</t>
  </si>
  <si>
    <t>B2b sales to coffee shops</t>
  </si>
  <si>
    <t>Social Media and Content Manager for Relationship Therapy</t>
  </si>
  <si>
    <t>Data Collection for European Girls for Marriage Bureau</t>
  </si>
  <si>
    <t>Recruiting Manager</t>
  </si>
  <si>
    <t>Looking for Bookkeeper knowledgeable with MYOB and Quickbooks Online</t>
  </si>
  <si>
    <t>Looking For Video Editor For Faceless Youtube Channel</t>
  </si>
  <si>
    <t>Shopify &amp;amp; WordPress Developer</t>
  </si>
  <si>
    <t>Stock and Investment Writer</t>
  </si>
  <si>
    <t>Logo Design for Agency Offering</t>
  </si>
  <si>
    <t>Character drawings sheets, 32 poses per character for video game</t>
  </si>
  <si>
    <t>Looking for a PROVEN etsy pro to help with images and listings</t>
  </si>
  <si>
    <t>Create engaging video shorts for a media company.</t>
  </si>
  <si>
    <t>SIP and VOIP expert Asterisk</t>
  </si>
  <si>
    <t>Professional Networking and Mentorship Needs Survey</t>
  </si>
  <si>
    <t>Complete Automated QA and Testing for SaaS Software for Healthcare Domain</t>
  </si>
  <si>
    <t>SRE VMware</t>
  </si>
  <si>
    <t>Redshift / Data Engineer Needed</t>
  </si>
  <si>
    <t>Annotators needed- EN US - experience using AI models</t>
  </si>
  <si>
    <t>3D modeler and STL/STP file preparation for injection molding</t>
  </si>
  <si>
    <t>develop Odoo 16 accounting reports in dual currency</t>
  </si>
  <si>
    <t>Survey Completion Assistant</t>
  </si>
  <si>
    <t>Analysis of Cities in India</t>
  </si>
  <si>
    <t>Chicago Law Firm In Need For Google + Youtube Ads + Funnel Design</t>
  </si>
  <si>
    <t>Selling Discounted Hotel Rooms</t>
  </si>
  <si>
    <t>Celebrity research</t>
  </si>
  <si>
    <t>Unique EA FC 24 Game Faces</t>
  </si>
  <si>
    <t>Graphic advertiser</t>
  </si>
  <si>
    <t>Sourcing Agent in China</t>
  </si>
  <si>
    <t>Build a recruitment job board</t>
  </si>
  <si>
    <t>2D/3D animations Video Editor for YouTube channel</t>
  </si>
  <si>
    <t>Designer needed to create portfolio for Social Media Director.</t>
  </si>
  <si>
    <t>Looking for video editor and Graphic Designer</t>
  </si>
  <si>
    <t>Photo Retouching background removal</t>
  </si>
  <si>
    <t>Website Designer and Content Creator</t>
  </si>
  <si>
    <t>Upgrade and modify React Native App</t>
  </si>
  <si>
    <t>Square Administrator</t>
  </si>
  <si>
    <t>Supervise me while I take care of my inbox</t>
  </si>
  <si>
    <t>bookkeeping for Quickbooks</t>
  </si>
  <si>
    <t>Graphic Designer for Preteen Summer Symposium Flyer</t>
  </si>
  <si>
    <t>Product Designer - Functional Bag</t>
  </si>
  <si>
    <t>Help enhancing a chatgpt prompt to generate portraits of people</t>
  </si>
  <si>
    <t>Facebook marketplace specialist</t>
  </si>
  <si>
    <t>Design a Logo That Will Motivate People to Get Fit!</t>
  </si>
  <si>
    <t>Online Fitness Coach</t>
  </si>
  <si>
    <t>VMWare Cluster &amp;amp; Resource Pool Setup</t>
  </si>
  <si>
    <t>Looking for a female virtual Assistant</t>
  </si>
  <si>
    <t>Apply for applicable startup grants for my business</t>
  </si>
  <si>
    <t>PR  Release for Dating Niche</t>
  </si>
  <si>
    <t>Luxury Social Media Content Creator</t>
  </si>
  <si>
    <t>App Developer for Movie Distribution</t>
  </si>
  <si>
    <t>Logo Design for MasMate</t>
  </si>
  <si>
    <t>Gas flow &amp;amp; Stoichiometric ratio calculations.</t>
  </si>
  <si>
    <t>Packaging and brand identity design for laundry detergent sheets brand</t>
  </si>
  <si>
    <t>Senior or lead developer to join project WPF C# .NET</t>
  </si>
  <si>
    <t>Facebook Advertisement Video Creation</t>
  </si>
  <si>
    <t>Branding and Brand Identity Specialist for Events Management Agency</t>
  </si>
  <si>
    <t>Experienced ScriptWriter for YouTube videos</t>
  </si>
  <si>
    <t>Website Development in MERN</t>
  </si>
  <si>
    <t>Details of canadian brokers present on social media</t>
  </si>
  <si>
    <t>Experienced Digital Marketer Needed for Google and Facebook Ads Management</t>
  </si>
  <si>
    <t>Sustainability Presentation Script</t>
  </si>
  <si>
    <t>Versatile UGC Creator for Men's Eye Care</t>
  </si>
  <si>
    <t>Manga Artist</t>
  </si>
  <si>
    <t>Quick fixes on a Svelte form</t>
  </si>
  <si>
    <t>Meta Shop Approval Process</t>
  </si>
  <si>
    <t>WordPress Site Issue Fix</t>
  </si>
  <si>
    <t>File a national phase application in EU for a PCT application</t>
  </si>
  <si>
    <t>Build Squarespace Personal Branding website on purchased template - 5 pages</t>
  </si>
  <si>
    <t>m5dial module of arduino. It is going to be an IOT based application. Smart lights control.</t>
  </si>
  <si>
    <t>Sales Presentation Content Specialist [NOT DESIGN] for a B2B SaaS Company</t>
  </si>
  <si>
    <t>Email Signature Creation</t>
  </si>
  <si>
    <t>WordPress Website Design Review and Advisory</t>
  </si>
  <si>
    <t>Experienced Medical Device Sales Representative ($600 Per SALE)</t>
  </si>
  <si>
    <t>Busco Media Buyer para Bienes Raices</t>
  </si>
  <si>
    <t>Creative Kids Illustration Artist</t>
  </si>
  <si>
    <t>Luxury Home Decor and Lighting Brand - Instagram and TikTok Manager</t>
  </si>
  <si>
    <t>Discovery/Old Celeb  YouTube Channel Script writer</t>
  </si>
  <si>
    <t>Salesforce Administrator Interviewer</t>
  </si>
  <si>
    <t>Technical Recruiter for Web Application Developers</t>
  </si>
  <si>
    <t>Technical drawer / Architect</t>
  </si>
  <si>
    <t>Brilliant Directories  - Start from Scratch</t>
  </si>
  <si>
    <t>Virtual Assistant for Sales Outreach</t>
  </si>
  <si>
    <t>Data Entry Contact List Building</t>
  </si>
  <si>
    <t>Private App/Website/Software Developer for Google Flights Automation</t>
  </si>
  <si>
    <t>Build landing page for startup</t>
  </si>
  <si>
    <t>Web Development and Multimedia Design</t>
  </si>
  <si>
    <t>Strategic Amazon Vendor Central Listing Variation Grouping/Merging and Maintenance</t>
  </si>
  <si>
    <t>Logo Design for Boutique Chocolate/Dessert Product</t>
  </si>
  <si>
    <t>Full-Stack Developer for React and Tailwind Web App</t>
  </si>
  <si>
    <t>Property Accountant</t>
  </si>
  <si>
    <t>React Frontend Developer wanted</t>
  </si>
  <si>
    <t>Manager Google Play Console</t>
  </si>
  <si>
    <t>Conversion rate improvements needed for watch shopify store</t>
  </si>
  <si>
    <t>I'm looking for a Scriptwriter for an NBA YouTube channel.</t>
  </si>
  <si>
    <t>Web and mobile app in Node, React, React Native full stack or team</t>
  </si>
  <si>
    <t>Professional photo / image sorting &amp;amp; file size reduction job</t>
  </si>
  <si>
    <t>Turkish to English</t>
  </si>
  <si>
    <t>Scrape 100K Linkedin profiles</t>
  </si>
  <si>
    <t>Highly Skilled ionic  and Angular Developer . Good with Front End .</t>
  </si>
  <si>
    <t>Seeking a Quantity Surveyor experienced in PlanSwift software for</t>
  </si>
  <si>
    <t>South Africa-Based Influencers Needed for Sunglasses Brand Video Campaign</t>
  </si>
  <si>
    <t>Webflow Developer needed to replicate a website!</t>
  </si>
  <si>
    <t>Motion Graphics Designer for Typography Effect Templates (Shorts and Reels)</t>
  </si>
  <si>
    <t>Webflow Developer for Parallax Landing Page</t>
  </si>
  <si>
    <t>Looking for Next.js Developer with Postgresql and Supabase Backend Experience</t>
  </si>
  <si>
    <t>Seeking Marketing Manager</t>
  </si>
  <si>
    <t>ERPNext Site Redesign</t>
  </si>
  <si>
    <t>Resume/ CV writer or Career Coach required for program launch</t>
  </si>
  <si>
    <t>AWS DevOps Engineer for .NET Framework Application Hosting</t>
  </si>
  <si>
    <t>App creation for golf practice app</t>
  </si>
  <si>
    <t>Amazon PPC &amp;amp; Product Strategy Manager</t>
  </si>
  <si>
    <t>Wordpress Website Updates</t>
  </si>
  <si>
    <t>A 30-second Connectivity Video Development With AI for Sales and Marketing</t>
  </si>
  <si>
    <t>Etsy Listing Creation</t>
  </si>
  <si>
    <t>UGC Creation for Outdoor Adventure Product</t>
  </si>
  <si>
    <t>[Long term] Virtual Assistant for an Upwork Digitial Marketing Agency.</t>
  </si>
  <si>
    <t>Need an expert logo designer to design a logo for our startup</t>
  </si>
  <si>
    <t>7 REMOTE FLEXIBLE ENJOYABLE!- Project Manager / Customer Success For Digital Ads Agency *$64,000 /yr</t>
  </si>
  <si>
    <t>Digital PR Specialist Dubai</t>
  </si>
  <si>
    <t>Agency Hiring: Beginner to Intermediate Creative Photo Editor</t>
  </si>
  <si>
    <t>Google My Business - De - Activated by Google, Help Reinstating</t>
  </si>
  <si>
    <t>IT Support Technician in Salzburg Austria,</t>
  </si>
  <si>
    <t>Need help to debug an issue in Golang code</t>
  </si>
  <si>
    <t>SEO Expert Needed for Website Launch</t>
  </si>
  <si>
    <t>Set up Outseta for Webflow</t>
  </si>
  <si>
    <t>Experienced Figma UI/UX Designer &amp;amp; Custom WordPress Website Developer</t>
  </si>
  <si>
    <t>Experienced Laserfiche Developer for Scope of Work Documentation</t>
  </si>
  <si>
    <t>Create a community platform with many features and functionalities</t>
  </si>
  <si>
    <t>Social Media Chatting</t>
  </si>
  <si>
    <t>Wordpress Website Developer Subscription Website</t>
  </si>
  <si>
    <t>Multilingual Translation and Transcription Specialist</t>
  </si>
  <si>
    <t>Lead Generation Specialist for SMMA Company</t>
  </si>
  <si>
    <t>Virtual Assistant Needed for Fast-Paced Entrepreneur</t>
  </si>
  <si>
    <t>Photos of Yagishiri buddhist temple and surrounding area</t>
  </si>
  <si>
    <t>Solidworks Designer needed to make changes to project</t>
  </si>
  <si>
    <t>Logo Design and Brand Assets Creation</t>
  </si>
  <si>
    <t>Technical Assignment for the DevOps Engineer</t>
  </si>
  <si>
    <t>Create 3D Cosmetic product and texture of gel(bubble)</t>
  </si>
  <si>
    <t>Editing Turkmen Survey</t>
  </si>
  <si>
    <t>Sales Representative-VSP Tracker</t>
  </si>
  <si>
    <t>Pixel Artist - Megaman Zero/ZX Art Style</t>
  </si>
  <si>
    <t>Script writer for youtube videos in health niche</t>
  </si>
  <si>
    <t>Graphic designer for a quick task</t>
  </si>
  <si>
    <t>Chinese Voice Actor for Poetic Video Narration - Must have own recording equipment</t>
  </si>
  <si>
    <t>Mortgage expert to write informational mortgage content</t>
  </si>
  <si>
    <t>Clean up Shapr 3D Project and Convert to SVG</t>
  </si>
  <si>
    <t>AI Consultant Needed</t>
  </si>
  <si>
    <t>Web site editing / Shopify</t>
  </si>
  <si>
    <t>Microsoft Azure Administrator</t>
  </si>
  <si>
    <t>Wordpress developer needed</t>
  </si>
  <si>
    <t>Manual de uso y Certificado Ce de incorporaciÃ³n de pequeÃ±o proyecto de automatizaciÃ³n</t>
  </si>
  <si>
    <t>YouTube Video Editor - Masculinity Niche</t>
  </si>
  <si>
    <t>Software Development for Auto Parking Management</t>
  </si>
  <si>
    <t>AI/ ML based research paper in high impact IEEE OR SCOPUS Q1/Q2 journal</t>
  </si>
  <si>
    <t>Google Ads Specialist for a small agency that is set to grow very fast over the next few months</t>
  </si>
  <si>
    <t>S7-300/400 &amp;amp; S7-1200/1500 Auto Backup (upload)</t>
  </si>
  <si>
    <t>Email collection</t>
  </si>
  <si>
    <t>Webflow + Spline 3D Interactive Website</t>
  </si>
  <si>
    <t>Website and Product Catalogue Development for Decor Rental Business</t>
  </si>
  <si>
    <t>Minecraft Turbo Optimization</t>
  </si>
  <si>
    <t>Academic research Writer Needed</t>
  </si>
  <si>
    <t>Tutoring Business Opportunity</t>
  </si>
  <si>
    <t>Build Apollo Scraper</t>
  </si>
  <si>
    <t>Thumbnails - AI generated - Vertical size</t>
  </si>
  <si>
    <t>Legal Advisor for Eye Drop Product Manufacturing</t>
  </si>
  <si>
    <t>Support with rooting android phone and making banking apps work</t>
  </si>
  <si>
    <t>Voice Actor/Voice Over for Scary Stories YouTube Channel</t>
  </si>
  <si>
    <t>Business Mentors/Coaches for Mentoring Business</t>
  </si>
  <si>
    <t>Digital artist or graphic designer needed to print my design</t>
  </si>
  <si>
    <t>Dropshipping expert - Full setup</t>
  </si>
  <si>
    <t>Shopify API Integration</t>
  </si>
  <si>
    <t>Solana Meme token launch script</t>
  </si>
  <si>
    <t>Native English Speaker for Video Review</t>
  </si>
  <si>
    <t>Ugc video in Azerbaijan language 100$</t>
  </si>
  <si>
    <t>Consultation on PIM vendors (Product information management) for Ecommerce website</t>
  </si>
  <si>
    <t>Infuencer marketing and list building expert</t>
  </si>
  <si>
    <t>Content Writer - Grief education, meditations and support articles</t>
  </si>
  <si>
    <t>Senior Bubble.io Developer for Taskrabbit-like Marketplace</t>
  </si>
  <si>
    <t>Crypto Writer</t>
  </si>
  <si>
    <t>eCommerce Marketplace Growth Support / Assistant</t>
  </si>
  <si>
    <t>Mathematical model/indicator for Bitcoin</t>
  </si>
  <si>
    <t>Literature review (summarising list of papers) related to food packaging research</t>
  </si>
  <si>
    <t>SEO Migration to Shopify Expert</t>
  </si>
  <si>
    <t>Shopify &amp;amp; Brand Image Designer</t>
  </si>
  <si>
    <t>I need bass (fretless) it can be midi guitar track.</t>
  </si>
  <si>
    <t>Compositing and VFX artist</t>
  </si>
  <si>
    <t>Video Editor for Space Facts YouTube Channel</t>
  </si>
  <si>
    <t>Save second level data using web socket on finvasia api python</t>
  </si>
  <si>
    <t>iCal URL Creator</t>
  </si>
  <si>
    <t>Video Creator and Social Media Promoter</t>
  </si>
  <si>
    <t>Sports Statistic Logging</t>
  </si>
  <si>
    <t>Expert Copywriter Required</t>
  </si>
  <si>
    <t>Janitorial Appointment Setter [50$ Pay per Confirmed Appointment]</t>
  </si>
  <si>
    <t>Landing Page Funnel Designer with High Conversion Expertise</t>
  </si>
  <si>
    <t>Revit - export file to dwg as i dont have the app.</t>
  </si>
  <si>
    <t>Outlook add-in for email spoof checker</t>
  </si>
  <si>
    <t>Need to redevelop an app built in Swift</t>
  </si>
  <si>
    <t>UX and UI Web Design</t>
  </si>
  <si>
    <t>Klayvio Email Campaign Expert</t>
  </si>
  <si>
    <t>Real Estates Agencies in usa</t>
  </si>
  <si>
    <t>Kajabi Marketing Automation and Workflows Specialist</t>
  </si>
  <si>
    <t>GHL Gohighlevel Expert to Help with Membership site and Workflows</t>
  </si>
  <si>
    <t>Ninjatrader Script for Parabolic SARs</t>
  </si>
  <si>
    <t>Community Manager for Sustainable Finance Professional Community</t>
  </si>
  <si>
    <t>Portuguese Business Data Analyst</t>
  </si>
  <si>
    <t>Ruby / React Developer</t>
  </si>
  <si>
    <t>Seeking a UX Designer to participate in a Design Sprint</t>
  </si>
  <si>
    <t>Manual QA Engineer for Structured Test Case Collection</t>
  </si>
  <si>
    <t>Part-time Editor for an Entrepreneurship Focused Blog</t>
  </si>
  <si>
    <t>Netsuite bookkeeping trainer</t>
  </si>
  <si>
    <t>Business Consulting</t>
  </si>
  <si>
    <t>Graphic designer needed to design simple graphic / logo</t>
  </si>
  <si>
    <t>24/7 Roadside Assistance Specialist for US Trucking Company</t>
  </si>
  <si>
    <t>Need a .NET developer for our beat optimization project.</t>
  </si>
  <si>
    <t>US based Return Management and Reshipping Specialist Needed</t>
  </si>
  <si>
    <t>Music Composition Specialists needed to Compose Tracks for Movies, Jingles and Ads - No Experience</t>
  </si>
  <si>
    <t>Need structural engineer</t>
  </si>
  <si>
    <t>Animated GIFs and Telegram stickers for crypto project</t>
  </si>
  <si>
    <t>Graphic Designer for Social Media, Documents, Reports, Presentations etc</t>
  </si>
  <si>
    <t>Generative AI Expert for Image Creation</t>
  </si>
  <si>
    <t>You need to edit the trading advisor (ex4)</t>
  </si>
  <si>
    <t>Paralegal assistance</t>
  </si>
  <si>
    <t>Translator English - Korean for M365 training material</t>
  </si>
  <si>
    <t>Enter products to shopify shop and Update design</t>
  </si>
  <si>
    <t>English Document Multilingual Translator</t>
  </si>
  <si>
    <t>Short Form Video Editor - YouTube channel</t>
  </si>
  <si>
    <t>Chrome Plugin Developer</t>
  </si>
  <si>
    <t>Parse pumpfun transaction data</t>
  </si>
  <si>
    <t>Reusable multi-line RegEx code</t>
  </si>
  <si>
    <t>Exterior and Interior Retail Spaces 3D Visualization</t>
  </si>
  <si>
    <t>U.S. Immigration Lawyer for H-1B and/or PERM</t>
  </si>
  <si>
    <t>Need someone to help guide me through a one hour call to setup a squarespace website.</t>
  </si>
  <si>
    <t>Need an amazon seller professional</t>
  </si>
  <si>
    <t>Redesign of the website using elementor</t>
  </si>
  <si>
    <t>Imagine Editing</t>
  </si>
  <si>
    <t>Food Scientist Needed for Consulting on how to make Nutritional Supplements</t>
  </si>
  <si>
    <t>Need a sketch artist</t>
  </si>
  <si>
    <t>Google Maps JavaScript API Integration for WordPress Website</t>
  </si>
  <si>
    <t>Digital signage network</t>
  </si>
  <si>
    <t>Re-marketing Expert needed</t>
  </si>
  <si>
    <t>Expert Trending Reels Editor</t>
  </si>
  <si>
    <t>Configuration of a Micrologix 1200 for Modbus TCP (via RTU)</t>
  </si>
  <si>
    <t>Business Development Representative for Auto Repair Shops</t>
  </si>
  <si>
    <t>Website Design and Development for Hosting Business</t>
  </si>
  <si>
    <t>Emojis</t>
  </si>
  <si>
    <t>Market Research Assistant with English</t>
  </si>
  <si>
    <t>Social Media Engagement - Brazil</t>
  </si>
  <si>
    <t>Full Stack Developer | Laravel + React</t>
  </si>
  <si>
    <t>Native American Food and Drink Writer</t>
  </si>
  <si>
    <t>Social Media/Blog Content Creator</t>
  </si>
  <si>
    <t>Developmental Editing for YA Fantasy Book</t>
  </si>
  <si>
    <t>Chinese Male Voiceover Needed</t>
  </si>
  <si>
    <t>Mini E-book Design</t>
  </si>
  <si>
    <t>German Video Editor (For Youtube Channel)</t>
  </si>
  <si>
    <t>HDFC Bank Account Holder for Research</t>
  </si>
  <si>
    <t>Malay To English Translator Needed - Long term</t>
  </si>
  <si>
    <t>Portrait Editor Needed</t>
  </si>
  <si>
    <t>Da Vinci Resolve Video Editor B-Roll and Special effects for YouTube Channel (Long-term)</t>
  </si>
  <si>
    <t>Multitrack Podcast Editor</t>
  </si>
  <si>
    <t>Clone/ Install Polkadot repo</t>
  </si>
  <si>
    <t>Shopify and other ecommerce integration</t>
  </si>
  <si>
    <t>Lead Generation List for Canadian Universities</t>
  </si>
  <si>
    <t>Part-Time Experienced Appointment Setter to Invite Prospects to Discovery Calls</t>
  </si>
  <si>
    <t>Tuckbox for Card Deck Designs</t>
  </si>
  <si>
    <t>Lead / Sales Generator - YouTube Channel Partnerships/Promotions</t>
  </si>
  <si>
    <t>[$250] Room - Members number does not update in real time when user rejoin the room #43293 - Expensify</t>
  </si>
  <si>
    <t>Insurance Verification, Download EOBs, Answer Phones, Draft Correspondence</t>
  </si>
  <si>
    <t>Custom CBD Marketplace Developer</t>
  </si>
  <si>
    <t>Amazon Dropshipping</t>
  </si>
  <si>
    <t>On Camera Computer Networking Instructor for CompTIA Network+ Video Training Course</t>
  </si>
  <si>
    <t>Search for Images of the Latest Season for Euro 2024 and Premier League 2024</t>
  </si>
  <si>
    <t>Expert consultant with experience in solar installations</t>
  </si>
  <si>
    <t>Looking for a script writer in Automotive niche</t>
  </si>
  <si>
    <t>Play Counter strike 2 with c and record footage / Edit videos with Camtasia afterwards</t>
  </si>
  <si>
    <t>Required Senior Full stack developer</t>
  </si>
  <si>
    <t>Sales Representative in Sydney</t>
  </si>
  <si>
    <t>Build Referral Earning System with Laravel Customization</t>
  </si>
  <si>
    <t>Google Tag Manager Expert for implementing tags and conversion tracking</t>
  </si>
  <si>
    <t>SureScripts Integration with NCPDP and CDA</t>
  </si>
  <si>
    <t>Add a new features to an existing unity project</t>
  </si>
  <si>
    <t>Marketing Strategist needed to run Facebook/Google ADs, SEO keywords, etc</t>
  </si>
  <si>
    <t>Customer Success VA</t>
  </si>
  <si>
    <t>Custom Android Keyboard with GPT-4 Integration</t>
  </si>
  <si>
    <t>Lead Generation and Marketing Specialist for Spa</t>
  </si>
  <si>
    <t>Private equity cim conversation</t>
  </si>
  <si>
    <t>LinkedIn LeadGen Expert</t>
  </si>
  <si>
    <t>Paid Ads Agency Looking For Virtual Assistant</t>
  </si>
  <si>
    <t>VA for Lofty Database Maintenace</t>
  </si>
  <si>
    <t>Resume Template Designer</t>
  </si>
  <si>
    <t>AI Training Video Creation and Membership Site Upload</t>
  </si>
  <si>
    <t>Regional Sales Representative for Auto Repair Shops</t>
  </si>
  <si>
    <t>Twitter Account Management</t>
  </si>
  <si>
    <t>Sales Representative for Auto Repair Shops</t>
  </si>
  <si>
    <t>Marketing Manager full-time SAAS / Display Advertising</t>
  </si>
  <si>
    <t>Creating landing pages (copy+design) on Wordpress/Divi</t>
  </si>
  <si>
    <t>[$250] Task â€“ Broken image appears when assign task to non-existing user #43373 - Expensify</t>
  </si>
  <si>
    <t>CSS Finalization for HTML Map</t>
  </si>
  <si>
    <t>Google Analytics / Google Ads HELP</t>
  </si>
  <si>
    <t>Website Integration Expert</t>
  </si>
  <si>
    <t>Data Researcher: Founder's Emails of Recently Funded Startups</t>
  </si>
  <si>
    <t>Video Producer/Editor Needed for 90-Second Promotional Video</t>
  </si>
  <si>
    <t>Logo Assistance</t>
  </si>
  <si>
    <t>SEM and PPC Campaign Manager</t>
  </si>
  <si>
    <t>Looking for a Social Media Marketing Person</t>
  </si>
  <si>
    <t>Publish App for Android</t>
  </si>
  <si>
    <t>Presentation Builder</t>
  </si>
  <si>
    <t>Land Research Specialist</t>
  </si>
  <si>
    <t>Music Contest for producer</t>
  </si>
  <si>
    <t>Build AI App for Real Estate Related Service</t>
  </si>
  <si>
    <t>Experienced Video Editor for Dog Behaviour YouTube Channel</t>
  </si>
  <si>
    <t>Acquisition Manager for Land Wholesaling-(Total Earnings: $50K - $100K per year)</t>
  </si>
  <si>
    <t>Photoshop Fake Billboard</t>
  </si>
  <si>
    <t>Data Scraping and Address Lookup for Dental Offices</t>
  </si>
  <si>
    <t>GDPR-Compliant Privacy Policy for Health Technology Business</t>
  </si>
  <si>
    <t>Search US Government contract sites for specific NAICS codes contracts and help compose application</t>
  </si>
  <si>
    <t>STATA Software Regression Analysis Expert</t>
  </si>
  <si>
    <t>Book Cover Illustrator and Interior Formatting Illustrator</t>
  </si>
  <si>
    <t>Figma- UI/UX Design</t>
  </si>
  <si>
    <t>Edit Images to be used for advertising</t>
  </si>
  <si>
    <t>Create an webapp using next.js, and postres</t>
  </si>
  <si>
    <t>Looking for a Global Content Creator</t>
  </si>
  <si>
    <t>Frontend Developer - Laravel, Livewire, Alpine JS, Tailwind CSS</t>
  </si>
  <si>
    <t>NOV-CPH-003631-1_Clinical-Pathways-Cafe-Videos</t>
  </si>
  <si>
    <t>Adobe Acrobat Template Function</t>
  </si>
  <si>
    <t>German-based Sales Professional for Client Acquisition</t>
  </si>
  <si>
    <t>Virtual Assistant for America's Time 1.5 hours per day 7 days per week for new Social Organization</t>
  </si>
  <si>
    <t>Enable Login Button in Website in Mobile View</t>
  </si>
  <si>
    <t>Salesforce Streamline and Automation Setup Specialist</t>
  </si>
  <si>
    <t>Indonesian Adult man -  english with indonesian accent voice needed</t>
  </si>
  <si>
    <t>Bookkeeping with Odoo</t>
  </si>
  <si>
    <t>Wedding Photographer needed</t>
  </si>
  <si>
    <t>Social Media - YouTube / Insta / FB Ads - plus email marketing</t>
  </si>
  <si>
    <t>RFP/Grant Finder Higher Education</t>
  </si>
  <si>
    <t>Experienced Graphic Designer required for on going social media graphics</t>
  </si>
  <si>
    <t>Google Restaurant Reviews Scraper</t>
  </si>
  <si>
    <t>Experienced Thumbnail Creator for Dog Behaviour YouTube Channel</t>
  </si>
  <si>
    <t>Gerente de Redes Sociales</t>
  </si>
  <si>
    <t>Packaging Die Line Designer</t>
  </si>
  <si>
    <t>YouTube Intro/Outro Animation</t>
  </si>
  <si>
    <t>Customer Service/Salesperson for Pilates Studios</t>
  </si>
  <si>
    <t>Convert English words to Amharic</t>
  </si>
  <si>
    <t>Talented Crypto Website Designer Wanted</t>
  </si>
  <si>
    <t>Looking for someone who can help create YouTube videos</t>
  </si>
  <si>
    <t>Flutter Developer for Softphone Upgrade</t>
  </si>
  <si>
    <t>Seeking Talented Designer to Create Personal Profile Website</t>
  </si>
  <si>
    <t>Cold calling appointment setter - Market Genie Media</t>
  </si>
  <si>
    <t>Seeking Talented Modern Cartoon Illustrator for Motorcycle Riding Illustrations</t>
  </si>
  <si>
    <t>Sales Process Creation and Team Training</t>
  </si>
  <si>
    <t>Need a television station logo</t>
  </si>
  <si>
    <t>Sales Manager for marketing team (Ukrainians only)</t>
  </si>
  <si>
    <t>Experienced Bookkeeper for Airbnb</t>
  </si>
  <si>
    <t>Freight Broker / Warehouse Manager / LTL</t>
  </si>
  <si>
    <t>Python and SAS Statistician</t>
  </si>
  <si>
    <t>Kotlin Android and Node JS expert mobile app api</t>
  </si>
  <si>
    <t>Expert ghostwriter for non-fiction ebook (long term)</t>
  </si>
  <si>
    <t>Internet Business Photo Poster</t>
  </si>
  <si>
    <t>[China Sourcing] DYSON V8 replacement battery 6.0 Ah - 21.6V</t>
  </si>
  <si>
    <t>QA Engineer at Samsung</t>
  </si>
  <si>
    <t>Data Scraper web and Linkedin - email database list</t>
  </si>
  <si>
    <t>Instagram Specialist to Create a New Profile for a Small Business</t>
  </si>
  <si>
    <t>Membership Pro plugin customization and Wordpress theme fixes</t>
  </si>
  <si>
    <t>Crestron Unit Reprogramming Specialist</t>
  </si>
  <si>
    <t>Video Editor Needed only pakistani</t>
  </si>
  <si>
    <t>Label Designer for Professional and Household Cleaning Products</t>
  </si>
  <si>
    <t>Full Stack PHP Developer (WordPress &amp;amp; API Integrations Specialist)</t>
  </si>
  <si>
    <t>Need Someone who has previous experience in sending android app to review</t>
  </si>
  <si>
    <t>Algo trading bot creation</t>
  </si>
  <si>
    <t>Proof of Concept - Vector Database for CVs</t>
  </si>
  <si>
    <t>Personalised Doodle Artwork</t>
  </si>
  <si>
    <t>URGENT! Need a make edits to a web cricket game</t>
  </si>
  <si>
    <t>Convert English words to Swahili</t>
  </si>
  <si>
    <t>BigCommerce Related Products Page after Add to Cart</t>
  </si>
  <si>
    <t>Quick Job . Redesign of the top of my product page.</t>
  </si>
  <si>
    <t>Direct Response Copy Writing For My Landing Page</t>
  </si>
  <si>
    <t>For E-comarce Website Need Wordpress Web Developer</t>
  </si>
  <si>
    <t>German Cannabis Specialist and Cannabis Content</t>
  </si>
  <si>
    <t>Integrating Supabase with FlutterFlow for Authentication and Subscription Management</t>
  </si>
  <si>
    <t>USA Crypto Paying For Info: Buy &amp;quot;No Security Hold&amp;quot; Fast Crypto 3~5 METHODS</t>
  </si>
  <si>
    <t>T shirt design for black or white t shirt</t>
  </si>
  <si>
    <t>AI/ML Developer Needed for Innovative Project</t>
  </si>
  <si>
    <t>E-Book Design and Creation for Marketing Agency</t>
  </si>
  <si>
    <t>Market Research on Etsy</t>
  </si>
  <si>
    <t>Photo &amp;amp; Video Grapher</t>
  </si>
  <si>
    <t>Cryptography Study on ED25519 use in blockchain</t>
  </si>
  <si>
    <t>Woo Commerce Checkout Design using HTML, CSS, Bootstrap, and JQuery</t>
  </si>
  <si>
    <t>Amazon Product Packaging Designer</t>
  </si>
  <si>
    <t>Need someone to go through excel sheet of restaurants and find rating on Yelp</t>
  </si>
  <si>
    <t>Brand Book and Brand Assets Creation</t>
  </si>
  <si>
    <t>Front End Developer for Shopify Storefront</t>
  </si>
  <si>
    <t>Download and Review finance app</t>
  </si>
  <si>
    <t>Image For LinkedIn &amp;amp; Twitter</t>
  </si>
  <si>
    <t>Paid Assessment, Mercado Livre, 300 Records</t>
  </si>
  <si>
    <t>Multi-page quiz in Webflow</t>
  </si>
  <si>
    <t>Expert Social Media App Developer</t>
  </si>
  <si>
    <t>Framer website creator</t>
  </si>
  <si>
    <t>Logo and Brand Design for Epic Group</t>
  </si>
  <si>
    <t>YouTube overlay trade-inspired designs</t>
  </si>
  <si>
    <t>Data tracking sheet enhancement</t>
  </si>
  <si>
    <t>Book Design</t>
  </si>
  <si>
    <t>To upgrade Android version by updating libraries and APIs</t>
  </si>
  <si>
    <t>Email marketing need</t>
  </si>
  <si>
    <t>Part-time Operations Manager for UK Competition Business</t>
  </si>
  <si>
    <t>Pen Testing/Disaster Recovery testing year-long contract</t>
  </si>
  <si>
    <t>Design of legal web page (Wordpress)</t>
  </si>
  <si>
    <t>Facebook Ads Creative Manager</t>
  </si>
  <si>
    <t>Newsletter Growth Marketer</t>
  </si>
  <si>
    <t>Dog gut Microbiome analysis expect writer task</t>
  </si>
  <si>
    <t>WordPress Integration with Mailchimp for Newsletter</t>
  </si>
  <si>
    <t>Fortune Wheel Feature  for Shopify website</t>
  </si>
  <si>
    <t>Real Estate Advisor &amp;amp; Assistant For Expat In Czech</t>
  </si>
  <si>
    <t>9 month Old Google Play Console Account Needed (created before November 2023)</t>
  </si>
  <si>
    <t>Android App Professional And skilled person required</t>
  </si>
  <si>
    <t>Industrial predictive control</t>
  </si>
  <si>
    <t>Video Editor Who Can Add Caption To a 60 Second Video</t>
  </si>
  <si>
    <t>Revamp website</t>
  </si>
  <si>
    <t>Insanely amazing brand creator, designer manager</t>
  </si>
  <si>
    <t>Partnership Report Presentation - Technical Test</t>
  </si>
  <si>
    <t>Build a basic website</t>
  </si>
  <si>
    <t>Photoshop job quick turn around</t>
  </si>
  <si>
    <t>Quick 3D Perspective Render</t>
  </si>
  <si>
    <t>Full stack developer with AI ML experience</t>
  </si>
  <si>
    <t>Event business seeks help from Google Ads expert</t>
  </si>
  <si>
    <t>Female model 21-30 to play spouse in music video scenes</t>
  </si>
  <si>
    <t>Shopify Dropshipping Website Designer for a Clothing Website</t>
  </si>
  <si>
    <t>Website Development for New Small Business</t>
  </si>
  <si>
    <t>Experienced Brand Approval Specialist Needed for Distribution Company</t>
  </si>
  <si>
    <t>Nginx/Linux debugging with server</t>
  </si>
  <si>
    <t>White background product photography</t>
  </si>
  <si>
    <t>Brand Guidelines</t>
  </si>
  <si>
    <t>Spanish SEO Content Writer</t>
  </si>
  <si>
    <t>Favicon Design</t>
  </si>
  <si>
    <t>Deploy Python Django App to Local VPN</t>
  </si>
  <si>
    <t>Google Knowledge Panel Creation</t>
  </si>
  <si>
    <t>Software Requirements Specification for AI Workflow</t>
  </si>
  <si>
    <t>French-speaking Media Buyer Expert</t>
  </si>
  <si>
    <t>Data Science and Analytics Support</t>
  </si>
  <si>
    <t>Competitive analysis - hotels</t>
  </si>
  <si>
    <t>Align Point Clouds and Create DTM from Classified Ground Points</t>
  </si>
  <si>
    <t>Shopify landing page</t>
  </si>
  <si>
    <t>Recruiter Needed for Attorney Placement</t>
  </si>
  <si>
    <t>Social Media Content Scheduler and Reposter</t>
  </si>
  <si>
    <t>Minor Website Updates to Existing HTML Files</t>
  </si>
  <si>
    <t>App deployment and database</t>
  </si>
  <si>
    <t>Professional resume builder.</t>
  </si>
  <si>
    <t>Create Calendar For Events</t>
  </si>
  <si>
    <t>Japanese person near Koto-ku</t>
  </si>
  <si>
    <t>MPE plans needed for a small addition project</t>
  </si>
  <si>
    <t>2000 linkedIn email contacts</t>
  </si>
  <si>
    <t>Design for email campaign and social</t>
  </si>
  <si>
    <t>WordPress Elementor Landing Page</t>
  </si>
  <si>
    <t>CAD Drawings</t>
  </si>
  <si>
    <t>Power BI Reporting Analyst with Smartsheet Integration</t>
  </si>
  <si>
    <t>Need a Laravel 11 and PHP 8.3 developer to develop a website</t>
  </si>
  <si>
    <t>Submit and Pay for Periodic Report in Colorado Online</t>
  </si>
  <si>
    <t>Marketing Email Copywriter</t>
  </si>
  <si>
    <t>San Diego Corporate Event Photographer</t>
  </si>
  <si>
    <t>UGC Creator for App Promotion and Lead Generation</t>
  </si>
  <si>
    <t>Payment Integration Expert for Learn worlds</t>
  </si>
  <si>
    <t>Personal Assistant (Jakarta)</t>
  </si>
  <si>
    <t>YouTube Channel Manager for Accounting Tax Finance Entrepreneurship in Quebec</t>
  </si>
  <si>
    <t>Experienced Media Buyer/Social Media Manager with Graphics Editing Skills for Car Dealership Niche</t>
  </si>
  <si>
    <t>Entry Level French Writer for SMS Mailing</t>
  </si>
  <si>
    <t>Edit 1-2 min small corporate video with sound</t>
  </si>
  <si>
    <t>Origami Artist - Simplify Complex Models</t>
  </si>
  <si>
    <t>Expert Android App Developer for Grocery App</t>
  </si>
  <si>
    <t>Experienced UI/UX Website Developer for Luxury Car Company</t>
  </si>
  <si>
    <t>eBay and Amazon Consultant or Expert</t>
  </si>
  <si>
    <t>Google Ads Consultant needed to get a campaign started.</t>
  </si>
  <si>
    <t>Editing Video Instagram Ad</t>
  </si>
  <si>
    <t>Spanish-speaking Blogger / Video maker for trading brand</t>
  </si>
  <si>
    <t>Web application - project management AI tool for engineering company</t>
  </si>
  <si>
    <t>Digital Marketing for Smarty Pants app</t>
  </si>
  <si>
    <t>SVN</t>
  </si>
  <si>
    <t>Australian Based UGC Creators Needed for Mushroom Supplement</t>
  </si>
  <si>
    <t>Onsite SEO Optimization and Website Management</t>
  </si>
  <si>
    <t>TikTok Sports Edit Video Creator (5 videos needed)</t>
  </si>
  <si>
    <t>Ebay Shop Product Picture Redesign</t>
  </si>
  <si>
    <t>Final Cut Pro Video Editing</t>
  </si>
  <si>
    <t>Asistente virtual/Atencion al cliente para marca ecom</t>
  </si>
  <si>
    <t>Real Estate Cold Caller and Appointment Setter</t>
  </si>
  <si>
    <t>Airbnb Account Review</t>
  </si>
  <si>
    <t>Seeking Experienced Data Science Consultant - ML Sales Velocity Models for Financial Services</t>
  </si>
  <si>
    <t>Kyryz and English narration 2,000 words</t>
  </si>
  <si>
    <t>Optimize SQL queries on Snowflake</t>
  </si>
  <si>
    <t>Logo Design for AI Powered Real Estate Company</t>
  </si>
  <si>
    <t>Python Script for Organizing People</t>
  </si>
  <si>
    <t>Chief of Staff</t>
  </si>
  <si>
    <t>Creating online order processing with automaton using google forms (or other) and google systems.</t>
  </si>
  <si>
    <t>Thumbnail Designer for Clash of Clans Live Stream</t>
  </si>
  <si>
    <t>English to Spanish translator needed</t>
  </si>
  <si>
    <t>Design improvements for existing project OpenShipAI</t>
  </si>
  <si>
    <t>Create short compelling videos for Tiktok and IG</t>
  </si>
  <si>
    <t>someone that does email marketing also knows about SEO and websites -needs to manage campaign</t>
  </si>
  <si>
    <t>Mobile App and Website UI/UX Designer</t>
  </si>
  <si>
    <t>Amazon Listing Issue Resolution</t>
  </si>
  <si>
    <t>Matlab Data Analysis</t>
  </si>
  <si>
    <t>Marketing Assistant for Short-Term Project</t>
  </si>
  <si>
    <t>Opportunity for Spanish Native Speakers in Lisbon!</t>
  </si>
  <si>
    <t>Email Copywriting Expert</t>
  </si>
  <si>
    <t>Resolving sql queries</t>
  </si>
  <si>
    <t>French Native Speaker - Linguistic and Textual Data Analyst</t>
  </si>
  <si>
    <t>Business Consultant for Growing Retail Pet Shop Chain</t>
  </si>
  <si>
    <t>Experienced Developer/Agency Wanted for AI-Powered Marketing SaaS Project</t>
  </si>
  <si>
    <t>Next.js Health Dashboard web App</t>
  </si>
  <si>
    <t>Brand Design and Logo</t>
  </si>
  <si>
    <t>Motion Graphics Video Editor for Educational Videos</t>
  </si>
  <si>
    <t>Tech Support Specialist for WordPress Membership Platform</t>
  </si>
  <si>
    <t>As copywriter needed to write high-converting sales copy for ad campaigns</t>
  </si>
  <si>
    <t>Outdoor signage artwork</t>
  </si>
  <si>
    <t>Tutoring - Machine Shop and CNC</t>
  </si>
  <si>
    <t>React Native App Setup and Support</t>
  </si>
  <si>
    <t>Faceless Explainer Video Editor (Long-term)</t>
  </si>
  <si>
    <t>WebRTC to mp4 Recorder - Video and Audio Synchronization Fix</t>
  </si>
  <si>
    <t>African-based Virtual Assistant for Brand Development and Mentorship</t>
  </si>
  <si>
    <t>Looking for a winning dropshipping product researcher for my Shopify dropshipping store</t>
  </si>
  <si>
    <t>Experienced Frontend Developer for Implementing Charts</t>
  </si>
  <si>
    <t>Branding, Graphic Design &amp;amp; Video editting</t>
  </si>
  <si>
    <t>On Demand Service Management System development with android app</t>
  </si>
  <si>
    <t>Full Time Writer/Journalist Position</t>
  </si>
  <si>
    <t>Excel File Layout Modification</t>
  </si>
  <si>
    <t>Nice and professional logo</t>
  </si>
  <si>
    <t>Source Cheap Live Plants Dubai</t>
  </si>
  <si>
    <t>Copy data from several scanned PDFs into MS Word documents (08-15 files in one day)</t>
  </si>
  <si>
    <t>Email newsletter design - 24 hour turn around</t>
  </si>
  <si>
    <t>Business Immigration Paralegal  (O-1, EB-1A, EB-2 NIW) (TO START ASAP)</t>
  </si>
  <si>
    <t>Wiki Page Needed For Memecoin Project</t>
  </si>
  <si>
    <t>NetSuite Implementation: Just WMS Configuration</t>
  </si>
  <si>
    <t>Bootstrap Layout / webpack</t>
  </si>
  <si>
    <t>Google Indexing for Database App.</t>
  </si>
  <si>
    <t>Graphic designer needed for layout and vector graphic assistance</t>
  </si>
  <si>
    <t>Senior Mobile App Developer</t>
  </si>
  <si>
    <t>Podcast Episode Editor</t>
  </si>
  <si>
    <t>Video Editor (Girly + trendy reels)</t>
  </si>
  <si>
    <t>Lead Generation Specialist for Tech Consulting Business</t>
  </si>
  <si>
    <t>Long-Term Virtual Assistant with Copywriting Skills Wanted for Growth-Oriented Role</t>
  </si>
  <si>
    <t>Help with edits in Adobe Illustrator</t>
  </si>
  <si>
    <t>2x copy of website, adjusted/edited, and poster graphic design</t>
  </si>
  <si>
    <t>UI/UX Designer for Website and Product Redesign</t>
  </si>
  <si>
    <t>3rd daughter wedding poem</t>
  </si>
  <si>
    <t>Looking For Skilled Disputer/Credit Repair Specialist to Help With 100+ Clients</t>
  </si>
  <si>
    <t>Logo Design for Compete to Succeed Educational Resources</t>
  </si>
  <si>
    <t>Covert Sketchup file to DWG file</t>
  </si>
  <si>
    <t>Suzie &amp;amp; Dylan wedding poem</t>
  </si>
  <si>
    <t>Laravel Frontend + Silverstripe CMS Job</t>
  </si>
  <si>
    <t>NiceIC contact config</t>
  </si>
  <si>
    <t>Performance Review Documentation Specialist</t>
  </si>
  <si>
    <t>Scientific Literature Document Scraper</t>
  </si>
  <si>
    <t>C# Tesseract server/client application</t>
  </si>
  <si>
    <t>Develop a 2d Unity game</t>
  </si>
  <si>
    <t>Walmart Listing and Maintenance VA</t>
  </si>
  <si>
    <t>Small brandbook for the existing logo</t>
  </si>
  <si>
    <t>Website Development for RIA Wealth Management Business</t>
  </si>
  <si>
    <t>Google and Meta Ad Platform Setup</t>
  </si>
  <si>
    <t>Walmart Marketplace Account Setup</t>
  </si>
  <si>
    <t>SOLR Configuration and Updates</t>
  </si>
  <si>
    <t>News Clipping Organizer</t>
  </si>
  <si>
    <t>Legal Representation Needed for Business Litigation in Texas and New York</t>
  </si>
  <si>
    <t>Easy Job! - Share Your Experience for Clear Suction Cup Hooks - Wreath Hanger</t>
  </si>
  <si>
    <t>Lead scraper</t>
  </si>
  <si>
    <t>SEO expert</t>
  </si>
  <si>
    <t>CyberSecurity Firm StartUp</t>
  </si>
  <si>
    <t>Reddit Upvoter</t>
  </si>
  <si>
    <t>Excel Expert to build complex templates</t>
  </si>
  <si>
    <t>Web Development for Consulting Business</t>
  </si>
  <si>
    <t>Recherche Freelance UX/UI ConfirmÃ© pour Maquette de Site Internet</t>
  </si>
  <si>
    <t>Co-Founder Needed for Senior-Youth Interaction Platform Development</t>
  </si>
  <si>
    <t>Setup FreePBX server</t>
  </si>
  <si>
    <t>Bio-Pharma Expert for Founding Drug Distribution Wholesale Conglomerate</t>
  </si>
  <si>
    <t>Help me implement Microsoft LAPS</t>
  </si>
  <si>
    <t>Graphic Designer to create brochures and booklets using InDesign</t>
  </si>
  <si>
    <t>Unreal blow Smoke VFX</t>
  </si>
  <si>
    <t>Need iOS and Android app built FAST (I will have the SDK code ready for your non-React framework)</t>
  </si>
  <si>
    <t>Python Code enhancements</t>
  </si>
  <si>
    <t>Proofreading/Light Editing Spicy Contemporary Romance</t>
  </si>
  <si>
    <t>CPA Audit</t>
  </si>
  <si>
    <t>SEO and Grow YouTube Manager</t>
  </si>
  <si>
    <t>Amazon Reseller Analyst</t>
  </si>
  <si>
    <t>Resume and cover letter writing in nursing field</t>
  </si>
  <si>
    <t>Concrete manhole design</t>
  </si>
  <si>
    <t>Assistant needed for E-commerce  brand. Experience in Shopify and ecommerce is a MUST!</t>
  </si>
  <si>
    <t>Wordpress SEO</t>
  </si>
  <si>
    <t>Youtube thumbnail creator</t>
  </si>
  <si>
    <t>YouTube channels list</t>
  </si>
  <si>
    <t>Create an IOS + Android App Wellness App (netflix style)</t>
  </si>
  <si>
    <t>Marketing Video Creation for New Product</t>
  </si>
  <si>
    <t>Social Media Manager for Brian's Bandages</t>
  </si>
  <si>
    <t>Expert required for the InDesign Catalog Automation</t>
  </si>
  <si>
    <t>Website Page Design Revision</t>
  </si>
  <si>
    <t>Hiring Testers for New Website</t>
  </si>
  <si>
    <t>Wordpress page plugin</t>
  </si>
  <si>
    <t>Kumari Kulture</t>
  </si>
  <si>
    <t>Performance Marketing Manager</t>
  </si>
  <si>
    <t>Need a technical Software QA</t>
  </si>
  <si>
    <t>Rugby Union - &amp;quot;Hudl studio/ sports code&amp;quot;</t>
  </si>
  <si>
    <t>In need of an assistant flexible</t>
  </si>
  <si>
    <t>Meta Facebook/Tik Tok Marketing optimization specialist able to do ad editing and creation.</t>
  </si>
  <si>
    <t>Blockchain Developer - Solana (Smart Contract)</t>
  </si>
  <si>
    <t>Dynamic Translation needed in French for Website Using API</t>
  </si>
  <si>
    <t>I have a Ecommerce website and I want you to create a Checkout Page UI/UX Design in Figma.</t>
  </si>
  <si>
    <t>2nd of 5 Mobile Web Development Projects:: React/App Build Out (MW)</t>
  </si>
  <si>
    <t>App/Website UI/UX design</t>
  </si>
  <si>
    <t>Pixar - Monsters Inc Style 3D rendering needed ðŸ‘»</t>
  </si>
  <si>
    <t>Outbound marketing exec</t>
  </si>
  <si>
    <t>AMAZON A+ Content , store, optimize title/visuals, vine set up Listing</t>
  </si>
  <si>
    <t>Native speakers of Norwegian: Record 115 Short Phrases in English (HN)</t>
  </si>
  <si>
    <t>Content writer and presentation creator needed for pitch deck</t>
  </si>
  <si>
    <t>Pull information from FINRA API and Create Excel Output</t>
  </si>
  <si>
    <t>Logo Design on Canva</t>
  </si>
  <si>
    <t>I need a designer to make this look better and readable on my website.</t>
  </si>
  <si>
    <t>Looking for Data Entry from Dr's Website to Excel</t>
  </si>
  <si>
    <t>Materials Takeoff using Cubit for 4 Floor Apartment Building</t>
  </si>
  <si>
    <t>Video Editor for social media video ads</t>
  </si>
  <si>
    <t>MS Excel to enhance template for Project Management &amp;amp; Financials</t>
  </si>
  <si>
    <t>Germanium Nanowire GAA FET at 5 nanometer</t>
  </si>
  <si>
    <t>Power BI dataflow using Tigergraph data</t>
  </si>
  <si>
    <t>Final illustration for Freddie</t>
  </si>
  <si>
    <t>Looking for Azure DevOps Expert</t>
  </si>
  <si>
    <t>Website redesign /implementation of scrapping bot</t>
  </si>
  <si>
    <t>Blog Work Needed</t>
  </si>
  <si>
    <t>Ads Campaign set up and management</t>
  </si>
  <si>
    <t>Create 5 page WP site from PDF template</t>
  </si>
  <si>
    <t>Community Manager - Fixed and Variable Compensation</t>
  </si>
  <si>
    <t>Enhance Website Design - Expert Designer</t>
  </si>
  <si>
    <t>Seeking Off-Site SEO Growth Hacker</t>
  </si>
  <si>
    <t>Looking for C# &amp;amp; PHP developer for quick fixes at scrapers</t>
  </si>
  <si>
    <t>Researcher for in-person focus Groups in Singapore</t>
  </si>
  <si>
    <t>Mobile Optimization for One Page Framer Website</t>
  </si>
  <si>
    <t>Loto Game Development for Lower End PC and Android</t>
  </si>
  <si>
    <t>Creative for instagram</t>
  </si>
  <si>
    <t>Sweedish Translator - English to Sweedish</t>
  </si>
  <si>
    <t>English to Indonesian translation</t>
  </si>
  <si>
    <t>Creative Concept Developer for Sports Brands</t>
  </si>
  <si>
    <t>Graphic Designer Needed for Animated GIFs</t>
  </si>
  <si>
    <t>Want a web developer for a Single Page Application (SPA) for an art gallery</t>
  </si>
  <si>
    <t>Social Media Content Creator &amp;amp; Organic Growth Expert</t>
  </si>
  <si>
    <t>Gohighlevel Landing Page Creation</t>
  </si>
  <si>
    <t>Appointment Setter for Theme Park</t>
  </si>
  <si>
    <t>Character poses</t>
  </si>
  <si>
    <t>Shopify Web Build and Design</t>
  </si>
  <si>
    <t>AI image into vector logo and website mockups</t>
  </si>
  <si>
    <t>Remote Automation Developer</t>
  </si>
  <si>
    <t>Lofty CRM and Website Onboarding Specialist</t>
  </si>
  <si>
    <t>Web App</t>
  </si>
  <si>
    <t>Social Media Manager and Digital Marketer</t>
  </si>
  <si>
    <t>Implement Google Display Copy in Weblfow</t>
  </si>
  <si>
    <t>eSignal Formula Script (EFS) &amp;amp; Pine Script Study/Indicator</t>
  </si>
  <si>
    <t>3D Renderings and Animation of Part</t>
  </si>
  <si>
    <t>Build out 50 page Indesign workbook in established template</t>
  </si>
  <si>
    <t>Need an Inventor Model of a Pressure Vessel</t>
  </si>
  <si>
    <t>Tri-Fold Brochure Design for Medspa Services</t>
  </si>
  <si>
    <t>Need NATIVE iOS and Android app built FAST (will have SDK code ready for your non-React framework)</t>
  </si>
  <si>
    <t>Shopify Page Designer and Developer</t>
  </si>
  <si>
    <t>Logo Designer for Product Launch</t>
  </si>
  <si>
    <t>Update list of 100 contacts with company, job title, email, LinkedIn, city, etc.</t>
  </si>
  <si>
    <t>Create Python bot to scrape dexscreener transactions</t>
  </si>
  <si>
    <t>Animated flyers ( Read full proposal )</t>
  </si>
  <si>
    <t>Video Enhancement Specialist Needed to Clarify CCTV Footage</t>
  </si>
  <si>
    <t>Fantasy &amp;amp; Sci Fi TV Show Expert</t>
  </si>
  <si>
    <t>Flutter Developer For Superapp API Integration</t>
  </si>
  <si>
    <t>Google Ads Account Manager</t>
  </si>
  <si>
    <t>Investment banking analyst</t>
  </si>
  <si>
    <t>Code Structure Evaluation and Improvement for AI Chatbot</t>
  </si>
  <si>
    <t>Social Media Support</t>
  </si>
  <si>
    <t>Engagement Photographer in Paris</t>
  </si>
  <si>
    <t>Japanese - English Interpreter for Interview in Tokyo</t>
  </si>
  <si>
    <t>Architecture Design Services</t>
  </si>
  <si>
    <t>Native Spanish writers- Blog post/content writing</t>
  </si>
  <si>
    <t>WordPress Homepage Redesign and Development</t>
  </si>
  <si>
    <t>Influencer Outreach Specialist for Digital Ecommerce Brand Partnership</t>
  </si>
  <si>
    <t>Amazon KDP Advertising Manager</t>
  </si>
  <si>
    <t>Web Development for Agency Website</t>
  </si>
  <si>
    <t>Amazon Listing Image, Product Photo+Video, and EBC Expert</t>
  </si>
  <si>
    <t>Land Search Specialist</t>
  </si>
  <si>
    <t>Taboola Help / Setup</t>
  </si>
  <si>
    <t>Aesthetically-Minded Klaviyo Email List Specialist for Oscape.world and Arcobee.com</t>
  </si>
  <si>
    <t>Fixing issues on  Meta / Facebook set up for social issues adds</t>
  </si>
  <si>
    <t>Zoho CRM Module Developer</t>
  </si>
  <si>
    <t>Front - End / Full Stack developer. Next.js, Typescript, Tailwind</t>
  </si>
  <si>
    <t>URGENT! Full Time Email Copywriter For Ecom Brands</t>
  </si>
  <si>
    <t>Looking for an Experienced Script Writer for a Basketball YouTube Channel</t>
  </si>
  <si>
    <t>Childcare and EYFS Online Course Reviewer</t>
  </si>
  <si>
    <t>Scripting &amp;amp; Automation Expert</t>
  </si>
  <si>
    <t>Zoho CRM Expert for Retail Business</t>
  </si>
  <si>
    <t>Editor for Football Vlogs on Youtube</t>
  </si>
  <si>
    <t>food sales manager in Barcelona, â€‹â€‹speaking Russian</t>
  </si>
  <si>
    <t>Video Editor for YouTube Automation Channel (SOCCER)</t>
  </si>
  <si>
    <t>Logo Designer for RareBear Digital</t>
  </si>
  <si>
    <t>Excel data analysis</t>
  </si>
  <si>
    <t>Create 3-4 landing pages</t>
  </si>
  <si>
    <t>Fix Pinterest XML Catalog Issues</t>
  </si>
  <si>
    <t>Need an experienced QA Specialist to rigorously test our advanced AI chatbot and RAG systems.</t>
  </si>
  <si>
    <t>Easy Voice Project for Americans</t>
  </si>
  <si>
    <t>Instagram and facebook post comments</t>
  </si>
  <si>
    <t>Portuguese Content Writer</t>
  </si>
  <si>
    <t>Create QGIS Project file</t>
  </si>
  <si>
    <t>Creative Video Editor for Short Reels and Longer YouTube Videos</t>
  </si>
  <si>
    <t>WhatsApp API specialist</t>
  </si>
  <si>
    <t>Part-Time Customer Support Agent - Tech Saas B2B</t>
  </si>
  <si>
    <t>Mobile App Developer for Insurance Agency</t>
  </si>
  <si>
    <t>LIGGGHTS DEM post processing code writing</t>
  </si>
  <si>
    <t>Cartoon animated character 4 poses</t>
  </si>
  <si>
    <t>Family Paralegal</t>
  </si>
  <si>
    <t>Experienced Bid Writer for Grant Proposals</t>
  </si>
  <si>
    <t>Apache - Rewrite or redirect subdomain to subdirectory for WordPress blog using htaccess</t>
  </si>
  <si>
    <t>repair credit score CIBIL</t>
  </si>
  <si>
    <t>Factory Sourcing Agent for Artist Stretched Canvases and Framing Manufacturers in Thailand</t>
  </si>
  <si>
    <t>Designer for Photos/GIFs</t>
  </si>
  <si>
    <t>7-figure dropshipping store is looking for a new Management assistant!</t>
  </si>
  <si>
    <t>Power BI reporting from excel</t>
  </si>
  <si>
    <t>Social media kit for a design agency</t>
  </si>
  <si>
    <t>Shopify Website Replication for Jewelry Ecommerce Store</t>
  </si>
  <si>
    <t>Brazilian Testers Needed</t>
  </si>
  <si>
    <t>Looking for Experienced Full Stack Developer for SaaS | Twilio API | WhatsApp Business API</t>
  </si>
  <si>
    <t>Medior Elementor site builder wanted</t>
  </si>
  <si>
    <t>AI Expert for Hotel Booking System Integration Including UI/UX Design</t>
  </si>
  <si>
    <t>Reddit Website Marketing and Traffic Expert</t>
  </si>
  <si>
    <t>Node.js developer needed to integrate Sentry</t>
  </si>
  <si>
    <t>MERN Stack Developer for Web Application Feature Enhancement</t>
  </si>
  <si>
    <t>Leads list of Interior Designer companies in New York</t>
  </si>
  <si>
    <t>Lawyer or Leasing Expert for Pharmacy Retail Lease Negotiation in Australia</t>
  </si>
  <si>
    <t>Create Animated MetaHuman Avatar from 3D Scan</t>
  </si>
  <si>
    <t>NinjaTrader Debugging and Optimization for Live Trading</t>
  </si>
  <si>
    <t>Web Designer/Developer for 2 Webpages (Wordpress Site  with Kadence)</t>
  </si>
  <si>
    <t>Contractual Document Drafting and Editing</t>
  </si>
  <si>
    <t>Landing page graphic designer</t>
  </si>
  <si>
    <t>A Cricket and football live-scoring site along with some extra feature</t>
  </si>
  <si>
    <t>Need a Quick Shopify Cart Fix</t>
  </si>
  <si>
    <t>Russian and Ukrainian speaker - Verification agent</t>
  </si>
  <si>
    <t>Creating second header (different logo) for Shopify website for a specific page</t>
  </si>
  <si>
    <t>Erase / Reset Macbook M1 2020 with unknown iCloud Account</t>
  </si>
  <si>
    <t>Affordable Sales-Generating Google Ads and TikTok Expert</t>
  </si>
  <si>
    <t>Vacation Rental Property Manager - North/South American</t>
  </si>
  <si>
    <t>Experienced YouTube Manager</t>
  </si>
  <si>
    <t>Build a responsive WordPress site for B2B automobile business</t>
  </si>
  <si>
    <t>Senior Media Buyer META</t>
  </si>
  <si>
    <t>Instagram Post Comment No server or bot</t>
  </si>
  <si>
    <t>Interior Book Designer Mathematics Textbook</t>
  </si>
  <si>
    <t>lighting design + simple MEP design.</t>
  </si>
  <si>
    <t>Project issue while maven compilation</t>
  </si>
  <si>
    <t>Google Play Screenshots - Moldova</t>
  </si>
  <si>
    <t>Product Copywriter</t>
  </si>
  <si>
    <t>Etsy Partner in US</t>
  </si>
  <si>
    <t>Create Prompt with RAG for Specific Application</t>
  </si>
  <si>
    <t>Javascript Coach - Explain a program &amp;amp; help Modify</t>
  </si>
  <si>
    <t>Football multi-club group - financial modelling for investment memorandum</t>
  </si>
  <si>
    <t>Caricature funny of group</t>
  </si>
  <si>
    <t>Mobile App Developer Needed for Reminder App (iOS &amp;amp; Android)</t>
  </si>
  <si>
    <t>English - Polish Interpreter for Simple Legal Matters</t>
  </si>
  <si>
    <t>Urgent: Video Editing - 5-7 hour turnaround - 5 edits</t>
  </si>
  <si>
    <t>Cost Estimator for Australian Materials and Labour</t>
  </si>
  <si>
    <t>Cold caller for a marketing agency</t>
  </si>
  <si>
    <t>Accountant for UK corporation tax</t>
  </si>
  <si>
    <t>Executive/Personal Remote Assistant</t>
  </si>
  <si>
    <t>Required an older female voice-over artist with an English Accent</t>
  </si>
  <si>
    <t>Scrape Data off Website</t>
  </si>
  <si>
    <t>Graphic Designer experienced with Shopify and Adobe needed for growing ecommerce brand.</t>
  </si>
  <si>
    <t>Social media content travel / lifestyle</t>
  </si>
  <si>
    <t>Customer Support Associate</t>
  </si>
  <si>
    <t>Looking for a content writer for a medical website</t>
  </si>
  <si>
    <t>Social media post</t>
  </si>
  <si>
    <t>Google App Script amendment</t>
  </si>
  <si>
    <t>Work Together with AI to Construct a Taxonomy of Writing in Legal areas</t>
  </si>
  <si>
    <t>Edit audio on Video as it has an echo</t>
  </si>
  <si>
    <t>Convert UI Design to Vue.js Application Linked with API</t>
  </si>
  <si>
    <t>Need Shopify Developer for Fintech Website Overhaul</t>
  </si>
  <si>
    <t>Virtual Assistant for Technical Project Management and Business Growth</t>
  </si>
  <si>
    <t>Writer to assist with handwritten thank you cards.</t>
  </si>
  <si>
    <t>US Immigration Paralegal</t>
  </si>
  <si>
    <t>Social media content creation (Instagram,Linkedin, facebook)</t>
  </si>
  <si>
    <t>Seeking Expert Developer for AI-Enhanced Consultation Management Web App Development</t>
  </si>
  <si>
    <t>Register for the Chinese Douyin Account</t>
  </si>
  <si>
    <t>Google Merchant Center &amp;amp; Product Data Feed Expert NEEDED</t>
  </si>
  <si>
    <t>Video Editor Needed for Short-term Project. Promotional video for glamping.</t>
  </si>
  <si>
    <t>Financial licenses and company registration</t>
  </si>
  <si>
    <t>HaitÃ­ Creole VO to record 40 min</t>
  </si>
  <si>
    <t>Necesito guitarrista y cantante para hacer demos de mÃºsica regional mexicana</t>
  </si>
  <si>
    <t>Website Border City Painting</t>
  </si>
  <si>
    <t>Saturated Pastel Label</t>
  </si>
  <si>
    <t>Professional Business portrait photography</t>
  </si>
  <si>
    <t>308 Pearson Place Design</t>
  </si>
  <si>
    <t>Graphic Designer for Facebook Ads (Personal Brand Info-Products)</t>
  </si>
  <si>
    <t>Shopify Expert for Clothing Store</t>
  </si>
  <si>
    <t>Twitter paid ads specialist</t>
  </si>
  <si>
    <t>Video Content Manager</t>
  </si>
  <si>
    <t>Logo Design for Special Education Center</t>
  </si>
  <si>
    <t>Landscape Architect</t>
  </si>
  <si>
    <t>RoR/React Engineer</t>
  </si>
  <si>
    <t>Set up bookings/appointments on FB business page</t>
  </si>
  <si>
    <t>Blog editor</t>
  </si>
  <si>
    <t>CAD to Line Drawing Conversion for Patent Application</t>
  </si>
  <si>
    <t>IOS collection view resizable task</t>
  </si>
  <si>
    <t>Snapchat paid ads specialist</t>
  </si>
  <si>
    <t>Create a Power Point for a General Contractor Proposal</t>
  </si>
  <si>
    <t>Custom Invoice Design and Creation</t>
  </si>
  <si>
    <t>Admission Essay for Post Bacc Program</t>
  </si>
  <si>
    <t>Tech Pack Drawing for Loungewear Set</t>
  </si>
  <si>
    <t>Facebook and TikTok ads coach</t>
  </si>
  <si>
    <t>Social Media Advertising Specialist for Lead Generation</t>
  </si>
  <si>
    <t>Google Merchant Center Expert Needed to Update Delivery Times</t>
  </si>
  <si>
    <t>Webscrape 25k peruvian linkedin profiles using python</t>
  </si>
  <si>
    <t>Construction Schedule Needed - E4544 Prada - Dallas, TX</t>
  </si>
  <si>
    <t>Hiring a Technical Content Writer for WordPress Company</t>
  </si>
  <si>
    <t>British female voicework</t>
  </si>
  <si>
    <t>Looking for top quality graphic designer to help design mockups for a trading platform</t>
  </si>
  <si>
    <t>Graphic Designer Needed for Jersey Reveal Graphic - Baseball AAG</t>
  </si>
  <si>
    <t>Brazilian Portuguese Recording Engineer</t>
  </si>
  <si>
    <t>Performance Marketing</t>
  </si>
  <si>
    <t>Social Media Agency</t>
  </si>
  <si>
    <t>Create formula's for my Excel Spreadsheet Budget Tool</t>
  </si>
  <si>
    <t>Video and Image Editor for Social Media Content</t>
  </si>
  <si>
    <t>TODAY iPhone call forwarding for specific area code calls</t>
  </si>
  <si>
    <t>Illustrator Needed for Jamaican Adult Colouring Book</t>
  </si>
  <si>
    <t>Custom Excel Worksheets</t>
  </si>
  <si>
    <t>Email Copywriter for 2 Emails a Week</t>
  </si>
  <si>
    <t>Brilliant Directory Automation</t>
  </si>
  <si>
    <t>Modify my app so I can say it's &amp;quot;AI-powered&amp;quot;</t>
  </si>
  <si>
    <t>Generative AI expert</t>
  </si>
  <si>
    <t>Tiktok Video Editor</t>
  </si>
  <si>
    <t>**NEEDED** EXPERT TEAM of Video Editors For YOUTUBE TOP 20 CHANNEL****</t>
  </si>
  <si>
    <t>Need editing on 30-second TikTok-style videos</t>
  </si>
  <si>
    <t>Amazon Brand Launch Consultant</t>
  </si>
  <si>
    <t>Resizing images</t>
  </si>
  <si>
    <t>Website Tweaking Expert</t>
  </si>
  <si>
    <t>Virtual Admin - Personal  Assistant Needed  ($475 Monthly)</t>
  </si>
  <si>
    <t>Shopify Business Partner for Beauty Product Brand Launch</t>
  </si>
  <si>
    <t>Amazon FBA Specialist: Account Management, Listing Optimization, and PPC Strategy</t>
  </si>
  <si>
    <t>Re create my images onto Tee Shirts</t>
  </si>
  <si>
    <t>Create brand kit for a shopify store</t>
  </si>
  <si>
    <t>German Speaking Customer Support - July 2024</t>
  </si>
  <si>
    <t>YouTube Branding for Podcast</t>
  </si>
  <si>
    <t>Dispatcher/Customer Service Representative for Residential Construction Company</t>
  </si>
  <si>
    <t>SEO Optimization for 4 Websites</t>
  </si>
  <si>
    <t>Web and App Developer for Comedy Firing Festival</t>
  </si>
  <si>
    <t>Facebook Meta Business Fix Nonprofit Issue</t>
  </si>
  <si>
    <t>3D / 2D Rendering of rubber rings</t>
  </si>
  <si>
    <t>Experienced Divi Developer Needed</t>
  </si>
  <si>
    <t>Customer relations member</t>
  </si>
  <si>
    <t>KDP Coloring Book Design</t>
  </si>
  <si>
    <t>Documentary Style Video Editing</t>
  </si>
  <si>
    <t>Experienced 3D Artist Needed</t>
  </si>
  <si>
    <t>Flutter/Firebase Developer Needed to resolve some issues</t>
  </si>
  <si>
    <t>Resume writer needed</t>
  </si>
  <si>
    <t>China Warehouse and Fulfillment Specialist for EU Orders</t>
  </si>
  <si>
    <t>Webflow Developer for Finsweet Integration and Hubspot Animation</t>
  </si>
  <si>
    <t>Lead Generation for Specific Sectors</t>
  </si>
  <si>
    <t>Terminate All Nintex Workflows Using Nintex Automation Workflow</t>
  </si>
  <si>
    <t>GitLab CI/CD Setup for Small Projects</t>
  </si>
  <si>
    <t>Data search - list of academic journals</t>
  </si>
  <si>
    <t>Stripe Payments Refactoring</t>
  </si>
  <si>
    <t>iOS VPN Application Bug Fix and Feature Addition</t>
  </si>
  <si>
    <t>Pitch Deck Creation for Nonprofit Organization</t>
  </si>
  <si>
    <t>I want this mobile game clone. ( Billionare - Money &amp;amp; Power )</t>
  </si>
  <si>
    <t>Azure AD B2C Development Expert Needed</t>
  </si>
  <si>
    <t>Online Sales and Marketing System Expert</t>
  </si>
  <si>
    <t>Develop a Flutter/React Native App and API with Video Streaming and AI Integration</t>
  </si>
  <si>
    <t>eLearning Developer with Articulate Storyline</t>
  </si>
  <si>
    <t>Creating 5 3D Models for a Unity Game</t>
  </si>
  <si>
    <t>Full-Stack Developer with Python/Django, React, and DevOps Experience</t>
  </si>
  <si>
    <t>Graphic Designer for Social Media Marketing on Canva</t>
  </si>
  <si>
    <t>Logo &amp;amp; Branding Designer for Cash Funding Business</t>
  </si>
  <si>
    <t>Google Ads Manager (German market)</t>
  </si>
  <si>
    <t>Optimizare website | SEO | Google Ads Romania</t>
  </si>
  <si>
    <t>Fix PrestaShop shipping method issue</t>
  </si>
  <si>
    <t>Need android app developer</t>
  </si>
  <si>
    <t>Pitch Deck Designer for SaaS Startup</t>
  </si>
  <si>
    <t>Looking for online course beta testers, countries: France</t>
  </si>
  <si>
    <t>Remote Portuguese Beginner</t>
  </si>
  <si>
    <t>Developer to maintain a web app to synchronize data between systems</t>
  </si>
  <si>
    <t>Landing Page Website - GoDaddy</t>
  </si>
  <si>
    <t>JPG to Vector Conversion</t>
  </si>
  <si>
    <t>Car VIN Converter</t>
  </si>
  <si>
    <t>LONG TERM COPY EDIT To Handle Other Content Writing Editorial Task! ENTRY LEVEL APPLY WITHIN!</t>
  </si>
  <si>
    <t>Google Ads - YouTube Segment not filling</t>
  </si>
  <si>
    <t>Institutional Fund Sales Position</t>
  </si>
  <si>
    <t>Mixpanel Integration Specialist</t>
  </si>
  <si>
    <t>Search team UI/UX to modify our entire web platform</t>
  </si>
  <si>
    <t>Create Simple Pop Culture Content And Post On Socials</t>
  </si>
  <si>
    <t>Amazon upload product</t>
  </si>
  <si>
    <t>Graphics 3D Asset for Babylon.js</t>
  </si>
  <si>
    <t>SEO YouTube / more subsribers</t>
  </si>
  <si>
    <t>Seeking a Collaborative Partner</t>
  </si>
  <si>
    <t>Social Media Post Removal Specialist</t>
  </si>
  <si>
    <t>CAD Engineer for Engineering Drawing</t>
  </si>
  <si>
    <t>Guest Services Specialist</t>
  </si>
  <si>
    <t>I need UI/UX Designer for my website</t>
  </si>
  <si>
    <t>Industrial designer</t>
  </si>
  <si>
    <t>Need Data Analyst</t>
  </si>
  <si>
    <t>Anti Virus with AI</t>
  </si>
  <si>
    <t>Experienced Unity Game Developer Freelance</t>
  </si>
  <si>
    <t>Web scrapper to extract phone numbers from the links in the Google sheets</t>
  </si>
  <si>
    <t>Developers needed for ongoing projects.</t>
  </si>
  <si>
    <t>Thai to English certificate translation require output in word document like source format</t>
  </si>
  <si>
    <t>I need a MS Word expert to design an Indd layout into a Word template</t>
  </si>
  <si>
    <t>Wordpress Developer with Sportspress Experience Needed</t>
  </si>
  <si>
    <t>Speech to text machine learning with Whisper AI</t>
  </si>
  <si>
    <t>AWS Cognito Expert required</t>
  </si>
  <si>
    <t>Dispositions Manager - Real Estate</t>
  </si>
  <si>
    <t>Field Sales Manager - Residential Solar</t>
  </si>
  <si>
    <t>3D rendering drawings for mounting plates</t>
  </si>
  <si>
    <t>Demographics in Spain - Market Research</t>
  </si>
  <si>
    <t>General  Virtual Assistance needed</t>
  </si>
  <si>
    <t>1st line Appointments for Inbound Realtor/Investor queries</t>
  </si>
  <si>
    <t>PowerPoint Presentation Redesign Expert Needed</t>
  </si>
  <si>
    <t>Telegram bot - Chatgpt - Pinecone - videos</t>
  </si>
  <si>
    <t>Experienced VA needed to help with lead generation and content creation. Should have good English</t>
  </si>
  <si>
    <t>Freelance Telemarketer (ENG/CHI)</t>
  </si>
  <si>
    <t>Photoshop and video editing</t>
  </si>
  <si>
    <t>Videographer for 6-Hour Recording Session and Edit</t>
  </si>
  <si>
    <t>Ios Family Controls</t>
  </si>
  <si>
    <t>Microchip Bluetooth or GPS</t>
  </si>
  <si>
    <t>Brand Identity &amp;amp; Website Design for Innovative Tech Company</t>
  </si>
  <si>
    <t>Wordpress website speed and layout optimised</t>
  </si>
  <si>
    <t>Looking for Hourly Assistant</t>
  </si>
  <si>
    <t>Online Casino Banner Design</t>
  </si>
  <si>
    <t>Improve Graphics Using Figma and Adobe Illustrator</t>
  </si>
  <si>
    <t>Signature logo with elements &amp;amp; business card creation</t>
  </si>
  <si>
    <t>A2P 10DLC Registration Specialist for GoHighLevel</t>
  </si>
  <si>
    <t>Library Task: Catalog, Organize, Digitize</t>
  </si>
  <si>
    <t>Abstract Web design Concept</t>
  </si>
  <si>
    <t>iOS App Developer for Printer App</t>
  </si>
  <si>
    <t>Advanced Web Form and Email/Reporting Automation</t>
  </si>
  <si>
    <t>Closer de ventas para Tatuajes / Tattoo Sales Closer</t>
  </si>
  <si>
    <t>Tutor to help high school junior with college applications and essays</t>
  </si>
  <si>
    <t>Need Shopify expert to build Shopify website</t>
  </si>
  <si>
    <t>Project for new freelancer | create HD images in canva and post 4 social</t>
  </si>
  <si>
    <t>Family Law - Motion for Rehearing/Reconsideration</t>
  </si>
  <si>
    <t>Full-time Laravel Fullstack Developer</t>
  </si>
  <si>
    <t>Professional video editor to create a video trailer for a game project - 3-4 min</t>
  </si>
  <si>
    <t>Incompatible Dependencies ReactJS</t>
  </si>
  <si>
    <t>Logo Design for web agency start-up</t>
  </si>
  <si>
    <t>Work on php/mysql Project</t>
  </si>
  <si>
    <t>Mysql Database Eamil Registration</t>
  </si>
  <si>
    <t>Talented Shopify Theme Designer Needed for Custom Theme</t>
  </si>
  <si>
    <t>Google App Script repair</t>
  </si>
  <si>
    <t>Are you an Enthusiastic storyteller? Join us as a Creative Writer and let your imagination soar!</t>
  </si>
  <si>
    <t>Looking for a very experienced Creative Strategist + Copywriter for Ad Creatives</t>
  </si>
  <si>
    <t>Mobile App Upload</t>
  </si>
  <si>
    <t>Eclipse RCP Tycho Building &amp;amp; Functional Mac M1 Executable</t>
  </si>
  <si>
    <t>Brand Building for Somatic Breathwork Instructor</t>
  </si>
  <si>
    <t>Scrape data from business directory</t>
  </si>
  <si>
    <t>Bluebeam Javascript</t>
  </si>
  <si>
    <t>Power BI expert</t>
  </si>
  <si>
    <t>Artificial Intelligence Integration</t>
  </si>
  <si>
    <t>Experto en Automatizaciones</t>
  </si>
  <si>
    <t>Video Editor YouTube</t>
  </si>
  <si>
    <t>Photo Editing for Real Estate</t>
  </si>
  <si>
    <t>Virtual Assistant Part-Time Jobs</t>
  </si>
  <si>
    <t>Wix website</t>
  </si>
  <si>
    <t>Facebook Ads Coordinator</t>
  </si>
  <si>
    <t>Sketches for clothing</t>
  </si>
  <si>
    <t>Product 3d rendering</t>
  </si>
  <si>
    <t>Junior Business Analyst [IT]</t>
  </si>
  <si>
    <t>Google Ad Scripts Developer</t>
  </si>
  <si>
    <t>Good ðŸ˜Š and fast general knowledge translators needed worldwide</t>
  </si>
  <si>
    <t>ðŸ”¥ Inbound Appointment Setter for Advertising Agency</t>
  </si>
  <si>
    <t>Video Producer Needed with Post Skills</t>
  </si>
  <si>
    <t>Paid Search / Google Ads Expert</t>
  </si>
  <si>
    <t>Native Android Developer with Manufacturing, PLC Testing Experience</t>
  </si>
  <si>
    <t>AWS DevOps for computer vision technology</t>
  </si>
  <si>
    <t>Need someone to help my booking CRM solution be integrated on facebook / instagram</t>
  </si>
  <si>
    <t>Prototype Strapless Bra Maker</t>
  </si>
  <si>
    <t>Transcription Analysis</t>
  </si>
  <si>
    <t>Looking for a 3D artist to do Interior Design renders for 58 m2 flat. Style Japandi/ Scandinavian.</t>
  </si>
  <si>
    <t>Banners for realestate.com.au  HTML5 or Animated/Static GIF</t>
  </si>
  <si>
    <t>Integrate figma website design (3 pages) into funnelish</t>
  </si>
  <si>
    <t>Website Design for Home Care Agency</t>
  </si>
  <si>
    <t>VA / Facebook campaign creator</t>
  </si>
  <si>
    <t>Need someone proficient in Simulink for several tasks</t>
  </si>
  <si>
    <t>Upload image/video from android app to Azure storage container</t>
  </si>
  <si>
    <t>SEO Specialist with Reddit &amp;amp; Quora Expertise for Luxury Designer Goods Store</t>
  </si>
  <si>
    <t>Elevenlabs + Premier Pro</t>
  </si>
  <si>
    <t>Collation of video testimonials for website and reel</t>
  </si>
  <si>
    <t>SalesForce Administrator / Developer</t>
  </si>
  <si>
    <t>Chatbot Developer for Individual User Accounts</t>
  </si>
  <si>
    <t>Games LQA Testing Specialist needed</t>
  </si>
  <si>
    <t>Video editing - trailer</t>
  </si>
  <si>
    <t>Seeking Sales Agencies to Boost B2B Growth in Berlin!</t>
  </si>
  <si>
    <t>Create a testimonial video</t>
  </si>
  <si>
    <t>Social Media Marketing Expert to Launch Social Channels for Eyewear Brand</t>
  </si>
  <si>
    <t>Front-end Developer for LMS Project</t>
  </si>
  <si>
    <t>Short Video Graphic for Instagram</t>
  </si>
  <si>
    <t>Server Admin (Amazon EWS Expert) for EC2 Setup and Laravel Project Deployment</t>
  </si>
  <si>
    <t>Robomotion RPA Consulting</t>
  </si>
  <si>
    <t>Looking for a Designer to work on Pickleball Paddle Design</t>
  </si>
  <si>
    <t>Seeking a Customer Success Manager Lead to create presentation in a creative approach</t>
  </si>
  <si>
    <t>Experienced B2B Sales Professional for Microsoft Dynamics 365 Solutions</t>
  </si>
  <si>
    <t>Patent and Intellectual Property Specialist - Authentication Process</t>
  </si>
  <si>
    <t>Experienced Marketer Required for Edtech Business</t>
  </si>
  <si>
    <t>ThreeJS and WebGL developer for Startup Website</t>
  </si>
  <si>
    <t>Post example advertisements on our classified advertisement portals</t>
  </si>
  <si>
    <t>Write a book on Training and Development</t>
  </si>
  <si>
    <t>Animator needed (20-25 seconds)</t>
  </si>
  <si>
    <t>We need someone to handle our Email Marketing</t>
  </si>
  <si>
    <t>Press Release Writer and Placement for Resort in Greater Palm Springs</t>
  </si>
  <si>
    <t>Logo Designer for Web3 Development Firm</t>
  </si>
  <si>
    <t>Lead Javascript full Stack developer</t>
  </si>
  <si>
    <t>Project Manager - Legal Operations.</t>
  </si>
  <si>
    <t>Reddit Advertising Account Setup Specialist</t>
  </si>
  <si>
    <t>Build IOS App</t>
  </si>
  <si>
    <t>Legal Writer for Formal Complaint Letter to The Florida Bar</t>
  </si>
  <si>
    <t>Personal Assistant (Philippines)</t>
  </si>
  <si>
    <t>Instagram Illustration Designer</t>
  </si>
  <si>
    <t>Skilled Video Editor for Professional Stag Party Video</t>
  </si>
  <si>
    <t>Virtual Assistant for Email Address Collection</t>
  </si>
  <si>
    <t>Outbound cold caller (commission)</t>
  </si>
  <si>
    <t>Multi-Account Trade Automation in TradeStation Easy Language</t>
  </si>
  <si>
    <t>Get wikipedia page approved</t>
  </si>
  <si>
    <t>Need social media manager</t>
  </si>
  <si>
    <t>Looking to build a CI/CD Pipeline in Azure</t>
  </si>
  <si>
    <t>Videographers in Edinburgh</t>
  </si>
  <si>
    <t>Create a quick CAD drawing from sketch</t>
  </si>
  <si>
    <t>Twitter Notification Bot</t>
  </si>
  <si>
    <t>Looking for online course beta testers, countries: Germany</t>
  </si>
  <si>
    <t>Shopify Liquid Developer for Error Tracking</t>
  </si>
  <si>
    <t>Write 4 similar Google Ads and Microsoft Ads scripts</t>
  </si>
  <si>
    <t>Figma Designer Need UI UX  for website</t>
  </si>
  <si>
    <t>Headshot Touch up</t>
  </si>
  <si>
    <t>Senior Writer for AI Newsletter (2 issues a week)</t>
  </si>
  <si>
    <t>Website Integration Developer</t>
  </si>
  <si>
    <t>Flow chart</t>
  </si>
  <si>
    <t>Need Video Editor for Marathi Language YouTube Channel</t>
  </si>
  <si>
    <t>Vintage Witchy Envelope Design - Images Provided</t>
  </si>
  <si>
    <t>DJ Needed to Create Catchy Remix</t>
  </si>
  <si>
    <t>Bookkeeper needed to help with Quarterly taxes</t>
  </si>
  <si>
    <t>Amazon Product Listing Photos and A+ Content</t>
  </si>
  <si>
    <t>Influencer Marketing Campaign Full Set Up</t>
  </si>
  <si>
    <t>Paint-By-Numbers API/Software (indesign automation or webbased script)</t>
  </si>
  <si>
    <t>Job and Career Support / Accountability / Listening Support</t>
  </si>
  <si>
    <t>Experienced QA Engineer Needed</t>
  </si>
  <si>
    <t>Consumer products market research</t>
  </si>
  <si>
    <t>MacOS Endpoint Security Agent</t>
  </si>
  <si>
    <t>Experienced Graphic Designer Needed for Company Profile Design</t>
  </si>
  <si>
    <t>3pages of MS word to html, css layout</t>
  </si>
  <si>
    <t>AWS Sage Maker Expert</t>
  </si>
  <si>
    <t>Music Composition Specialists needed for Podcasts, Movies - No Experience Remote Jobs</t>
  </si>
  <si>
    <t>China Sourcing Agent for Home Construction Items</t>
  </si>
  <si>
    <t>Meme website templates Canva</t>
  </si>
  <si>
    <t>Video editing reels</t>
  </si>
  <si>
    <t>Social Media Marketing and Targeting Specialist</t>
  </si>
  <si>
    <t>Simple song vocals by indian female</t>
  </si>
  <si>
    <t>Custom Coding Project</t>
  </si>
  <si>
    <t>Experienced Graphics Designer for YouTube Video Thumbnails</t>
  </si>
  <si>
    <t>Freelancer for help me to publis application</t>
  </si>
  <si>
    <t>Virtual Assistant with Marketing, Webflow, Mailchimp experience</t>
  </si>
  <si>
    <t>Webflow+Feather.so to Wordpress</t>
  </si>
  <si>
    <t>Prepare a Technical Brief for topics in the Energy Industry</t>
  </si>
  <si>
    <t>Discord Manager for NFT Project</t>
  </si>
  <si>
    <t>Graphic &amp;amp; Web Designer Needed for Print and Web Projects with Webflow Expertise</t>
  </si>
  <si>
    <t>Crypto Payment Gateway Developer</t>
  </si>
  <si>
    <t>Everbee product research expert</t>
  </si>
  <si>
    <t>Personal Accounting | Classify 1 year of personal expenses</t>
  </si>
  <si>
    <t>Parametric Revit Family Creation (BIM)</t>
  </si>
  <si>
    <t>[$250] Update page header and empty state for Workspaces page #43022 - Expensify</t>
  </si>
  <si>
    <t>Line of Bearing/DOA/Beamforming Experimental Consultation</t>
  </si>
  <si>
    <t>Create Budget Planner Printables to sell on Etsy</t>
  </si>
  <si>
    <t>Experienced Python Developer Needed</t>
  </si>
  <si>
    <t>Volunteer Coordinator</t>
  </si>
  <si>
    <t>Marketing Specialist for Gaming PC Website</t>
  </si>
  <si>
    <t>Seeking for Danish Manual Tester with Android device</t>
  </si>
  <si>
    <t>React Native Expo Development</t>
  </si>
  <si>
    <t>Amend commercial complex site map</t>
  </si>
  <si>
    <t>OSINT Cybersecurity Private Investigator/Ethical Hacker/Pen Tester Expert</t>
  </si>
  <si>
    <t>Marketing Analytics Expert</t>
  </si>
  <si>
    <t>Experienced Outdoor Hospitality Expert for New RV Park Project in Florida</t>
  </si>
  <si>
    <t>Cyber Threat Intelligence</t>
  </si>
  <si>
    <t>Web Designer with 3D Modeling Skills</t>
  </si>
  <si>
    <t>Need Assistance with Customizing and Setting Up Shopify Website for Arts and Crafts Business</t>
  </si>
  <si>
    <t>I Need Mom-Testers From US</t>
  </si>
  <si>
    <t>Investor Pitch Deck and Financial Projection Expert</t>
  </si>
  <si>
    <t>Experienced Golang Developer</t>
  </si>
  <si>
    <t>USPTO - US Trademark Registration Assistant for Amazon Brand Registry</t>
  </si>
  <si>
    <t>LearnDash data entry for school of English as a Second Language</t>
  </si>
  <si>
    <t>Excel Expense Report by Department - FinishBy Jun10th</t>
  </si>
  <si>
    <t>Need python script to scrape Crunchbase API for basic data</t>
  </si>
  <si>
    <t>Legal Expert Needed for Real Estate Development Case in Vancouver Supreme Court</t>
  </si>
  <si>
    <t>Mobile Developer to Solve Regional Application Issues on PlayStore</t>
  </si>
  <si>
    <t>Simple CRUD application</t>
  </si>
  <si>
    <t>Shopify Theme Customization Specialist</t>
  </si>
  <si>
    <t>Project for new freelancers | Simple data entry project copy past 3</t>
  </si>
  <si>
    <t>Calendly integration with Zoho Recruit</t>
  </si>
  <si>
    <t>Remove text from a graphics file</t>
  </si>
  <si>
    <t>Innovative company graphic designer needed</t>
  </si>
  <si>
    <t>Quick Video Editor Needed! Same day delivery required</t>
  </si>
  <si>
    <t>Shopify Dropshipping Website Re-Design for Health and Beauty Products</t>
  </si>
  <si>
    <t>E-signable document</t>
  </si>
  <si>
    <t>HTML Email Marketing Campaign with Mailchimp</t>
  </si>
  <si>
    <t>Mortgage Protection Insurance Leads</t>
  </si>
  <si>
    <t>Seeking an AI/ML engineer</t>
  </si>
  <si>
    <t>iOS developer and data entry</t>
  </si>
  <si>
    <t>Website Login Modification</t>
  </si>
  <si>
    <t>Use Webhash to Build a Small Webpage on ENS</t>
  </si>
  <si>
    <t>Spanish proofreading</t>
  </si>
  <si>
    <t>Video Animator to Create Explainer video</t>
  </si>
  <si>
    <t>Local onsite support Engineer</t>
  </si>
  <si>
    <t>Experienced Shopify Ecommerce Developer Needed</t>
  </si>
  <si>
    <t>Ongoing work content writer required location pages</t>
  </si>
  <si>
    <t>SketchUp Interior Modeling</t>
  </si>
  <si>
    <t>Outseta and Webflow integration</t>
  </si>
  <si>
    <t>Translating a financial ledger from Spanish to English</t>
  </si>
  <si>
    <t>Comprehensive and Advanced Dating and Social Media App</t>
  </si>
  <si>
    <t>Automated Content Creation for Health and Wellness Blog</t>
  </si>
  <si>
    <t>SEO Friendly Web Contents for Full Website</t>
  </si>
  <si>
    <t>INTAKE SPECIALIST for Law Firm in USA</t>
  </si>
  <si>
    <t>Reddit Messaging Specialist</t>
  </si>
  <si>
    <t>Arabic Typography Designer for Logo Creation</t>
  </si>
  <si>
    <t>SOC2 Auditor</t>
  </si>
  <si>
    <t>Social Media Manager for Real Estate Clients</t>
  </si>
  <si>
    <t>Amazon Sales Generation Expert Needed</t>
  </si>
  <si>
    <t>System Design and Enterprise AWS Setup for Social Media Startup</t>
  </si>
  <si>
    <t>Translate french review</t>
  </si>
  <si>
    <t>Finance Coordinator Assistant</t>
  </si>
  <si>
    <t>Assistance with job search resume, cover letter updating, and formatting.</t>
  </si>
  <si>
    <t>Full-Time Flutter Developer</t>
  </si>
  <si>
    <t>Sound Designer and Mixer for Short Film</t>
  </si>
  <si>
    <t>Auth0 and Stripe Integration - Python, Typescript, API</t>
  </si>
  <si>
    <t>Try our app and record screen video - 15 mins work</t>
  </si>
  <si>
    <t>Native speakers of Portuguese (Portugal only): Record 105 Short Phrases (HN)</t>
  </si>
  <si>
    <t>Video editor needed specialize in animated cartoons</t>
  </si>
  <si>
    <t>Document Conversion</t>
  </si>
  <si>
    <t>Figma to design a wire frame design</t>
  </si>
  <si>
    <t>Experienced Copywriter with Foster Care Background for Non-Profit Blogs</t>
  </si>
  <si>
    <t>Looking for European Market Focused Talent Sourcers for Remote Roles with American Companies</t>
  </si>
  <si>
    <t>Italian Text Proofreader</t>
  </si>
  <si>
    <t>Dropshipping Page Builder - Funnelish &amp;amp; Shopify</t>
  </si>
  <si>
    <t>Google Jobs - Job Data Scraping</t>
  </si>
  <si>
    <t>I am looking for someone to create a Google Chrome extension</t>
  </si>
  <si>
    <t>Solana Node Optimization</t>
  </si>
  <si>
    <t>LinkedIn Expert:  Automated Lead Generation</t>
  </si>
  <si>
    <t>Amazon product hunting</t>
  </si>
  <si>
    <t>Create a website on WordPress</t>
  </si>
  <si>
    <t>Woocommerce integrate payment gateway</t>
  </si>
  <si>
    <t>Creative Web Designer and Developer</t>
  </si>
  <si>
    <t>Out-reacher/ outbound setters required for my business</t>
  </si>
  <si>
    <t>VMware to Hyper-V Migration Specialist</t>
  </si>
  <si>
    <t>Squarespace Website Finalization - Earthy Travel and Lifestyle Content</t>
  </si>
  <si>
    <t>Excel Formula Optimization</t>
  </si>
  <si>
    <t>Create an ad video for a website</t>
  </si>
  <si>
    <t>Seo for my site</t>
  </si>
  <si>
    <t>Short-form video editor (YouTube Shorts, TikToks, Instagram Reels)</t>
  </si>
  <si>
    <t>Develop Live Auctions Mobile Application</t>
  </si>
  <si>
    <t>Upload YouTube Videos From Google Drive &amp;amp; Schedule Them</t>
  </si>
  <si>
    <t>Microsoft Project Expert to Create Best Practice Samples</t>
  </si>
  <si>
    <t>Capcut Tutorial Video Creator/ Video Editor (Short 3 - 7 Min Videos)</t>
  </si>
  <si>
    <t>Document Translation - English to other languages</t>
  </si>
  <si>
    <t>CRM (hubspot) support for education organization (looking for creative, solo, inventive partner!)</t>
  </si>
  <si>
    <t>Telemedicine Expert Needed</t>
  </si>
  <si>
    <t>Instagram Content Creation + Two Short Videos</t>
  </si>
  <si>
    <t>Virtual Assistant for Easy Writing Tasks</t>
  </si>
  <si>
    <t>Create a Chrome extension with version manifest v3</t>
  </si>
  <si>
    <t>UI/UX mobile-first designer</t>
  </si>
  <si>
    <t>Facebook Ads Expert for Cooperation Opportunities</t>
  </si>
  <si>
    <t>Full Stack Software Developer Needed</t>
  </si>
  <si>
    <t>TikTok Account Creation and Posting - USA-based</t>
  </si>
  <si>
    <t>Video/Content Editor</t>
  </si>
  <si>
    <t>Legal Research &amp;amp; Writing: Statement of Facts &amp;amp; Argument for Criminal Appellate Brief</t>
  </si>
  <si>
    <t>Vector dimensions and design needs editing</t>
  </si>
  <si>
    <t>Videographer/Editor for Haircare Product Line</t>
  </si>
  <si>
    <t>Web Automation with Selenium Expert</t>
  </si>
  <si>
    <t>Digital Marketing Freelancer</t>
  </si>
  <si>
    <t>Shopify / Ecom expert ( from setup to launch )</t>
  </si>
  <si>
    <t>Photographer Wanted for Courthouse Wedding Ceremony</t>
  </si>
  <si>
    <t>Skilled Video Creator for Eye Care Product Demonstrations</t>
  </si>
  <si>
    <t>AngularJS need to put face scanning type image on camera view</t>
  </si>
  <si>
    <t>Lead Generation Sales Representative for Auto Repair Shops</t>
  </si>
  <si>
    <t>I need 1k ready leads YouTube</t>
  </si>
  <si>
    <t>Civil Engineer</t>
  </si>
  <si>
    <t>Customize After Effects vertical story template</t>
  </si>
  <si>
    <t>Wordpress Programmer Designer</t>
  </si>
  <si>
    <t>Google Cloud Plugin Developer</t>
  </si>
  <si>
    <t>Social Media Optimization</t>
  </si>
  <si>
    <t>Movie Poster Photoshop</t>
  </si>
  <si>
    <t>Sales Rep Recruiter</t>
  </si>
  <si>
    <t>SEO Content Writer Needed for Multiple Niches (AI Optimzed Accepted)</t>
  </si>
  <si>
    <t>Looking for a scholarship essay coach</t>
  </si>
  <si>
    <t>color correction in DaVinci Resolve</t>
  </si>
  <si>
    <t>Set up Legend X Academy in LearnWorlds</t>
  </si>
  <si>
    <t>Help scrape a state court database using axiom.ai for case and contact info of defendants</t>
  </si>
  <si>
    <t>I need a Japanese to english translator to translate emails for me</t>
  </si>
  <si>
    <t>English-Spanish Bilingual Virtual Assistant With Real Estate Experience</t>
  </si>
  <si>
    <t>Video Editor YouTube NEWS Channel | LONG TERM POSSITION</t>
  </si>
  <si>
    <t>Solve web scrapping issues</t>
  </si>
  <si>
    <t>Build a C# SDK that provides functions to record the entire iOS screen in a .net MAUI application.</t>
  </si>
  <si>
    <t>iOS App Developer using FlutterFlow</t>
  </si>
  <si>
    <t>Moving DigitalOcean VM to Google Cloud Shell (Docker)</t>
  </si>
  <si>
    <t>Online Reputation Management Expert</t>
  </si>
  <si>
    <t>Sales caller UK</t>
  </si>
  <si>
    <t>Creating a brand identity</t>
  </si>
  <si>
    <t>Remote Java Full Stack Developer</t>
  </si>
  <si>
    <t>Web Scraping - Latitude and Longitude Extraction</t>
  </si>
  <si>
    <t>Product/graphic designer for my products</t>
  </si>
  <si>
    <t>Matlab Code for Fiber Laser</t>
  </si>
  <si>
    <t>Design a Logo</t>
  </si>
  <si>
    <t>Global Advertising Manager for an E-commerce Company</t>
  </si>
  <si>
    <t>Minimalist Logo Design Beginner</t>
  </si>
  <si>
    <t>Illustration Artist for Art Book</t>
  </si>
  <si>
    <t>Expert in Optimizing Website Speed and Web Core Vitals</t>
  </si>
  <si>
    <t>Wix Checkout Creation</t>
  </si>
  <si>
    <t>Collage Artist for Dad Jokes Illustration</t>
  </si>
  <si>
    <t>LinkedIn Growth Expert</t>
  </si>
  <si>
    <t>Graphic Designer for Eye-Catching Supplement Label Design and 3D Render</t>
  </si>
  <si>
    <t>Admin sales</t>
  </si>
  <si>
    <t>Experienced Editor Needed for 40,000-Word Book on Effective Communication</t>
  </si>
  <si>
    <t>Facebook, Instagram API integration</t>
  </si>
  <si>
    <t>RealFlight Simulation for 400 Pound Septacopter</t>
  </si>
  <si>
    <t>Real Estate IDX Website Ongoing Support. WP Platform. IDX experience REQUIRED.</t>
  </si>
  <si>
    <t>Built-in 3D rendering</t>
  </si>
  <si>
    <t>Spanish-Speaking Freelancer Needed for Sems Questionnaire</t>
  </si>
  <si>
    <t>I need help to automate tableau server task with powershell</t>
  </si>
  <si>
    <t>Pinterest Marketing Specialist for E-commerce Product</t>
  </si>
  <si>
    <t>Brevo newsletter design</t>
  </si>
  <si>
    <t>Single Page Website</t>
  </si>
  <si>
    <t>2-3 minute Animated Text Video needed for Conference Display</t>
  </si>
  <si>
    <t>Copywriting and Proofreading for Slovakian and Czech Texts</t>
  </si>
  <si>
    <t>Graphic Designer for Casino Slots Display</t>
  </si>
  <si>
    <t>Web Developer for Interactive Company Website</t>
  </si>
  <si>
    <t>Graphic Designer for Plumbing Store Brand Identity</t>
  </si>
  <si>
    <t>Marketing Director with EXTENSIVE AI Knowledge</t>
  </si>
  <si>
    <t>German to English translation require output in word document like source format</t>
  </si>
  <si>
    <t>Solana Volume bot</t>
  </si>
  <si>
    <t>eBay Store Manager &amp;amp; Sales Expert</t>
  </si>
  <si>
    <t>MongoDB Atlas Administrator</t>
  </si>
  <si>
    <t>Accountant/Attorney for Kentucky-Based LLC Formation and Partnership Agreement</t>
  </si>
  <si>
    <t>Content Writer / Blog Writer wanted - Tech industry</t>
  </si>
  <si>
    <t>Experienced 3D Video Creator with Energy Trading Background Needed</t>
  </si>
  <si>
    <t>Reachinbox.ai Campaign Optimizer (Monitor, Analyze, Improve)</t>
  </si>
  <si>
    <t>Rive animation optimization and redesign</t>
  </si>
  <si>
    <t>Software Engineer ML</t>
  </si>
  <si>
    <t>Moodle create grade from assignment</t>
  </si>
  <si>
    <t>Agent | Lead generation Specialist</t>
  </si>
  <si>
    <t>Improve Amazon product page and listing</t>
  </si>
  <si>
    <t>Typescript Data Scraping (Apify)</t>
  </si>
  <si>
    <t>Preparing a consolidated financial statements</t>
  </si>
  <si>
    <t>Ads and Funnel Manager for VSL Funnel</t>
  </si>
  <si>
    <t>Polish SEO Content Ghostwriter for Wise (PL Blog)</t>
  </si>
  <si>
    <t>Top Outbound Sales Agents Make $50 to $200 A Day</t>
  </si>
  <si>
    <t>submit an AI tool to 60 top AI tool databases/portals</t>
  </si>
  <si>
    <t>Ad-Blocking Extension Development Across Multiple Platforms</t>
  </si>
  <si>
    <t>Microsoft Great Plains Developer for Invoice Creation from API data</t>
  </si>
  <si>
    <t>Sports Equipment Packaging Design</t>
  </si>
  <si>
    <t>Ecommerce Banner Designer</t>
  </si>
  <si>
    <t>TikTok Video Creator and Editor</t>
  </si>
  <si>
    <t>Experienced Trainers Needed for Quality Training Programs</t>
  </si>
  <si>
    <t>Instagram marketing wizard</t>
  </si>
  <si>
    <t>Convert images into PDFs</t>
  </si>
  <si>
    <t>Grant Writer (Affordable Housing Focus)</t>
  </si>
  <si>
    <t>Need legal assistance to file a federal lawsuit against a company Public law</t>
  </si>
  <si>
    <t>Find me a manager.coordinator for my company. Virtual or in person employee , in dubai</t>
  </si>
  <si>
    <t>Data Entry and Web Research Needed for Nursing Home List</t>
  </si>
  <si>
    <t>California Licensed Lawyer for Declaration Support</t>
  </si>
  <si>
    <t>Course Developer for TikTok Shop</t>
  </si>
  <si>
    <t>Email Marketing Consultant</t>
  </si>
  <si>
    <t>Need a website designer</t>
  </si>
  <si>
    <t>Parametric Wall Adjustments in Three.js</t>
  </si>
  <si>
    <t>Call Center Appointment Setters Needed For Timeshare Exit Company</t>
  </si>
  <si>
    <t>MMORPG Grind Expert Needed</t>
  </si>
  <si>
    <t>Reputation manager for YELP</t>
  </si>
  <si>
    <t>2-Minute How To Tutorial video maker for YouTube</t>
  </si>
  <si>
    <t>Veeam SME needed</t>
  </si>
  <si>
    <t>Wix Website development for real estate</t>
  </si>
  <si>
    <t>Designer &amp;amp; Animator needed for Mobile Game</t>
  </si>
  <si>
    <t>Property ownership and Tenant Space ownership research</t>
  </si>
  <si>
    <t>Graphic Designer Needed for Recreating Capabilities Statement and Company Overview Deck</t>
  </si>
  <si>
    <t>Zapier API Expert to help me troubleshoot a custom Zap</t>
  </si>
  <si>
    <t>Email Marketing and Automation Specialist</t>
  </si>
  <si>
    <t>Children's book illustrator needed to &amp;quot;clean up&amp;quot; AI generated images in 21-page book</t>
  </si>
  <si>
    <t>Virtual Assistant with focus on Facebook ads, Zapier, Google Ads, and Graphic Design</t>
  </si>
  <si>
    <t>DiseÃ±ador de Miniaturas para Youtube</t>
  </si>
  <si>
    <t>Stripe Billing into Slack App</t>
  </si>
  <si>
    <t>Front-End/WordPress Developer Needed</t>
  </si>
  <si>
    <t>Lawyer and Virtual Assistant</t>
  </si>
  <si>
    <t>Conversion of Data from One Spreadsheet to Another</t>
  </si>
  <si>
    <t>Apify scraper related task</t>
  </si>
  <si>
    <t>Motion Graphics Designer/Video Editor</t>
  </si>
  <si>
    <t>Build Web Dashboard using python Dash, Ploty.JS and other libraries</t>
  </si>
  <si>
    <t>Basic Website Creation with Square Spa</t>
  </si>
  <si>
    <t>Top Closer Wanted: Sell the Future of Digital Business!</t>
  </si>
  <si>
    <t>Elite Software Architect Specialized in Node.js/TypeScript</t>
  </si>
  <si>
    <t>Talented Freelancers for Video Editing, SEO Management, Web Development, Infographic Designs, Graphic Design, and Coding</t>
  </si>
  <si>
    <t>Unity Game Level Editor Freelancer</t>
  </si>
  <si>
    <t>Looking for help setting onboarding for Facebook Ads clients</t>
  </si>
  <si>
    <t>Career Coach and Resume Writer - Chicago Tech</t>
  </si>
  <si>
    <t>Administrative Assistant ( All-Star Player)</t>
  </si>
  <si>
    <t>Online shopping site</t>
  </si>
  <si>
    <t>Video Editor Needed For A Longterm Collabration</t>
  </si>
  <si>
    <t>Christmas-themed Design for Bag</t>
  </si>
  <si>
    <t>Floor Plan From Luma Ai Scan With Measurements</t>
  </si>
  <si>
    <t>Re model this car window</t>
  </si>
  <si>
    <t>Videographer Needed for Event in Tuscaloosa, Alabama</t>
  </si>
  <si>
    <t>Video Editor - urgent need/short deadline!</t>
  </si>
  <si>
    <t>Licensed Paralegal for Ongoing Projects</t>
  </si>
  <si>
    <t>Python developer knowledgeable of SP-API</t>
  </si>
  <si>
    <t>Sales and Acquisition Support</t>
  </si>
  <si>
    <t>WordPress Hosting Migration</t>
  </si>
  <si>
    <t>Federal Contract GSA/SAM Expert for Staffing Industry</t>
  </si>
  <si>
    <t>Podcast Editor to provide ongoing audio editing support (bonus for video/social media edits)</t>
  </si>
  <si>
    <t>Instagram Specialist / Video Specialist</t>
  </si>
  <si>
    <t>Looking for INDIAN native SEO copywriter specialized in iGaming and Sports</t>
  </si>
  <si>
    <t>Find email addresses, organise data and send emails</t>
  </si>
  <si>
    <t>Looking to hire a freelancer to copy simple text data from some scanned PDFs to Word and excel</t>
  </si>
  <si>
    <t>Seeking clothing design experts.</t>
  </si>
  <si>
    <t>LinkedIn Ghostwriter for Emotional Mental Health Posts</t>
  </si>
  <si>
    <t>Writer for Case Study</t>
  </si>
  <si>
    <t>Virtual Admin + Researcher Assistant for Private Equity Firm</t>
  </si>
  <si>
    <t>Web Developer for Solana-based Membership Portal</t>
  </si>
  <si>
    <t>F&amp;amp;B Expense Ratios Deck</t>
  </si>
  <si>
    <t>Salesforce Account Engagement Consultant</t>
  </si>
  <si>
    <t>Next.js Online Video Editing Platform Developer</t>
  </si>
  <si>
    <t>Lifecycle and Retention Marketing Director</t>
  </si>
  <si>
    <t>Assistance in Outlining and Organizing Quarterly Letter</t>
  </si>
  <si>
    <t>React Native Mobile Developer for Social App</t>
  </si>
  <si>
    <t>LED Wall Specialist for Consulting</t>
  </si>
  <si>
    <t>Metaverse Architect</t>
  </si>
  <si>
    <t>X (Twitter) + Shopify Conversion Tracking Setup Tutorial</t>
  </si>
  <si>
    <t>Booklet Design for Construction Company</t>
  </si>
  <si>
    <t>Online Money Making Expert</t>
  </si>
  <si>
    <t>Microsoft Dynamics Expert</t>
  </si>
  <si>
    <t>Seamstress &amp;amp; Product designer for ethical baby product</t>
  </si>
  <si>
    <t>Solana Trading and Volume Bot Developer</t>
  </si>
  <si>
    <t>Developer to assist with OWASP policies implementation</t>
  </si>
  <si>
    <t>Listing graphic design nose strips</t>
  </si>
  <si>
    <t>Develop branded theme/color palette for Microsoft apps</t>
  </si>
  <si>
    <t>Video Editor for Facebook &amp;amp; TikTok Ads Specialist</t>
  </si>
  <si>
    <t>Webflow Developer to Create Mobile Form Page</t>
  </si>
  <si>
    <t>T-shirt and Illustration Designer</t>
  </si>
  <si>
    <t>Need dancer to provide simple choreographed video to our theme song</t>
  </si>
  <si>
    <t>Brand Design for Construction Company</t>
  </si>
  <si>
    <t>PFsense (OPNsense) help</t>
  </si>
  <si>
    <t>Colour Edit Some Photos</t>
  </si>
  <si>
    <t>Meta ads media buyer for solar industry</t>
  </si>
  <si>
    <t>AutoCAD Drafter for Restaurant TI project</t>
  </si>
  <si>
    <t>WordPress Developer for Restaurant Website with Online Ordering, Pickup, QR Code System and PreOrder</t>
  </si>
  <si>
    <t>Content Writer and Website Template Designer (Toast) for Restaurant and Lifestyle Brand</t>
  </si>
  <si>
    <t>Label design</t>
  </si>
  <si>
    <t>Easy $35 for 10 min task + get your $50 affiliate link</t>
  </si>
  <si>
    <t>Pharmaceutical Product and Marketing Trainer</t>
  </si>
  <si>
    <t>Incorporate discussion forum into website</t>
  </si>
  <si>
    <t>Looking for English Teacher</t>
  </si>
  <si>
    <t>Sales Virtual Assistant</t>
  </si>
  <si>
    <t>Help Me Find the best image generator software</t>
  </si>
  <si>
    <t>Website Development for Startup Pitch Competition</t>
  </si>
  <si>
    <t>Criminology</t>
  </si>
  <si>
    <t>Chatbot Development using Vercel AI SDK</t>
  </si>
  <si>
    <t>Bookkeeping for Startup Business</t>
  </si>
  <si>
    <t>Remove of 2 Collection Accounts</t>
  </si>
  <si>
    <t>Bookkeeping with Zoho books</t>
  </si>
  <si>
    <t>Freelancer Shopify Ecommerce Website Developer</t>
  </si>
  <si>
    <t>Book Editor and Cover Designer with eBook Preparation</t>
  </si>
  <si>
    <t>Motion Graphics Video Editor To Create Video With My Footage &amp;amp; Add Some Motion Graphics</t>
  </si>
  <si>
    <t>Packaging Design for Wedding Favors</t>
  </si>
  <si>
    <t>Virtual Chief Operating Officer for Law Firm</t>
  </si>
  <si>
    <t>Instagram Ad Campaign Manager</t>
  </si>
  <si>
    <t>Interior Designer for Modern Condo Renovation Using CAD Software</t>
  </si>
  <si>
    <t>Experienced WordPress Developer for Custom Plugin Integration</t>
  </si>
  <si>
    <t>Make a 30 sec short animation without colors</t>
  </si>
  <si>
    <t>Need a wp developer for developing a custom wp plugin and and a RESTful API developer.</t>
  </si>
  <si>
    <t>Recruiter for Hiring Overseas Contractors</t>
  </si>
  <si>
    <t>Lead Scraping</t>
  </si>
  <si>
    <t>Create a front-end application to integrate with an existing SAAS app (laravel)</t>
  </si>
  <si>
    <t>Design decal for New Car (Toyota Rav4 2024)</t>
  </si>
  <si>
    <t>Graphic Designer for Wordpress Website</t>
  </si>
  <si>
    <t>Help with WHMCS WordPress integration</t>
  </si>
  <si>
    <t>English to Traditional Chinese (TAIWAN AREA)</t>
  </si>
  <si>
    <t>Photo edition</t>
  </si>
  <si>
    <t>Angular + Python (fastapi) - Google SSO login</t>
  </si>
  <si>
    <t>Packaging upgrade</t>
  </si>
  <si>
    <t>Social Media Content Creator and Copywriter</t>
  </si>
  <si>
    <t>UK Chartered Accountant for Quickbooks Bookkeeping</t>
  </si>
  <si>
    <t>Teachable Platform Course Creation</t>
  </si>
  <si>
    <t>Website Design for Recreation/Sports Club and Urban Studio</t>
  </si>
  <si>
    <t>SAP Basis Administration</t>
  </si>
  <si>
    <t>Personal Career Growth PR Campaign</t>
  </si>
  <si>
    <t>Seeking Skilled Web Testers for Detailed Application Testing</t>
  </si>
  <si>
    <t>Experienced Financial Analyst/Graphic Designer to Revise Managed Fund Investment Pitch Deck</t>
  </si>
  <si>
    <t>Google Tag Manager (GTM) Expert to Setup Attentive to Redtrack Lead Event Tracking</t>
  </si>
  <si>
    <t>Need a high quality vectorized file for my existing logo</t>
  </si>
  <si>
    <t>Unity 3D - Rotate Panel with Manipulators</t>
  </si>
  <si>
    <t>Researcher for Korean Webnovels and Webcomics</t>
  </si>
  <si>
    <t>Dropshopping expert required</t>
  </si>
  <si>
    <t>Powerpoint designer for a Powerpoint agency</t>
  </si>
  <si>
    <t>Engaging Email Expert Required to Assist Disengaging CEO</t>
  </si>
  <si>
    <t>Social media Advertisement for Online Cellar door</t>
  </si>
  <si>
    <t>Video Editor Needed for Real Estate Social Media Content 45-60sec</t>
  </si>
  <si>
    <t>Make a business planand pitch deck for startup</t>
  </si>
  <si>
    <t>Mathematics Research Assistant</t>
  </si>
  <si>
    <t>Appointment setter and outreached</t>
  </si>
  <si>
    <t>Fast Turnaround Web Designer, Pitch Deck Designer &amp;amp; SquareSpace Expert</t>
  </si>
  <si>
    <t>Seeking Animator to Bring Illustrations to Life</t>
  </si>
  <si>
    <t>Looking for Confessional Poetry Editor + Accountability Partner</t>
  </si>
  <si>
    <t>Simple Amazon work for newbies</t>
  </si>
  <si>
    <t>Electrician Continuing Education Author</t>
  </si>
  <si>
    <t>Graphic Designer for Annual Community Event Flyer</t>
  </si>
  <si>
    <t>Purchasing officer for Alibaba</t>
  </si>
  <si>
    <t>Illustration and Unreal Engine Animation Design for a Commercial</t>
  </si>
  <si>
    <t>Custom Recommendation System Developer</t>
  </si>
  <si>
    <t>Thumbnail Designer Needed for 'You Can Take These Supercars Off-Roading' Video</t>
  </si>
  <si>
    <t>Email &amp;amp; Text Messaging Campaign Specialist with Power Automate Expertise</t>
  </si>
  <si>
    <t>Fashion Brand Launch expert</t>
  </si>
  <si>
    <t>Experienced WordPress Developer for Website Assistance</t>
  </si>
  <si>
    <t>Italian Health Supplement Labels and Product Box Design</t>
  </si>
  <si>
    <t>GHL-Ninja- Building Funnels- Psd files To Pages</t>
  </si>
  <si>
    <t>Bot to make book appointment in  website</t>
  </si>
  <si>
    <t>Instagram Page Help - Give me your opinion</t>
  </si>
  <si>
    <t>Expert Needed for Camera Integration via API on AWS</t>
  </si>
  <si>
    <t>Stripe buy now pay later integration-</t>
  </si>
  <si>
    <t>Faire, Ebay, Shopify Store start up.</t>
  </si>
  <si>
    <t>Making Re-design website</t>
  </si>
  <si>
    <t>Video Editor to build video ads for paid commercial slots and social media posts</t>
  </si>
  <si>
    <t>Create a Shopify store for womenâ€™s apparel</t>
  </si>
  <si>
    <t>Automation API for Custom bot</t>
  </si>
  <si>
    <t>Go High Level Integration Specialist for Google Ads and Automation Flows</t>
  </si>
  <si>
    <t>Add survey features as kmz on ortho map</t>
  </si>
  <si>
    <t>SAAS Product Owner Needed - CRM Product Owner Needed - Rising Talent Considered</t>
  </si>
  <si>
    <t>Flexible Part-Time Jobs for Women - Work-Life Balance</t>
  </si>
  <si>
    <t>Corregir Texto de 60,000 Palabras. FicciÃ³n, Misterio.</t>
  </si>
  <si>
    <t>Ali Abdaal Style TikTok/Reels Editor</t>
  </si>
  <si>
    <t>Experienced PhaserJS Developer Needed for Developing Web-Based Mini Apps for Mobile</t>
  </si>
  <si>
    <t>Experienced Product Sourcing Specialist for Amazon Resale</t>
  </si>
  <si>
    <t>Data Mining Specialist for a B2B Online Delivery Platform</t>
  </si>
  <si>
    <t>Create revit model from PDF provided</t>
  </si>
  <si>
    <t>We media social media operation promotion software MT4 EA software</t>
  </si>
  <si>
    <t>Experienced Graphic Designer  2</t>
  </si>
  <si>
    <t>Yearly tax help</t>
  </si>
  <si>
    <t>True Crime video editor</t>
  </si>
  <si>
    <t>Freelance Messaging Specialist</t>
  </si>
  <si>
    <t>I need someone to photoshop 10 pictures for me</t>
  </si>
  <si>
    <t>Partnership, Influencer and Community Executive</t>
  </si>
  <si>
    <t>2 blogs a month</t>
  </si>
  <si>
    <t>Facebook Ads Specialist for Car Wrapping Companies in USA</t>
  </si>
  <si>
    <t>Need North Korean accent voice over</t>
  </si>
  <si>
    <t>3D Logo Design</t>
  </si>
  <si>
    <t>Looking For An Experienced Youtube Thumbnail Designer | AI Images</t>
  </si>
  <si>
    <t>Data Lake Building Specialist</t>
  </si>
  <si>
    <t>Create  Instagram and Tiktok post for our brand using Canva</t>
  </si>
  <si>
    <t>PHP,, Mysql, Javascript, HTML and CSS coder needed</t>
  </si>
  <si>
    <t>Financial Planning Assistant with XPLAN Experience</t>
  </si>
  <si>
    <t>List Building Expert Needed for Email Campaigns</t>
  </si>
  <si>
    <t>Ensuring Truth: A Devoted Fact-Checker Verifies Reliable Content!!</t>
  </si>
  <si>
    <t>Vehicle inspection report</t>
  </si>
  <si>
    <t>Sales, 92% inbound! Let's chat!</t>
  </si>
  <si>
    <t>Simulation Engineer - RF-based Mesh Network IoT Devices</t>
  </si>
  <si>
    <t>MERN Application Optimization Specialist</t>
  </si>
  <si>
    <t>Remote Content Writer for New Beginner</t>
  </si>
  <si>
    <t>Gravel dam loading/driving calculation</t>
  </si>
  <si>
    <t>Graphic Designer - Spanish designer</t>
  </si>
  <si>
    <t>Copywriter for Landing Page and In-App Copy</t>
  </si>
  <si>
    <t>Los Angeles Videographer and Editor for Social Media/Brand Filming</t>
  </si>
  <si>
    <t>UI UX Figma Designer</t>
  </si>
  <si>
    <t>UX/UI Designer for Doctor AI Chat Bot Website Sample</t>
  </si>
  <si>
    <t>Redesign a Website, do a successful launch with off &amp;amp; on page SEO.</t>
  </si>
  <si>
    <t>Seeking VA with Tech Skills</t>
  </si>
  <si>
    <t>I need a VSL video made on loom by a UGC creator to show the websites that we can create</t>
  </si>
  <si>
    <t>Wallpaper Design</t>
  </si>
  <si>
    <t>Social media Management</t>
  </si>
  <si>
    <t>Kajabi website design and setup including courses page, community, and landing pages</t>
  </si>
  <si>
    <t>Beginner Spanish Writer For SMS Mailing</t>
  </si>
  <si>
    <t>TikTok and instagram Account Creator and Promoter</t>
  </si>
  <si>
    <t>Databricks developer with Azure experience</t>
  </si>
  <si>
    <t>Need React Native To Fix Bugs in App</t>
  </si>
  <si>
    <t>Sentiment Analysis using static dataset and Twitter data using Python</t>
  </si>
  <si>
    <t>Business Consultant / Lead Strategist for Digital Marketing Agency</t>
  </si>
  <si>
    <t>Urgent Ghost developer to make designs responsive</t>
  </si>
  <si>
    <t>Media Buyer (Profit Sharing)</t>
  </si>
  <si>
    <t>Zendesk Admin â€” Setup</t>
  </si>
  <si>
    <t>Crowdfunding Campaign Promotion via Social Media</t>
  </si>
  <si>
    <t>Bubble.io App Cleanup and AI Integration</t>
  </si>
  <si>
    <t>Illustrator needed - Branding Assets for a Bar</t>
  </si>
  <si>
    <t>California-based only-Need an EA, accountant for 1120S tax filing-FINAL TAX YEAR</t>
  </si>
  <si>
    <t>Real Estate Portal with AI Enabled Chat Developer</t>
  </si>
  <si>
    <t>Create a mathematical model of the Neupert effect.</t>
  </si>
  <si>
    <t>Need Leads in South Florida for Vacation Rental Management Company</t>
  </si>
  <si>
    <t>Looking for a dev-ops specialist experienced with docker, nginx, and aws</t>
  </si>
  <si>
    <t>Broken Down Sad Square Space Website Needs Help</t>
  </si>
  <si>
    <t>Lead Generation Expert for Insurance Companies Data</t>
  </si>
  <si>
    <t>Gusto + Quickbooks Setup &amp;amp; Historical Payroll Reconciliation</t>
  </si>
  <si>
    <t>Complete Stand Up Pouch Packing Design</t>
  </si>
  <si>
    <t>Half page Ad for new boat company</t>
  </si>
  <si>
    <t>Interior Design Project for Apartments</t>
  </si>
  <si>
    <t>Canva Book Design Adjustments</t>
  </si>
  <si>
    <t>Creative Strategist for E-commerce</t>
  </si>
  <si>
    <t>Crypto - Trojan Bot</t>
  </si>
  <si>
    <t>30 USD for duplicating a Single Page in HTML, CSS &amp;amp; JS (6 hours deadline)</t>
  </si>
  <si>
    <t>URGENT Digital Designer for Highly Sensitive Project</t>
  </si>
  <si>
    <t>Google Looker Studio Dashboard Integration</t>
  </si>
  <si>
    <t>Printful Expert to set up Printful store</t>
  </si>
  <si>
    <t>We need an Icelandic to English translator</t>
  </si>
  <si>
    <t>Front End Dev to Convert Figma Design File to React App</t>
  </si>
  <si>
    <t>Political Campaign Manager</t>
  </si>
  <si>
    <t>Seeking Assistance to set up my Hub Spot CRM</t>
  </si>
  <si>
    <t>Character Animation needed (Blender users)</t>
  </si>
  <si>
    <t>Parent Coaching and Social Media Management</t>
  </si>
  <si>
    <t>Lite PowerPoint creation and editing</t>
  </si>
  <si>
    <t>Email marketing specialist Amazon SES Magnetic Mailer</t>
  </si>
  <si>
    <t>Tax Help</t>
  </si>
  <si>
    <t>Build a chrome extension to read my group feed and notifications on Facebook</t>
  </si>
  <si>
    <t>Immigration Lawyer for Visit Visa for Canada</t>
  </si>
  <si>
    <t>Apparel Online Design Builder</t>
  </si>
  <si>
    <t>Part- Time Virtual Administrative Assistant</t>
  </si>
  <si>
    <t>Wix Website builder</t>
  </si>
  <si>
    <t>[$250] Fab â€“ Hmm... it's not here page when open Pay someone via Fab #43475 - Expensify</t>
  </si>
  <si>
    <t>Google Ads Expert for a Marketing Agency</t>
  </si>
  <si>
    <t>Data Export Specialist</t>
  </si>
  <si>
    <t>HTML Email Template Designer</t>
  </si>
  <si>
    <t>Commercial Fashion Photographer Needed for Photoshoot</t>
  </si>
  <si>
    <t>Senior Graphic Designer/ Graphic Designer</t>
  </si>
  <si>
    <t>Blackhat TikTok Expert</t>
  </si>
  <si>
    <t>Statistical Analyst for Case-Control Study</t>
  </si>
  <si>
    <t>Advice For Autoimmune Dissease</t>
  </si>
  <si>
    <t>Translation Polish to english</t>
  </si>
  <si>
    <t>Shopify and Amazon Seller Central Expert</t>
  </si>
  <si>
    <t>Mobile App Developer Needed: Build a Comprehensive Platform for Finding Relevant Organizations</t>
  </si>
  <si>
    <t>Full stack developer needed for API and front-end work</t>
  </si>
  <si>
    <t>Real Estate Lead Generator for Zero Percent Interest Funding</t>
  </si>
  <si>
    <t>Google Contacts and Pipedrive CRM Consulting</t>
  </si>
  <si>
    <t>Translation English to Vietnamese, Czech, Japanese, Korean, German and Persian</t>
  </si>
  <si>
    <t>Cryptocurrency Discord DEVELOPER Job Posting for Custom Chatbot | ASK WILLIE CRYPTO</t>
  </si>
  <si>
    <t>Online Chat Support to join our Team</t>
  </si>
  <si>
    <t>Givens Kitchen &amp;amp; Fireplace Remodel</t>
  </si>
  <si>
    <t>IT TeleSales</t>
  </si>
  <si>
    <t>Testing platform in laravel add new functionality</t>
  </si>
  <si>
    <t>Marketing Video Spokesperson</t>
  </si>
  <si>
    <t>Sketchup Massing Model (IMPERIAL)- NEEDED IMMEDIATELY</t>
  </si>
  <si>
    <t>Email Sender Reputation Advisor and Rebuilder in Klaviyo</t>
  </si>
  <si>
    <t>Klaviyo Expert Needed for Account Audit, Cleanup, and Optimization</t>
  </si>
  <si>
    <t>Marketing Specialist for M&amp;amp;E and Fire Company</t>
  </si>
  <si>
    <t>AppSheet project - a quiz app (urgent)</t>
  </si>
  <si>
    <t>Getting my music on Spotify and iTunes.</t>
  </si>
  <si>
    <t>GlowZenproâ„¢ Store Social Media Manager</t>
  </si>
  <si>
    <t>Experienced Marketing Specialist Needed for Short Term High Impact Fintech/Banking Campaign</t>
  </si>
  <si>
    <t>Migrate Dreamweaver CS6 site to current standards</t>
  </si>
  <si>
    <t>Keap Expert</t>
  </si>
  <si>
    <t>Video Editor for YouTube Channel on Self-Care and Mental Health</t>
  </si>
  <si>
    <t>Minimalist Logo Redesigner</t>
  </si>
  <si>
    <t>Persian Youtube Channel Manager / SMM / SEO / Virtual Assistant / Project Manager</t>
  </si>
  <si>
    <t>Illustrator Designer for Website Banner Images</t>
  </si>
  <si>
    <t>Cryptocurrency Exchange Service</t>
  </si>
  <si>
    <t>Icon Design for Website</t>
  </si>
  <si>
    <t>Short Term: prelim. branding + prelim site, launch asap.  Longer Term: full strategy, branding, site</t>
  </si>
  <si>
    <t>TikTok Creator for Daily AI Product Promotion Videos</t>
  </si>
  <si>
    <t>White Hat SEO for Music Video Platform</t>
  </si>
  <si>
    <t>Wordpress Learning Machine Dashboard Administrator</t>
  </si>
  <si>
    <t>SEO copywriter, landing pages, WordPress site, (DIVI expert) updates + prep online market materials</t>
  </si>
  <si>
    <t>Webflow expert with Relume experience</t>
  </si>
  <si>
    <t>Expert Landing Page Designer</t>
  </si>
  <si>
    <t>Creative Video Producer for Eye Care Product Content</t>
  </si>
  <si>
    <t>Long Term Remote Online Instructor</t>
  </si>
  <si>
    <t>React Developer for Dashboard Implementation</t>
  </si>
  <si>
    <t>Business Analyst - Project Acquisition Specialist</t>
  </si>
  <si>
    <t>Instagram Influencer Research Assistant</t>
  </si>
  <si>
    <t>Junior Odoo Functional Consultant</t>
  </si>
  <si>
    <t>Webflow Landing Page Builder</t>
  </si>
  <si>
    <t>Local Real estate Database Build with a variety of analytics</t>
  </si>
  <si>
    <t>YouTube SEO Specialist Needed</t>
  </si>
  <si>
    <t>Freelance Graphic Designer and Content Creator for Product, Consulting, and Go-to-Market Strategies</t>
  </si>
  <si>
    <t>Video Editing and Social Media Publishing</t>
  </si>
  <si>
    <t>[$250] Composer - Composer is not in focused when switching chat #43369 - Expensify</t>
  </si>
  <si>
    <t>Graphic Designer for Social Media and Email Marketing Campaigns with Mailchimp Experience</t>
  </si>
  <si>
    <t>Lead Software Developer for Confidential Tech Project</t>
  </si>
  <si>
    <t>Experienced Tax Preparer Needed for Review and Walk-through of Personal and Business Tax Return in Pro Connect</t>
  </si>
  <si>
    <t>High-quality writer for BBQ recipe book and future work</t>
  </si>
  <si>
    <t>Rewrite Python script to JavaScript module</t>
  </si>
  <si>
    <t>I want to build an expense tracker app for IOS and android With Bank Linking</t>
  </si>
  <si>
    <t>Lead List - Fencing Companies In United States</t>
  </si>
  <si>
    <t>Graphic Designer Needed for Apparel Mockup</t>
  </si>
  <si>
    <t>NFT Fashion Designer: Creates virtual fashion items for NFTs</t>
  </si>
  <si>
    <t>Professional Drawing and Coloring Video Artist</t>
  </si>
  <si>
    <t>Updated website code to be compatible with new server migration.</t>
  </si>
  <si>
    <t>Company research on retail sub-segments in the US</t>
  </si>
  <si>
    <t>Data Entry to Woocommerce website</t>
  </si>
  <si>
    <t>Dermatological Review for Home and Personal Care Products</t>
  </si>
  <si>
    <t>Update my wordpress website after google domains automatically transferred to squarespace</t>
  </si>
  <si>
    <t>I want to hire a PHP developer</t>
  </si>
  <si>
    <t>Data engineer with django and python knowledge.</t>
  </si>
  <si>
    <t>React Native Developer for 1st version of the Parenting App, possibility of stock options as a bonus</t>
  </si>
  <si>
    <t>Experienced Developer for EA Forex News Filter</t>
  </si>
  <si>
    <t>Graphic Designer needed for various ad-hoc tasks</t>
  </si>
  <si>
    <t>WordPress Website Redesign for Health Business</t>
  </si>
  <si>
    <t>Experienced Virtual Assistant/ISA - Contact Inbound SMS Leads - Nurture, - Client Communication</t>
  </si>
  <si>
    <t>Image Editor</t>
  </si>
  <si>
    <t>Market Research on Quoddy USA Brand</t>
  </si>
  <si>
    <t>Aesthetic Level 7 Tutor Technical Writer</t>
  </si>
  <si>
    <t>Crypto content creator</t>
  </si>
  <si>
    <t>Instagram Account manager</t>
  </si>
  <si>
    <t>Web Developer: E-Commerce</t>
  </si>
  <si>
    <t>News Producer</t>
  </si>
  <si>
    <t>Illustrator for Educational Blog on Sexual Anatomy and Products</t>
  </si>
  <si>
    <t>WordPress Site Finishing Touches Needed For  Nonprofit Organizations Website</t>
  </si>
  <si>
    <t>Conversion Tracking and Data Layer Specialist</t>
  </si>
  <si>
    <t>Meta/Google PPC Specialist and Social Media Manager</t>
  </si>
  <si>
    <t>Facebook ad management</t>
  </si>
  <si>
    <t>Professional Instagram Stories</t>
  </si>
  <si>
    <t>Microsoft Azure Specialist for Email Configuration and API connections for our back-end</t>
  </si>
  <si>
    <t>Submit a DS 3036 application in SEVIS -Apply to become a J-1 sponsor organization.-</t>
  </si>
  <si>
    <t>Cryptocurrency Marketing Specialist</t>
  </si>
  <si>
    <t>Content Writer Multivitamin Companies in Australia</t>
  </si>
  <si>
    <t>Vuejs developers needed urgently</t>
  </si>
  <si>
    <t>WP Contact form fixing</t>
  </si>
  <si>
    <t>Senior Market Research Analyst â€“ Tiffany &amp;amp; Co. (USA)</t>
  </si>
  <si>
    <t>Ledo Kaili language native speaker for Youtube video Audit (QA)</t>
  </si>
  <si>
    <t>Need to change fabric pattern on product photography</t>
  </si>
  <si>
    <t>Photo editor / Photo AI expert needed!</t>
  </si>
  <si>
    <t>SEO and Google Ads Specialist</t>
  </si>
  <si>
    <t>Taiwan Sourcing Consultant - Architectural Home Hardware Brand</t>
  </si>
  <si>
    <t>Guidance to create users permissions</t>
  </si>
  <si>
    <t>Developer needed!</t>
  </si>
  <si>
    <t>Photoshop Layered File Creation</t>
  </si>
  <si>
    <t>WordPress Website Redesign Expert</t>
  </si>
  <si>
    <t>Website Development for White Label Reseller</t>
  </si>
  <si>
    <t>Manage my directory website for feature updates &amp;amp; bug-solving</t>
  </si>
  <si>
    <t>Looking for an ArchViz 3D artist</t>
  </si>
  <si>
    <t>MERN Stack Software Developer</t>
  </si>
  <si>
    <t>Non-fiction writer needed for meaningful self help book</t>
  </si>
  <si>
    <t>Sales &amp;amp; Leads for Design and Architectural Firm</t>
  </si>
  <si>
    <t>Compile contact list for sales</t>
  </si>
  <si>
    <t>Advertisement Sharpening, Resizing, and PDF Conversion</t>
  </si>
  <si>
    <t>Recruit native French speakers for the 89-sentence recording project</t>
  </si>
  <si>
    <t>Flexible proofreading roles available for part - time and full - time professionals</t>
  </si>
  <si>
    <t>ServiceNow architect</t>
  </si>
  <si>
    <t>Photoshop images to use on website</t>
  </si>
  <si>
    <t>Google Ads Specialist for Transformational Leaders</t>
  </si>
  <si>
    <t>Add some things to my system chat in react.js / node.js / postgre / socket.io</t>
  </si>
  <si>
    <t>Google Adwords Marketing Specialist</t>
  </si>
  <si>
    <t>Need PEng in Ontario to Stamp  on Projects</t>
  </si>
  <si>
    <t>Contract Cognitive Behavioral Therapy CBT therapist</t>
  </si>
  <si>
    <t>Website Designer/Developer</t>
  </si>
  <si>
    <t>1 Hour intro into Apache Flink &amp;amp; Spark</t>
  </si>
  <si>
    <t>French Grammar proofreading: 4000 words - $15</t>
  </si>
  <si>
    <t>Shopify Promoter for Women Boutique Clothes Sales</t>
  </si>
  <si>
    <t>Vertical farm/green house PLC BOM selection</t>
  </si>
  <si>
    <t>Crypto User Acquisition Specialist</t>
  </si>
  <si>
    <t>Craft 15 characters with keywords.</t>
  </si>
  <si>
    <t>Funnels builder using Funnelish</t>
  </si>
  <si>
    <t>Logo Designer for Online Jewelry Shop</t>
  </si>
  <si>
    <t>Shopify Designer</t>
  </si>
  <si>
    <t>Photos of Stores in Charlotte</t>
  </si>
  <si>
    <t>Figma expert</t>
  </si>
  <si>
    <t>Looking for High DR Press Release websites for Publishing Guest Posting Articles</t>
  </si>
  <si>
    <t>Buscamos Experto en Marketing Digital para GestiÃ³n de Contenido y CampaÃ±as Publicitarias</t>
  </si>
  <si>
    <t>Bookkeeper/Accountant for Books Cleanup</t>
  </si>
  <si>
    <t>To find 30-50 quality photo before/after</t>
  </si>
  <si>
    <t>Generating Mathematical Equation in python for randomisation of a long amino acids sequence repeats</t>
  </si>
  <si>
    <t>Loan Servicing Assistant</t>
  </si>
  <si>
    <t>Integration Coordinator - Bigquery /Fivetran / Totango/ SFDC</t>
  </si>
  <si>
    <t>Senior Executive Productivity Coach</t>
  </si>
  <si>
    <t>49th Family Reunion Coloring book</t>
  </si>
  <si>
    <t>Solana dApp Developer</t>
  </si>
  <si>
    <t>Looking for vacation rental booking website experts</t>
  </si>
  <si>
    <t>Market Study and Feasibility Report For US based LatAM  ( US Latino and LatAm) Funding Platform</t>
  </si>
  <si>
    <t>Cold Email and Cold Call Automation Expert</t>
  </si>
  <si>
    <t>Photographer and Videographer in Bahrain</t>
  </si>
  <si>
    <t>A digital currency exchange like okex</t>
  </si>
  <si>
    <t>Need figma to HTML CSS expert</t>
  </si>
  <si>
    <t>NY Licensed P.E. Sign &amp;amp; Seal for Railing and Access Platform</t>
  </si>
  <si>
    <t>ECEC Web Development</t>
  </si>
  <si>
    <t>Provide Technical Support for Quasar Store Scripts</t>
  </si>
  <si>
    <t>Migrate our Google Analytics to GA4</t>
  </si>
  <si>
    <t>Uplift Object Detection/Prediction Tensorflow Notebooks &amp;amp; Train New Models</t>
  </si>
  <si>
    <t>Performance Marketer/Media Buyer for Medical Advertising</t>
  </si>
  <si>
    <t>Build a Django webpage</t>
  </si>
  <si>
    <t>Court Reporting Services</t>
  </si>
  <si>
    <t>Looking For A Make.com Automation Expert</t>
  </si>
  <si>
    <t>Network two laptops with Ethernet cord</t>
  </si>
  <si>
    <t>Need someone to do email blasting</t>
  </si>
  <si>
    <t>Expert Digital Marketer for Facebook and Instagram Ad Campaigns</t>
  </si>
  <si>
    <t>Marketing and Content Creation Specialist for Flashify</t>
  </si>
  <si>
    <t>Virtual Sales Event Production Partner for Art Workshops and Meetups</t>
  </si>
  <si>
    <t>Gatsby Website Upgrade</t>
  </si>
  <si>
    <t>Script Writer For Discovery Style YouTube Channel Needed</t>
  </si>
  <si>
    <t>Ecommerce Data Analyst (Data Entry, Analysis and Design)</t>
  </si>
  <si>
    <t>Mobile App Developer for Verified Review Enhancement</t>
  </si>
  <si>
    <t>Help create business plan for an ecommerce wallpaper business</t>
  </si>
  <si>
    <t>Video editor for youtube drama stories</t>
  </si>
  <si>
    <t>Need someone to simply (?) add a background image to a google document.</t>
  </si>
  <si>
    <t>Assistance with ai , react/fastapi</t>
  </si>
  <si>
    <t>Google Ads and Facebook Ads Specialist</t>
  </si>
  <si>
    <t>Javascript Developer for 3D Configurator Frontend</t>
  </si>
  <si>
    <t>Pix2pix Model Training for Photo Conversion (Retouching to Raw)</t>
  </si>
  <si>
    <t>WordPress Website Development and Google Promotion</t>
  </si>
  <si>
    <t>Branding, Logo, and Website Design for Cleaning Business</t>
  </si>
  <si>
    <t>Screen Recording Tutorials for Phone and Desktop (English Speaking is needed)</t>
  </si>
  <si>
    <t>LinkedIn Profile Verification Specialist Needed for Restricted Accounts</t>
  </si>
  <si>
    <t>Experienced Web Developer Needed for Wordpress Websites</t>
  </si>
  <si>
    <t>Business Model Visualization</t>
  </si>
  <si>
    <t>Convert Marketing materials Germanize.</t>
  </si>
  <si>
    <t>YouTube Construction Updates Channel Voice Over US</t>
  </si>
  <si>
    <t>Game Artist For Screen Improvement</t>
  </si>
  <si>
    <t>Youtube Channels to Buy Finder</t>
  </si>
  <si>
    <t>China Recruiter or Recruitment Agency (no cure, no pay basis)</t>
  </si>
  <si>
    <t>Googlesheets / Excel Expert</t>
  </si>
  <si>
    <t>Skilled Angular Developer Needed for Innovative Web Development.  ONLY USE OR EUROPE</t>
  </si>
  <si>
    <t>Recrutement Customer Success Manager franÃ§ais</t>
  </si>
  <si>
    <t>Custom Polo Shirt Design</t>
  </si>
  <si>
    <t>Set Fee Shipping Option on my Website</t>
  </si>
  <si>
    <t>Logo Re-design/Re-Branding - Health Industry/Physical Therapy</t>
  </si>
  <si>
    <t>AI-Enhanced Content Writer for Help Desk Articles, Blog Articles, and Technical Documentation</t>
  </si>
  <si>
    <t>I Nedd Vape related Guest Post for my website</t>
  </si>
  <si>
    <t>Custom Google Map Developer</t>
  </si>
  <si>
    <t>School book label template editing (60 stickers)</t>
  </si>
  <si>
    <t>Translate Healthcare Consent Forms into Spanish</t>
  </si>
  <si>
    <t>Proofreading and Editing Services</t>
  </si>
  <si>
    <t>Drawings for Home Build</t>
  </si>
  <si>
    <t>Web designer - responsive</t>
  </si>
  <si>
    <t>CRM Developer with Deluge</t>
  </si>
  <si>
    <t>Webpages optimization (content + user experience)</t>
  </si>
  <si>
    <t>Photo Editor - Background Removal</t>
  </si>
  <si>
    <t>[$250] Web - Expense - Two RHPs open when opening Add receipt modal via TAB key #43679 - Expensify</t>
  </si>
  <si>
    <t>Landing page with Payment integration</t>
  </si>
  <si>
    <t>Hardcover needed</t>
  </si>
  <si>
    <t>I am looking for someone who speaks French to be able to contact professionals who have expertise</t>
  </si>
  <si>
    <t>2d Animation Short Videos (long term work)</t>
  </si>
  <si>
    <t>Jeeps Generations Vector Silhouette Creation</t>
  </si>
  <si>
    <t>Video Editor and Color Grader</t>
  </si>
  <si>
    <t>Graphic Designer for Logo</t>
  </si>
  <si>
    <t>Vectorize Challenging AI Generated Logo</t>
  </si>
  <si>
    <t>Help with Prestashop 8.1.x Helping us to add links to top container</t>
  </si>
  <si>
    <t>Online Lead Generation Specialist</t>
  </si>
  <si>
    <t>Render a kitchen to fit a cyber truck wrap</t>
  </si>
  <si>
    <t>CREO 8 Assembly Toolkit Developer</t>
  </si>
  <si>
    <t>Upscaling &amp;amp; Template/Guidelines via Adobe Illustrator</t>
  </si>
  <si>
    <t>Logo Refresh for 50th Anniversary</t>
  </si>
  <si>
    <t>Auto pull repository from bitbucket into EC2 instances with autoscaling group</t>
  </si>
  <si>
    <t>Request for existing Floor Plan Creation and Furniture Placement</t>
  </si>
  <si>
    <t>List building</t>
  </si>
  <si>
    <t>Job Application Reviewer and Screener</t>
  </si>
  <si>
    <t>UGC Video Editor (Full-time or part-time)</t>
  </si>
  <si>
    <t>Website Creation for Home Care Services</t>
  </si>
  <si>
    <t>Web App Development with Python, React, and Database</t>
  </si>
  <si>
    <t>Zapier Specialist</t>
  </si>
  <si>
    <t>Software Solution Development for a resin-based 3D Printer</t>
  </si>
  <si>
    <t>Power BI | Data Scientist|  JMP Expert</t>
  </si>
  <si>
    <t>Experienced Email Writer in PD / Manifestation niche</t>
  </si>
  <si>
    <t>NodeJS Dev Needed With AWS Experience for Online Poker</t>
  </si>
  <si>
    <t>Experience Cold Calling Team Needed</t>
  </si>
  <si>
    <t>Looking for a Website designer and a gfx designer to make memes for my coins</t>
  </si>
  <si>
    <t>Configure Ruckus SmartZone Captive Portal using API</t>
  </si>
  <si>
    <t>Writer for Word search</t>
  </si>
  <si>
    <t>Apartment Leasing Rockstar Needed - AppFolio Experience Required -</t>
  </si>
  <si>
    <t>Generate Facebook Ads</t>
  </si>
  <si>
    <t>GMB Profile and Local SEO Expert</t>
  </si>
  <si>
    <t>Experienced Sales Coach Needed</t>
  </si>
  <si>
    <t>Local SEO- Guaranteed 1st Page ranking for chosen keywords for specific city (performance based)</t>
  </si>
  <si>
    <t>Small, quick-turnaround lead-gen project</t>
  </si>
  <si>
    <t>Experienced UX/UI Designer for Web App</t>
  </si>
  <si>
    <t>Drupal CMS Posting</t>
  </si>
  <si>
    <t>Use Chat GPT API to extract data from resumes</t>
  </si>
  <si>
    <t>Graphic Designer for Stable Diffusion Portfolio</t>
  </si>
  <si>
    <t>Data Analyst (SQL, Python)</t>
  </si>
  <si>
    <t>New WIX website needs SEO for top ranking on google</t>
  </si>
  <si>
    <t>Logo creation help (already have draft should be very quick 10-20 min job)</t>
  </si>
  <si>
    <t>create iCal file I can import</t>
  </si>
  <si>
    <t>Looking for an Expert in EXCEL</t>
  </si>
  <si>
    <t>Edit Digital Painting</t>
  </si>
  <si>
    <t>UX/UI Designer for Mobile App</t>
  </si>
  <si>
    <t>Contract Lawyer for Product Feedback and Consulting</t>
  </si>
  <si>
    <t>SDN - Sioux Falls</t>
  </si>
  <si>
    <t>Store Procedures Analysis and Query Optimisations</t>
  </si>
  <si>
    <t>Virtual Assistant for Social Media &amp;amp; Sales Tasks</t>
  </si>
  <si>
    <t>Seeking Graphic Designer for Social Media Renders</t>
  </si>
  <si>
    <t>Business Development Representive #100010</t>
  </si>
  <si>
    <t>I'm looking for an expert who can help me Market my book!</t>
  </si>
  <si>
    <t>Real time scraping google flight</t>
  </si>
  <si>
    <t>Self-Driven VA Supporting HR and Accounting</t>
  </si>
  <si>
    <t>[$250] [Search v1] Implement mobile specific loading skeleton #43395 - Expensify</t>
  </si>
  <si>
    <t>Logo Design for Nonprofit Organization that Advocates and Cares for Children</t>
  </si>
  <si>
    <t>Mechanism designer for a specific product</t>
  </si>
  <si>
    <t>Email Sales Specialist for Fashion Wholesale Business</t>
  </si>
  <si>
    <t>Descript &amp;amp; Canva V.A Required</t>
  </si>
  <si>
    <t>We are looking forward for Expert Developer for ecommerce Website Development</t>
  </si>
  <si>
    <t>Create a React/ts chrome extension with GPT integration</t>
  </si>
  <si>
    <t>Create Sign Graphics | Elevated Logo</t>
  </si>
  <si>
    <t>Someone to look for, write and submit Guest Posting blogs on Fashion Apparel websites</t>
  </si>
  <si>
    <t>Required older female VOA with English followed by Australian, New Zealand, and  African accents.</t>
  </si>
  <si>
    <t>Create Advanced Google Ads Script</t>
  </si>
  <si>
    <t>Apache Tomcat HTTPS Configuration</t>
  </si>
  <si>
    <t>Salesforce Training for Company Admin</t>
  </si>
  <si>
    <t>Create a Course on Suno AI - How To Create A.I Music</t>
  </si>
  <si>
    <t>New freelancer needed!! 100+ thumbnails  need in a month</t>
  </si>
  <si>
    <t>Interior Furniture and Lighting Design</t>
  </si>
  <si>
    <t>Conduct a Business Verification in Tangerang, Indonesia</t>
  </si>
  <si>
    <t>Among Us Mod Developer</t>
  </si>
  <si>
    <t>Full Stack Developer React Material UI experience</t>
  </si>
  <si>
    <t>Cabinet Vision Software Expert Needed</t>
  </si>
  <si>
    <t>English to South American Spanish AND  Spanish - Latin</t>
  </si>
  <si>
    <t>Edit YouTube videos into shorts</t>
  </si>
  <si>
    <t>Extend Financial Model in Google Sheets</t>
  </si>
  <si>
    <t>Finish set up of an autoblogger in make.com</t>
  </si>
  <si>
    <t>HubSpot Expert</t>
  </si>
  <si>
    <t>Video Editor for Product Showcase Videos</t>
  </si>
  <si>
    <t>Website Rebuilding for Medical Group</t>
  </si>
  <si>
    <t>Developer Needed for Automated Email and PDF Donation Appreciation Letter System</t>
  </si>
  <si>
    <t>Figma Website Design</t>
  </si>
  <si>
    <t>Light Bookkeeping with Knowledge of Zoho software</t>
  </si>
  <si>
    <t>A gmail expert who can assist with tracking and extracting unlawful use of my gmail account</t>
  </si>
  <si>
    <t>Bubble Developer for Customer Portal</t>
  </si>
  <si>
    <t>SEO and PPC Optimization Specialist</t>
  </si>
  <si>
    <t>CRM Management for Roofing Marketing &amp;amp; Sales Businesses</t>
  </si>
  <si>
    <t>Airbnb Assistant</t>
  </si>
  <si>
    <t>Shopify and Meta Account Linking Assistance</t>
  </si>
  <si>
    <t>Proof reading and website checking</t>
  </si>
  <si>
    <t>BRAND BIBLE / BRAND GUIDELINES / PITCH DECK Project</t>
  </si>
  <si>
    <t>URGENT!! Cambodian needed for Photo Collecting Job.</t>
  </si>
  <si>
    <t>Latina Models Needed-Work from home job</t>
  </si>
  <si>
    <t>Graphic designer for a healthcare company</t>
  </si>
  <si>
    <t>French-Speaking Virtual Assistant</t>
  </si>
  <si>
    <t>Client Studio WordPress Website</t>
  </si>
  <si>
    <t>Hotel Remote Receptionist - Full Time</t>
  </si>
  <si>
    <t>Sales Representative - Electronic Components</t>
  </si>
  <si>
    <t>Content Operations Manager</t>
  </si>
  <si>
    <t>Art and Design</t>
  </si>
  <si>
    <t>Looking for someone to remove the watermark from my photos</t>
  </si>
  <si>
    <t>Expert in Helium, Viral launch, and jungle scout</t>
  </si>
  <si>
    <t>Web Development for Casino Gambling Site</t>
  </si>
  <si>
    <t>Needed a Virtual Assistant</t>
  </si>
  <si>
    <t>Social Media Marketer for an Established Wellness Brand</t>
  </si>
  <si>
    <t>UI/UX Developer</t>
  </si>
  <si>
    <t>WordPress Web Development - Email Sign-Up Integration</t>
  </si>
  <si>
    <t>Amazon PPC Campaign Manager</t>
  </si>
  <si>
    <t>Model for Clothing Sample Photoshoot</t>
  </si>
  <si>
    <t>Urgent Help Needed: Web Performance and Indexing Expert</t>
  </si>
  <si>
    <t>Elementor Expert to Fix Theme Errors</t>
  </si>
  <si>
    <t>Shopify Adult Doll Store Manager / Products, SEO, Social Media</t>
  </si>
  <si>
    <t>Change the UI and design of an existing app in flutter</t>
  </si>
  <si>
    <t>Performing Arts Season Promotional Materials</t>
  </si>
  <si>
    <t>Create listings on Walmart.com and update content on Amazon.com</t>
  </si>
  <si>
    <t>URGENT!! Vietnamese needed for Photo Collecting Job.</t>
  </si>
  <si>
    <t>Selenium Google Parser on EC2 (Proxy; Capcha)</t>
  </si>
  <si>
    <t>Get me proficient with (simple) Google Ads</t>
  </si>
  <si>
    <t>Uipath Expert for Bank Statement Fraud Detection Project</t>
  </si>
  <si>
    <t>Drupal Developer - Content Posting, CMS</t>
  </si>
  <si>
    <t>Japanese Anime Style Animator</t>
  </si>
  <si>
    <t>Internal Newsletter Creation: Mailchimp</t>
  </si>
  <si>
    <t>Zoho support</t>
  </si>
  <si>
    <t>UGC creators/ Influencer Marketers needed [Home Decor/Baby/Mom Niche]</t>
  </si>
  <si>
    <t>Webflow Website Edits</t>
  </si>
  <si>
    <t>A video and audio editor is required to edit a weekly podcast</t>
  </si>
  <si>
    <t>VB6 to .NET Migration</t>
  </si>
  <si>
    <t>Spanish Translator and Language Localization</t>
  </si>
  <si>
    <t>Wordpress Multivendor Ecommerce store</t>
  </si>
  <si>
    <t>Telecommuting Sales Representative for Auto Repair Shops</t>
  </si>
  <si>
    <t>Outbound Sales Representative for Auto Repair Shops</t>
  </si>
  <si>
    <t>Boekhouder - Accountant - Finance</t>
  </si>
  <si>
    <t>Social Media Management - Organicook</t>
  </si>
  <si>
    <t>On-going support for AWS billing and cost management</t>
  </si>
  <si>
    <t>Google tag &amp;amp; conversion issues</t>
  </si>
  <si>
    <t>GÃ©nÃ©rer des rapports de connexion en fichier excel Ã  partir d'une liste de nom</t>
  </si>
  <si>
    <t>Jira Consultant or Admin for Software Development Life Cycle Business process implementation.</t>
  </si>
  <si>
    <t>Need help with a hacked facebook account</t>
  </si>
  <si>
    <t>Car accessories package design</t>
  </si>
  <si>
    <t>Looking for documentary film researcher</t>
  </si>
  <si>
    <t>Create Audio Visualizer Effect using Fusion</t>
  </si>
  <si>
    <t>Sell Investment Link from usa.healthcare Website</t>
  </si>
  <si>
    <t>Web Store Manager</t>
  </si>
  <si>
    <t>Lead Magnet and Content Creator for Email &amp;amp; SMS Marketing Agency (Linkedin, X)</t>
  </si>
  <si>
    <t>VRChat Developer</t>
  </si>
  <si>
    <t>Professional Development Growth Specialist</t>
  </si>
  <si>
    <t>Real Estate Capital Raising Consulting</t>
  </si>
  <si>
    <t>Experienced Full Funnel Ads and Media Buyer | X-platform and Data Driven</t>
  </si>
  <si>
    <t>Adobe After Effects Animator for SaaS Project Tutorials</t>
  </si>
  <si>
    <t>OnlyFans Chatter HIRING!</t>
  </si>
  <si>
    <t>Email Domain Health Analysis and Warm-up Specialist</t>
  </si>
  <si>
    <t>Paralegal Needed for Discovery Answers.</t>
  </si>
  <si>
    <t>Looks for an actor to do a 20 minutes pdf presentation</t>
  </si>
  <si>
    <t>Convert SketchUp Document to Step File</t>
  </si>
  <si>
    <t>Build a Dynamic Notification Hub in our Social Music App (React/Node)</t>
  </si>
  <si>
    <t>Videographer for Event Promo Video - Brussels Belgium</t>
  </si>
  <si>
    <t>I want to Promote my payment wallet app</t>
  </si>
  <si>
    <t>Recruitment Admin Support</t>
  </si>
  <si>
    <t>Watercolor Family Tree Illustration</t>
  </si>
  <si>
    <t>Skip tracing fugitive from justice in Thailand</t>
  </si>
  <si>
    <t>Create SaaS App for Arduino Code Upload and Feedback Display</t>
  </si>
  <si>
    <t>Experienced Web Developer for Online Appointment Booking System</t>
  </si>
  <si>
    <t>Facebook Media Buyer (For My Pool Builder Clients)</t>
  </si>
  <si>
    <t>Compile an Email/Contact List of Small Businesses in Polk County, Florida</t>
  </si>
  <si>
    <t>Development of integration between Shopify and TikTok shop for uninterrupted data transfer</t>
  </si>
  <si>
    <t>Social Media Manager and Content Writer for AI Companies</t>
  </si>
  <si>
    <t>Experienced Magento 2 developer required</t>
  </si>
  <si>
    <t>Extract YouTube Video Channel Transcripts and Deliver SQL Server Statements</t>
  </si>
  <si>
    <t>Video editor needed for 90-second company testimonial/promo video</t>
  </si>
  <si>
    <t>Shopify website fix</t>
  </si>
  <si>
    <t>Mom Testers from US, UK, CA, Korea, and Australia</t>
  </si>
  <si>
    <t>Multilingual sound interpretation</t>
  </si>
  <si>
    <t>Looking for experienced YouTube Thumbnail designer for a hockey channel (1000 Thumbnails for $5000)</t>
  </si>
  <si>
    <t>Snowflake / ADF Developer</t>
  </si>
  <si>
    <t>Fix Dokan issue for our market place</t>
  </si>
  <si>
    <t>Need someone who knows about the The International Baccalaureate</t>
  </si>
  <si>
    <t>Expert Shopify Developer for well known startup  (design already complete)</t>
  </si>
  <si>
    <t>Tik Tok Ads Expert Needed!!!</t>
  </si>
  <si>
    <t>WordPress Developer/Maintenance</t>
  </si>
  <si>
    <t>I need Webflow expert for quick task</t>
  </si>
  <si>
    <t>Duplicate a Website</t>
  </si>
  <si>
    <t>English Writer/Interpreter for Technical Explanations</t>
  </si>
  <si>
    <t>Designing a Landing page in Figma for a charity organisation to help people in Gaza</t>
  </si>
  <si>
    <t>Obtain leads for real estate investing</t>
  </si>
  <si>
    <t>Workflow Automation Specialist for AI Dialers in Gohighlevel</t>
  </si>
  <si>
    <t>Prepare 3D model for 3D printing</t>
  </si>
  <si>
    <t>Influencer Management for Social Media Agency</t>
  </si>
  <si>
    <t>Work Proposal and Project Plan for Car Wash Garage Management Web Application</t>
  </si>
  <si>
    <t>Create high res print</t>
  </si>
  <si>
    <t>Graphic Designer Needed for Web Graphics for Custom Apparel Printing Company</t>
  </si>
  <si>
    <t>Social Media Manager for Digital Art Stores</t>
  </si>
  <si>
    <t>Wordpress Website Setup for Personal Blog</t>
  </si>
  <si>
    <t>B2B LinkedIn marketing Expert and Content Creator</t>
  </si>
  <si>
    <t>Product Designer for Customer Web Dashboard Redesign</t>
  </si>
  <si>
    <t>Cold Email Mass Automation Manager</t>
  </si>
  <si>
    <t>German Texter - Deutsche Texterin</t>
  </si>
  <si>
    <t>1 Page Case Study in Figma</t>
  </si>
  <si>
    <t>Machine Learning Proxy Work</t>
  </si>
  <si>
    <t>Brazilian Portuguese Book Proofreader</t>
  </si>
  <si>
    <t>[$250] QBO - Lag in connecting to QBO integration to appear #44225 - Expensify</t>
  </si>
  <si>
    <t>Review Rust project on Github</t>
  </si>
  <si>
    <t>Tax Return Review for a possible Tax Amendment</t>
  </si>
  <si>
    <t>Graphic Designer for Custom T-Shirt Design</t>
  </si>
  <si>
    <t>Developer Needed: Capture HTTP Requests and Responses</t>
  </si>
  <si>
    <t>Video Editing YouTube/LinkedIn videos for B2B leads</t>
  </si>
  <si>
    <t>Wordpress Developer Needed to Build One-Page Website from Figma Design</t>
  </si>
  <si>
    <t>French Speaking Expert for Personal Branding on Facebook and Instagram</t>
  </si>
  <si>
    <t>Secure storage for Azure Files and Azure Blob Storage</t>
  </si>
  <si>
    <t>Upwork bidding expert</t>
  </si>
  <si>
    <t>Part Time Remote Legal Assistant</t>
  </si>
  <si>
    <t>Create product variants with photoshop and create more product listings in our Shopify store</t>
  </si>
  <si>
    <t>Luxury Studio Spa Decorator</t>
  </si>
  <si>
    <t>Full Time Customer Service Rep</t>
  </si>
  <si>
    <t>Please fix a small bug</t>
  </si>
  <si>
    <t>&amp;quot;Magento HyvÃ¤ Theme Developer&amp;quot;</t>
  </si>
  <si>
    <t>Paralegal for Research and Document Drafting</t>
  </si>
  <si>
    <t>Email automation, segmentation, integration specialist</t>
  </si>
  <si>
    <t>Route Planner and Virtual Executive Assistant</t>
  </si>
  <si>
    <t>Book Marketing Expert Needed to Sell 20,000 Copies in the US</t>
  </si>
  <si>
    <t>Custom Referencing Style Expert in EndNote Needed</t>
  </si>
  <si>
    <t>Notion Expert - Knowledge Base &amp;amp; Project Management</t>
  </si>
  <si>
    <t>Product Photographer and Editor for Amazon FBA Business</t>
  </si>
  <si>
    <t>Google Account and Mobile Gaming App Subscription</t>
  </si>
  <si>
    <t>Female Spanish Multilingual Content Writer</t>
  </si>
  <si>
    <t>WooCommerce Expert Needed for Optimized Sales Funnel and Customer Experience</t>
  </si>
  <si>
    <t>Iâ€™m looking for 7 years + Onpage SEO Expert</t>
  </si>
  <si>
    <t>BDR or SDR Needed for Software Appt Setting</t>
  </si>
  <si>
    <t>Video Interview Editing</t>
  </si>
  <si>
    <t>Build a responsive website for realestate lead generation</t>
  </si>
  <si>
    <t>Youtube intro clip</t>
  </si>
  <si>
    <t>UX/UI Designer to Update Website</t>
  </si>
  <si>
    <t>Find Data for 73 Entries, create a list with new data (Will give 5 STAR review)</t>
  </si>
  <si>
    <t>Video copywriting review</t>
  </si>
  <si>
    <t>CRUD application with Apple and Google signin using Capacitor and Supabase</t>
  </si>
  <si>
    <t>Turn architecture situation into 'dots' graphic</t>
  </si>
  <si>
    <t>Male Voice Actor for Audio Drama - Governor of Syria</t>
  </si>
  <si>
    <t>Lead Architectural Designer and Coordinator</t>
  </si>
  <si>
    <t>Remote - Salesforce CPQ developer -  Fulltime Contract</t>
  </si>
  <si>
    <t>Need security expert to find root cause of breach</t>
  </si>
  <si>
    <t>Client Success Manager (Marketing Agency)</t>
  </si>
  <si>
    <t>Social Media Marketing Manager #15002</t>
  </si>
  <si>
    <t>Python fastapi developer</t>
  </si>
  <si>
    <t>Social media pro to oversee and implement external communications strategies</t>
  </si>
  <si>
    <t>Voice Recording, all native Italian can apply</t>
  </si>
  <si>
    <t>3D House Rendering</t>
  </si>
  <si>
    <t>Industrial Designer for New Soap Dispenser</t>
  </si>
  <si>
    <t>Video editing for my Youtube videos</t>
  </si>
  <si>
    <t>Male or female American voice over for HS video</t>
  </si>
  <si>
    <t>AtenciÃ³n al cliente/ Virtual Assistant EspaÃ±ol. 4h/dÃ­a</t>
  </si>
  <si>
    <t>Develop SOPs and training manuals for services business</t>
  </si>
  <si>
    <t>Seize career opportunities nearby and achieve a wonderful career life.</t>
  </si>
  <si>
    <t>Data Center Business - Financial Forecasting</t>
  </si>
  <si>
    <t>Video Editor for female focused YouTube Channel that focuses on lifestyle/fashion</t>
  </si>
  <si>
    <t>Change a course to a YouTube video</t>
  </si>
  <si>
    <t>How do I modify this Android Dialog so can Style it</t>
  </si>
  <si>
    <t>Appointment Setter ðŸ“¢</t>
  </si>
  <si>
    <t>Content Strategist Wanted for Book Launch Project</t>
  </si>
  <si>
    <t>Microsoft Power Apps Developer</t>
  </si>
  <si>
    <t>Miscellaneous changes/fixes in WebFlow (4-6 hrs)</t>
  </si>
  <si>
    <t>Troubleshooting AWS EC2 Security Group issues (SMB access)</t>
  </si>
  <si>
    <t>Dot net Developer</t>
  </si>
  <si>
    <t>We looking for Remote Social Media Manager/OfficeAssistant</t>
  </si>
  <si>
    <t>Moving two Wordpress websites from kinsta to Bluehost again. Making one dormant</t>
  </si>
  <si>
    <t>Dutch Translator/Transcriber and Content Analyst with Medical Expertise</t>
  </si>
  <si>
    <t>Write a review on certain website</t>
  </si>
  <si>
    <t>Python Data Engineer</t>
  </si>
  <si>
    <t>Backlink Building Sellers for underground mining machine industry.</t>
  </si>
  <si>
    <t>Patient cover designer for coloring books &amp;amp; Logo design</t>
  </si>
  <si>
    <t>Data Labeler</t>
  </si>
  <si>
    <t>Uniswap clone/fork with limit orders and antimev protection</t>
  </si>
  <si>
    <t>Help with expanding Gartner reviews from our clients</t>
  </si>
  <si>
    <t>Laravel API Development</t>
  </si>
  <si>
    <t>Localisation of FMCG products USA to UK</t>
  </si>
  <si>
    <t>Web design for a dashboard in a b2b SaaS startup.</t>
  </si>
  <si>
    <t>Air Travel Consultant</t>
  </si>
  <si>
    <t>Video Sales Letter Editor</t>
  </si>
  <si>
    <t>Lottie revision with SVG</t>
  </si>
  <si>
    <t>Analyze data from a quantitative study</t>
  </si>
  <si>
    <t>Accounting and Balancesheet Management</t>
  </si>
  <si>
    <t>Mobile App Developer for Animal Welfare</t>
  </si>
  <si>
    <t>I need an Ai Web app</t>
  </si>
  <si>
    <t>sending SMS text message Campaigns</t>
  </si>
  <si>
    <t>Looking for ASO marketer</t>
  </si>
  <si>
    <t>Video Editor for Real Estate Industry</t>
  </si>
  <si>
    <t>English to Thai translation - Word count 4120 (Internal ref: 202403 Thai Campaign)</t>
  </si>
  <si>
    <t>Connect domain to a HTML website (sub-folder) in AWS server</t>
  </si>
  <si>
    <t>SEO guest post job</t>
  </si>
  <si>
    <t>Cache and website speed</t>
  </si>
  <si>
    <t>Manual tester for Mobile and Web App</t>
  </si>
  <si>
    <t>Swift / CloudUIKit developer</t>
  </si>
  <si>
    <t>Healthcare Blockchain with Automated Smart Contracts</t>
  </si>
  <si>
    <t>Google Big Query Consultant</t>
  </si>
  <si>
    <t>Part-Time Executive Assistant</t>
  </si>
  <si>
    <t>Dev Ops consulting for Email Marketing Servers and Infrastructure</t>
  </si>
  <si>
    <t>Yacht Chartering Website Development</t>
  </si>
  <si>
    <t>Designer for digital ads; basic design, animation, formatting &amp;amp; resizing</t>
  </si>
  <si>
    <t>CX Expert in Website Design &amp;amp; Mobile-First Experience</t>
  </si>
  <si>
    <t>Microsoft word formatting support</t>
  </si>
  <si>
    <t>Veeam One alert in real-time when a running job drops below a threshold for a set amount of time.</t>
  </si>
  <si>
    <t>Website creation with angular</t>
  </si>
  <si>
    <t>Set up Cronjob on Cloudways to delete Folder every x minutes</t>
  </si>
  <si>
    <t>Need Black &amp;amp; White Logo Version of Logo - Vector Version NEEDED!</t>
  </si>
  <si>
    <t>Video Collection For Hindi Speakers - iPhone Pro Users - Ref RMP</t>
  </si>
  <si>
    <t>Remove and fix photo</t>
  </si>
  <si>
    <t>Foloosi Payment gateway</t>
  </si>
  <si>
    <t>General and Misc. website work</t>
  </si>
  <si>
    <t>Freelance social media manager for African market</t>
  </si>
  <si>
    <t>Apps Development - reactnativ - Bug With Android - Samsung</t>
  </si>
  <si>
    <t>Copy Paste Translations</t>
  </si>
  <si>
    <t>Survey Completion Assistance</t>
  </si>
  <si>
    <t>Looking for a Computer Vision Expert (Stack:TF,ML Kit) for people detection on edge android device.</t>
  </si>
  <si>
    <t>ConnectWise Expert Needed to Discuss Data Migration Options</t>
  </si>
  <si>
    <t>Video Editor for YouTube Car Channel</t>
  </si>
  <si>
    <t>Junior BackEnd Engineer</t>
  </si>
  <si>
    <t>Senior Data Engineer (Snowflake/ETL)</t>
  </si>
  <si>
    <t>Small Hotel Website Design</t>
  </si>
  <si>
    <t>YouTube Channel Optimization and Thumbnail Creation</t>
  </si>
  <si>
    <t>High Ticket Client Closer</t>
  </si>
  <si>
    <t>Python web scraping developer</t>
  </si>
  <si>
    <t>Uplod Android apps ðŸš€</t>
  </si>
  <si>
    <t>Austria - 30 short retailer calls to collect information about vaping products</t>
  </si>
  <si>
    <t>Rendering of sketchup furniture models</t>
  </si>
  <si>
    <t>Gohighlevel Funnel Redesign with appointments reminder automation</t>
  </si>
  <si>
    <t>Market research for opportunity</t>
  </si>
  <si>
    <t>Customer Service Helpdesk Assistant for Online Jewellery Brand</t>
  </si>
  <si>
    <t>Youtube Shorts and Instagram Reels Support</t>
  </si>
  <si>
    <t>Generate excel file formatted in C#</t>
  </si>
  <si>
    <t>Project Management service and consulting</t>
  </si>
  <si>
    <t>Civil Engineering - Zoning Package Test Fit</t>
  </si>
  <si>
    <t>Initial Hand Sketch Design</t>
  </si>
  <si>
    <t>Cabin Interior Design</t>
  </si>
  <si>
    <t>i need someone to make electromechanical 2D design for 4th floor project with</t>
  </si>
  <si>
    <t>product description from German to French</t>
  </si>
  <si>
    <t>Business Management Consultant</t>
  </si>
  <si>
    <t>Professional Mobile App Designer for Customer Loyalty Program</t>
  </si>
  <si>
    <t>MALE fit 35+ UGC creator needed to test and review the product</t>
  </si>
  <si>
    <t>Diligent Researcher in Germany</t>
  </si>
  <si>
    <t>2D Fighting Game Advertisement</t>
  </si>
  <si>
    <t>Translation of food labels into Bulgarian</t>
  </si>
  <si>
    <t>Application to compare document photos</t>
  </si>
  <si>
    <t>Plant specialist (writer with experience in gardening)</t>
  </si>
  <si>
    <t>Andorid AI Chat application Developer</t>
  </si>
  <si>
    <t>Looking for a marketing person for cryptocurrency project</t>
  </si>
  <si>
    <t>Freelance Crowdfunding Campaign Manager for KUNGA</t>
  </si>
  <si>
    <t>Create New Version of a Google Sheet for Company Use</t>
  </si>
  <si>
    <t>Raspberry Pi + Servo Driver + Servo Motor Project</t>
  </si>
  <si>
    <t>Crypto KOLs Needed</t>
  </si>
  <si>
    <t>Airtable &amp;amp; Softr Expert Needed</t>
  </si>
  <si>
    <t>Developmental editor for self help book and biography</t>
  </si>
  <si>
    <t>Website setup and clean up on Google Search Console</t>
  </si>
  <si>
    <t>Video editor to cut clips and adjust captions</t>
  </si>
  <si>
    <t>Experienced Telemarketer for B2B America Market</t>
  </si>
  <si>
    <t>Need Help Build a Kids Social App Using No Code Tools</t>
  </si>
  <si>
    <t>Email Template for Mass Marketing Campaign</t>
  </si>
  <si>
    <t>Video Editor Food &amp;amp; Drink</t>
  </si>
  <si>
    <t>Part-time Data Specialist</t>
  </si>
  <si>
    <t>LinkedIn sourcing Virtual Assistant</t>
  </si>
  <si>
    <t>Video Animator for Self Storage Units</t>
  </si>
  <si>
    <t>Packaging and Graphic Design for Chocolate Brand</t>
  </si>
  <si>
    <t>Developer for Custom Data Replication Application</t>
  </si>
  <si>
    <t>Inbox Manager and Admin VA</t>
  </si>
  <si>
    <t>Full MERN Stack Developer (TypeScript, React, Next.js)</t>
  </si>
  <si>
    <t>Expert Editor - Earn $150+ Every Week (Ongoing Work)</t>
  </si>
  <si>
    <t>Seeking Muslim Male UGC Creators for growing Halal/Vegan Brands</t>
  </si>
  <si>
    <t>Web scraping to find all the shops</t>
  </si>
  <si>
    <t>Ghostwriter for X (Twitter)</t>
  </si>
  <si>
    <t>Clone Migrate Kartra Membership site to Gohighlevel or Kajabi</t>
  </si>
  <si>
    <t>Lighting Design</t>
  </si>
  <si>
    <t>Hide Google Business Account</t>
  </si>
  <si>
    <t>Full Stack Developer ( Java, React)</t>
  </si>
  <si>
    <t>ESP32 IoT Circuit and PCB Expert</t>
  </si>
  <si>
    <t>Wordpress front-end developer for SEO projects</t>
  </si>
  <si>
    <t>Expert Excel Developer Needed for Machine Learning Simulation</t>
  </si>
  <si>
    <t>Web Developer Project</t>
  </si>
  <si>
    <t>UGC video $50</t>
  </si>
  <si>
    <t>Document Formatting and Standardization</t>
  </si>
  <si>
    <t>Create a project plan to centralize government</t>
  </si>
  <si>
    <t>Miro/Lucid Chart Diagramming Expert</t>
  </si>
  <si>
    <t>Deployment Mixtral 8x7B model on-prem with multiple GPUs</t>
  </si>
  <si>
    <t>Looking for Make.com Wizard who specializes in automation and integrations</t>
  </si>
  <si>
    <t>Full Stack Developer and Python Tutor</t>
  </si>
  <si>
    <t>Cookbook Writer Needed - Urgent task for Recipes</t>
  </si>
  <si>
    <t>Attorney Partners</t>
  </si>
  <si>
    <t>Logo for Catering Company</t>
  </si>
  <si>
    <t>Artwork Assets and Canva Set up</t>
  </si>
  <si>
    <t>Customer Care Representative</t>
  </si>
  <si>
    <t>Custom Bag Designer with Color Matching Expertise</t>
  </si>
  <si>
    <t>A software development company looking to hire IOT engineer</t>
  </si>
  <si>
    <t>Assistant Music Producer to support studio in London</t>
  </si>
  <si>
    <t>PICOT Project-integration of evidence in advance nursing practice</t>
  </si>
  <si>
    <t>B2B content writer for Linkedin</t>
  </si>
  <si>
    <t>Contract Attorney - Draft and write Legal Contract</t>
  </si>
  <si>
    <t>Host photo library app Immich on OVH for family use</t>
  </si>
  <si>
    <t>Acumatica Developer</t>
  </si>
  <si>
    <t>Logo/ Graphic Design for business anniversary</t>
  </si>
  <si>
    <t>Google PPC and GTM Assistance</t>
  </si>
  <si>
    <t>Beauty CEO in need of immediate support!</t>
  </si>
  <si>
    <t>Use Canva to edit product photos (background removal, color adding, etc.)</t>
  </si>
  <si>
    <t>Experienced WordPress Developer for Conversion-Centric Listicle Landing Pages</t>
  </si>
  <si>
    <t>Lead Generation - Finding US/CAN Gyms</t>
  </si>
  <si>
    <t>Camera Operator For Softball Tournament in Spartanburg, South Carolina</t>
  </si>
  <si>
    <t>**NEEDED** CELEBRITY/TELEVISION NICHE EXPERT TEAM of Video Editors For YOUTUBE CHANNEL****</t>
  </si>
  <si>
    <t>Convert Chief Architect .plan file to CAD .rvt .ifc .dwg .dfx</t>
  </si>
  <si>
    <t>Hubspot CRM data migration to GoHighLevel CRM.</t>
  </si>
  <si>
    <t>Responsive HTML Email Signature Maker</t>
  </si>
  <si>
    <t>Custom Woocommerce calculator</t>
  </si>
  <si>
    <t>Coach Lead Generation App</t>
  </si>
  <si>
    <t>Product Researcher</t>
  </si>
  <si>
    <t>A SaaS app that will transform AI-generated text into undetectable AI text</t>
  </si>
  <si>
    <t>Blockchain Website Tester</t>
  </si>
  <si>
    <t>SEO for 2 Wordpress websites</t>
  </si>
  <si>
    <t>Social Media Engagement Pricing Researcher</t>
  </si>
  <si>
    <t>Expert Webflow SEO &amp;amp; Client-First Implementation Specialist for Agency</t>
  </si>
  <si>
    <t>DiseÃ±o grafico</t>
  </si>
  <si>
    <t>Booking App</t>
  </si>
  <si>
    <t>Edit together new 6 minute short film project</t>
  </si>
  <si>
    <t>CAD Drawing for concrete work with PE stamp</t>
  </si>
  <si>
    <t>Setup google authenticator MFA on Ubuntu servers</t>
  </si>
  <si>
    <t>Google Sheet Automation Expert</t>
  </si>
  <si>
    <t>Business Creation - Registered Agent</t>
  </si>
  <si>
    <t>LDW ADM Human Resource Project Manager</t>
  </si>
  <si>
    <t>Facebook Employment Ads</t>
  </si>
  <si>
    <t>Learn Dash Developer: For Modifications for an Existing Website</t>
  </si>
  <si>
    <t>Pre-press Affintity Publisher Brochure &amp;amp; Gatefold</t>
  </si>
  <si>
    <t>Chinese English Interpreter for an Event at The Ritz-Carlton, Chengdu</t>
  </si>
  <si>
    <t>.net Core Authentication for Specific Controller</t>
  </si>
  <si>
    <t>Point Cloud to CAD - 2D Site Plan</t>
  </si>
  <si>
    <t>Redesign existing PowerPoint presentation into PPT and PDF</t>
  </si>
  <si>
    <t>Logo Design for a Website</t>
  </si>
  <si>
    <t>Logo and Brand Identity Development</t>
  </si>
  <si>
    <t>Virtual Assistant with Graphic Design Experience for Print on Demand</t>
  </si>
  <si>
    <t>Updated Logo Design</t>
  </si>
  <si>
    <t>Part Time Urgent Event Assistant</t>
  </si>
  <si>
    <t>Camping kitchen - conceptual stafge</t>
  </si>
  <si>
    <t>Renovation Marketing Sales Consultant</t>
  </si>
  <si>
    <t>UI/UX Designer for Resume Templates</t>
  </si>
  <si>
    <t>Elevate my Amazon Listing Design (affordable)</t>
  </si>
  <si>
    <t>Fix contact form 7 mini bug</t>
  </si>
  <si>
    <t>Experience UIL designer needed</t>
  </si>
  <si>
    <t>bubble.io  Log in with external  SQL DB</t>
  </si>
  <si>
    <t>Ai Assistant for Real Estate Agency</t>
  </si>
  <si>
    <t>GCP IP-Proxy Configuration</t>
  </si>
  <si>
    <t>Flutter mobile app project</t>
  </si>
  <si>
    <t>Graphic Designer to Improve our Sales Proposal</t>
  </si>
  <si>
    <t>Desarrollador Fullstack con experiencia en Flutter y  FlutterFlow  para MVP</t>
  </si>
  <si>
    <t>Need Representative in the USA for TikTok Account Setup</t>
  </si>
  <si>
    <t>Quality Social Media Manager</t>
  </si>
  <si>
    <t>Developer Needed for PayPal and GetResponse Integration</t>
  </si>
  <si>
    <t>Website Designer / Developer</t>
  </si>
  <si>
    <t>Experienced Facebook Advertising Expert for International Markets</t>
  </si>
  <si>
    <t>Personal Assistant for University and Corporate Engagements (Kazakhstan)</t>
  </si>
  <si>
    <t>Marketing in Pakistan</t>
  </si>
  <si>
    <t>Need a React Native Developer for a igaming project</t>
  </si>
  <si>
    <t>AI chatbot integration to MERN website</t>
  </si>
  <si>
    <t>AEM Forms</t>
  </si>
  <si>
    <t>Xero and Accounting Freelancer</t>
  </si>
  <si>
    <t>WordPress Multilingual Website Development</t>
  </si>
  <si>
    <t>Landing page on Ghost CMS</t>
  </si>
  <si>
    <t>VFX Editor for MMA Edits</t>
  </si>
  <si>
    <t>Backend Alchemist &amp;amp; Frontend Enchanter:Crafting Seamless Stripe Subscriptions with Laravel and React</t>
  </si>
  <si>
    <t>I am looking for a Caseware Audit specialist to do together an audit case</t>
  </si>
  <si>
    <t>Comparisons Data</t>
  </si>
  <si>
    <t>Graphic Designer Needed for Immediate Product Image Enhancement</t>
  </si>
  <si>
    <t>Need Amazon influencers to review products</t>
  </si>
  <si>
    <t>Styles html, Javascript developer</t>
  </si>
  <si>
    <t>Fractional CTO/Solution Architect for Large Scale Banking App Development</t>
  </si>
  <si>
    <t>Deploy Gojek clone app</t>
  </si>
  <si>
    <t>Virtual Assistant for an E-commerce Coach</t>
  </si>
  <si>
    <t>If you can't find a reason to persist, then find a reason to start over.</t>
  </si>
  <si>
    <t>Ghost Platform developer</t>
  </si>
  <si>
    <t>Appointment Setter in Teilzeit (m/w/d)</t>
  </si>
  <si>
    <t>Company Video 2</t>
  </si>
  <si>
    <t>Paid Marketing Super Star (Strategy &amp;amp; Execution)</t>
  </si>
  <si>
    <t>Wordpress Landing Page [Mobile Optimized]</t>
  </si>
  <si>
    <t>Google Ads Suspension</t>
  </si>
  <si>
    <t>[Urgent]: Seeking French Speaking Local Guides in Ljubljana for Walking Tours</t>
  </si>
  <si>
    <t>Pipedrive Automation and Integration</t>
  </si>
  <si>
    <t>Gastroenterology grand rounds presentation</t>
  </si>
  <si>
    <t>C-Corp filling</t>
  </si>
  <si>
    <t>Marketing team and web design</t>
  </si>
  <si>
    <t>Google AdWords Campaign Manager</t>
  </si>
  <si>
    <t>Looking for native speakers from Sweden, Denmark, and Norway to participate in the English recording</t>
  </si>
  <si>
    <t>Translation of food labels into Croatian</t>
  </si>
  <si>
    <t>Create Editable Photoshop Template from Existing Image</t>
  </si>
  <si>
    <t>Creating the Google Sheet with the latest data-related jobs in Australia</t>
  </si>
  <si>
    <t>Onlyfans chatting / management</t>
  </si>
  <si>
    <t>Fluent English Lead Generation/Telemarketing Position</t>
  </si>
  <si>
    <t>Fluent English Speaker With Sales Experience</t>
  </si>
  <si>
    <t>Coffee Consultant with South Asian and Middle Eastern Flavor Expertise</t>
  </si>
  <si>
    <t>Zapier Updates to Zaps using Jotform</t>
  </si>
  <si>
    <t>Wordpress/Showit website for wedding photography business</t>
  </si>
  <si>
    <t>Analysis of a custom study in Greece (Home stores - Brand Health tracker)</t>
  </si>
  <si>
    <t>Analysis of a custom study in Serbia (Super markets - Brand Health tracker)</t>
  </si>
  <si>
    <t>Qatar Sales Representative for Power Diesel Generators</t>
  </si>
  <si>
    <t>Web Designer / Wordpress / Figma / UI/UX</t>
  </si>
  <si>
    <t>Need someone to design a timeless logo for a Talk Show</t>
  </si>
  <si>
    <t>Brand URL Scraping Bot</t>
  </si>
  <si>
    <t>Commission Sales Position</t>
  </si>
  <si>
    <t>Marketing Strategist | B2B Marketing Services Software Experience</t>
  </si>
  <si>
    <t>Design for JubileeTV - Lydia Havrylian (May 2024)</t>
  </si>
  <si>
    <t>Proofreading of Resume</t>
  </si>
  <si>
    <t>Skilled and Motivated Cold Caller (UK/US) - Commission Based</t>
  </si>
  <si>
    <t>Small changes to existing SVG graphics</t>
  </si>
  <si>
    <t>Visual Identity ,Theme  and Logo Creation</t>
  </si>
  <si>
    <t>German e-commerce website check for language and cultural barriers for increasing conversion rate</t>
  </si>
  <si>
    <t>Media Buyers for ACA, Auto Insurance, VSL and MVA Offers</t>
  </si>
  <si>
    <t>Hiring 99+ USA-Based Freelancers for Simple Tasks</t>
  </si>
  <si>
    <t>Experienced webflow to build from figma design</t>
  </si>
  <si>
    <t>Cooperation to sell products on the Etsy marketplace</t>
  </si>
  <si>
    <t>NetSuite - Celigo Devloper</t>
  </si>
  <si>
    <t>Convert Figma design into PDF HD SVG files for print</t>
  </si>
  <si>
    <t>Simple Python Data Scrape - 260 TripAdvisor Reviews</t>
  </si>
  <si>
    <t>Graphic Designer needed for product images</t>
  </si>
  <si>
    <t>Looking for an Etsy Assistant</t>
  </si>
  <si>
    <t>A p le Console Ren t and Google PlayConsole</t>
  </si>
  <si>
    <t>Product Design Engineer for max. 6 months hackathon in Germany</t>
  </si>
  <si>
    <t>Need to recover Google account</t>
  </si>
  <si>
    <t>Advanced Executive Assistant needed for Professor / CEO</t>
  </si>
  <si>
    <t>Create a PowerPoint slide deck demonstrating a  dashboard use to do a database search</t>
  </si>
  <si>
    <t>WordPress Website Retouches</t>
  </si>
  <si>
    <t>Video producer</t>
  </si>
  <si>
    <t>Book and eBook Publisher</t>
  </si>
  <si>
    <t>help me edit an Ad on Ai</t>
  </si>
  <si>
    <t>Career Growth Opportunity</t>
  </si>
  <si>
    <t>Minor Function Change - Tote Pallet Creation tool</t>
  </si>
  <si>
    <t>LinkedIn Specialist</t>
  </si>
  <si>
    <t>Automate URL redirection</t>
  </si>
  <si>
    <t>Upgrade opencart version 2.3.0.2 to the latest version</t>
  </si>
  <si>
    <t>Increase the sales of my product page</t>
  </si>
  <si>
    <t>Virtual Assistant / Light Video Editing / Manage Youtube Channel Tagging and Description</t>
  </si>
  <si>
    <t>Logo Redesign Required for Product Design and Medical Consultancy Company</t>
  </si>
  <si>
    <t>Ultralytics CV (Yolov8) EXPERT Needed</t>
  </si>
  <si>
    <t>Marketing &amp;amp; Sales Closer</t>
  </si>
  <si>
    <t>Need a High Converting WordPress Website For A Project</t>
  </si>
  <si>
    <t>Freeswitch</t>
  </si>
  <si>
    <t>Cannabis Writer</t>
  </si>
  <si>
    <t>ISO 9001 Certification for Company</t>
  </si>
  <si>
    <t>Translation of food labels into Danish</t>
  </si>
  <si>
    <t>Format an agreement - fix layout</t>
  </si>
  <si>
    <t>Google MX records with Bluehost</t>
  </si>
  <si>
    <t>Find &amp;amp; Install wordpress theme</t>
  </si>
  <si>
    <t>Need someone to clone a telegram group, members and buy notification</t>
  </si>
  <si>
    <t>Teach me to Edit Cookies and Edit User Agent</t>
  </si>
  <si>
    <t>Wordpress website Development</t>
  </si>
  <si>
    <t>Someone who can convert Scrips from English To German</t>
  </si>
  <si>
    <t>Social Media assistant</t>
  </si>
  <si>
    <t>SEO Monthly Services for On-Page and Off Page - Limited Budget but Long term work</t>
  </si>
  <si>
    <t>[Portuguese] Need SMM/UGC creator to video-review our iOS app</t>
  </si>
  <si>
    <t>AI-First Illustrator with strong Midjourney + PS Generative Fill and photo Manipulation Expertise</t>
  </si>
  <si>
    <t>Online Lead generation agency for a forex company</t>
  </si>
  <si>
    <t>Amazon Private Label Expert Needed</t>
  </si>
  <si>
    <t>Short video creators with imagination</t>
  </si>
  <si>
    <t>Identity Designer</t>
  </si>
  <si>
    <t>Expert Plesk/Nginx/Apache2 Administrator with WHMCS Experience</t>
  </si>
  <si>
    <t>German medical translator (ophthalmology)</t>
  </si>
  <si>
    <t>Experienced Sales Representative</t>
  </si>
  <si>
    <t>Life &amp;amp; Health Insurance Appointment Setter</t>
  </si>
  <si>
    <t>Onlyfans social media manager</t>
  </si>
  <si>
    <t>Video Footage Naming and Script Matching</t>
  </si>
  <si>
    <t>Website Development for Perfume Product</t>
  </si>
  <si>
    <t>Meta Trader 4 / 5 Unlock Programmer Needed</t>
  </si>
  <si>
    <t>Research Expert for Master Project Idea and References</t>
  </si>
  <si>
    <t>Short link application</t>
  </si>
  <si>
    <t>Recreate a white motif -- to black</t>
  </si>
  <si>
    <t>Developer Simple AI-Powered Document Generation Software</t>
  </si>
  <si>
    <t>Urgent Research Paper corrections based on Reviewer Comments</t>
  </si>
  <si>
    <t>Someone who can convert Scrips from English To Arabic</t>
  </si>
  <si>
    <t>English Male Voice Over</t>
  </si>
  <si>
    <t>Website Tester for our website</t>
  </si>
  <si>
    <t>ClickUp CRM Automation Expert</t>
  </si>
  <si>
    <t>Accountant e-commerce</t>
  </si>
  <si>
    <t>SEO Specialist Wanted for Book Launch Project</t>
  </si>
  <si>
    <t>Mobile Card Game App Developer</t>
  </si>
  <si>
    <t>Html/css document encoding</t>
  </si>
  <si>
    <t>Buscando un editor de video de YouTube con experiencia para un canal de fÃºtbol</t>
  </si>
  <si>
    <t>Logo for Retail Park (Commercial)</t>
  </si>
  <si>
    <t>Is there a way I can see how many users have my app installed on their device ?</t>
  </si>
  <si>
    <t>Patent - Post Grant Review Petition Draft</t>
  </si>
  <si>
    <t>Design a Baseball Tryout Flyer</t>
  </si>
  <si>
    <t>WordPress Designer for Lead Magnet Landing Page</t>
  </si>
  <si>
    <t>Seeking a Young and Dynamic PR Team from India</t>
  </si>
  <si>
    <t>Odoo17 and Peppol Error Fixer</t>
  </si>
  <si>
    <t>QA Tester For iOS Mobile Ed Tech Game</t>
  </si>
  <si>
    <t>Canva - Brand</t>
  </si>
  <si>
    <t>Voice Actor for Software Demo</t>
  </si>
  <si>
    <t>Need Video Editor for Recurrent Tasks</t>
  </si>
  <si>
    <t>Freelance Sales Development Assistant</t>
  </si>
  <si>
    <t>Design a Small Portal For Affiliates - You Suggest the Platform</t>
  </si>
  <si>
    <t>Forex Trading Robot Developer</t>
  </si>
  <si>
    <t>React Native Developer (Open AI API Experience is a plus)</t>
  </si>
  <si>
    <t>WordPress and Elementor CSS expert wanted</t>
  </si>
  <si>
    <t>Skilled videographer for sports equipment testing at Washington State University</t>
  </si>
  <si>
    <t>Graphic Designer for a Supplement Stand-Up Pouch Design</t>
  </si>
  <si>
    <t>Help to find activities to make friends around San Francisco (upper-30s M)</t>
  </si>
  <si>
    <t>Expert in Obtaining Gateways and MIDs for E-commerce Sites in Europe</t>
  </si>
  <si>
    <t>HR Expert for US and Canadian Contractor Paperwork</t>
  </si>
  <si>
    <t>Expert Needed for Company Formation in Europe and Oceania .</t>
  </si>
  <si>
    <t>Developing Holdem poker Web App Developed With Flutter and Nodejs</t>
  </si>
  <si>
    <t>Graphic Designer - Website Homepage images</t>
  </si>
  <si>
    <t>Experienced Graphic Designer for KDP Book Cover</t>
  </si>
  <si>
    <t>Korean-English Interpreter Needed Urgently for Client Meetings</t>
  </si>
  <si>
    <t>Quick Spreadsheet Data Entry Convert Job</t>
  </si>
  <si>
    <t>Create a better looking before and after.</t>
  </si>
  <si>
    <t>Unlock Your Potential: Lead Our Social Media Ad Revolution!</t>
  </si>
  <si>
    <t>Firebase Cloud Function for Apple and Google Wallet pass fixes need</t>
  </si>
  <si>
    <t>Single Family Home Landscape Design Plan (7 Trees, 37 Shrubs ONLY)</t>
  </si>
  <si>
    <t>Looking for an experienced editor</t>
  </si>
  <si>
    <t>Google Ads Creative Specialist for Performance Max Campaign</t>
  </si>
  <si>
    <t>India Jewellery manufacturers</t>
  </si>
  <si>
    <t>API integration with wordpress</t>
  </si>
  <si>
    <t>ACX Book Promotion Specialist</t>
  </si>
  <si>
    <t>Game that Requires Solana Integration + Telegram Bot Connection</t>
  </si>
  <si>
    <t>UI/UX Review and Update Needed for Online Form</t>
  </si>
  <si>
    <t>Improve visual appeal of deck</t>
  </si>
  <si>
    <t>Unreal VR handtracking</t>
  </si>
  <si>
    <t>Work experience and get money for my study.</t>
  </si>
  <si>
    <t>Cartographer for 8x map illustrations</t>
  </si>
  <si>
    <t>Shopify Site Development and API Integration</t>
  </si>
  <si>
    <t>Fixing Timing Out Issue Printing Reports Using DocSpring]</t>
  </si>
  <si>
    <t>Video Editor with GeoLayers Experience</t>
  </si>
  <si>
    <t>Senior Full-stack Developer</t>
  </si>
  <si>
    <t>Legal Assistance for Foreclosure Case</t>
  </si>
  <si>
    <t>Company lists for Manufacturing &amp;amp; Construction</t>
  </si>
  <si>
    <t>Track public notices for foreclosure auctions</t>
  </si>
  <si>
    <t>Map Infographic for a multi-day bike ride</t>
  </si>
  <si>
    <t>Sales Lead for Airbnb Management and Home Services Companies</t>
  </si>
  <si>
    <t>Healthcare Virtual Assistant</t>
  </si>
  <si>
    <t>E-commerce Growth Manager for Amazon Brand</t>
  </si>
  <si>
    <t>Qualitative Researcher Needed to Calibrate Existing Research to New Market Audience</t>
  </si>
  <si>
    <t>Godot Visual Novel</t>
  </si>
  <si>
    <t>Branding for Skin care product</t>
  </si>
  <si>
    <t>Quickbooks expert needed</t>
  </si>
  <si>
    <t>Equipo de creacion de videos automatizados youtube</t>
  </si>
  <si>
    <t>Marketing and e-marketing specialist to publish newsletter, social media content &amp;amp; market research</t>
  </si>
  <si>
    <t>Need Youtube Video Editor</t>
  </si>
  <si>
    <t>Sales Person for SAAS Startup</t>
  </si>
  <si>
    <t>Node JS website migration</t>
  </si>
  <si>
    <t>Experienced Grant Writer Needed for Small Business Grants</t>
  </si>
  <si>
    <t>Professional Golf Photography</t>
  </si>
  <si>
    <t>Data Collection and Transformation with ChatGPT</t>
  </si>
  <si>
    <t>Hubspot Implementation Specialist for Banking Client</t>
  </si>
  <si>
    <t>Experienced Web Developer Needed for Dynamic Website Build</t>
  </si>
  <si>
    <t>Facebook Account Farmer</t>
  </si>
  <si>
    <t>I need to find someone to make a custom costume for me</t>
  </si>
  <si>
    <t>Mining endpoint &amp;amp; Bypass caching</t>
  </si>
  <si>
    <t>Cartoon artist need for basic drawing of a Disney character.</t>
  </si>
  <si>
    <t>Trademark Attorney - Help with Nonfinal Office Action Response</t>
  </si>
  <si>
    <t>Cold Caller for Advertising Agency</t>
  </si>
  <si>
    <t>Source Souvineer Products for Music Store</t>
  </si>
  <si>
    <t>Commercial irrigation designer</t>
  </si>
  <si>
    <t>Meta Advertisement and Automatization Email Marketing Expert</t>
  </si>
  <si>
    <t>Fashion &amp;amp; Style Data Collection &amp;amp; Entry Specialist</t>
  </si>
  <si>
    <t>KakaoTalk Business Channel Creation and Promotion</t>
  </si>
  <si>
    <t>Buy and ship an item from Ukraine to Kazakhstan</t>
  </si>
  <si>
    <t>URL's keep disappearing on Google, help needed!</t>
  </si>
  <si>
    <t>Social Media Stream Editor</t>
  </si>
  <si>
    <t>WhatsApp Bot Development for Cloud Storage and AI-Powered File Management</t>
  </si>
  <si>
    <t>Python Script for Scraping</t>
  </si>
  <si>
    <t>Social Media marketing + Copy Writing + Website</t>
  </si>
  <si>
    <t>Reverse engineering .net reactor</t>
  </si>
  <si>
    <t>Familiar with academic articles</t>
  </si>
  <si>
    <t>Long Term Team for Script Writing, Voice Acting, Video Editing, and Graphic Design</t>
  </si>
  <si>
    <t>Fullstack developer needed to build revolutionary AI sales platform</t>
  </si>
  <si>
    <t>Marketing Assistant Needed for the #1 Rated Coaching Firm in the Financial Services Industry</t>
  </si>
  <si>
    <t>Sara and Tracy Behind Bars</t>
  </si>
  <si>
    <t>FullStack Nodejs/React Developer â€“ Build Recruitment Advertising Module with APIs</t>
  </si>
  <si>
    <t>All-Rounder Superstar Marketing Associate working Directly with CEO</t>
  </si>
  <si>
    <t>Need 4 ft long x 2 ft wide banner made in 24 hrs</t>
  </si>
  <si>
    <t>Video Editor for Talking Head YouTube Videos</t>
  </si>
  <si>
    <t>Backlinks required - my list</t>
  </si>
  <si>
    <t>configure router for static IP sim card, update network security, create RDP</t>
  </si>
  <si>
    <t>Need French native speakers from Tunisia, Morocco, Algeria to participate in the recording</t>
  </si>
  <si>
    <t>WordPress Website Editing and Donation Link Setup</t>
  </si>
  <si>
    <t>Line Producer for Short Films in Delhi</t>
  </si>
  <si>
    <t>Animate Vector Graphic Logo for Video Intro</t>
  </si>
  <si>
    <t>Design, build, and ship a single mosquito-zapping device to power a cage</t>
  </si>
  <si>
    <t>Amazon Seller Account Management</t>
  </si>
  <si>
    <t>Social Media &amp;amp; Community Manager</t>
  </si>
  <si>
    <t>Assistent/in - Fliessend in Schweizerdeutsch und English</t>
  </si>
  <si>
    <t>Motion Graphics Designer for Short-Form Video Content</t>
  </si>
  <si>
    <t>Front-End Developer - Angular 14 to Angular 17 Upgrade</t>
  </si>
  <si>
    <t>Customer Services / Sales Representative</t>
  </si>
  <si>
    <t>Research and DM 500 Instagram Accts</t>
  </si>
  <si>
    <t>HoneyColony: Join Our Hive as a Critical-thinking WordPress Webmaster!</t>
  </si>
  <si>
    <t>The devils medical center</t>
  </si>
  <si>
    <t>Need Landscape 2D &amp;amp; 3D Designer</t>
  </si>
  <si>
    <t>YouTube SEO Manager (Reality TV niche)</t>
  </si>
  <si>
    <t>Ebook Writer for Self-Love After Breakup</t>
  </si>
  <si>
    <t>Next.js Web App Development needed for a Small Business</t>
  </si>
  <si>
    <t>AsesorÃ­a acadÃ©mica para protocolo de investigaciÃ³n: supervisiÃ³n, correciones, observaciones.</t>
  </si>
  <si>
    <t>Replicate Shopify Hydrogen in Liquid</t>
  </si>
  <si>
    <t>Enrich contact list with mails</t>
  </si>
  <si>
    <t>Google Ads/YouTube Expert Needed</t>
  </si>
  <si>
    <t>Business plan consultant</t>
  </si>
  <si>
    <t>YouTube Scriptwriter for comedy channel</t>
  </si>
  <si>
    <t>Business Credit Building Expert Needed</t>
  </si>
  <si>
    <t>Afifliate For TikTok (Help Needed)</t>
  </si>
  <si>
    <t>Write 2 SEO-articles in Romanian about casinos</t>
  </si>
  <si>
    <t>Download and send me the files</t>
  </si>
  <si>
    <t>Video Editor in Telugu</t>
  </si>
  <si>
    <t>Personal Assistant With Google Ads Experience</t>
  </si>
  <si>
    <t>Use mixamo On 3D Models To Create Characters Doing simple things</t>
  </si>
  <si>
    <t>Strategy + video production to grow edu Youtube/tiktok channel (shorts + deep dives) -</t>
  </si>
  <si>
    <t>Operational research and Optimisation (R studio and Excel) - Urgent!</t>
  </si>
  <si>
    <t>Ecommerce website - Fullstack</t>
  </si>
  <si>
    <t>Email Contact List Building - US</t>
  </si>
  <si>
    <t>Airbnb Business Development - Emailing Hosts</t>
  </si>
  <si>
    <t>Create mega menu using Divi Mega Pro</t>
  </si>
  <si>
    <t>Flutter Developer for Bug Fixes and New Features</t>
  </si>
  <si>
    <t>Fire Fighting System Design for an Industrial Building</t>
  </si>
  <si>
    <t>Product Photographer for Website Listings</t>
  </si>
  <si>
    <t>UX/UI landing page for AI powered software business</t>
  </si>
  <si>
    <t>Experienced tailor needed for custom ladies Indian suit (Noida/Delhi NCR region only)</t>
  </si>
  <si>
    <t>Active Campaign/Jotform/Zapier Expert</t>
  </si>
  <si>
    <t>Find references from text in website</t>
  </si>
  <si>
    <t>Amplitude Implementation Expert Needed</t>
  </si>
  <si>
    <t>Urgent! Expert WordPress Designer/Developer Needed for Quick 1-2 Page Website Using Divi Theme</t>
  </si>
  <si>
    <t>Social Media Pro</t>
  </si>
  <si>
    <t>Technical Writer for Customer Service Knowledge Base</t>
  </si>
  <si>
    <t>Stable Diffusion Expert Required (LONG TERM PROJECT!)</t>
  </si>
  <si>
    <t>WordPress Developer with Elementor, WP Bakery, and Figma Design Skills</t>
  </si>
  <si>
    <t>Virtual Assistant with Canva, WordPress, and Social Media Scheduling Skills</t>
  </si>
  <si>
    <t>AutoCAD Drafter</t>
  </si>
  <si>
    <t>Increase instagram and TikTok followers</t>
  </si>
  <si>
    <t>Seeking a WebGL shader expert</t>
  </si>
  <si>
    <t>Website Domain Broker</t>
  </si>
  <si>
    <t>React + Next.js Developer</t>
  </si>
  <si>
    <t>Premium Brand Identity and Logo design for a Luxury Health and Wellness Resort</t>
  </si>
  <si>
    <t>Generate articles using ChatGPT + post them to WP website</t>
  </si>
  <si>
    <t>I need someone to use a 3D model and build a 10 second animation video</t>
  </si>
  <si>
    <t>Digital Marketing Specialist (Taiwan)</t>
  </si>
  <si>
    <t>Project-Based Proposal Writer</t>
  </si>
  <si>
    <t>Data entry - excel flat file - ecommerce catalog</t>
  </si>
  <si>
    <t>Webflow &amp;amp; Wordpress Designer and Builder</t>
  </si>
  <si>
    <t>Software testing expert with AI automation experience to write educational articles for peers</t>
  </si>
  <si>
    <t>Experienced Digital Marketer Needed for Lead Generation and Traffic Driving</t>
  </si>
  <si>
    <t>Fulltime Full Stack PHP Developer</t>
  </si>
  <si>
    <t>Wordpress site developer</t>
  </si>
  <si>
    <t>E-commerce website required for furniture on Shopify</t>
  </si>
  <si>
    <t>Looking for Mom Teammates from US, UK, CA, Japan, Korea</t>
  </si>
  <si>
    <t>Talented Actors for YouTube Reaction Channels</t>
  </si>
  <si>
    <t>Certified NetSuite Expert</t>
  </si>
  <si>
    <t>Web Scraping &amp;amp; Data Extraction Expert</t>
  </si>
  <si>
    <t>Experienced Project Manager Needed for Trinkess</t>
  </si>
  <si>
    <t>Rent English voice</t>
  </si>
  <si>
    <t>Video editor to edit a short video</t>
  </si>
  <si>
    <t>Wordpress Website Development and Digital Creation</t>
  </si>
  <si>
    <t>Personal relationship &amp;amp; marriage coaching</t>
  </si>
  <si>
    <t>Front-end Developer for React.js Next.js</t>
  </si>
  <si>
    <t>Inspection of goods in china</t>
  </si>
  <si>
    <t>App Developer for Service Company</t>
  </si>
  <si>
    <t>Facebook Ad Graphic Designer</t>
  </si>
  <si>
    <t>Setup UI - 1 hour project</t>
  </si>
  <si>
    <t>Legal Agreement Writer for Book Licensing in Language Learning App</t>
  </si>
  <si>
    <t>Review Circuit Board Canbus circuit and provide Atmega Serial Communication and USB interfacing</t>
  </si>
  <si>
    <t>Create webpage form with database</t>
  </si>
  <si>
    <t>Looking for Fractional CFO Assistance</t>
  </si>
  <si>
    <t>Graphic Designer - Business Capability Statement</t>
  </si>
  <si>
    <t>WordPress plugin development Post Notification Alerts</t>
  </si>
  <si>
    <t>YouTube Thumbnail Designer for Minimalistic Video Essay Channel</t>
  </si>
  <si>
    <t>Custom 2d Animation</t>
  </si>
  <si>
    <t>Senior UI Developer for User Access Management Portal Customization</t>
  </si>
  <si>
    <t>Platform Builder</t>
  </si>
  <si>
    <t>Excel Data Entry Specialist</t>
  </si>
  <si>
    <t>Looking for a co-founder for an exciting Startup</t>
  </si>
  <si>
    <t>I have a sample of an Facebook ad that I need set up in my WordPress/woocommerce to do the same</t>
  </si>
  <si>
    <t>Job Title: Private Supplier and Sourcing Agent for Shopify Store</t>
  </si>
  <si>
    <t>Organic / Natural Chemist for a Deodorant Formula Required</t>
  </si>
  <si>
    <t>Implement Idempotency for Order Creation and Payment Processing</t>
  </si>
  <si>
    <t>Looking for a AI developer</t>
  </si>
  <si>
    <t>Administrative Support for Solo Mental Health Private Practice</t>
  </si>
  <si>
    <t>Website Repair, Maintenance, and Migration</t>
  </si>
  <si>
    <t>Exercise book diagrams</t>
  </si>
  <si>
    <t>Meme Creator | Company Principles</t>
  </si>
  <si>
    <t>Website Development for Device Tracking and Integration with WhatsApp</t>
  </si>
  <si>
    <t>Google Slides Presentation Designer</t>
  </si>
  <si>
    <t>3D Modeler for Sea Character Design</t>
  </si>
  <si>
    <t>Infographic and image designer</t>
  </si>
  <si>
    <t>Layout and design for Sports Group Web site</t>
  </si>
  <si>
    <t>House Interior/Exterior Designer</t>
  </si>
  <si>
    <t>Scraping Data from a Website</t>
  </si>
  <si>
    <t>Create cookies panel at wordpress website and linked with chrome extension</t>
  </si>
  <si>
    <t>Need Discord set up and promo on a weekly basis</t>
  </si>
  <si>
    <t>Skilled Copywriter Needed to Develop Effective Lead Generation Scripts for Twitch Chats</t>
  </si>
  <si>
    <t>Website Designer/Developer using Wordpress and Elementor</t>
  </si>
  <si>
    <t>Real Estate Inside Sales Agent (ISA)</t>
  </si>
  <si>
    <t>Shopify Customer Service Expert and Dispute Manager</t>
  </si>
  <si>
    <t>Need a graphic designer who can draw wireframe illustrations</t>
  </si>
  <si>
    <t>Videographer Needed for One Day Volleyball Shoot in Orlando, FL</t>
  </si>
  <si>
    <t>Grade 1 Reading Comprehension Writer Wanted</t>
  </si>
  <si>
    <t>Female Cold Calling Salesperson</t>
  </si>
  <si>
    <t>E-Commerce Web Dev</t>
  </si>
  <si>
    <t>MSP Support Technician</t>
  </si>
  <si>
    <t>Video Content Editor and Designer</t>
  </si>
  <si>
    <t>Implement Monday.com for our Operations workflow with ServiceTrade</t>
  </si>
  <si>
    <t>Landing Page Creation for Pilates Studio</t>
  </si>
  <si>
    <t>Graphic Designer For Crypto Memes / Photoshop</t>
  </si>
  <si>
    <t>Android Developer for Medical Device Bluetooth Connectivity</t>
  </si>
  <si>
    <t>Digital Marketing Specialist for Website Growth</t>
  </si>
  <si>
    <t>UI/UX Designer for Modern and Minimalist Website</t>
  </si>
  <si>
    <t>Write a 3500-word SEO article on the topic â€˜Sportwetten ohne oasisâ€™ in German</t>
  </si>
  <si>
    <t>I want to find a partner , to run watch 4000 hours of YouTube in 7 days</t>
  </si>
  <si>
    <t>PhotoWhoa | Deal Writeup - 30 Oil Painting PS Actions Bundle</t>
  </si>
  <si>
    <t>Facebook print and video ad copy writer</t>
  </si>
  <si>
    <t>Pitchdeck Designer</t>
  </si>
  <si>
    <t>Convert the provided 2D sketch into a precise and detailed 3D digital model for fabrication.</t>
  </si>
  <si>
    <t>Graphic Designer for Birthday Party Flyer</t>
  </si>
  <si>
    <t>Need find person in sweden  to introduce his own good relationship ev charger distributors in sweden</t>
  </si>
  <si>
    <t>Podcast Video Editor for 40-50 Videos/Month (Light Edits)</t>
  </si>
  <si>
    <t>Efficiency Report for Non-Residential Buildings</t>
  </si>
  <si>
    <t>Edit Music and Repost YouTube Videos with Copywriting</t>
  </si>
  <si>
    <t>Google sheet Visualizations Dashboard</t>
  </si>
  <si>
    <t>Need an VA with affiliate partnership experience</t>
  </si>
  <si>
    <t>Editor de TikTok en espaÃ±ol</t>
  </si>
  <si>
    <t>Branding + Logo + Colors for new Virtual Badminton Academy</t>
  </si>
  <si>
    <t>Calculus Tutor Needed</t>
  </si>
  <si>
    <t>Video Ad Creation for Booktok.ai</t>
  </si>
  <si>
    <t>Looking for Recruiters for employment-focused study in China.</t>
  </si>
  <si>
    <t>Affiliate Marketing Manager - (Software Dev Agency)</t>
  </si>
  <si>
    <t>Event Content Curator</t>
  </si>
  <si>
    <t>Video editor for my video/streams</t>
  </si>
  <si>
    <t>ReactJS developer to cleanup and style UI</t>
  </si>
  <si>
    <t>Looking for a brand designer to create a monogram type logo</t>
  </si>
  <si>
    <t>Next.js &amp;amp; Tailwind CSS Developer for Headless Shopify Store</t>
  </si>
  <si>
    <t>CE Compliance Consultant for Submersible Pumps in Europe</t>
  </si>
  <si>
    <t>Website Design and Development for IV Infusion Business</t>
  </si>
  <si>
    <t>Interior Designer Interview - UAE Candidates</t>
  </si>
  <si>
    <t>Building a Longivity App Prototype with AI Integration in Flutterflow or other no-code tools</t>
  </si>
  <si>
    <t>Bilingual Administrative Coordinator</t>
  </si>
  <si>
    <t>Sales Team Manager - Administrative and Operational Skills</t>
  </si>
  <si>
    <t>Create a beautifully designed and easy to follow information brochure</t>
  </si>
  <si>
    <t>Need a Photoshop Pro for eCommerce Product Photo Editing</t>
  </si>
  <si>
    <t>Website Design for Caregiving Subscription Network</t>
  </si>
  <si>
    <t>Edit the last page of a PDF and change the embedded links</t>
  </si>
  <si>
    <t>Zoho Deluge Error Fix</t>
  </si>
  <si>
    <t>Creating professional Facebook/Instagram ads for solar company</t>
  </si>
  <si>
    <t>We need a Google and Meta Ads manager</t>
  </si>
  <si>
    <t>Crypto Expert Needed to Create Own TRC20 USDT Coin</t>
  </si>
  <si>
    <t>WooCommerce Developer Needed to Customize Shipping Methods Based on Product Classes</t>
  </si>
  <si>
    <t>Google ads for car rental in Alicante</t>
  </si>
  <si>
    <t>NFT Trading Platform Developer</t>
  </si>
  <si>
    <t>Tax Lawyer for Structuring Payment of Back Taxes</t>
  </si>
  <si>
    <t>Accounting Process Automation</t>
  </si>
  <si>
    <t>Experienced Bubble.io Developer with Diffbot and Browse AI Experience Needed</t>
  </si>
  <si>
    <t>Editor/Script Writer Need For Health Channel</t>
  </si>
  <si>
    <t>B2B Content Writer - They ask You Answer Approach</t>
  </si>
  <si>
    <t>E-commerce to Affiliate Marketing Conversion Project</t>
  </si>
  <si>
    <t>Developer Needed for Simple MVP: Blockchain Token Swap Bridge</t>
  </si>
  <si>
    <t>Desing the logo for our upcoming video game</t>
  </si>
  <si>
    <t>Senior React TypeScript Developer Role</t>
  </si>
  <si>
    <t>Make some small design changes to whmcs</t>
  </si>
  <si>
    <t>Content for dental clinic website</t>
  </si>
  <si>
    <t>I need a developer for scraping and creating a downloader.</t>
  </si>
  <si>
    <t>Streamlit + Python dev to support CTO on GPT API web app</t>
  </si>
  <si>
    <t>English to Polish review of Translation</t>
  </si>
  <si>
    <t>Junior AI Chatbot Developer</t>
  </si>
  <si>
    <t>Corporate Photographer - 2 Days Event in Chicago</t>
  </si>
  <si>
    <t>Review service agreement, T&amp;amp;C and privacy policy for an online therapy platform in Albania</t>
  </si>
  <si>
    <t>I am looking for people to find leads for my IPGA agency</t>
  </si>
  <si>
    <t>Squeezy app animation</t>
  </si>
  <si>
    <t>Wordpress Developer- Elementor</t>
  </si>
  <si>
    <t>Shopify Admin API</t>
  </si>
  <si>
    <t>Graphic Designer for Motion Graphic Arboards</t>
  </si>
  <si>
    <t>Native English Expert Script Writer For Youtube</t>
  </si>
  <si>
    <t>NEED a marketer to promote my services on Telegram</t>
  </si>
  <si>
    <t>GPT Action  and Make.com</t>
  </si>
  <si>
    <t>Mobile responsiveness on website</t>
  </si>
  <si>
    <t>Film Maker/Editor for Conceptual Short Films in New York: Meta Betties Collective</t>
  </si>
  <si>
    <t>Quick Turn Animation Fix</t>
  </si>
  <si>
    <t>Creative Shopify web designer &amp;amp; developer living in the USA</t>
  </si>
  <si>
    <t>Forex trading strategy</t>
  </si>
  <si>
    <t>Custom TShirt Design</t>
  </si>
  <si>
    <t>Token Listing Specialist</t>
  </si>
  <si>
    <t>Sports Highlight Videos</t>
  </si>
  <si>
    <t>Full Stack</t>
  </si>
  <si>
    <t>Content Writer / Proofreader / Editor / Writer</t>
  </si>
  <si>
    <t>Cold Email Service Needed</t>
  </si>
  <si>
    <t>Looking for an app developer for customer transport and food delivery</t>
  </si>
  <si>
    <t>Video Editor needed to extract sections from team meeting video</t>
  </si>
  <si>
    <t>Wedding Blog Writing Experts</t>
  </si>
  <si>
    <t>German Graphic Designer</t>
  </si>
  <si>
    <t>Create logo and style guide - travel and finance website</t>
  </si>
  <si>
    <t>Male Indonesian Bahasa Voice Artist for YouTube Video Project</t>
  </si>
  <si>
    <t>WordPress Website Button Color Change</t>
  </si>
  <si>
    <t>Product Marketing Manager (PMM)/Business Development Lead )</t>
  </si>
  <si>
    <t>Laravel Developer for Certification Website</t>
  </si>
  <si>
    <t>Shopify Website Setup for Jewelry and Gemstone Shop</t>
  </si>
  <si>
    <t>Saas development / Bubble / API / Chatgpt</t>
  </si>
  <si>
    <t>Flutter Developer WebView payment</t>
  </si>
  <si>
    <t>Website Designer for Ongoing Agency Projects</t>
  </si>
  <si>
    <t>RimWorld Scriptwriting (Experienced Players WANTED)</t>
  </si>
  <si>
    <t>Conference Attendee Data Scraping</t>
  </si>
  <si>
    <t>Seeking a Skilled Developer for Our Innovative Calendar App</t>
  </si>
  <si>
    <t>PowerBI Expert for Financial Analytics Dashboard Design</t>
  </si>
  <si>
    <t>Developer Online Learning Platform for Coding Education</t>
  </si>
  <si>
    <t>Skilled wordpress developer for Cron Job and database bug fixes</t>
  </si>
  <si>
    <t>Performance Marketing and Growth Specialist</t>
  </si>
  <si>
    <t>Cyber Security Services Expert</t>
  </si>
  <si>
    <t>Telegram Channel 1300 fake subscribers and Non-drop</t>
  </si>
  <si>
    <t>wordpress:Divi</t>
  </si>
  <si>
    <t>Pixel Installation and Tag Manager Setup</t>
  </si>
  <si>
    <t>nRF9160 IoT Device Development with Zephyr</t>
  </si>
  <si>
    <t>Looking for ghostwriter for a self help book</t>
  </si>
  <si>
    <t>PCI compliance for ecommerce website</t>
  </si>
  <si>
    <t>Kajabi Course/Community Builder with Facebook Ads Mastery Group Offer</t>
  </si>
  <si>
    <t>Website Development with HTML Template</t>
  </si>
  <si>
    <t>SEO Keyword Research - Monika</t>
  </si>
  <si>
    <t>Native Arabic speakers for a linguistic task</t>
  </si>
  <si>
    <t>HR and recruitment expert to consult on recruitment and staffing strategy and ATS systems.</t>
  </si>
  <si>
    <t>Looking for a thumbnail designer</t>
  </si>
  <si>
    <t>Writer for Basketball Coaching Blog</t>
  </si>
  <si>
    <t>BRD (Business requirement document) Expert</t>
  </si>
  <si>
    <t>Intent Identification from input article (webpage), List concepts (NER) that can be targeted</t>
  </si>
  <si>
    <t>Accounts Tutor (business studies)</t>
  </si>
  <si>
    <t>Microsoft Access DB application for School</t>
  </si>
  <si>
    <t>Twitter, LinkedIn and Skool engagement and posting</t>
  </si>
  <si>
    <t>Life Insurance Brokerage Brand Design</t>
  </si>
  <si>
    <t>Creative Midjourney AI Image Specialist for Fashion Brand</t>
  </si>
  <si>
    <t>Telemarketing Sales Representative</t>
  </si>
  <si>
    <t>Shopee Store Manager</t>
  </si>
  <si>
    <t>Content Marketing Consultant</t>
  </si>
  <si>
    <t>Expert Needed for Shopify Dropshipping Store - Facebook Ads &amp;amp; Sales Funnel Optimization</t>
  </si>
  <si>
    <t>Automato call notes in GHL | Auto log call notes | Go High Level</t>
  </si>
  <si>
    <t>Script writer for kid (8-12 years old) educational learning</t>
  </si>
  <si>
    <t>Account Manager - Feed Ingredients and Raw Materials Broker/Seller - NORTH AMERICA</t>
  </si>
  <si>
    <t>Bookkeeper and tax</t>
  </si>
  <si>
    <t>GIS Database Manager/Developer/Coach Needed</t>
  </si>
  <si>
    <t>Take Existing Presentations and Update Them in an Already Existing Template</t>
  </si>
  <si>
    <t>Urget Azure Document AI Consultancy Session</t>
  </si>
  <si>
    <t>Require a US based sales agent for an Indian precision parts manufacturing company</t>
  </si>
  <si>
    <t>Administrative Assistant Wanted</t>
  </si>
  <si>
    <t>Photobook Developer</t>
  </si>
  <si>
    <t>Need graph/visual for presentation</t>
  </si>
  <si>
    <t>[$250] Messages - Latest message instead of marked as unread after clicking 'New messages' #44647 - Expensify</t>
  </si>
  <si>
    <t>Email List Generation for CFO's, CEO's, and CIO/CTO's</t>
  </si>
  <si>
    <t>PHP code base upgrade from PHP5.7 to PHP8</t>
  </si>
  <si>
    <t>Experienced Dissertation Writer Needed</t>
  </si>
  <si>
    <t>Restaurant Architect for Oceanside CA</t>
  </si>
  <si>
    <t>Web development || landing page</t>
  </si>
  <si>
    <t>Need a graphic designer for a logo</t>
  </si>
  <si>
    <t>Staten Island - Videographer - Raw shooting - 4k No edit - Warehouse/Cars/Logistics</t>
  </si>
  <si>
    <t>Mobile App Developer - Weeding App Integration with Whatsapp</t>
  </si>
  <si>
    <t>Wordpress site</t>
  </si>
  <si>
    <t>Proofreading a mobile platform's supporting languages (Italian, Spanish, French)</t>
  </si>
  <si>
    <t>Modernize logo</t>
  </si>
  <si>
    <t>Freelancer for Commercial Due Diligence</t>
  </si>
  <si>
    <t>Wordpress and Shopify Expert Needed</t>
  </si>
  <si>
    <t>Full-Stack Developer for Shopify-DocumentDB Order Integration</t>
  </si>
  <si>
    <t>Virtual Assistant with Social Media, Graphic Design, &amp;amp; Digital Marketing Skills</t>
  </si>
  <si>
    <t>Account Manager - Feed Ingredients and Raw Materials Broker/Seller - ASIA (ex-China)</t>
  </si>
  <si>
    <t>Freelance Video and Animation Creator for Corporate Wellness Campaign</t>
  </si>
  <si>
    <t>Fortnite Developer</t>
  </si>
  <si>
    <t>Hungarian copywriter</t>
  </si>
  <si>
    <t>Graphic Artist - Sublimated Sportswear</t>
  </si>
  <si>
    <t>SEO, Google Ads, Website, Lead Gen Expert to help coaching business gain clients</t>
  </si>
  <si>
    <t>Scrapper for leads of car dealerships from ecuador</t>
  </si>
  <si>
    <t>Graphic Designer for Branding, Packaging, and Product Design</t>
  </si>
  <si>
    <t>Make my wordpress site run fast</t>
  </si>
  <si>
    <t>Crocoblock Developer Needed for Custom Dashboard</t>
  </si>
  <si>
    <t>Changing Google map to black and white</t>
  </si>
  <si>
    <t>Looking for an Angular and ASP.NET developer</t>
  </si>
  <si>
    <t>Squarespace Coding Expert</t>
  </si>
  <si>
    <t>Wordpress/Funnel Builder Expert for Agency</t>
  </si>
  <si>
    <t>Experto email marketing</t>
  </si>
  <si>
    <t>Expert in Airtable and Softr for Advanced NoCode Platform Development</t>
  </si>
  <si>
    <t>Social Media Strategy Expert</t>
  </si>
  <si>
    <t>Klaviyo Marketing Specialist</t>
  </si>
  <si>
    <t>Online Research &amp;amp; Data entry Person Wanted</t>
  </si>
  <si>
    <t>Logo Designer for Start-up Business</t>
  </si>
  <si>
    <t>Social Media Manager for Marketing Business</t>
  </si>
  <si>
    <t>Wordpress Homepage Formatting and Speed Optimization</t>
  </si>
  <si>
    <t>Product Photography for Small Business</t>
  </si>
  <si>
    <t>App/Animation developer - Repeating Progress Bar</t>
  </si>
  <si>
    <t>Layout design, text formatting and typesetting service for articles</t>
  </si>
  <si>
    <t>Dropshipping Product Researcher (for Health &amp;amp; Beauty Niche advertorials / funnels)</t>
  </si>
  <si>
    <t>Landscape architecture residential house</t>
  </si>
  <si>
    <t>Find API Endpoint for Chinese Site</t>
  </si>
  <si>
    <t>Looking for Someone who can Extract Tweets from Twitter API</t>
  </si>
  <si>
    <t>Publicidad en redes sociales</t>
  </si>
  <si>
    <t>UGC Alt Style Content Videos</t>
  </si>
  <si>
    <t>English to Traditional Chinese translation</t>
  </si>
  <si>
    <t>Re-sync Audio with Video</t>
  </si>
  <si>
    <t>Video Creating and Editing for Social Media</t>
  </si>
  <si>
    <t>Chinese Purchasing Agent with Amazon FBA Knowledge</t>
  </si>
  <si>
    <t>Trello Set-Up</t>
  </si>
  <si>
    <t>Proficient Arabic Content Translator</t>
  </si>
  <si>
    <t>Looking for a Video Editor for YouTube videos</t>
  </si>
  <si>
    <t>Experto en Tiktok Growth para tiendas ecommerce</t>
  </si>
  <si>
    <t>Package Manipulation(click link below)</t>
  </si>
  <si>
    <t>AD campaign manager</t>
  </si>
  <si>
    <t>Album Cover Designer</t>
  </si>
  <si>
    <t>3D Character Designers for CPG Project</t>
  </si>
  <si>
    <t>Password recovery, 4 characters long.</t>
  </si>
  <si>
    <t>Research works who can read / write / speak in Japanese fluently Researching items to sell on eBay</t>
  </si>
  <si>
    <t>Experienced Sourcing Agent for Product Supplier</t>
  </si>
  <si>
    <t>Tiktok Shop Account Setup</t>
  </si>
  <si>
    <t>Looking for someone to find Roofing Companies that are HIRING for Sales Reps recently.</t>
  </si>
  <si>
    <t>Web Designer for Health and Wellness Brand</t>
  </si>
  <si>
    <t>Native Dutch Voice Actor Needed for Corporate Training Video Dubbing (1 - 2 min)</t>
  </si>
  <si>
    <t>Relevant blog writer for Seo content</t>
  </si>
  <si>
    <t>Admin assistant to research and compile a contact list</t>
  </si>
  <si>
    <t>Looking for a Webflow Designer &amp;amp; Developer</t>
  </si>
  <si>
    <t>Content Writer for B2B Fruit Export/Import Project Portfolio Website</t>
  </si>
  <si>
    <t>Vintage Streetwear Designer</t>
  </si>
  <si>
    <t>Giphy uploads</t>
  </si>
  <si>
    <t>Graphic Designer for Logo and Branding Assets</t>
  </si>
  <si>
    <t>Social Media Manager/Graphic Designer for Executive Coach and Author</t>
  </si>
  <si>
    <t>Setup Metabase Container and Deploy on Azure</t>
  </si>
  <si>
    <t>Google Ads Campaign Editor</t>
  </si>
  <si>
    <t>Assistant Accounting and Invoice Management (Long Term $$)</t>
  </si>
  <si>
    <t>Business Development/ Sales Partner/Sales Executive Freelance/ B2B SaaS Software</t>
  </si>
  <si>
    <t>CLO - fashion collection + patterns</t>
  </si>
  <si>
    <t>LinkedIn Lead Generation, Contact list Building</t>
  </si>
  <si>
    <t>Google Analytics and PPC Expert Needed for Campaign Management</t>
  </si>
  <si>
    <t>Sage Intact Developer</t>
  </si>
  <si>
    <t>Experto en publicidad para inmobiliarias</t>
  </si>
  <si>
    <t>Microsoft List</t>
  </si>
  <si>
    <t>Candidate Sourcer - UK Healthcare Industry</t>
  </si>
  <si>
    <t>Audio Sound Recording for Punjabi Alphabets</t>
  </si>
  <si>
    <t>Sales and Marketing Website Development</t>
  </si>
  <si>
    <t>Seeking Crowdfunding Consultant to Set Up and Market Campaign</t>
  </si>
  <si>
    <t>Catawiki Expert</t>
  </si>
  <si>
    <t>English to Korean translation and SRT subtitling</t>
  </si>
  <si>
    <t>Logo design for a career development platform</t>
  </si>
  <si>
    <t>Linkedin List building</t>
  </si>
  <si>
    <t>Shopify Web Developer Needed - Fix Shopify Pricing Code Issue</t>
  </si>
  <si>
    <t>UGC Monthly Content</t>
  </si>
  <si>
    <t>Editor en EspaÃ±ol Videos YouTube</t>
  </si>
  <si>
    <t>Website Development for Barbershop</t>
  </si>
  <si>
    <t>Real Estate Virtual Assistant (Full-Time, 30-40 hrs/week)</t>
  </si>
  <si>
    <t>Python Web Scraping Script</t>
  </si>
  <si>
    <t>Irish To English Translator Needed - Long term</t>
  </si>
  <si>
    <t>TikTok shop specialist- Private Label, Product Sourcing,</t>
  </si>
  <si>
    <t>Wordpress DESIGN/FORMATTING EXPERTS and SEO/SERP EXPERTS ONLY!</t>
  </si>
  <si>
    <t>UX/UI Designer for Conversion Optimized Landing Page Optimization (CRO Focused Landing Page)</t>
  </si>
  <si>
    <t>Get me 5000 crypto twitter followers</t>
  </si>
  <si>
    <t>Creative Logo Designer for Gaming Intros</t>
  </si>
  <si>
    <t>Wordpress and SEO Specialist</t>
  </si>
  <si>
    <t>Creative Analyst and Strategist for Meta Ads</t>
  </si>
  <si>
    <t>Custom Wordpress Website</t>
  </si>
  <si>
    <t>Creator for my youtube channel</t>
  </si>
  <si>
    <t>Book Keeper Needed for Self Storage Management Company</t>
  </si>
  <si>
    <t>Assistance in Google workspace admin- Calander issue</t>
  </si>
  <si>
    <t>Squarespace 7.1 Site Design for a Podcast</t>
  </si>
  <si>
    <t>Branding and Website Design for Consulting Grant Writing Company</t>
  </si>
  <si>
    <t>I need shopify store Campaign Expert</t>
  </si>
  <si>
    <t>Urgent! - Needing spreadsheet updated today</t>
  </si>
  <si>
    <t>Freelance Sales Representative - Web Development, Apps Development &amp;amp; Digital Marketing</t>
  </si>
  <si>
    <t>3d product animation video Artist</t>
  </si>
  <si>
    <t>English to Arabic Translation Needed</t>
  </si>
  <si>
    <t>Video Editor for YouTube and LinkedIn videos</t>
  </si>
  <si>
    <t>Website Migration from Squarespace to Webflow</t>
  </si>
  <si>
    <t>ASP to Azure Migration - SQL Upgrade</t>
  </si>
  <si>
    <t>Psychedelic Tryptamine Molecule Image Creation</t>
  </si>
  <si>
    <t>Laundry Room/Pantry design</t>
  </si>
  <si>
    <t>UX UI Design for HR website</t>
  </si>
  <si>
    <t>Floral, Animal, &amp;amp; Whimsical Watercolor Illustrator for Wreaths and Frames</t>
  </si>
  <si>
    <t>Proofread Machine French Transcription</t>
  </si>
  <si>
    <t>Marketplace-like app on ElasticSearch/SOLR consultation</t>
  </si>
  <si>
    <t>Set up Gmail account to work with Wordpress site</t>
  </si>
  <si>
    <t>Real Estate Company Profile Design</t>
  </si>
  <si>
    <t>Python / PHP Scrape domain names that are hosted on websites360.com by source code or DNS</t>
  </si>
  <si>
    <t>Refine DOA Script</t>
  </si>
  <si>
    <t>Need Trademark help. Received objection letter from a firm.</t>
  </si>
  <si>
    <t>Community Manager para Empresa de Importaciones</t>
  </si>
  <si>
    <t>E-commerce website using elementor and woocomerce.</t>
  </si>
  <si>
    <t>Teach me FB shop set up</t>
  </si>
  <si>
    <t>Custos Oceania - Logo Design pack</t>
  </si>
  <si>
    <t>Animation Design Work on Website</t>
  </si>
  <si>
    <t>Immersive videos in extended reality - Production and Post-Production role</t>
  </si>
  <si>
    <t>PowerApps and Power Automate Development and Support</t>
  </si>
  <si>
    <t>Audio Sound Recording for Urdu Alphabets</t>
  </si>
  <si>
    <t>AI Tools Support Analyst for biotech company Cx Bio</t>
  </si>
  <si>
    <t>Legal Efiling &amp;amp; Scheduling Clerk</t>
  </si>
  <si>
    <t>Medical Consultant for Diabetes &amp;amp; Nutrition</t>
  </si>
  <si>
    <t>Mainframe Testing</t>
  </si>
  <si>
    <t>Articulate Expert for elearning content</t>
  </si>
  <si>
    <t>Graphic Designer for Startup</t>
  </si>
  <si>
    <t>LinkedIn Expert Needed for Profile Management</t>
  </si>
  <si>
    <t>Real Estate Cold Caller Needed</t>
  </si>
  <si>
    <t>Create a 3-4 Page Bilingual (Mandarin / English) Website with a Logo Design</t>
  </si>
  <si>
    <t>SEO  Needed for Real Estate and Title</t>
  </si>
  <si>
    <t>Adobe Illustrator Expert for Custom Sportswear Patterns Sizing</t>
  </si>
  <si>
    <t>Test center mystery visit in Warsaw, Poland $90</t>
  </si>
  <si>
    <t>Pharmaceutical Scientist Needed for Reverse Engineering Project</t>
  </si>
  <si>
    <t>Wix Developer Needed for Immediate Project</t>
  </si>
  <si>
    <t>Experienced Ghostwriter for Sweet Romance Novels</t>
  </si>
  <si>
    <t>We are seeking a highly effective content creator to support our growing business.</t>
  </si>
  <si>
    <t>Experience in hospital investment</t>
  </si>
  <si>
    <t>Need 10 Native Korean - Labelling Project - (Full Time for 3 Days)</t>
  </si>
  <si>
    <t>Efficient &amp;amp; Fast MLE Estimation</t>
  </si>
  <si>
    <t>Looking for 15 guest posts casino niche</t>
  </si>
  <si>
    <t>EDI AS2 Consultant</t>
  </si>
  <si>
    <t>Simple logo for a recruitment agency</t>
  </si>
  <si>
    <t>Online Jobs Expert</t>
  </si>
  <si>
    <t>Payment integration in my website with backend on Ruby and front end on React</t>
  </si>
  <si>
    <t>WordPress Designer (Elementor) to Redesign Website for AI Consulting and Development Company</t>
  </si>
  <si>
    <t>Web-App Developer for Certificate and Diploma Creation</t>
  </si>
  <si>
    <t>Google map business management</t>
  </si>
  <si>
    <t>Tiktok Content Creator for Turmeric Bar Soap</t>
  </si>
  <si>
    <t>Backstage POC</t>
  </si>
  <si>
    <t>SEO Off-Page Specialist</t>
  </si>
  <si>
    <t>Short Film using Unreal Engine Metahuman</t>
  </si>
  <si>
    <t>Looking for Freelancers to Provide Facebook Stars for Promotional Reels</t>
  </si>
  <si>
    <t>WordPress Website Development for Online Eyewear Store</t>
  </si>
  <si>
    <t>Structural/Civil Engineer Stamp required for roof Trusses designed using MiTek Software. Virginia</t>
  </si>
  <si>
    <t>QA Testing for VPN App</t>
  </si>
  <si>
    <t>iOS (swift) developer for fashion marketplace app</t>
  </si>
  <si>
    <t>Prospect List Building for Commercial Property Owners in Maine</t>
  </si>
  <si>
    <t>Website on wordpress</t>
  </si>
  <si>
    <t>Developmental Editor for Fiction Fantasy Novel</t>
  </si>
  <si>
    <t>TypeScript Developer for Visual Data Block Design</t>
  </si>
  <si>
    <t>Digital Marketing Specialist for Booking.com and Airbnb</t>
  </si>
  <si>
    <t>Swedish-Finnish translator who can work with strict deadlines</t>
  </si>
  <si>
    <t>Organized accountant, bookkeeper, SME Greek taxes and budget planner</t>
  </si>
  <si>
    <t>Seeking SEO Expert for Optimization of New Website</t>
  </si>
  <si>
    <t>Instagram + FB Social Media Manager, Growth Expert and Content Creator</t>
  </si>
  <si>
    <t>Create a custom lead-magnet funnel in Clickfunnels 2.0</t>
  </si>
  <si>
    <t>Embedded Software Engineer for Medical Device</t>
  </si>
  <si>
    <t>Need Vue JS developer for our website to work on existing project</t>
  </si>
  <si>
    <t>Creative Designer for Facebook Ad Campaigns</t>
  </si>
  <si>
    <t>Engineer to Design UAV Electric Motor</t>
  </si>
  <si>
    <t>Manage Facebook Campaigns Profitable</t>
  </si>
  <si>
    <t>Create 3 one-page product leaflets</t>
  </si>
  <si>
    <t>Yocto Embedded Linux Board Support (BSP) development</t>
  </si>
  <si>
    <t>Spine 2D Animation Tutor</t>
  </si>
  <si>
    <t>Experienced Dev Ops for ASV Scan Solution Implementation in AWS</t>
  </si>
  <si>
    <t>Webpage Creation for Retreat Advertising</t>
  </si>
  <si>
    <t>Character Animation in Unreal with Meta Humans</t>
  </si>
  <si>
    <t>Translator from English-Spanish</t>
  </si>
  <si>
    <t>Logo Designer Needed for Company Logo</t>
  </si>
  <si>
    <t>Wordpress website redirect /spam help</t>
  </si>
  <si>
    <t>Customizable Online Game Development</t>
  </si>
  <si>
    <t>UGC Manager for Creators &amp;amp; Micro-Influencers (sourcing, vetting, negotiation, management, training)</t>
  </si>
  <si>
    <t>create a CV with great design and input</t>
  </si>
  <si>
    <t>Design a Flyer for Umrah</t>
  </si>
  <si>
    <t>Webflow professional needed. To add the country codes in the lead form on Webflow.</t>
  </si>
  <si>
    <t>SendGrid Expert Needed</t>
  </si>
  <si>
    <t>Template slide in PowerPoint to show completed so far for the year, those in flight and completed</t>
  </si>
  <si>
    <t>Wordpress site arrange and complete</t>
  </si>
  <si>
    <t>Whitelist List of Domains for Windows 10</t>
  </si>
  <si>
    <t>Voice-Over Artist for AI Model Training Prompts</t>
  </si>
  <si>
    <t>80 gmail account creation for my entprise .</t>
  </si>
  <si>
    <t>SEO Analytics</t>
  </si>
  <si>
    <t>Marketing Manager - CMO</t>
  </si>
  <si>
    <t>Lookerstudio (Conditional Formatting + Clean Up)</t>
  </si>
  <si>
    <t>Shopify Developer Experienced with Convert.com to carry our split testing &amp;amp; A/B testing</t>
  </si>
  <si>
    <t>CRO consultation</t>
  </si>
  <si>
    <t>Review a privacy policy and website policy for me</t>
  </si>
  <si>
    <t>Executive summary</t>
  </si>
  <si>
    <t>Langchain expert to help us fix an issue with the code</t>
  </si>
  <si>
    <t>Gear strength calculation</t>
  </si>
  <si>
    <t>Client Acquisition Specialist for Specialty Home Renovation Contractors</t>
  </si>
  <si>
    <t>Specialty Home Renovation Sales Consultant</t>
  </si>
  <si>
    <t>Change EA as discussed</t>
  </si>
  <si>
    <t>Looking for UK native female voice actor</t>
  </si>
  <si>
    <t>Open whatsapp business api</t>
  </si>
  <si>
    <t>Experienced Paralegal Needed for Document Organization and PDF Binder Preparation</t>
  </si>
  <si>
    <t>LessonLoop UX/UI Design - Reimagining Professional Learning for Educators</t>
  </si>
  <si>
    <t>Tableau visualization expert</t>
  </si>
  <si>
    <t>Fix Google Analytics and Google tag manager</t>
  </si>
  <si>
    <t>Compile Audio Files</t>
  </si>
  <si>
    <t>Google Slides/PowerPoint template and letterhead template</t>
  </si>
  <si>
    <t>http integration of Chirp Stack  Sensor application</t>
  </si>
  <si>
    <t>Scrape online shop and deliver products in shopify format</t>
  </si>
  <si>
    <t>Video editng</t>
  </si>
  <si>
    <t>Link Building outreach</t>
  </si>
  <si>
    <t>Insert a 2d house model in dwg format into a 3ds model</t>
  </si>
  <si>
    <t>Build a list of companies</t>
  </si>
  <si>
    <t>Technology Scorecard Report for Web CMS</t>
  </si>
  <si>
    <t>Full-Stack Developer - Python</t>
  </si>
  <si>
    <t>I am looking for a male voice talent for my Luxury Life Styles youtube channel</t>
  </si>
  <si>
    <t>Graphic Design/Photo Editing Specialist</t>
  </si>
  <si>
    <t>create wordpress website for small business</t>
  </si>
  <si>
    <t>Seeking a Skilled Video Editor for Long-Term Collaboration</t>
  </si>
  <si>
    <t>Video editor for IG - Around 30 reels per month</t>
  </si>
  <si>
    <t>Looking for an Elementor designer for a web page</t>
  </si>
  <si>
    <t>Native French Virtual Assistant for Administrative Tasks</t>
  </si>
  <si>
    <t>Looking for a ghost writer to write a TRAVEL GUIDE BOOK</t>
  </si>
  <si>
    <t>Critical edit of the research paper based on the review</t>
  </si>
  <si>
    <t>I need a website</t>
  </si>
  <si>
    <t>Write an article about company's technological product</t>
  </si>
  <si>
    <t>Assistance in writing a Government proposal</t>
  </si>
  <si>
    <t>CS2 Gambling Content Writer</t>
  </si>
  <si>
    <t>Video Cropping Expert Needed</t>
  </si>
  <si>
    <t>Translation and VO recording Marketing research materials into German</t>
  </si>
  <si>
    <t>Marketing and Social Media Specialist for Medical Dental Business</t>
  </si>
  <si>
    <t>Excel work required</t>
  </si>
  <si>
    <t>AWS EC2 or Lightrail upgrade from Namehero.</t>
  </si>
  <si>
    <t>Faceless Youtube Editor (Fitness)</t>
  </si>
  <si>
    <t>Azure Security Engineer</t>
  </si>
  <si>
    <t>Cold Email Campaign Assistant</t>
  </si>
  <si>
    <t>Executive Assistant - Hong Kong &amp;amp; San Diego or Tijuana</t>
  </si>
  <si>
    <t>Add a website as a landing page to existing website</t>
  </si>
  <si>
    <t>How bullet proof glass works</t>
  </si>
  <si>
    <t>Cloud Secruity Engineer</t>
  </si>
  <si>
    <t>Screenshots of budgeting apps (US Only) - platform beginners are welcome</t>
  </si>
  <si>
    <t>Senior Publicist</t>
  </si>
  <si>
    <t>Motivational Support Team Member</t>
  </si>
  <si>
    <t>BE Rust developer</t>
  </si>
  <si>
    <t>Email Marketing Strategist &amp;amp; Manager for Ed Tech Innovator</t>
  </si>
  <si>
    <t>Word specialist needed for paginating</t>
  </si>
  <si>
    <t>Pattern Drafted from Existing Garment</t>
  </si>
  <si>
    <t>Creation of short video clips series</t>
  </si>
  <si>
    <t>Photo Editing- change color of object</t>
  </si>
  <si>
    <t>I need a videographer to help me create a professional short video for my company</t>
  </si>
  <si>
    <t>Mobile Front-End Developer React Native</t>
  </si>
  <si>
    <t>ReactJS Animation Integration</t>
  </si>
  <si>
    <t>Senior React &amp;amp; Node.js developer needed</t>
  </si>
  <si>
    <t>Virtual Assistant for Finding Influencers and Content Creators in Vietnam</t>
  </si>
  <si>
    <t>Project Manager &amp;amp; Virtual Assistant</t>
  </si>
  <si>
    <t>Community Manager pour CrÃ©ation de Contenu Facebook</t>
  </si>
  <si>
    <t>Scrape reviews on google app store</t>
  </si>
  <si>
    <t>Video Editor for YouTube Channel in Car niche</t>
  </si>
  <si>
    <t>Wordpres Website Development + Edits</t>
  </si>
  <si>
    <t>GIF creation and minor edits for current static logo</t>
  </si>
  <si>
    <t>Website design in Figma for Web Development Company</t>
  </si>
  <si>
    <t>Lynch residence addition</t>
  </si>
  <si>
    <t>Custom package designs</t>
  </si>
  <si>
    <t>VISA Options for German Citizen in USA</t>
  </si>
  <si>
    <t>LinkedIn Top Badge</t>
  </si>
  <si>
    <t>Social Media and Content Manager</t>
  </si>
  <si>
    <t>Native Language Translators - English to Bahasa Indonesia</t>
  </si>
  <si>
    <t>Long term project for icons/icon illustratios</t>
  </si>
  <si>
    <t>Audio and video editing - Grief and mental health topic</t>
  </si>
  <si>
    <t>Like me, with dreams, letâ€™s start our lifelong career in the right position.</t>
  </si>
  <si>
    <t>Develop IOS and Android Mobile App</t>
  </si>
  <si>
    <t>Looking for a senior business development manager</t>
  </si>
  <si>
    <t>Zoho CRM customization</t>
  </si>
  <si>
    <t>US Government Proposal Writer</t>
  </si>
  <si>
    <t>Looking for a Web3 Developer</t>
  </si>
  <si>
    <t>NBA YouTube Thumbnail Designer</t>
  </si>
  <si>
    <t>English teacher for Upwork English level Verification</t>
  </si>
  <si>
    <t>I need guest post expert for my webite</t>
  </si>
  <si>
    <t>Joomla Site from PSD files</t>
  </si>
  <si>
    <t>Need An Expert For Gis data science-write-up</t>
  </si>
  <si>
    <t>Experienced macOS Developer, experience in Window Management required</t>
  </si>
  <si>
    <t>Paranormal Shifter Romance Ghostwriters Wanted!</t>
  </si>
  <si>
    <t>Google Analytics Real-Time Reporting Specialist</t>
  </si>
  <si>
    <t>Create Compelling Video Ads for New SaaS Platform</t>
  </si>
  <si>
    <t>Thumbnail Artist for YouTube Channel  about Global Finance</t>
  </si>
  <si>
    <t>Need a developer to create a V2 of my EA</t>
  </si>
  <si>
    <t>Record Krita Course for Online Academy</t>
  </si>
  <si>
    <t>Senior Fullstack Developer for AI Project</t>
  </si>
  <si>
    <t>Rockstar Personal Assistant - Part Time</t>
  </si>
  <si>
    <t>Video Editor for Speaker Sizzle Reel</t>
  </si>
  <si>
    <t>Designer for Gaming Merchandise</t>
  </si>
  <si>
    <t>Immediately hiring Content Editor for time sensitive ongoing project.</t>
  </si>
  <si>
    <t>Create three Instagram Templates using Figma</t>
  </si>
  <si>
    <t>Multi Agent AI models</t>
  </si>
  <si>
    <t>Need a monthly recurring football writer to write 1-2 articles per week (max 10) for two sites</t>
  </si>
  <si>
    <t>Virtual Assistant for OnlyFans Chatting</t>
  </si>
  <si>
    <t>Graphic/Web Designer (Figma Specialist)</t>
  </si>
  <si>
    <t>Solutions Engineer for HubSpot</t>
  </si>
  <si>
    <t>Find the original servers of sites</t>
  </si>
  <si>
    <t>Animation or cartoon animation for Instagram and Tiktok series</t>
  </si>
  <si>
    <t>Rewal Estate Signs</t>
  </si>
  <si>
    <t>DevOps Engineer needed for Fintech StartUp</t>
  </si>
  <si>
    <t>Create PCB Orange PI CM4 Router</t>
  </si>
  <si>
    <t>Create a Visually Stunning Mini Pitch Deck for a SaaS Startup</t>
  </si>
  <si>
    <t>Videographer needed to shoot ads in Sedona TOMORROW</t>
  </si>
  <si>
    <t>Video Editor for Satlantis Launch Trailer</t>
  </si>
  <si>
    <t>Full Time Writer / Editor / Content Creator for Web Publishing Company</t>
  </si>
  <si>
    <t>Arabic Copy Editor</t>
  </si>
  <si>
    <t>Back Link, Guest Posting, Uk Sites Only Dr/ Do Follow</t>
  </si>
  <si>
    <t>I have a SAAS based Angular project that needs help.</t>
  </si>
  <si>
    <t>Dead Meat</t>
  </si>
  <si>
    <t>E-commerce Store Manager with Skills in Social Media Marketing, SEO, and Product Research</t>
  </si>
  <si>
    <t>Videographer in Philadelphia for event shoot in June</t>
  </si>
  <si>
    <t>Videographer in Philadelphia for event shoot June 6 and 7</t>
  </si>
  <si>
    <t>Making an eye-catching video out of some live video by smartphone and pics</t>
  </si>
  <si>
    <t>Booth Design Project</t>
  </si>
  <si>
    <t>Looking For An Experienced YouTube Voice Over Artist For A Spiritually Focused Content</t>
  </si>
  <si>
    <t>Install Globaleaks Whistleblowing Case Management Software Installation on AWS</t>
  </si>
  <si>
    <t>Videographer and Editor</t>
  </si>
  <si>
    <t>SEO Specialist for Growing Web Design and Branding Agency</t>
  </si>
  <si>
    <t>Facebook/Pinterest Ads Specialist</t>
  </si>
  <si>
    <t>Tiktok Management and Boosting</t>
  </si>
  <si>
    <t>Word Smith Sorcerer</t>
  </si>
  <si>
    <t>Looking for DMS Architect (Speaking German)</t>
  </si>
  <si>
    <t>We need a content writer for Social Media Marketing</t>
  </si>
  <si>
    <t>Looking For Google Adwords Expert For eCommerce  Niche | Australian Agency</t>
  </si>
  <si>
    <t>Looking for a tutor for data science</t>
  </si>
  <si>
    <t>Sourcing Specialist for Vibration Plates from Mexico</t>
  </si>
  <si>
    <t>Graphic Designer for 25 Years Logo Design</t>
  </si>
  <si>
    <t>Google Ad Search Campaign Research &amp;amp; Creation</t>
  </si>
  <si>
    <t>Experienced Java Developer for Spring Boot Project</t>
  </si>
  <si>
    <t>Trade bot (node.js)</t>
  </si>
  <si>
    <t>Email Marketing Specialist - needed to capture email addresses from a list of domains/URL's</t>
  </si>
  <si>
    <t>Expert report designer using Jetreport for Business Central</t>
  </si>
  <si>
    <t>Logo Design for Shopping Center</t>
  </si>
  <si>
    <t>Front End Developer for Shopify</t>
  </si>
  <si>
    <t>Logo Design and Product Post Design</t>
  </si>
  <si>
    <t>Custom T-shirt Design</t>
  </si>
  <si>
    <t>Looking for someone to make YouTube videos for popular channel</t>
  </si>
  <si>
    <t>Record a ad video up to one minute</t>
  </si>
  <si>
    <t>Data Scraper and Organizer for Real Estate Data</t>
  </si>
  <si>
    <t>Disney World Florida Park Planning Templates</t>
  </si>
  <si>
    <t>Adding Sitemap.xml on Angluar</t>
  </si>
  <si>
    <t>Paid Advertising Specialist</t>
  </si>
  <si>
    <t>Desarrollador Front-End Junior / Intermedio WebSite + Area Cliente</t>
  </si>
  <si>
    <t>Research on sponsorship opportunities to advertise in US-based religious media channels.</t>
  </si>
  <si>
    <t>Sourcing for Tarpaulins and Hygiene products in Indonesia &amp;amp; Philippines</t>
  </si>
  <si>
    <t>Seeking PPC Expert and Consultant for Lead Generation Campaigns</t>
  </si>
  <si>
    <t>Picture design in ai.</t>
  </si>
  <si>
    <t>Seeking an artist for logo</t>
  </si>
  <si>
    <t>French Translator</t>
  </si>
  <si>
    <t>Dropshipping Mentor and Affiliate Marketer</t>
  </si>
  <si>
    <t>React-Native Indian Developer</t>
  </si>
  <si>
    <t>IT Content Creation</t>
  </si>
  <si>
    <t>Wordpress theme customisation - quick Astia theme edit, adding comments section to project type</t>
  </si>
  <si>
    <t>Internal Appointment Setter For Clients</t>
  </si>
  <si>
    <t>Kubernetes and DevOps Wizard Needed</t>
  </si>
  <si>
    <t>Etsy specialist</t>
  </si>
  <si>
    <t>Website SEO &amp;amp; manage my website</t>
  </si>
  <si>
    <t>Facebook specialist for fashion brand</t>
  </si>
  <si>
    <t>Test center mystery visit CELPIP in San Francisco - $150</t>
  </si>
  <si>
    <t>Website Designer Needed for Language Program Project</t>
  </si>
  <si>
    <t>Marketing content</t>
  </si>
  <si>
    <t>[$250] IOU - App crashed after deleting IOU and relaunching app #42529 - Expensify</t>
  </si>
  <si>
    <t>YouTube Channel Content Editor</t>
  </si>
  <si>
    <t>Python Automation Script</t>
  </si>
  <si>
    <t>WordPress &amp;amp; Shopify Developers</t>
  </si>
  <si>
    <t>Radio show scenario</t>
  </si>
  <si>
    <t>Help with creating a visual of a concept</t>
  </si>
  <si>
    <t>Looking for experienced AI Editors</t>
  </si>
  <si>
    <t>Redraw a label with photoshop based on example</t>
  </si>
  <si>
    <t>HTML Code for PDF Invoice</t>
  </si>
  <si>
    <t>Hi, I require an experienced Editor / proofreader for a Contemporary Romance eBook</t>
  </si>
  <si>
    <t>Wordpress - Business Listings - Bio Pages</t>
  </si>
  <si>
    <t>create an offer via Word</t>
  </si>
  <si>
    <t>Hoody Design Expert</t>
  </si>
  <si>
    <t>Filipino Social Media Manager</t>
  </si>
  <si>
    <t>Real-Time Data Acquisition from PostgreSQL to MySQL</t>
  </si>
  <si>
    <t>Get paid to create content!</t>
  </si>
  <si>
    <t>Add sleep sounds / pain relief music to relaxing stock videos</t>
  </si>
  <si>
    <t>Website Redesign and Refinement</t>
  </si>
  <si>
    <t>Automated Product Uploading Script for Avito Platform</t>
  </si>
  <si>
    <t>IG Reel Edits &amp;amp; Thumbnails for ADHD Service Business</t>
  </si>
  <si>
    <t>Need high conversion MailChimp landing page for parenting membership offer</t>
  </si>
  <si>
    <t>Data Entry Clerk for CRM Data Transfer</t>
  </si>
  <si>
    <t>Administrative/ Client Care Assistant</t>
  </si>
  <si>
    <t>Appointment Setter / Cold Caller Wanted (NO selling)</t>
  </si>
  <si>
    <t>Spanish UGC creator (Video)</t>
  </si>
  <si>
    <t>Video Editor for an established YouTube Channel (Paid Internship)</t>
  </si>
  <si>
    <t>Logo Designer Needed for Personal Website</t>
  </si>
  <si>
    <t>Blockchain Expert for NFT Project</t>
  </si>
  <si>
    <t>Bitcoin/NFT Expert for Web 3 Project</t>
  </si>
  <si>
    <t>Logo Design for ASSET AVVENUE Investment Advisory Company</t>
  </si>
  <si>
    <t>Photo Editor Needed for Image Retouching</t>
  </si>
  <si>
    <t>Amazon and Flipkart Platform Expert</t>
  </si>
  <si>
    <t>Web/Graphic designer for promotional notifications</t>
  </si>
  <si>
    <t>Financial planner</t>
  </si>
  <si>
    <t>SAAS projects programmer</t>
  </si>
  <si>
    <t>Virtual Assistant (VA) from Phillipines.</t>
  </si>
  <si>
    <t>Logo Redesign for Industrial Services Business</t>
  </si>
  <si>
    <t>Freelancer Video Reel Editor</t>
  </si>
  <si>
    <t>2Captcha â€” Captcha resolver for Selenium Automation</t>
  </si>
  <si>
    <t>Recherche Expert en Marketing d'Influence pour GÃ©rer des Campagnes</t>
  </si>
  <si>
    <t>Create a custom T Shirt</t>
  </si>
  <si>
    <t>Animator NEEDED for 3D Software Animated Ads</t>
  </si>
  <si>
    <t>Reddit Manager</t>
  </si>
  <si>
    <t>Real Estate Website and Admin Console Development</t>
  </si>
  <si>
    <t>Research Specialist Needed to Find Automotive Service Providers in Kansas City</t>
  </si>
  <si>
    <t>Virtual Assistant Specialising in Graphic Design and Video Editing</t>
  </si>
  <si>
    <t>Python quick help</t>
  </si>
  <si>
    <t>Design a preseed pitch deck for AI startup</t>
  </si>
  <si>
    <t>Reputation Management - Trustpilot</t>
  </si>
  <si>
    <t>Real Estate Website and Mobile Application Developer</t>
  </si>
  <si>
    <t>SAAS Product Operations/ Project Manager</t>
  </si>
  <si>
    <t>change image genreated API from modelsLab.com to runpod.io</t>
  </si>
  <si>
    <t>Front end Figma to HTML with tachyons</t>
  </si>
  <si>
    <t>Data Warehousing and Business Intelligence Consultant for OLAP and Cube Redesign Project</t>
  </si>
  <si>
    <t>Voice Over Act Needed on our commercial</t>
  </si>
  <si>
    <t>Animated splash screen for video and mobile app</t>
  </si>
  <si>
    <t>Experienced Facebook Ads Media Buyer For Home Improvement Companies</t>
  </si>
  <si>
    <t>Billing Assistant</t>
  </si>
  <si>
    <t>Cad</t>
  </si>
  <si>
    <t>Amazon Product Listing and A+ Copy Expert</t>
  </si>
  <si>
    <t>Boggle word game project using Elixir and Rust</t>
  </si>
  <si>
    <t>Elementor/Wordpress Dev needed.</t>
  </si>
  <si>
    <t>Notion Setup | Make.com | Zoho One Workflow Design</t>
  </si>
  <si>
    <t>Diverse Skilled Tech Savvy Virtual Assistant to Support a Solopreneur</t>
  </si>
  <si>
    <t>Build a custom app for Hubspot</t>
  </si>
  <si>
    <t>Job Opportunity: Full-Stack Developer</t>
  </si>
  <si>
    <t>AI recognizing a person in a picture</t>
  </si>
  <si>
    <t>Zoho CRM Set up and Integration</t>
  </si>
  <si>
    <t>Spanish Editing Expert Needed</t>
  </si>
  <si>
    <t>Job Post Credit Project</t>
  </si>
  <si>
    <t>Azure specialists are needed for a few tasks  in Full Stack Development</t>
  </si>
  <si>
    <t>Seeking Full-Time, Remote Social Media Content Poster for Top Influencers</t>
  </si>
  <si>
    <t>Music Curriculum Developer (Primary/Elementary) explicit instruction pedagogy</t>
  </si>
  <si>
    <t>Life Insurance Appointment Setting Assistant</t>
  </si>
  <si>
    <t>Wordpress, Divi, WooCommerce, and Stripe help with Website checkout page not working right.</t>
  </si>
  <si>
    <t>Linux Trainer (contractor - immediate)</t>
  </si>
  <si>
    <t>Tutorial Videos for youtube (screen recording)</t>
  </si>
  <si>
    <t>Research and Data Entry Specialist for North American Football Teams</t>
  </si>
  <si>
    <t>Establishing a virtual Ukrainian credit card</t>
  </si>
  <si>
    <t>Expert Audio Engineer Needed for Online Course Audio Cleaning and Optimization</t>
  </si>
  <si>
    <t>Salesforce Marketing Cloud data segmentation</t>
  </si>
  <si>
    <t>Audio Classification ML model</t>
  </si>
  <si>
    <t>Adwords + SEO for a Waterproofing Company</t>
  </si>
  <si>
    <t>Vantes Roleplay</t>
  </si>
  <si>
    <t>Experienced 3D Product Animation Designer</t>
  </si>
  <si>
    <t>An Estonian digital marketer is needed.</t>
  </si>
  <si>
    <t>Crypto Social Marketing Executive</t>
  </si>
  <si>
    <t>Project Management: Need a Subject Matter Expert to attempt a multiple-choice question test.</t>
  </si>
  <si>
    <t>SEO Specialist for Website Indexation</t>
  </si>
  <si>
    <t>Landing Page Designer for AI-Driven Newsfeed/Data Analytics Website</t>
  </si>
  <si>
    <t>Upload product on Shopify (import and modify)</t>
  </si>
  <si>
    <t>Retouch photos of a garden</t>
  </si>
  <si>
    <t>E-commerce Assistant</t>
  </si>
  <si>
    <t>Appointment Setters/Cold Callers Needed</t>
  </si>
  <si>
    <t>Startup/SaaS Launch Consultant</t>
  </si>
  <si>
    <t>Spoon infomercial</t>
  </si>
  <si>
    <t>Update logo in header in Website (wordpress).  Logo needs to be customised to look good in website</t>
  </si>
  <si>
    <t>Stock management portal</t>
  </si>
  <si>
    <t>Notification System for Wordpress + Woocommerce Store</t>
  </si>
  <si>
    <t>Short Tutorial Videos | Screen Recording + Voiceover **100 Videos Per Month**</t>
  </si>
  <si>
    <t>Develop a quick and easy one-pager.</t>
  </si>
  <si>
    <t>Freelance Writer for Fashion &amp;amp; Sneakers</t>
  </si>
  <si>
    <t>Graphics designer to create a corporate logo to last for years</t>
  </si>
  <si>
    <t>Facebook ads specialist for solar company</t>
  </si>
  <si>
    <t>Test//Payments//Australia</t>
  </si>
  <si>
    <t>Need help making phone calls to Hungary  clients and making appointments for client meetings</t>
  </si>
  <si>
    <t>Piano, Flute, Cello Wanted: Record my composition using real instruments!</t>
  </si>
  <si>
    <t>Photo Headshot Stand Assistant in Orlando June 22nd &amp;amp; June 23rd - Locals Only</t>
  </si>
  <si>
    <t>Book Cover for Coloring Book</t>
  </si>
  <si>
    <t>Looking for a list of tiktok influencers</t>
  </si>
  <si>
    <t>Awesome Photo Editor</t>
  </si>
  <si>
    <t>YouTube Video Animator/Editor</t>
  </si>
  <si>
    <t>Bubble.io Bug Fix Expert Needed</t>
  </si>
  <si>
    <t>UI/UX Designer Needed for 3-Screen App Mockups: Home, Analytics, and Profile Screens</t>
  </si>
  <si>
    <t>Find a list of contacts for restaurants in the UK</t>
  </si>
  <si>
    <t>Database creation and Page Development</t>
  </si>
  <si>
    <t>Badminton Coach Needed</t>
  </si>
  <si>
    <t>Website Developer - Indeed Style</t>
  </si>
  <si>
    <t>Social Media Template Designer</t>
  </si>
  <si>
    <t>Create a LMS website</t>
  </si>
  <si>
    <t>Lodging Analyst for Model Review and Analysis</t>
  </si>
  <si>
    <t>Scrape, data compilation</t>
  </si>
  <si>
    <t>QuickBooks Online Certified Bookkeeper / Accountant</t>
  </si>
  <si>
    <t>Google Ads/Facebook Ads Expert</t>
  </si>
  <si>
    <t>Dutch Onepager Builder</t>
  </si>
  <si>
    <t>Quality Assurance Intern</t>
  </si>
  <si>
    <t>Greek to English Subtitle project</t>
  </si>
  <si>
    <t>Automation - Script - Google Apps</t>
  </si>
  <si>
    <t>Joinery / Interior Fitout Draughtsman - 3 Month Project</t>
  </si>
  <si>
    <t>Teach Me How To Do YouTube Ads For Chiropractic Services</t>
  </si>
  <si>
    <t>Interior Decorator / Kyiv</t>
  </si>
  <si>
    <t>AWS RDS Assistance -- Transferring Database between AWS Accounts</t>
  </si>
  <si>
    <t>Instagram ads help</t>
  </si>
  <si>
    <t>Video Editor/ Content Creator</t>
  </si>
  <si>
    <t>Amazon PPC Manager for Kids Category</t>
  </si>
  <si>
    <t>Modelling of Small Object as Revit Families</t>
  </si>
  <si>
    <t>Virtual Assistant for CRM System and Social Media Management</t>
  </si>
  <si>
    <t>Experienced Executive/Virtual Assistant</t>
  </si>
  <si>
    <t>Vertriebsagent fÃ¼r ReinigungsauftrÃ¤ge</t>
  </si>
  <si>
    <t>Build a Django App, Chat GPT API connection, Image generation AI API connection</t>
  </si>
  <si>
    <t>Ecommerce Website Improvement and Marketing Expert</t>
  </si>
  <si>
    <t>Crawled - currently not indexed</t>
  </si>
  <si>
    <t>Logo/Graphic Designer</t>
  </si>
  <si>
    <t>Payment Gateway Integration for Node.js and React Website</t>
  </si>
  <si>
    <t>Full-time Dispatcher for a Call Center</t>
  </si>
  <si>
    <t>Ever Work on a Gameshow?</t>
  </si>
  <si>
    <t>Development of Mobile native app with FLUTTER OR TAPCART</t>
  </si>
  <si>
    <t>Flutter programmer</t>
  </si>
  <si>
    <t>ID Reader and Wallet Creation</t>
  </si>
  <si>
    <t>EDM Specialist for Shopify Women's Fashion Store</t>
  </si>
  <si>
    <t>Convert Figma Design into HTML &amp;amp; CSS</t>
  </si>
  <si>
    <t>Unif Wifi Speed Issues</t>
  </si>
  <si>
    <t>SCrape emails</t>
  </si>
  <si>
    <t>Cut plastic around rubber bale using automatic scrapper</t>
  </si>
  <si>
    <t>Skilled Academic Writer Needed for German-Language Projects</t>
  </si>
  <si>
    <t>Looking For Klaviyo Expert To Schedule Cmapaigns and Flows</t>
  </si>
  <si>
    <t>Creation of a sketch for a packaging design for a stress-relief plush toy</t>
  </si>
  <si>
    <t>45min - Davinci Resolve Color Grade Job</t>
  </si>
  <si>
    <t>English Speaking Cold Caller</t>
  </si>
  <si>
    <t>java Vaadin developer frontend</t>
  </si>
  <si>
    <t>Experienced PPC Agency Needed for Targeted Google Ads Campaign in California</t>
  </si>
  <si>
    <t>Amazon PPC Ad Campaign Specialist</t>
  </si>
  <si>
    <t>ActiveCampaign Management and Troubleshooting Expert</t>
  </si>
  <si>
    <t>Web Development  (Word Press)</t>
  </si>
  <si>
    <t>Google Ads Campaign for Junk Removal Company</t>
  </si>
  <si>
    <t>Auto Repair Shop Sales Outreach Specialist</t>
  </si>
  <si>
    <t>Troubleshooting Oxygen after Wordpress Update</t>
  </si>
  <si>
    <t>Need INFLUENCER MARKETING specialist for several campaigns</t>
  </si>
  <si>
    <t>We Need Developer to Build different Blog Websites</t>
  </si>
  <si>
    <t>Wordpress Performance and Troubleshooting</t>
  </si>
  <si>
    <t>Media Kit Designer</t>
  </si>
  <si>
    <t>Android Developer with Kotlin and Realm Database Knowledge</t>
  </si>
  <si>
    <t>Need to give a seminar/ workshop on Nexus Artifact repository.</t>
  </si>
  <si>
    <t>Welcome Party - Wedding Photographer</t>
  </si>
  <si>
    <t>Freelancer app deploy ply store</t>
  </si>
  <si>
    <t>Facebook Ads Guru for High-End Apparel Brand | Managing $50K+ Monthly Ad Spend</t>
  </si>
  <si>
    <t>AWS Expert for DNS and S3 Permission Setting</t>
  </si>
  <si>
    <t>Digital Reception System Developer</t>
  </si>
  <si>
    <t>Notebook template in InDesign - 15 pages</t>
  </si>
  <si>
    <t>Magento / Adobe Commerce 2  - Extension developer</t>
  </si>
  <si>
    <t>Flutter Social Media Platform Developer</t>
  </si>
  <si>
    <t>Water View Cottage</t>
  </si>
  <si>
    <t>Digital Banking Mystery Shopper for FinTech Insights- California state U.S.- based project</t>
  </si>
  <si>
    <t>Graphic Design and Mockup</t>
  </si>
  <si>
    <t>Pinterest Marketing Expert for Finance and Travel Hacking Blog</t>
  </si>
  <si>
    <t>UK Telesales (Very easy sell with high conversion rate)</t>
  </si>
  <si>
    <t>Need website designed</t>
  </si>
  <si>
    <t>Nepali voice artist (male) required to record short commercial scripts in Nepali language:</t>
  </si>
  <si>
    <t>PCB Layout Design in Diptrace</t>
  </si>
  <si>
    <t>Media(marketing) media expert for large screen  advertising in Paris</t>
  </si>
  <si>
    <t>Turn hand markups into BlueBeam Revu digital markups</t>
  </si>
  <si>
    <t>Poland. Help in Android App testing. 1 minute task with $5 compensation</t>
  </si>
  <si>
    <t>Scrape FB profiles from a group</t>
  </si>
  <si>
    <t>Hungary. Help in Android App testing. 1 minute task with $5 compensation</t>
  </si>
  <si>
    <t>Convert figma to html css</t>
  </si>
  <si>
    <t>Need a lawyer to look over a very short pre-nup contact and change some clauses/terminology</t>
  </si>
  <si>
    <t>User Interview Participants - Hijab Wearers</t>
  </si>
  <si>
    <t>Help installing and setting up ConvertPro on website</t>
  </si>
  <si>
    <t>WordPress Expert / SEO Expert</t>
  </si>
  <si>
    <t>Motion Graphic Animation for Scientific Phenomenon</t>
  </si>
  <si>
    <t>Amazon PPC management and listing optimization</t>
  </si>
  <si>
    <t>Script Writer for YouTube in Credit card, Investing niche</t>
  </si>
  <si>
    <t>Personal Social Scheduling Assistant</t>
  </si>
  <si>
    <t>Brand and Digital Marketing Strategist</t>
  </si>
  <si>
    <t>Graphic Designer Specialist</t>
  </si>
  <si>
    <t>Watch designer - 3d files production</t>
  </si>
  <si>
    <t>Wikipedia specialists</t>
  </si>
  <si>
    <t>Outlook and Google Calendar Integration</t>
  </si>
  <si>
    <t>Property Manager Question</t>
  </si>
  <si>
    <t>Need a Highly professional Academic Writer and Proofreader for my thesis</t>
  </si>
  <si>
    <t>Unicode and Javascript help</t>
  </si>
  <si>
    <t>Edit Podcast</t>
  </si>
  <si>
    <t>E-book Cover needed for 60 E-books</t>
  </si>
  <si>
    <t>[FranÃ§ais] Video Games Reviews</t>
  </si>
  <si>
    <t>Looking for fashion designers to work on commissions for a platform.</t>
  </si>
  <si>
    <t>Need an Engineer for Proxmox</t>
  </si>
  <si>
    <t>Composer Wanted For Sci-Fi Audio Drama</t>
  </si>
  <si>
    <t>3D Modelling and Rendering Job - hiring now</t>
  </si>
  <si>
    <t>Video Editor for Body Cam YouTube Channel</t>
  </si>
  <si>
    <t>Media Buyer/Digital Marketing</t>
  </si>
  <si>
    <t>Bubble Developer for Feature Expansion and Support</t>
  </si>
  <si>
    <t>Social Media Content Template Population</t>
  </si>
  <si>
    <t>TikTok and Walmart Marketplace Manager</t>
  </si>
  <si>
    <t>Experienced Swift UI Developer Needed</t>
  </si>
  <si>
    <t>Thorough Page analysis for Hospitality/Travel</t>
  </si>
  <si>
    <t>Multi tenant VITAL PBX for sale</t>
  </si>
  <si>
    <t>Editor for short form content</t>
  </si>
  <si>
    <t>Etsy Shop Listing Specialist-Needed</t>
  </si>
  <si>
    <t>SEO landingpage content creation for keyword</t>
  </si>
  <si>
    <t>GHL AI Expert Wanted</t>
  </si>
  <si>
    <t>Virtual Assistant for Video Content Creation and Management</t>
  </si>
  <si>
    <t>Group Policies Export and Database Integration</t>
  </si>
  <si>
    <t>Web design for new website</t>
  </si>
  <si>
    <t>Professional Script Writer for Creative Corporate Video Script</t>
  </si>
  <si>
    <t>Zapier Automation Expert Needed</t>
  </si>
  <si>
    <t>Amazing graphic designer required for various projects</t>
  </si>
  <si>
    <t>Brand Book Creation for Kids Furniture Brand</t>
  </si>
  <si>
    <t>Amazon expert needed for listing update help</t>
  </si>
  <si>
    <t>English to Dutch Translation</t>
  </si>
  <si>
    <t>Full stack with Ai knowledge</t>
  </si>
  <si>
    <t>Transcribe OR interpret 4 x 10-min Emirati Arabic audios</t>
  </si>
  <si>
    <t>Creative Image Editor</t>
  </si>
  <si>
    <t>Vaadin frontend developer</t>
  </si>
  <si>
    <t>Logo/label design</t>
  </si>
  <si>
    <t>Need help with small python code challenge</t>
  </si>
  <si>
    <t>3D Home Modeling from 2D Floor Plan</t>
  </si>
  <si>
    <t>Pinterest Traffic Manager</t>
  </si>
  <si>
    <t>Very Simple Unity Games 2D/3D (Must read the description)</t>
  </si>
  <si>
    <t>SEO Specialist Needed for Media Planning and Buying Agency Website</t>
  </si>
  <si>
    <t>Product Photography of a Bag in China</t>
  </si>
  <si>
    <t>Google Ads Advertising Assistant</t>
  </si>
  <si>
    <t>Data Mining and B2B Lead Generation</t>
  </si>
  <si>
    <t>Draw 2D 3D plan for Bed</t>
  </si>
  <si>
    <t>Professional Blog Copywriter (Potential for ongoing work)</t>
  </si>
  <si>
    <t>Instagram Content Curator</t>
  </si>
  <si>
    <t>Java,SpringBoot, GCP ,Apigee and Mysql</t>
  </si>
  <si>
    <t>Seeking Expert Softr Developer for MVP  Customer Portal Integration Using Google Sheets</t>
  </si>
  <si>
    <t>Brazil UGC Video for Gaming Client</t>
  </si>
  <si>
    <t>Laravel Website Fixer</t>
  </si>
  <si>
    <t>Kajabi Website Development for Basketball Academy</t>
  </si>
  <si>
    <t>Brand Strategist</t>
  </si>
  <si>
    <t>Social Media Content creator</t>
  </si>
  <si>
    <t>Youtube scriptwriter for a careers/goals/startups channel</t>
  </si>
  <si>
    <t>Google Sheets Expert for Inventory System BOM Fix</t>
  </si>
  <si>
    <t>Logo Refinement for International Company</t>
  </si>
  <si>
    <t>Front End Developer - Three JS and 3D Modelling Expert</t>
  </si>
  <si>
    <t>Graphic Designer Needed for Email Signature, Letterhead, and Business Card Design</t>
  </si>
  <si>
    <t>Lyrics Video Maker for Kids Song Teaser</t>
  </si>
  <si>
    <t>API Integration for Tour Booking Software to GHL</t>
  </si>
  <si>
    <t>AI Product Recommendation Chatbot</t>
  </si>
  <si>
    <t>Software Developer using APIs</t>
  </si>
  <si>
    <t>Salesforce Migration Expert Needed</t>
  </si>
  <si>
    <t>Pitch Deck Designer for Konka Fragrances</t>
  </si>
  <si>
    <t>Java 11, AWS and React.JS</t>
  </si>
  <si>
    <t>Tech drawings for fashion garments.</t>
  </si>
  <si>
    <t>Basic SEO for our website</t>
  </si>
  <si>
    <t>Frontend React Developer for Voice-Enabled Sales Chatbot MVP</t>
  </si>
  <si>
    <t>Narration for a Christian audiobook</t>
  </si>
  <si>
    <t>I need a Bangladeshi Digital Marketing expert for my Business monthly hiring</t>
  </si>
  <si>
    <t>SAP Data Engineering</t>
  </si>
  <si>
    <t>Build a Freelancing website with Front-End (HTML, CSS, Javascript) &amp;amp; Back-End (PHP, Laravel)</t>
  </si>
  <si>
    <t>Update Squarespace website</t>
  </si>
  <si>
    <t>WordPress Designer/Developer</t>
  </si>
  <si>
    <t>Klaviyo Email Marketing Expert for eCommerce Brand</t>
  </si>
  <si>
    <t>Scraping and Summary Tool for dental articles in Google Scholar</t>
  </si>
  <si>
    <t>Graphic Designer - adhoc, ongoing</t>
  </si>
  <si>
    <t>Script Developer for Microsoft Autopilot/Intune Enrollment Detection</t>
  </si>
  <si>
    <t>Digital Marketing Specialist for Travel Company</t>
  </si>
  <si>
    <t>Content Writer for Roofing &amp;amp; Plumbing Website SEO Blogs</t>
  </si>
  <si>
    <t>Virtual Assistant Hiring Manager</t>
  </si>
  <si>
    <t>Pro Fullstack Dev for 2 Page New Shopping Website</t>
  </si>
  <si>
    <t>create SEO for 3 Etsy listings</t>
  </si>
  <si>
    <t>English to Simplified Chinese Translator for Education Report</t>
  </si>
  <si>
    <t>QC translations of Spanish Emails in Klaviyo - 33 Emails</t>
  </si>
  <si>
    <t>Website maintenance (WordPress)</t>
  </si>
  <si>
    <t>Keynote Pitch Deck Design (Virtual Cooking space)</t>
  </si>
  <si>
    <t>Pay for a domain in Rubel currency</t>
  </si>
  <si>
    <t>Accounting and Admin Assistant</t>
  </si>
  <si>
    <t>Villa project</t>
  </si>
  <si>
    <t>Hire ASAP. English to Norwegian translator needed.</t>
  </si>
  <si>
    <t>Civil Documentation Review and Editing</t>
  </si>
  <si>
    <t>Custom PCB Design and Testing</t>
  </si>
  <si>
    <t>I need to migrate some websites from bluehost to godaddy</t>
  </si>
  <si>
    <t>Video Editing - Embedding Photos and Captions</t>
  </si>
  <si>
    <t>Seeking Joint Venture Partner in China for Hydropower Project in Nepal</t>
  </si>
  <si>
    <t>Female Beginner Children Book Illustrator Needed</t>
  </si>
  <si>
    <t>Logo Design for functional Healthy drink</t>
  </si>
  <si>
    <t>Monday.com Specialist Needed to Set Up Sales/Leads Template &amp;amp; Customize</t>
  </si>
  <si>
    <t>$28 per hour for individuals with a natural Australian English accent to participate in recording</t>
  </si>
  <si>
    <t>Looking for msc adams car expert</t>
  </si>
  <si>
    <t>DevOps with Solid System Administration Proficiency.</t>
  </si>
  <si>
    <t>Q2-Online shopping app test</t>
  </si>
  <si>
    <t>Backend Drupal Website Support</t>
  </si>
  <si>
    <t>Shopify Expert Needed for Ecommerce Store Development</t>
  </si>
  <si>
    <t>Amelia Wordpress Plugin</t>
  </si>
  <si>
    <t>Transcription QA</t>
  </si>
  <si>
    <t>Programmer needed to develop automated trading system using Tradestation</t>
  </si>
  <si>
    <t>[$250] Public room - Fallback avatars displayed/avatars don't load when scrolling up as anon user #43423 - Expensify</t>
  </si>
  <si>
    <t>Website Design and SEO for Window Cleaning Business</t>
  </si>
  <si>
    <t>Create a piano notes chart according to my specifications</t>
  </si>
  <si>
    <t>Digital Presence Manager</t>
  </si>
  <si>
    <t>A wordpress landing page and designer is needed</t>
  </si>
  <si>
    <t>Resume Revamp and Cover Letter Creation</t>
  </si>
  <si>
    <t>Website required -  no wordpress</t>
  </si>
  <si>
    <t>Writer to develop content for HVAC site.</t>
  </si>
  <si>
    <t>Find some platforms to monetize websites as a publisher</t>
  </si>
  <si>
    <t>Python Developer Needed for S3 Image Retrieval Script</t>
  </si>
  <si>
    <t>Brand Strategist for Hotel Automation and Hotel Revenue Management company</t>
  </si>
  <si>
    <t>Odoo ERP Development</t>
  </si>
  <si>
    <t>task of Android App Development task GPC</t>
  </si>
  <si>
    <t>I am looking for a graphic designer/illustrator</t>
  </si>
  <si>
    <t>Mobile Application Development for Products and Calculation Service</t>
  </si>
  <si>
    <t>Shopify developer for front end/back end modifications</t>
  </si>
  <si>
    <t>Motion Background Designer</t>
  </si>
  <si>
    <t>Mobile Game Graphic Designer</t>
  </si>
  <si>
    <t>In need of a Google Adsense Expert</t>
  </si>
  <si>
    <t>Videographers in Herlev, Denmark</t>
  </si>
  <si>
    <t>UX/UI Designer for ESG Finance MVP</t>
  </si>
  <si>
    <t>Business Case and Financial Databook Modelling Expert</t>
  </si>
  <si>
    <t>Social Media / Digital Manager (15 Hours Per Week)</t>
  </si>
  <si>
    <t>Slovakia. Help in Android App testing. 1 minute task with $5 compensation</t>
  </si>
  <si>
    <t>Community Engagement Coordinator</t>
  </si>
  <si>
    <t>Logo Design and Email Signature Setup</t>
  </si>
  <si>
    <t>News Writer (Tech/Cybersecurity)</t>
  </si>
  <si>
    <t>Experienced Patent Lawyer for AI Related Patents</t>
  </si>
  <si>
    <t>Web development and SEO Service</t>
  </si>
  <si>
    <t>Shopify Developer for UI Overhaul and Cryptocurrency</t>
  </si>
  <si>
    <t>Blog Writer about dentistry</t>
  </si>
  <si>
    <t>Web Site Development and Ongoing Maintenance</t>
  </si>
  <si>
    <t>WordPress Contact Form Creation</t>
  </si>
  <si>
    <t>Full Stack_Java Angular AWS</t>
  </si>
  <si>
    <t>Give feedback on a medical devices website in a short online interview!</t>
  </si>
  <si>
    <t>Script Writer for Funny Roblox Dialogue Videos</t>
  </si>
  <si>
    <t>Write semantic analysis phase of compiler in ChocoPy (simplified version of Python)</t>
  </si>
  <si>
    <t>Senior ReactJS Developer</t>
  </si>
  <si>
    <t>Colored drawing cartoon portrait</t>
  </si>
  <si>
    <t>Amazon Copywriting and Catalog Expert</t>
  </si>
  <si>
    <t>Testing opportunity for testers from Jordan</t>
  </si>
  <si>
    <t>Cold Email - Business Development Manager</t>
  </si>
  <si>
    <t>Scripting Automation Specialist</t>
  </si>
  <si>
    <t>Looking for an Instagram Reels Creator!</t>
  </si>
  <si>
    <t>Optimize Google AdWords  campaign for locksmith company</t>
  </si>
  <si>
    <t>Thai to English interpreters needed for an online interpreting project</t>
  </si>
  <si>
    <t>Facebook Ad Account Setup</t>
  </si>
  <si>
    <t>Interior/Architectural Designer for 5-Bedroom Home in Northeast USA</t>
  </si>
  <si>
    <t>Scout in Ho Chi Minh city wanted</t>
  </si>
  <si>
    <t>Animated Zoom Background and Overlay Designer for Spiritual Brand</t>
  </si>
  <si>
    <t>Drop shipping store</t>
  </si>
  <si>
    <t>Shopify App Laravel for B2B VAT Compliance</t>
  </si>
  <si>
    <t>URGENT: Translate a short press release to Hindi</t>
  </si>
  <si>
    <t>completion of an ongoing PCB design project based on Jeson Nano Baseboard and Flight Controller</t>
  </si>
  <si>
    <t>Graphic Designer who can create logo and visiting card for the firm of Real Estate</t>
  </si>
  <si>
    <t>I am Looking a Wordpress Developer for my WooCommerce Site</t>
  </si>
  <si>
    <t>Make proof of concept using strapi , ez form and react</t>
  </si>
  <si>
    <t>Greece. Help in Android App testing. 1 minute task with $5 compensation</t>
  </si>
  <si>
    <t>Content Writer for Consulting and Training Company</t>
  </si>
  <si>
    <t>NLP Expert for Chatbot Development</t>
  </si>
  <si>
    <t>Native Dialect Written Assistant</t>
  </si>
  <si>
    <t>Polish freelancer upwork tax consultation</t>
  </si>
  <si>
    <t>Paid Gig: Event Hosting in Stockholm, Sweden</t>
  </si>
  <si>
    <t>Google conversion tracking</t>
  </si>
  <si>
    <t>Web Developer - Landing Page Mockup</t>
  </si>
  <si>
    <t>Google CoLab for training single handwritten character recognition</t>
  </si>
  <si>
    <t>Experienced LinkedIn Advertising Specialist for Sydney-Based Management Consulting Firm</t>
  </si>
  <si>
    <t>Testing Order Confirmation Page</t>
  </si>
  <si>
    <t>Trial for improving UI/UX flow on current design</t>
  </si>
  <si>
    <t>Book formatting</t>
  </si>
  <si>
    <t>Computer Vision Project</t>
  </si>
  <si>
    <t>African Models Needed-Work from home job</t>
  </si>
  <si>
    <t>Asana Expert for Setting Up Portfolio of Projects</t>
  </si>
  <si>
    <t>Corporate Finance Analyst - Full Time</t>
  </si>
  <si>
    <t>Asian Models Needed-Work from home job</t>
  </si>
  <si>
    <t>Cover 3 images to 3 pages with html css js - Optimized on mobile devices</t>
  </si>
  <si>
    <t>QuickBooks Online Expert Needed for Bookkeeping Update and Consultation</t>
  </si>
  <si>
    <t>Virtual Assistant for Email Management, Application Submissions, and Social Media Accounts</t>
  </si>
  <si>
    <t>WP Manager needed for 2 jobs - fix mobile view error and fix sizing of boxes  on landing page</t>
  </si>
  <si>
    <t>Tshirt - poster design</t>
  </si>
  <si>
    <t>3d artist (architectural rendering)</t>
  </si>
  <si>
    <t>360 Camera Shooting// Zaandam, Holland</t>
  </si>
  <si>
    <t>Graphic Designer for Sales Presentation</t>
  </si>
  <si>
    <t>Checkout Page Design using HTML, CSS, Bootstrap, and JQuery</t>
  </si>
  <si>
    <t>Wordpress Blog setup</t>
  </si>
  <si>
    <t>Videomaker needed for installation in Elefsina, (Athens)</t>
  </si>
  <si>
    <t>Compliance consultant</t>
  </si>
  <si>
    <t>Bubble.io expert needed</t>
  </si>
  <si>
    <t>Transcription of Piano Piece with Keyboard Lights</t>
  </si>
  <si>
    <t>Full stack engineer</t>
  </si>
  <si>
    <t>Script writing</t>
  </si>
  <si>
    <t>American UGC: Reaction Video</t>
  </si>
  <si>
    <t>Amazon Designer for Regular Monthly Work</t>
  </si>
  <si>
    <t>Squarespace Design Completion</t>
  </si>
  <si>
    <t>Evaluate and Fix Spanish Translation from Korean</t>
  </si>
  <si>
    <t>YouTube Thumbnail Designer - Horror and Paranormal stories channel</t>
  </si>
  <si>
    <t>Help with posting my research paper in a Reputable Journal</t>
  </si>
  <si>
    <t>Shopify Landing Page Builder for Laser Cut Design Ecommerce Store</t>
  </si>
  <si>
    <t>Video Editing Expert</t>
  </si>
  <si>
    <t>YouTube Channel Subscriber and Monetization Specialist</t>
  </si>
  <si>
    <t>Indian Models Needed-Work from home job</t>
  </si>
  <si>
    <t>Press Release Writer and Publisher for Dash Cam Products</t>
  </si>
  <si>
    <t>Need deck for sports documentary</t>
  </si>
  <si>
    <t>Scrape and visualise education funding data in Malaysia</t>
  </si>
  <si>
    <t>Blockchain Development for website</t>
  </si>
  <si>
    <t>Python Developer for OCR and AI Processing</t>
  </si>
  <si>
    <t>Develop an intro scene in VR with Unity</t>
  </si>
  <si>
    <t>Need to MetaTrader 5 Indicator Program Extension (Top urgent)</t>
  </si>
  <si>
    <t>Create erotic sub reddit</t>
  </si>
  <si>
    <t>Google Ads Expert needed to Setup Campaign</t>
  </si>
  <si>
    <t>UK LTD annual tax, non resident company</t>
  </si>
  <si>
    <t>Virtual Assistant for Phone Calls, Emails, Booking Jobs, and Invoicing</t>
  </si>
  <si>
    <t>Cashier Retail</t>
  </si>
  <si>
    <t>Expert in video/image scraping API</t>
  </si>
  <si>
    <t>Refresh of Existing Website</t>
  </si>
  <si>
    <t>Blender Artist - 3D Post, Static, and Animated for Cosmetic Product</t>
  </si>
  <si>
    <t>Entry-Level Developmental Editor - Craft Stories that Captivate!</t>
  </si>
  <si>
    <t>Design a tokenomic model</t>
  </si>
  <si>
    <t>Therapist Needed for Acne Program</t>
  </si>
  <si>
    <t>Artistic Image Representation for Hair Product Line Launch</t>
  </si>
  <si>
    <t>Professional Video Editor for Instagram Teasers</t>
  </si>
  <si>
    <t>eBay specialist to upload 400 products highly profitable</t>
  </si>
  <si>
    <t>Facebook/ Instagram ads</t>
  </si>
  <si>
    <t>Reddit Engagement Specialist</t>
  </si>
  <si>
    <t>Finding an expert in Java integration with Avaya, JTAPI and Pin Drop</t>
  </si>
  <si>
    <t>Google Ads / PPC Campaign Management</t>
  </si>
  <si>
    <t>Break down merged PDF files into original pieces the best way possible</t>
  </si>
  <si>
    <t>Recurly JS integration with website</t>
  </si>
  <si>
    <t>Conduct a Business Verification in Paphos, Cyprus</t>
  </si>
  <si>
    <t>Embroidery Digitizer in Istanbul</t>
  </si>
  <si>
    <t>Email Designer for Marketing Agency from Nepal</t>
  </si>
  <si>
    <t>Klaviyo Account Assistant</t>
  </si>
  <si>
    <t>Image to 16x 16 pixel icon</t>
  </si>
  <si>
    <t>E-Commerce Customer Service Agent</t>
  </si>
  <si>
    <t>Video Editor for YouTube football channel</t>
  </si>
  <si>
    <t>UGC video $60 Slovak speaking</t>
  </si>
  <si>
    <t>Canva Fast Graphic Designer Available Today</t>
  </si>
  <si>
    <t>Freelance B2B Advertising Sales &amp;amp; Marketing (Taiwan Coverage)</t>
  </si>
  <si>
    <t>Travel Auto-Blogging Site Manager</t>
  </si>
  <si>
    <t>Google Analytics Setup Assistance</t>
  </si>
  <si>
    <t>Illustrator for Kindle Chapter Headings</t>
  </si>
  <si>
    <t>[$250] IOU - An expense report opens with minimal details when clicking on a combined IOU #43372 - Expensify</t>
  </si>
  <si>
    <t>Experienced Video Editor for Social Media Reels</t>
  </si>
  <si>
    <t>Coder for Shopify</t>
  </si>
  <si>
    <t>Webflow for derma product information page</t>
  </si>
  <si>
    <t>Repair and admin of Wordpress site with Woocommecce</t>
  </si>
  <si>
    <t>Experienced OnlyFans Chatter! BIG OPPORTUNITY</t>
  </si>
  <si>
    <t>Wordpress Developer - Fixing Logo in Email Header</t>
  </si>
  <si>
    <t>Webflow No-Code Website Developer</t>
  </si>
  <si>
    <t>Data Entry - Take Screenshots</t>
  </si>
  <si>
    <t>Need a Flutter developer</t>
  </si>
  <si>
    <t>Video Editor Needed for vlogging video's</t>
  </si>
  <si>
    <t>Scientific Copywriter</t>
  </si>
  <si>
    <t>Advertising</t>
  </si>
  <si>
    <t>Video editor needed for Amazon Ads</t>
  </si>
  <si>
    <t>Accounting Application Developer</t>
  </si>
  <si>
    <t>SEO specialist for my e-commerce website</t>
  </si>
  <si>
    <t>SUR</t>
  </si>
  <si>
    <t>Logo and Slide Designer Needed</t>
  </si>
  <si>
    <t>List Building and Data Enrichment Specialist for HubSpot CRM</t>
  </si>
  <si>
    <t>Copy Writer for Blog Content</t>
  </si>
  <si>
    <t>Full Stack Web Developer with React and Node experience</t>
  </si>
  <si>
    <t>Looking for a coach with funnel building experience</t>
  </si>
  <si>
    <t>Slot Machine Animation with Faces</t>
  </si>
  <si>
    <t>Reconnect Wordpress Website</t>
  </si>
  <si>
    <t>Google Ads Fix</t>
  </si>
  <si>
    <t>Help me fix email notifications formatting in Power Automate (immediate start)</t>
  </si>
  <si>
    <t>Google Sheets - Conditional Formatting Formulas</t>
  </si>
  <si>
    <t>Python Data Analyst</t>
  </si>
  <si>
    <t>Facebook SSO Auth0 Expert</t>
  </si>
  <si>
    <t>Pre-Listing presentation &amp;amp; Brochure</t>
  </si>
  <si>
    <t>Professional Letterhead Design</t>
  </si>
  <si>
    <t>Test payment functionality on the mobile/web app (Thailand)</t>
  </si>
  <si>
    <t>Seeking Amazon SP-API Expert</t>
  </si>
  <si>
    <t>Getting Accounts Details into Google sheet through Magical AI</t>
  </si>
  <si>
    <t>Freelance Designer for Premium Tea Packaging Design</t>
  </si>
  <si>
    <t>eCommerce Test Buy (20mins work) Germany only - Ticket 89623</t>
  </si>
  <si>
    <t>Edit catalog pages</t>
  </si>
  <si>
    <t>Mechanical Engineer for CAD Modelling and Retro Engineering</t>
  </si>
  <si>
    <t>Sample Menu</t>
  </si>
  <si>
    <t>Create Overview Video of Google Earth Pro project</t>
  </si>
  <si>
    <t>Looking for help with locating atm locations across us</t>
  </si>
  <si>
    <t>Southern California Journalists Wanted For Event</t>
  </si>
  <si>
    <t>Branding Package for a client</t>
  </si>
  <si>
    <t>Design store for decoration on shopify</t>
  </si>
  <si>
    <t>French Tutor and Va/Personal Assistant</t>
  </si>
  <si>
    <t>SEO Specialist with Expertise in Link Building</t>
  </si>
  <si>
    <t>Looking for Amazon PPC manager</t>
  </si>
  <si>
    <t>Analysing geo polygons using javascript/typescript</t>
  </si>
  <si>
    <t>Logo needed for our new company</t>
  </si>
  <si>
    <t>Create powerpoint slide with circles pointing to sections of boxes</t>
  </si>
  <si>
    <t>Kafka configuration review and optimization</t>
  </si>
  <si>
    <t>Micro UK Limited Company Accountant</t>
  </si>
  <si>
    <t>Research and Development 7am to 3pm EST</t>
  </si>
  <si>
    <t>Evaluation and correction of a German translation</t>
  </si>
  <si>
    <t>Logo / Graphic Designer</t>
  </si>
  <si>
    <t>Rework a one page political infographic</t>
  </si>
  <si>
    <t>Picture editing</t>
  </si>
  <si>
    <t>Photoshop Expert Needed to Edit Cleanser Bottle</t>
  </si>
  <si>
    <t>Template Design</t>
  </si>
  <si>
    <t>Landing Page Designer for Postpartum Cooking Online Course</t>
  </si>
  <si>
    <t>Looking For Licensed Trading Firm for US Markets</t>
  </si>
  <si>
    <t>US Tax Professional for 1120-S Form Filing</t>
  </si>
  <si>
    <t>Virtual assistant for Marketing Agency</t>
  </si>
  <si>
    <t>Cartoon Logo for House Buying Business</t>
  </si>
  <si>
    <t>Find high resolution of vector logotypes of 600 companies and organize them in Figma</t>
  </si>
  <si>
    <t>HTML Email Newsletter Template for Events/Tours</t>
  </si>
  <si>
    <t>Bilingual Wedding Host</t>
  </si>
  <si>
    <t>OnShape Design (CAD)</t>
  </si>
  <si>
    <t>Paralegal or Attorney Needed for Blue Sky Filings</t>
  </si>
  <si>
    <t>Virtual assistant (worldwide)</t>
  </si>
  <si>
    <t>Image Review and Data Collection Specialist</t>
  </si>
  <si>
    <t>Looking For A Talented Full Stack Developer</t>
  </si>
  <si>
    <t>Gaming Injector Developer</t>
  </si>
  <si>
    <t>Finishing up collection</t>
  </si>
  <si>
    <t>Make automation social media schedule</t>
  </si>
  <si>
    <t>AI CrewAI / Open AI Wordpress Chat Bot Plugin Development</t>
  </si>
  <si>
    <t>Wordpress / Woocommerce - Design a new product</t>
  </si>
  <si>
    <t>Need Lead List Builder - B2C in Home Improvements - Ireland &amp;amp; UK</t>
  </si>
  <si>
    <t>Content Creation for Instagram (Real Estate Agents)</t>
  </si>
  <si>
    <t>I'm looking for PRO Video editor for long term.</t>
  </si>
  <si>
    <t>Spanish Voice Project in Portugal</t>
  </si>
  <si>
    <t>Social Media Audience Enlargement Assistant</t>
  </si>
  <si>
    <t>Expert level Next.js frontend developer needed for pixel perfect mostly static pages</t>
  </si>
  <si>
    <t>Digital social marketing to sell product online in</t>
  </si>
  <si>
    <t>Website for launching a sub-brand</t>
  </si>
  <si>
    <t>Video Editing: Alpha Channel Cutout of Male Model</t>
  </si>
  <si>
    <t>Google Ads Tracking Expert</t>
  </si>
  <si>
    <t>Event Photographer for Outdoor Obstacle Race</t>
  </si>
  <si>
    <t>Photoshop edit</t>
  </si>
  <si>
    <t>Drafting Autocad Revit 2D 3D Building Design AUS</t>
  </si>
  <si>
    <t>SEO Services</t>
  </si>
  <si>
    <t>Create a basic wordpress website for us</t>
  </si>
  <si>
    <t>Research and prepare slides for evaluating autonomous drone delivery for an ecommerce marketplace.</t>
  </si>
  <si>
    <t>Web scraper in the tourism and hotel industry</t>
  </si>
  <si>
    <t>Node.js Microservice Expert for Messaging App</t>
  </si>
  <si>
    <t>Web Automation Specialist Needed</t>
  </si>
  <si>
    <t>Freelance UI Designer Needed for Premium Beauty E-commerce Store</t>
  </si>
  <si>
    <t>Looking for Sr. React / Next.Js</t>
  </si>
  <si>
    <t>Chiropractic/Medical Local Ad Expert - FB/Google</t>
  </si>
  <si>
    <t>Customer Service Representative for Construction and Handyman Company</t>
  </si>
  <si>
    <t>Financial Auditor for Manufacturing Company with Proficiency in English and Russian</t>
  </si>
  <si>
    <t>Long-Term Shopify Debutify Expert Needed - $3000/Month Contract</t>
  </si>
  <si>
    <t>DJ App Ad Creator</t>
  </si>
  <si>
    <t>Engaging and Thoughtful Social Media Post Creation</t>
  </si>
  <si>
    <t>List creation / Data entry</t>
  </si>
  <si>
    <t>Experienced UK Accountant Needed - HMRC Late Filing Penalties Appeal</t>
  </si>
  <si>
    <t>React Native Developer (No Agencies) Part Time or Full Time</t>
  </si>
  <si>
    <t>LinkedIn pro to write captions and build a presence</t>
  </si>
  <si>
    <t>Japanese native speaker needed for a quick and very short proofreading (around 200 words)</t>
  </si>
  <si>
    <t>Clip Collector For YouTube True Crime Videos!</t>
  </si>
  <si>
    <t>3D Scanning of Tesla Cybertruck Interior and Exterior - For Auto Parts Development</t>
  </si>
  <si>
    <t>Executive/ Personal Assistant</t>
  </si>
  <si>
    <t>3P - writing an article on economics</t>
  </si>
  <si>
    <t>Administrative Assistant and Lead Qualification</t>
  </si>
  <si>
    <t>Video Game Ambassador</t>
  </si>
  <si>
    <t>Need experienced US-based, licensed, insured M&amp;amp;A attorney for a sell-side engagement</t>
  </si>
  <si>
    <t>Need a VA 20-30 hours per week, starting immediately.</t>
  </si>
  <si>
    <t>Daily Project Productivity App Development</t>
  </si>
  <si>
    <t>Skilled Technical Designer, Pattern Maker and Sample Maker for Premium Knitwear and Apparel Line</t>
  </si>
  <si>
    <t>[$250] DEV: Investigate the console errors that show up after signing in #45619 - Expensify</t>
  </si>
  <si>
    <t>Kazakh Interpreter</t>
  </si>
  <si>
    <t>[Urgent] SEO improvement on my website and get high traffic</t>
  </si>
  <si>
    <t>Business Card Design for Social Media Marketing Business</t>
  </si>
  <si>
    <t>Looking For Remotion Expert</t>
  </si>
  <si>
    <t>Video Editor (Short-Term Project with Potential for Long-Term Work)</t>
  </si>
  <si>
    <t>Need Backlinks for my business, along with dedicated pages, keywords etc.</t>
  </si>
  <si>
    <t>Wordpress Developer Needed for Website Redesign</t>
  </si>
  <si>
    <t>UI in Unreal engine 5 C++ for a Robot's Teleop Control</t>
  </si>
  <si>
    <t>Content Marketing and SEO Strategist</t>
  </si>
  <si>
    <t>Webflow SEO Expert</t>
  </si>
  <si>
    <t>Media Buyer for Shopify Store</t>
  </si>
  <si>
    <t>Looking for a Spanish video editor</t>
  </si>
  <si>
    <t>Meme Coin Analyst</t>
  </si>
  <si>
    <t>Digital Project Coordinator</t>
  </si>
  <si>
    <t>E-commerce Store Creation in Duda</t>
  </si>
  <si>
    <t>SEO Optimization for Nuxt JS Website</t>
  </si>
  <si>
    <t>[Spanish]Recording simple &amp;quot;how to&amp;quot; tutorial videos for youtube in Spanish.</t>
  </si>
  <si>
    <t>Lead Generation Expert for Real Estate Owner information</t>
  </si>
  <si>
    <t>PHP-FPM adjust for Cpanel Server</t>
  </si>
  <si>
    <t>Lead Generation and Appointment Setter for Auto Repair Marketing Agency</t>
  </si>
  <si>
    <t>TikTok Ads Expert for Coaches, Course Creators, and Entrepreneurs</t>
  </si>
  <si>
    <t>Certified Oracle infrastructure</t>
  </si>
  <si>
    <t>User Registration and Activity Automation</t>
  </si>
  <si>
    <t>Web Developer Needed for Construction Company Website</t>
  </si>
  <si>
    <t>Java Spring Boot Application</t>
  </si>
  <si>
    <t>Enable conversion tracking in Google Ads for a Shopify website</t>
  </si>
  <si>
    <t>Capture a webinar recording</t>
  </si>
  <si>
    <t>Looker Studio Dashboard - Connect 404 Reports form GSC and Screaming Frog</t>
  </si>
  <si>
    <t>Create Google Shopping e-com website with 25 sales daily</t>
  </si>
  <si>
    <t>I am looking for someone who has a youtube fitness-pilates channel</t>
  </si>
  <si>
    <t>Sales Representative for Social Media Marketing Company</t>
  </si>
  <si>
    <t>Seeking college students for a promotional project</t>
  </si>
  <si>
    <t>Seeking Talented Musician/Composer for Original Afghan Music Creation</t>
  </si>
  <si>
    <t>WHMCS templet help</t>
  </si>
  <si>
    <t>Video for Home Buying Company</t>
  </si>
  <si>
    <t>Web App Deployment</t>
  </si>
  <si>
    <t>Product Sourcing Specialist in China</t>
  </si>
  <si>
    <t>LinkedIn B2B Outreach &amp;amp; Profile Growth Strategist</t>
  </si>
  <si>
    <t>Medical Office Assistant/Medical Scribe -INTERNAL MEDICINE, fluency in MANDARIN and ENGLISH REQUIRED</t>
  </si>
  <si>
    <t>MERN Stack Support Specialist</t>
  </si>
  <si>
    <t>Logo Design for Tech Start-up</t>
  </si>
  <si>
    <t>UGC Content Creator - Johannesburg</t>
  </si>
  <si>
    <t>R&amp;amp;D Tax Credit Expert</t>
  </si>
  <si>
    <t>Google Page Optimization for Phone Repair Shop</t>
  </si>
  <si>
    <t>Preschool Email List Compiler</t>
  </si>
  <si>
    <t>[$250] Billable - Billable toggle becomes disabled when tracking expense with billable toggle enabled #43768 - Expensify</t>
  </si>
  <si>
    <t>Facebook Image Creatives</t>
  </si>
  <si>
    <t>Administrative SEO Writer/Virtual Assistant</t>
  </si>
  <si>
    <t>Expert in Jira Service Management &amp;amp; Confluence Needed for Helpdesk Portal Setup</t>
  </si>
  <si>
    <t>Electrical Engineer - Commercial</t>
  </si>
  <si>
    <t>Looking for Portuguese Translator for an Urgent Project</t>
  </si>
  <si>
    <t>QuickBooks Expert for Construction Business</t>
  </si>
  <si>
    <t>Seeking Expert Injection Molding Consultant for Manufacturing Preparation</t>
  </si>
  <si>
    <t>Experienced Fashion Buyer for E-Commerce Brand</t>
  </si>
  <si>
    <t>CONTENT CREATOR | Product Clips Scroll Stoppers, Creative Ideas for Ecommerce Brand</t>
  </si>
  <si>
    <t>Need Audio Engineer for Sound Mixing for Voiceover Clips (about 15)</t>
  </si>
  <si>
    <t>Fix Meta Audience Network bidding partner integration in AdMob</t>
  </si>
  <si>
    <t>Experienced Carding Expert Needed</t>
  </si>
  <si>
    <t>Flutter branch</t>
  </si>
  <si>
    <t>Long Term Blog Content Writer</t>
  </si>
  <si>
    <t>Graphic Designer for Training Catalog Design</t>
  </si>
  <si>
    <t>Graphic Designer Needed for Car Blueprint Recreation</t>
  </si>
  <si>
    <t>Experienced Salesforce Developer for Full-Time Position</t>
  </si>
  <si>
    <t>Google Workspace email setup</t>
  </si>
  <si>
    <t>Video and Image Editor for Course</t>
  </si>
  <si>
    <t>UI/UX Designer for APP/WEB Redesign</t>
  </si>
  <si>
    <t>Smart Contract Developer Needed</t>
  </si>
  <si>
    <t>Video editor for youtube clips</t>
  </si>
  <si>
    <t>Data Entry Invoice</t>
  </si>
  <si>
    <t>MySQL Database Expert for CMS Performance Optimization</t>
  </si>
  <si>
    <t>Prototype using babylon js</t>
  </si>
  <si>
    <t>Radiologist for help with a single MRI image analysis session with screen share for the spine</t>
  </si>
  <si>
    <t>UK Corporation Tax Advice</t>
  </si>
  <si>
    <t>Insurance and Administrative Support Specialist for Mental Health Provider</t>
  </si>
  <si>
    <t>Seeking Experienced Bookkeeper to Reconcile 2-3 Years of Business Transactions</t>
  </si>
  <si>
    <t>Twitter growth VA</t>
  </si>
  <si>
    <t>Data scrape of GP clinics in Darwin and Palmerston Region</t>
  </si>
  <si>
    <t>Video Creation/Editing - 15 Videos package</t>
  </si>
  <si>
    <t>Work project presentation</t>
  </si>
  <si>
    <t>Technical Project Manager | Digital Marketing SEO SEM Web Dev manager</t>
  </si>
  <si>
    <t>Web Scraping and Data Mining Expert - Cloudfare</t>
  </si>
  <si>
    <t>Mobile App design</t>
  </si>
  <si>
    <t>Fix Captcha CapSolver issue</t>
  </si>
  <si>
    <t>Create a dance website</t>
  </si>
  <si>
    <t>GHL Appointment Setter offering reputation management service</t>
  </si>
  <si>
    <t>Looking for VA that has experience with Canva, Copywriting and Facebook ads manager</t>
  </si>
  <si>
    <t>eBay Expert Required for Fix my eBay Stores issues and Fix the listings error</t>
  </si>
  <si>
    <t>Web Designer Specialising in Shopify/Replo Landing Page Design</t>
  </si>
  <si>
    <t>React Js Developer with API integration</t>
  </si>
  <si>
    <t>Simple WordPress Plugin to find and Replace keywords</t>
  </si>
  <si>
    <t>Electrical Engineer with AS/NZ Residential Experience</t>
  </si>
  <si>
    <t>Formulate True-False Claim Pairs to Evaluate the Capabilities of Large Language Models (LLMs)</t>
  </si>
  <si>
    <t>Build flutter mobile app for sell/buy cryptocurrencies (Binance API)</t>
  </si>
  <si>
    <t>Native Brazilian Portuguese Sentence Reading Recording Project</t>
  </si>
  <si>
    <t>High Attention to Detail - Fluent English - Supply Chain Analyst - High Volume Sales</t>
  </si>
  <si>
    <t>Consumer testing - 1 hr Zoom - UK citizens living in UK or abroad</t>
  </si>
  <si>
    <t>Need API Developer</t>
  </si>
  <si>
    <t>Strong .Net Core / MMSQL / C# / Angular Developer Needed</t>
  </si>
  <si>
    <t>AI Influencer and Avatar Specialist</t>
  </si>
  <si>
    <t>Ads management Laravel Package with Next.js Frontend</t>
  </si>
  <si>
    <t>Client Account Coordinator</t>
  </si>
  <si>
    <t>ATmega64A Bootloader</t>
  </si>
  <si>
    <t>Presentation and Pitch Deck Designer &amp;amp; Graphic Designer</t>
  </si>
  <si>
    <t>Expert Marketing Assistant for Blockchain &amp;amp; Gaming</t>
  </si>
  <si>
    <t>PCB Design, STM32 SPI</t>
  </si>
  <si>
    <t>Indian to English translation from the video to the text</t>
  </si>
  <si>
    <t>Wix Site Developer</t>
  </si>
  <si>
    <t>SSRS Report Customization_MAUI</t>
  </si>
  <si>
    <t>Ghostwriter needed for the Importance of Parents on Math Education (IR)</t>
  </si>
  <si>
    <t>Design Landing Page, Control Panel Page and Blog</t>
  </si>
  <si>
    <t>Virtual Assistant to C-Level Executive</t>
  </si>
  <si>
    <t>Residential Architect</t>
  </si>
  <si>
    <t>Legal Writer Required for Creative Writing</t>
  </si>
  <si>
    <t>HubSpot Marketing and Sales Officer</t>
  </si>
  <si>
    <t>I need someone to improve my online book</t>
  </si>
  <si>
    <t>C2C Marketplace Website Developer</t>
  </si>
  <si>
    <t>Long form youtube video editor needed</t>
  </si>
  <si>
    <t>Data Entry for YouTube Summaries in VoxScript, MUST HAVE a ChatGPT Plus subscription</t>
  </si>
  <si>
    <t>Smart Lock System with Raspberry Pi &amp;amp; Face Recognition</t>
  </si>
  <si>
    <t>Broad translation services</t>
  </si>
  <si>
    <t>Grant Writer for Mental Health</t>
  </si>
  <si>
    <t>3D Construction and Floor Plan renders</t>
  </si>
  <si>
    <t>Make AI Headshot More Realistic</t>
  </si>
  <si>
    <t>Birdbox</t>
  </si>
  <si>
    <t>Preparation for SRE interview.</t>
  </si>
  <si>
    <t>Scriptwriter Needed</t>
  </si>
  <si>
    <t>Automated TTS Video creation needed.</t>
  </si>
  <si>
    <t>Developer for subscription site</t>
  </si>
  <si>
    <t>Content Writer for PCB&amp;amp;PCBA Website</t>
  </si>
  <si>
    <t>Architectural Specification writer</t>
  </si>
  <si>
    <t>Logo/Crest Design for Golf Tournament</t>
  </si>
  <si>
    <t>PPC and SEO for Window Company in Puerto Rico (need Spanish)</t>
  </si>
  <si>
    <t>Linkedin Profile Optimization and Growth</t>
  </si>
  <si>
    <t>Adding H1 tag to WIX blog title and hyperlink</t>
  </si>
  <si>
    <t>looking for UK/ actors do tiktok acting</t>
  </si>
  <si>
    <t>Experienced Docker Expert Needed for AI System</t>
  </si>
  <si>
    <t>React Code Updates</t>
  </si>
  <si>
    <t>Expert WordPress Designer for Casino Affiliate HomePage Redesign</t>
  </si>
  <si>
    <t>Build Singapore Travel Guide using Template</t>
  </si>
  <si>
    <t>Sticker Design - Red, Black, and Gray $2 Bill</t>
  </si>
  <si>
    <t>Performance Marketing Specialist Needed for D2C Brand Launch</t>
  </si>
  <si>
    <t>Landing page in NextJS</t>
  </si>
  <si>
    <t>Content Writer for Service Document Review and Editing</t>
  </si>
  <si>
    <t>Add DKIM &amp;amp; SPF for Zoho CRM for Emails Deliverability</t>
  </si>
  <si>
    <t>Amazon, Google, and Bing Ads Expert</t>
  </si>
  <si>
    <t>Tik Tok Video Editor for 50+ Videos</t>
  </si>
  <si>
    <t>Experienced Lawyer Needed to Update Passport Details in French Embassy in Nicosia, Cyprus</t>
  </si>
  <si>
    <t>Quick Plesk question</t>
  </si>
  <si>
    <t>Expert Android App Developer for App development</t>
  </si>
  <si>
    <t>Architectural house facade design</t>
  </si>
  <si>
    <t>Compact, Versatile Baby Stroller Prototype</t>
  </si>
  <si>
    <t>Fitness Influencer Thumbnail Designer</t>
  </si>
  <si>
    <t>integrate TradingView into Mexc exchange using a ready bot script</t>
  </si>
  <si>
    <t>Honest Payment Processor Needed</t>
  </si>
  <si>
    <t>Make.com Onboarding Process Automation</t>
  </si>
  <si>
    <t>Portfolio Website with React/Next.js/Vue/Nuxt.js</t>
  </si>
  <si>
    <t>5 logo options (MANUAL, NOT USING AI) for $50</t>
  </si>
  <si>
    <t>E-commerce WooCommerce Store Manager - Team Leader - CRO, SEO, SEM, Email Marketing</t>
  </si>
  <si>
    <t>Review an 7 page Essay</t>
  </si>
  <si>
    <t>Graphic Designer - Marketing</t>
  </si>
  <si>
    <t>MSFS/XPlane Plugin Developer with C/C++, Python Skill</t>
  </si>
  <si>
    <t>Shopify product search</t>
  </si>
  <si>
    <t>Teaser deck redesign</t>
  </si>
  <si>
    <t>Network Security, Server Administration</t>
  </si>
  <si>
    <t>WordPress Site Maintenance and Tweaking</t>
  </si>
  <si>
    <t>Crypto Analyst</t>
  </si>
  <si>
    <t>Google ad setup</t>
  </si>
  <si>
    <t>CAD Designer needed for kitchen silicone project</t>
  </si>
  <si>
    <t>US/CA Experienced Appointment Setter</t>
  </si>
  <si>
    <t>Seo project of 4 different websites to rank on 1st page of search engines</t>
  </si>
  <si>
    <t>Corporate Logo Designer</t>
  </si>
  <si>
    <t>Payroll &amp;amp; Billing Specialist with QBO &amp;amp; Excel Experience for Home Care Industry</t>
  </si>
  <si>
    <t>RapidAPI expert</t>
  </si>
  <si>
    <t>Shopify 101 basics - Check all general settings so I can launch my store</t>
  </si>
  <si>
    <t>Rakuten Store Creation and Customer Service</t>
  </si>
  <si>
    <t>Karate Framework with API testing Developer</t>
  </si>
  <si>
    <t>Fix a contact form that's not working</t>
  </si>
  <si>
    <t>Create a pitch deck</t>
  </si>
  <si>
    <t>Virtual Assistant - Social Media Management and Content Creation</t>
  </si>
  <si>
    <t>Web application Full stuck developer</t>
  </si>
  <si>
    <t>SQL World of Warcraft database developer wanted</t>
  </si>
  <si>
    <t>Spanish Business Data Analyst for New Beginners</t>
  </si>
  <si>
    <t>Email Account Creation</t>
  </si>
  <si>
    <t>Healthcare Startup Business Assistant</t>
  </si>
  <si>
    <t>Network Configuration</t>
  </si>
  <si>
    <t>Make a well designed Google Sheets dashboard</t>
  </si>
  <si>
    <t>C# code to provide temperature of a location given coordinates</t>
  </si>
  <si>
    <t>Korean speaking social media manager</t>
  </si>
  <si>
    <t>Experienced Customer service rep for eCommerce company</t>
  </si>
  <si>
    <t>Twitter  / X  Ads Expert for Ecom High Ticket Offer</t>
  </si>
  <si>
    <t>Upwork bidder and business developer</t>
  </si>
  <si>
    <t>PHP Expert to debug project specific issues</t>
  </si>
  <si>
    <t>Facebook Ads Lead Generation Specialist for social media marketing agency</t>
  </si>
  <si>
    <t>Website design, UX/Figma</t>
  </si>
  <si>
    <t>Pspice or Ngspice in kicad for a buck converter</t>
  </si>
  <si>
    <t>Amazon Mobile App Responsive UI Design</t>
  </si>
  <si>
    <t>Audiobook Narrator - Spanish Language</t>
  </si>
  <si>
    <t>Online Assistant with Expertise in AI Tools for E-Commerce Store (Virgin Hair Extensions)</t>
  </si>
  <si>
    <t>Healthcare Article Writer</t>
  </si>
  <si>
    <t>Graphic Designer Needed to Create a Professional Portfolio PDF</t>
  </si>
  <si>
    <t>Experienced Proofreader Needed for Finance-Related Texts</t>
  </si>
  <si>
    <t>Extract Point Data from MindDat</t>
  </si>
  <si>
    <t>Underground Utilities Takeoff</t>
  </si>
  <si>
    <t>Need  a responsive beatiful website for ICO, with all the necessary components</t>
  </si>
  <si>
    <t>AUSTRALIA BASED B2B + B2C  Appointment Setter</t>
  </si>
  <si>
    <t>Simple fix - Mobile responsive</t>
  </si>
  <si>
    <t>VAL Launching Campaign Photography</t>
  </si>
  <si>
    <t>Join startup to improve an AI Agent</t>
  </si>
  <si>
    <t>Full stack typescript chrome extension + web developer wanted for AI project</t>
  </si>
  <si>
    <t>Looking for airbnb cold caller to find owners interested with airbnb arbitrage</t>
  </si>
  <si>
    <t>Show me how to setup a residential proxy</t>
  </si>
  <si>
    <t>Video Editor for Time Lapse Video</t>
  </si>
  <si>
    <t>French Wedding Invitation Card Modification</t>
  </si>
  <si>
    <t>Web design work</t>
  </si>
  <si>
    <t>Review and Improve Assignment on Mental Disorder and Crime</t>
  </si>
  <si>
    <t>Web design and deve</t>
  </si>
  <si>
    <t>Video Intro Creation</t>
  </si>
  <si>
    <t>Screening question</t>
  </si>
  <si>
    <t>Female voice artist needed for UK accent</t>
  </si>
  <si>
    <t>Odoo Community Implementation</t>
  </si>
  <si>
    <t>Data Entry, Online research and email communication</t>
  </si>
  <si>
    <t>Copywriting (US)</t>
  </si>
  <si>
    <t>Outbound Phone Calling Appointment Setter for Mortgage Loan Origination Company</t>
  </si>
  <si>
    <t>2D floor plans</t>
  </si>
  <si>
    <t>Create Written Answers to Educational Questions</t>
  </si>
  <si>
    <t>Educational Content Editor (Portuguese language)</t>
  </si>
  <si>
    <t>Google Tag Manager and Google Analytics 4 Troubleshooting Expert</t>
  </si>
  <si>
    <t>Improve and Modify Android App</t>
  </si>
  <si>
    <t>E-book writer</t>
  </si>
  <si>
    <t>Filling in Chemical Product Information</t>
  </si>
  <si>
    <t>Romansh Error detection</t>
  </si>
  <si>
    <t>Build Affiliate Partner Lead List</t>
  </si>
  <si>
    <t>I need someone to illustrate a wwii ship similar to how it would appear in a book</t>
  </si>
  <si>
    <t>WORD pdf save resume that's all</t>
  </si>
  <si>
    <t>Finish Telegram Mini Application</t>
  </si>
  <si>
    <t>Experienced SQL Developer for Stock Market Data</t>
  </si>
  <si>
    <t>Expert Museum Work Methodology Consultant</t>
  </si>
  <si>
    <t>Shopify &amp;amp; Klayvio Technical Help</t>
  </si>
  <si>
    <t>Instagram Engagement Specialist Needed for 10 Monthly Posts</t>
  </si>
  <si>
    <t>German Speaker Qualitative Research Moderators based in Germany with crypto understanding</t>
  </si>
  <si>
    <t>PPC Specialist for Presentation Design Company</t>
  </si>
  <si>
    <t>Mailchimp template builder</t>
  </si>
  <si>
    <t>Dutch Customer service Rep</t>
  </si>
  <si>
    <t>ARY Dispensary Tamara Takeoff and Estimate</t>
  </si>
  <si>
    <t>Experienced Facebook Ads Media Buyer for Pool Installation Companies</t>
  </si>
  <si>
    <t>Firbase Function - I have code just need it hosted</t>
  </si>
  <si>
    <t>Fix wp forms in wordpress</t>
  </si>
  <si>
    <t>B2B Web Portal for Flight and Hotel Booking System</t>
  </si>
  <si>
    <t>Slovenian Sales Process Feedback</t>
  </si>
  <si>
    <t>Instagram Reels Editing for DJ Business</t>
  </si>
  <si>
    <t>I need logo designed for my blogging website</t>
  </si>
  <si>
    <t>German Voice Over job</t>
  </si>
  <si>
    <t>Design PowerPoint presentations</t>
  </si>
  <si>
    <t>Video Editor and Content Creator</t>
  </si>
  <si>
    <t>Photo and video creative for a mortgage startup</t>
  </si>
  <si>
    <t>Business Development Manager for a Japanese Company in Vietnam with Russian Language Skills</t>
  </si>
  <si>
    <t>Experienced Web Developer for Long-Term Project</t>
  </si>
  <si>
    <t>Wanted PHP Developer</t>
  </si>
  <si>
    <t>Experienced Graphic Designer Needed for Kindle and Audible Cover Design</t>
  </si>
  <si>
    <t>Calling OpenAI/LangChain Experts! Assistance Building GPT Scheduling App</t>
  </si>
  <si>
    <t>Graphic designer to redo my logo</t>
  </si>
  <si>
    <t>Writing technical parts</t>
  </si>
  <si>
    <t>Mobile Application Customer Journey Tracking</t>
  </si>
  <si>
    <t>RF Subject Matter Expert for Safety Training Course</t>
  </si>
  <si>
    <t>Remote B2B Sales</t>
  </si>
  <si>
    <t>Testers from Vilnius, Lithuania needed</t>
  </si>
  <si>
    <t>Graphic Designer for Content Editing and Design</t>
  </si>
  <si>
    <t>Game Developer for Filling Game</t>
  </si>
  <si>
    <t>Android App Tester, about 2-mins of work</t>
  </si>
  <si>
    <t>Efficient Recruiter Required</t>
  </si>
  <si>
    <t>Help Setting Up LiDAR Scanner (Livox Avia) with software</t>
  </si>
  <si>
    <t>Legion Entertainment Gaming Videos / Content Creation</t>
  </si>
  <si>
    <t>Design-Presentation Deck Creation</t>
  </si>
  <si>
    <t>Systems, network engineering</t>
  </si>
  <si>
    <t>Facebook Ads Manager and Optimizer</t>
  </si>
  <si>
    <t>Senior Business Analyst with Docusign/esignature experience</t>
  </si>
  <si>
    <t>Build responsive landing page with wordpress and enfold</t>
  </si>
  <si>
    <t>[$250] CRITICAL: [Track expense] Transaction thread OpenReport is returning the self DM for no reason #42587 - Expensify</t>
  </si>
  <si>
    <t>RFP preparation support</t>
  </si>
  <si>
    <t>Linkbuilder needed for Dutch website</t>
  </si>
  <si>
    <t>Create a high quality Logo</t>
  </si>
  <si>
    <t>Music production for a clothing brand</t>
  </si>
  <si>
    <t>Old PC cleanup and minor issues fix.</t>
  </si>
  <si>
    <t>Looking for Python/Java expert</t>
  </si>
  <si>
    <t>Gymnastics Floor Routine Music Producer</t>
  </si>
  <si>
    <t>App growth manager for startup</t>
  </si>
  <si>
    <t>Need expert affiliate marketer for our SAAS marketing tools</t>
  </si>
  <si>
    <t>Amazon Strategy Analysis</t>
  </si>
  <si>
    <t>Crypto Tutor</t>
  </si>
  <si>
    <t>Create Google Spreadsheet for Mortgage Loan with Offset Account</t>
  </si>
  <si>
    <t>Experienced Coding Tutor for C#, .NET, and Angular</t>
  </si>
  <si>
    <t>improving rendering of all Latex equations or symbols on a PDF</t>
  </si>
  <si>
    <t>Video Editor, Script Writer for YouTube channel</t>
  </si>
  <si>
    <t>Mern Stack Development</t>
  </si>
  <si>
    <t>Sworn Turkish - Spanish translator</t>
  </si>
  <si>
    <t>Discord Server Setup</t>
  </si>
  <si>
    <t>Branding Designer for Tech Start-up</t>
  </si>
  <si>
    <t>Shopify Expert Is required to create and update Shopify store ASAP</t>
  </si>
  <si>
    <t>Looking for Data scientist</t>
  </si>
  <si>
    <t>Paid Ad Experts Needed</t>
  </si>
  <si>
    <t>Looking for an expert in Moz and SEO</t>
  </si>
  <si>
    <t>CAD Shop Drawings</t>
  </si>
  <si>
    <t>Only apply if you have a ready to sell Job Portal website/app</t>
  </si>
  <si>
    <t>Snowflake SQL Query</t>
  </si>
  <si>
    <t>Ionic Angular Firebase App Update and Debugging</t>
  </si>
  <si>
    <t>Commission-based Cold Caller</t>
  </si>
  <si>
    <t>Facebook Ad Specialist/ Media Buyer</t>
  </si>
  <si>
    <t>EduTech Website</t>
  </si>
  <si>
    <t>Kajabi website Developer for ongoing work</t>
  </si>
  <si>
    <t>Experienced WordPress Developer Needed for Ecommerce Website</t>
  </si>
  <si>
    <t>ðŸŽ¥Explore Cream Cheese at Conad : Earn â‚¬20</t>
  </si>
  <si>
    <t>Market research | Survey data collection</t>
  </si>
  <si>
    <t>AI Solution Developer for Zendesk and Shopify</t>
  </si>
  <si>
    <t>Beauty Blog Writer for Lash Business</t>
  </si>
  <si>
    <t>Appointment Setter Needed by a marketing Agency</t>
  </si>
  <si>
    <t>Director of Customer Support</t>
  </si>
  <si>
    <t>Strategy and Tactics for Building My Linkedin Connections</t>
  </si>
  <si>
    <t>Senior Product Manager for SaaS Product</t>
  </si>
  <si>
    <t>Uipath Web Scraping tool for Properties</t>
  </si>
  <si>
    <t>Web_client project</t>
  </si>
  <si>
    <t>Microsoft Dynamics CRM Implementation Expert with Power Apps Knowledge</t>
  </si>
  <si>
    <t>Website Purchasing and Delivery Tester</t>
  </si>
  <si>
    <t>Financial Modeler for LLC</t>
  </si>
  <si>
    <t>WordPress Website Development with Filestack API and Dropbox Integration</t>
  </si>
  <si>
    <t>Fullstack Developer for a Web3 startup</t>
  </si>
  <si>
    <t>Seeking a Wedding Photographer to Capture Our Love Story!</t>
  </si>
  <si>
    <t>Zoominfo Lead List Builder Needed for Marketing Companies</t>
  </si>
  <si>
    <t>Help Bulk Changing User Passwords in cPanel</t>
  </si>
  <si>
    <t>Website Setup and Maintenance</t>
  </si>
  <si>
    <t>Policy and Procedure Update</t>
  </si>
  <si>
    <t>Business Developer and Marketing Director Designing Brand Strategy</t>
  </si>
  <si>
    <t>Mobile App Developer Hadith and Quran</t>
  </si>
  <si>
    <t>Change UI Of android application</t>
  </si>
  <si>
    <t>Shop Website Development</t>
  </si>
  <si>
    <t>Hackintosh Set up on personal PC</t>
  </si>
  <si>
    <t>Sourcing Agent for Sanitary Ware from European Manufacturers</t>
  </si>
  <si>
    <t>Creative Moving Logo Designer</t>
  </si>
  <si>
    <t>ï¼ˆLA photographer) Shooting for a breastmilk cooler</t>
  </si>
  <si>
    <t>Experienced Node Developer for Startup</t>
  </si>
  <si>
    <t>Cybersecurity Virtual Assistant (VA)</t>
  </si>
  <si>
    <t>Reverse Harem Romance Ghostwriters Needed for Long Term Projects</t>
  </si>
  <si>
    <t>Grafic design for clothing template</t>
  </si>
  <si>
    <t>Laravel and Filament Application Development</t>
  </si>
  <si>
    <t>User-Generated Content (UGC) Researcher activewear</t>
  </si>
  <si>
    <t>South AfricaðŸ‡¿ðŸ‡¦ Content Creators needed!ðŸš€</t>
  </si>
  <si>
    <t>Seeking Mesmerizing NFT Artist</t>
  </si>
  <si>
    <t>Recruiter for US Talent Acquisition</t>
  </si>
  <si>
    <t>MEAN Full Stack Developer  (DEVELOPER ONLY, NO AGENCY)</t>
  </si>
  <si>
    <t>Vending Machine Business Proposal Writer</t>
  </si>
  <si>
    <t>Onshape STL File Editing - Internal Bore Diameter Modification</t>
  </si>
  <si>
    <t>Software Development, Use Excel Document to Create PDF files</t>
  </si>
  <si>
    <t>Book editor needed</t>
  </si>
  <si>
    <t>Book formatting, cover and ISBN</t>
  </si>
  <si>
    <t>Urgent Typography Animator Required</t>
  </si>
  <si>
    <t>Photo Editing for Event Business</t>
  </si>
  <si>
    <t>Podcast List Generation</t>
  </si>
  <si>
    <t>Webflow Quiz Lead Gen Page Builder</t>
  </si>
  <si>
    <t>Expert Email Marketer</t>
  </si>
  <si>
    <t>English to Spanish Article Translation x 1 (24.05.2024)</t>
  </si>
  <si>
    <t>Shopify / Website Editor - Images and Descriptions</t>
  </si>
  <si>
    <t>Figma Widget Developer</t>
  </si>
  <si>
    <t>Experienced iOS Developer for Start-up App</t>
  </si>
  <si>
    <t>Create a WordPress Design on Figma/PSD for my Apparels website</t>
  </si>
  <si>
    <t>Recruiter needed for hiring staff and contractors in India and the United States</t>
  </si>
  <si>
    <t>Virtual Assistant with Experience in Pipedrive</t>
  </si>
  <si>
    <t>reate a WordPress Design on Figma/PSD for my Apparels website</t>
  </si>
  <si>
    <t>Looking for a Low Code Developer</t>
  </si>
  <si>
    <t>Conditional logic website</t>
  </si>
  <si>
    <t>Remove websites from search engines (Google, Bing,etc)</t>
  </si>
  <si>
    <t>Develop Android/iOS mobile apps. Work with a programmer to fix and build android/iOS apps.</t>
  </si>
  <si>
    <t>Landing Page Designer and eCommerce Specialist</t>
  </si>
  <si>
    <t>Next.js Developer needed for Job Search &amp;amp; Marketing platform</t>
  </si>
  <si>
    <t>Photographer for International Conference in MalmÃ¶, Sweden</t>
  </si>
  <si>
    <t>Seeking Expert WordPress Developer for Long-Term Collaboration</t>
  </si>
  <si>
    <t>Domain-Ãœbertragung von NovaTrend zu Wix</t>
  </si>
  <si>
    <t>Sports Data Aggregation and Integration</t>
  </si>
  <si>
    <t>ChatBot and Automation Engineers</t>
  </si>
  <si>
    <t>Airbnb Leads</t>
  </si>
  <si>
    <t>Research Paper Writing and Publication Support Needed</t>
  </si>
  <si>
    <t>Sales Growth Specialist</t>
  </si>
  <si>
    <t>Executive Biography\CV for CEO</t>
  </si>
  <si>
    <t>Corporate Video Editor - Edit interviews with time selection &amp;amp; broll as per examples</t>
  </si>
  <si>
    <t>Comic book cartoonist needed for roofing company comic book</t>
  </si>
  <si>
    <t>Property management multifamily</t>
  </si>
  <si>
    <t>Contact List Scrape &amp;amp; Build Project</t>
  </si>
  <si>
    <t>Real Estate Cold Calling Expert Needed</t>
  </si>
  <si>
    <t>Monthly SEO &amp;amp; SMM</t>
  </si>
  <si>
    <t>Multi Cloud Solution Architect Expert</t>
  </si>
  <si>
    <t>Geography Geek Needed - YouTube Script Writer</t>
  </si>
  <si>
    <t>Web system for digital signature + including design</t>
  </si>
  <si>
    <t>Custom WordPress Plugin for card comparison</t>
  </si>
  <si>
    <t>Illustrator Wanted for Exciting Project!</t>
  </si>
  <si>
    <t>AutoCAD Electrical 2024 Drawing Editing</t>
  </si>
  <si>
    <t>Social Media Growth Manager</t>
  </si>
  <si>
    <t>Videographer needed for construction project in Murfreesboro, Arkansas</t>
  </si>
  <si>
    <t>Anime Manga Style Illustrator</t>
  </si>
  <si>
    <t>Python Data Extraction Script for E-commerce</t>
  </si>
  <si>
    <t>Canva Designer Needed for Birthday Invitation Templates</t>
  </si>
  <si>
    <t>Salesforce Sales Cloud Consultant</t>
  </si>
  <si>
    <t>Zoominfo database for 500 private equity leads</t>
  </si>
  <si>
    <t>Mobile App Developer for Social Connections App</t>
  </si>
  <si>
    <t>SHORT TERM Proof-readers To Handle Other Content Writing Editorial Task! ENTRY LEVEL APPLY WITHIN!</t>
  </si>
  <si>
    <t>LinkedIn Profile Manager for Sales Team</t>
  </si>
  <si>
    <t>Funnel Expert for Automated Funnel System</t>
  </si>
  <si>
    <t>App Store Optimization (ASO) services for a Google Play app</t>
  </si>
  <si>
    <t>Website Buildout for the Restaurant</t>
  </si>
  <si>
    <t>Graphic Designer for Technology Startup</t>
  </si>
  <si>
    <t>Facebook Ads Expert with Affiliation Marketing Experience</t>
  </si>
  <si>
    <t>Illustrator for Animal Website Elements</t>
  </si>
  <si>
    <t>3D Model &amp;amp; Render an interior scene of a conversation pit</t>
  </si>
  <si>
    <t>Batch Solana Sender</t>
  </si>
  <si>
    <t>PDF WCAG 2.1 Standard - Blind Accessible</t>
  </si>
  <si>
    <t>Videographer for relaxed wedding ceremony at Hortus Botanicus in Amsterdam July 13th</t>
  </si>
  <si>
    <t>Create a Google ad campaign</t>
  </si>
  <si>
    <t>Automate Data Upload from PHPMyAdmin to Looker Studio</t>
  </si>
  <si>
    <t>Remove water mark (image in portuguese)</t>
  </si>
  <si>
    <t>Copywriter needed</t>
  </si>
  <si>
    <t>J'ai besoin de quelqu'un pour un design d'un tote bag</t>
  </si>
  <si>
    <t>Data Collection Specialist for Shopify Service Providers</t>
  </si>
  <si>
    <t>Fitness Mobile App Developer</t>
  </si>
  <si>
    <t>Source public speaking opportunities</t>
  </si>
  <si>
    <t>Logo Design for Poker Group</t>
  </si>
  <si>
    <t>Solar Engineer to Design System for Retail POS</t>
  </si>
  <si>
    <t>Illustrator for 32 illustration picture book</t>
  </si>
  <si>
    <t>Need bi-directional integration between 2 SAAS systems using API's for login and other data.</t>
  </si>
  <si>
    <t>Cold Email Outreach Expert Needed</t>
  </si>
  <si>
    <t>Help with API</t>
  </si>
  <si>
    <t>Factory Coordinator - China</t>
  </si>
  <si>
    <t>Organic TikTok/Instagram/YouTube Shorts Video Editor</t>
  </si>
  <si>
    <t>Implement Jira Cloud Plugin React/Java</t>
  </si>
  <si>
    <t>Edit drone footage of office for short corporate video</t>
  </si>
  <si>
    <t>Seeking Content Creator for Comedic and Creative Animated Crypto Videos</t>
  </si>
  <si>
    <t>Job Post: Looking for Shopify/DSers Specialist to Automate Order Address Change</t>
  </si>
  <si>
    <t>Spanish Betting Writer | Sport Betting | Casino</t>
  </si>
  <si>
    <t>Presenter for Course Powerpoint</t>
  </si>
  <si>
    <t>AI coding for Database RAG with Ilama3 Using Juypter</t>
  </si>
  <si>
    <t>Clean up Men's Line Sheet</t>
  </si>
  <si>
    <t>AI Influencer Creation and Management</t>
  </si>
  <si>
    <t>B2B SDR Appointment Setter for SaaS Product</t>
  </si>
  <si>
    <t>Proofreader for texts in Kazakh</t>
  </si>
  <si>
    <t>Virtual Outreacher</t>
  </si>
  <si>
    <t>Reverse Engineer Protocol for Metal Gear Servo (Digital)</t>
  </si>
  <si>
    <t>Nonfiction Content Writers for Fifth Grade SLL Literacy Project</t>
  </si>
  <si>
    <t>Looking for energetic male voice over talent for gaming videos(league of legends)</t>
  </si>
  <si>
    <t>Experienced ReactNative + Node.js Developer (Optional: SQL + AWS)</t>
  </si>
  <si>
    <t>Solving 401 error on my project</t>
  </si>
  <si>
    <t>Appointment Setter for Insurance Agency</t>
  </si>
  <si>
    <t>Motion design for  product launch vidÃ©o</t>
  </si>
  <si>
    <t>Carpet Photo Editing for Online Store</t>
  </si>
  <si>
    <t>Seeking versatile freelancers with knowledge/experience in editing written contents.</t>
  </si>
  <si>
    <t>DevOps (GCP)/ System Administration</t>
  </si>
  <si>
    <t>Reels Editor for Marketing Agency</t>
  </si>
  <si>
    <t>French Audio Engineer for Voice File Extraction</t>
  </si>
  <si>
    <t>Find mailing addresses for company mailer</t>
  </si>
  <si>
    <t>Arabic Speaker needed to List Build Middle East Contacts</t>
  </si>
  <si>
    <t>GG map scraper</t>
  </si>
  <si>
    <t>Experienced C and C++ Programmer Needed for 6-12 Month Project</t>
  </si>
  <si>
    <t>Pixel art avatars</t>
  </si>
  <si>
    <t>Video Editor for Simple Video Editing (put pictures and audio together to match transcript)</t>
  </si>
  <si>
    <t>All-in-One Interior Design Builder</t>
  </si>
  <si>
    <t>Full time word press developer - Long term $150 per week</t>
  </si>
  <si>
    <t>We are a soon-to-open online store. We are looking for volunteers to help us test the SMS service.</t>
  </si>
  <si>
    <t>Marketing planner</t>
  </si>
  <si>
    <t>Bookkeeping Cleanup and Reporting for FY 2023</t>
  </si>
  <si>
    <t>Thumbnail Designer for my YouTube Channel</t>
  </si>
  <si>
    <t>Automated Email Marketing Journey Specialist</t>
  </si>
  <si>
    <t>HACCP / USDA / SQF submission preparations</t>
  </si>
  <si>
    <t>Social Media Graphic Designer For Instagram</t>
  </si>
  <si>
    <t>Rocket Launch Color Grading</t>
  </si>
  <si>
    <t>Designer - HTML 5 Google Ads</t>
  </si>
  <si>
    <t>Bottom Funnel Creative &amp;amp; Copy</t>
  </si>
  <si>
    <t>Facebook Advertising Expert for E-commerce Dropshipping Business</t>
  </si>
  <si>
    <t>Social Media and Event Coordinator</t>
  </si>
  <si>
    <t>Dall-E-3 Prompt Engineer - Referential Image Specialist</t>
  </si>
  <si>
    <t>Soccer News Channel video creator</t>
  </si>
  <si>
    <t>Fixing Hyperswitch related issues</t>
  </si>
  <si>
    <t>Data extracting from a crypto gambling website</t>
  </si>
  <si>
    <t>Appsumo and Product Hunt - launch campaign for SaaS</t>
  </si>
  <si>
    <t>Strategic Accounting Manager</t>
  </si>
  <si>
    <t>Create a 3D web system for party preparation</t>
  </si>
  <si>
    <t>Looking for .Net Developer</t>
  </si>
  <si>
    <t>Wireless card driver expert</t>
  </si>
  <si>
    <t>Domain Change - User account migration</t>
  </si>
  <si>
    <t>Watercolour illustrations for baby books</t>
  </si>
  <si>
    <t>Marketing Allrounder</t>
  </si>
  <si>
    <t>Website authentication</t>
  </si>
  <si>
    <t>Experienced Moodle Developer for Custom Learning Management System</t>
  </si>
  <si>
    <t>Marketing Materials for Addiction Treatment Program</t>
  </si>
  <si>
    <t>Java application setup/runnable for MAC Book</t>
  </si>
  <si>
    <t>I want a UI/UX designer to finish Figma design for iOS wallpapers app.</t>
  </si>
  <si>
    <t>Next.js subscriptions Stripe and node.js</t>
  </si>
  <si>
    <t>Flutter Version Update</t>
  </si>
  <si>
    <t>Experienced UI/UX Designer for App Mockups and Prototypes</t>
  </si>
  <si>
    <t>Systems Administrator - Azure\VDI\Server\Backup\Desktop</t>
  </si>
  <si>
    <t>Experienced Graphic Designer + Ad Creator Needed</t>
  </si>
  <si>
    <t>Ghost mannequin effect and photoshop</t>
  </si>
  <si>
    <t>Photographer &amp;amp; Videographer Needed For 1-Day Wine Event</t>
  </si>
  <si>
    <t>Wix developer for mobile version of existing website</t>
  </si>
  <si>
    <t>Instagram and x growth</t>
  </si>
  <si>
    <t>FileVine Setup and Integration Specialist</t>
  </si>
  <si>
    <t>Photoshop Designer for an Agency</t>
  </si>
  <si>
    <t>Paralegal to prepare claim  (florida)</t>
  </si>
  <si>
    <t>React native printing app</t>
  </si>
  <si>
    <t>Website Design and Graphic Creation in Wix</t>
  </si>
  <si>
    <t>React Native App Development with Firebase Phone Authentication</t>
  </si>
  <si>
    <t>Trustpilot Review Campaign for Fitness Program</t>
  </si>
  <si>
    <t>Digital Marketing Manager - Lead Gen SaaS Focus - Campaign Strategy &amp;amp; Project Management</t>
  </si>
  <si>
    <t>Ecommerce Product Line-Up Expansion Expert</t>
  </si>
  <si>
    <t>For our business, I'm searching for an expert in SEO digital marketing.</t>
  </si>
  <si>
    <t>AI Picture and Video Generation for Social Media</t>
  </si>
  <si>
    <t>Person with Modeling+Rigging Experience needed to create Game-Ready Model</t>
  </si>
  <si>
    <t>Analyse  3 fingers and Write &amp;quot;RESULTS AND DISCUSSIONS&amp;quot; Section.</t>
  </si>
  <si>
    <t>Come up with funny answer-response lines in Portuguese for 25 images</t>
  </si>
  <si>
    <t>Professional video editor needed for Google Video Ads</t>
  </si>
  <si>
    <t>part time admin assistant in timezone EST and PST</t>
  </si>
  <si>
    <t>Professional Website Design</t>
  </si>
  <si>
    <t>Back-End development</t>
  </si>
  <si>
    <t>I am looking for a video editor for for my youtube channel</t>
  </si>
  <si>
    <t>Versatile Designer for Startup's Branding</t>
  </si>
  <si>
    <t>Book designer and publisher</t>
  </si>
  <si>
    <t>Three Types of Part-Time Online Jobs Available to Jobseekers Worldwide.</t>
  </si>
  <si>
    <t>Realistic Render &amp;amp; Image Creation for electronics Product</t>
  </si>
  <si>
    <t>Logo Designer for Socials, Certificates, and Merchandise</t>
  </si>
  <si>
    <t>Pro Forma Review and Correction</t>
  </si>
  <si>
    <t>Recover Overdue Invoices</t>
  </si>
  <si>
    <t>Grow instagram following(follow unfollow strategy)</t>
  </si>
  <si>
    <t>British Cold Caller for Home Improvement Niche</t>
  </si>
  <si>
    <t>A Flutter developer that can work on a p2p non-internet chat application</t>
  </si>
  <si>
    <t>Complete half done AutoCAD drawings for an ADU &amp;amp; swimming pool in California.</t>
  </si>
  <si>
    <t>Google My Business (GMB) Ranking Specialist</t>
  </si>
  <si>
    <t>Create a simple logo for luxury villa</t>
  </si>
  <si>
    <t>[GCP-2213] Cloudera - Real-time Scenario-based question</t>
  </si>
  <si>
    <t>Video Editor Needed for Engaging Content</t>
  </si>
  <si>
    <t>PR Agency for Brand Depiction in AI and Digital Technology Sector</t>
  </si>
  <si>
    <t>1688 Sourcing Agent China - Beauty Product</t>
  </si>
  <si>
    <t>Experienced Tiktok engagement and growth specialist with room to grow</t>
  </si>
  <si>
    <t>Video editor with humour</t>
  </si>
  <si>
    <t>PCB designer required</t>
  </si>
  <si>
    <t>Technical website documents writing - Cairo Egypt</t>
  </si>
  <si>
    <t>Simple editing job that requires no prior experience</t>
  </si>
  <si>
    <t>Fix up a wordpress website</t>
  </si>
  <si>
    <t>GitHub and Domain Name Setup</t>
  </si>
  <si>
    <t>Desi Wedding Video Editor</t>
  </si>
  <si>
    <t>Freelance Audio Visual Contractor for Hospitality Environment</t>
  </si>
  <si>
    <t>Website Development for Diesel Mechanic Shop</t>
  </si>
  <si>
    <t>Expert Interior/Exterior Designer for Residential Homes</t>
  </si>
  <si>
    <t>Brochure Designer</t>
  </si>
  <si>
    <t>Beauty Services Sales Representative</t>
  </si>
  <si>
    <t>Thumbnails - Vertical - Ai generated</t>
  </si>
  <si>
    <t>Help with IP injunction filed against me</t>
  </si>
  <si>
    <t>need to Verify and link my Alipay and 1688.com and World first bank (for 1688 KJB solution payments)</t>
  </si>
  <si>
    <t>Video Editor for Youtube video</t>
  </si>
  <si>
    <t>Fix countries name and UI. I need a React JS and Node JS expert</t>
  </si>
  <si>
    <t>PR Team for Financial Services Marketing Organization</t>
  </si>
  <si>
    <t>Virtual Assistant for Marketing and Administrative Support</t>
  </si>
  <si>
    <t>E-commerce video ad creator</t>
  </si>
  <si>
    <t>Manufacturing Line Inspection Engineer</t>
  </si>
  <si>
    <t>Press Release Distribution Expert</t>
  </si>
  <si>
    <t>Your quick thoughts on a medical workbook</t>
  </si>
  <si>
    <t>Looking for a Wizard of Sales Presentations</t>
  </si>
  <si>
    <t>Sound engineering for a vocal exercise</t>
  </si>
  <si>
    <t>Help in Maximum Likelihood Estimation for a complex formulation on a large data</t>
  </si>
  <si>
    <t>Video Editor Needed For Ads, Testimonials and Marketing Videos</t>
  </si>
  <si>
    <t>Guatemala Network Carrier Testing</t>
  </si>
  <si>
    <t>Reverse Recruitment</t>
  </si>
  <si>
    <t>FR - Discover page content writing and reviewing - 8 pages</t>
  </si>
  <si>
    <t>Blender Character Animation - Pitstop Recreation</t>
  </si>
  <si>
    <t>Design a new SAAS theme in Figma</t>
  </si>
  <si>
    <t>Urgent Bahasa Indonesia Translator, Transcriber and Proofreader</t>
  </si>
  <si>
    <t>Format &amp;amp; Beautify a PDF</t>
  </si>
  <si>
    <t>Cat and dog pictures, videos collection project:</t>
  </si>
  <si>
    <t>Customer Service Representative for Retail Furniture Store</t>
  </si>
  <si>
    <t>Community Marketing</t>
  </si>
  <si>
    <t>Real Estate Data Entry and Skip Tracing</t>
  </si>
  <si>
    <t>EN Male Voice talent is needed</t>
  </si>
  <si>
    <t>Clay Expert</t>
  </si>
  <si>
    <t>Scalable Recommendation Application Developer</t>
  </si>
  <si>
    <t>SuiteCRM Implementation of Functionality and Integrations</t>
  </si>
  <si>
    <t>Facebook and Instagram Ad Campaign Manager</t>
  </si>
  <si>
    <t>Marketing &amp;amp; Sales Funnel Creation Expert, Online Course for a Female Audience</t>
  </si>
  <si>
    <t>Looking for a talent technical recruiter who is good at English speaking</t>
  </si>
  <si>
    <t>Apple Vision Pro Augmented Reality UI Panel/Menu/Dashboard Design</t>
  </si>
  <si>
    <t>Join Our Team as a Media Buyer - Roofing Niche</t>
  </si>
  <si>
    <t>Video Editor Needed for YouTube Channel</t>
  </si>
  <si>
    <t>Social Media Content Creation and Scheduling Specialist</t>
  </si>
  <si>
    <t>Looking for YouTube Thumbnails Designer</t>
  </si>
  <si>
    <t>Looking for USA Social media reposter</t>
  </si>
  <si>
    <t>Portuguese Finance Content Writer</t>
  </si>
  <si>
    <t>Protocol for penetration tests to comply with the FDA.</t>
  </si>
  <si>
    <t>Instructor required to give a seminar/ workshop on Nexus Artifact repository.</t>
  </si>
  <si>
    <t>UK Online shop assistant</t>
  </si>
  <si>
    <t>Bubble App Developer Needed</t>
  </si>
  <si>
    <t>Experienced Android Developer for Real-time Chat App</t>
  </si>
  <si>
    <t>Experienced Executive Assistant Needed</t>
  </si>
  <si>
    <t>Copying existing real estate properties listed in 2 websites to my wordpress site: qatarrenting.com</t>
  </si>
  <si>
    <t>Sales / Account Executive for High Ticket Opportunity in Amazing Market!</t>
  </si>
  <si>
    <t>Proxy Installation Specialist</t>
  </si>
  <si>
    <t>HR/Staffing Expert - Spanish Speaking</t>
  </si>
  <si>
    <t>Moodle: create online first aid courses</t>
  </si>
  <si>
    <t>BTCPay Server Installation Expert</t>
  </si>
  <si>
    <t>Automation Setup using Make.com System</t>
  </si>
  <si>
    <t>Website and API Development with Shopify Integration</t>
  </si>
  <si>
    <t>Editor: Proofreader for (Niche) Books</t>
  </si>
  <si>
    <t>Automation &amp;amp; AI Expert Needed To Automate Daily Tasks</t>
  </si>
  <si>
    <t>Need YT short editor</t>
  </si>
  <si>
    <t>VidÃ©ast sur Paris pour un projet professionnel</t>
  </si>
  <si>
    <t>9 Short videos motion</t>
  </si>
  <si>
    <t>Design a screen for a music app</t>
  </si>
  <si>
    <t>CPA needed to file 941 asap for taxes</t>
  </si>
  <si>
    <t>Doctor who can practice in Ireland</t>
  </si>
  <si>
    <t>Social Media Content Creator Specializing In The Tech Sector</t>
  </si>
  <si>
    <t>Sourcing Specialist for Microfibre and Towel Products</t>
  </si>
  <si>
    <t>Product and Education Spokesperson</t>
  </si>
  <si>
    <t>Senior Full Stack Crypto Trading Developer</t>
  </si>
  <si>
    <t>Unity Game Designer/Developer</t>
  </si>
  <si>
    <t>Story project: World of fat and oppressed magical girls</t>
  </si>
  <si>
    <t>Researcher on GPU Network Architecture and Meta's Datacenter</t>
  </si>
  <si>
    <t>Spotify Playlist Growth Marketer</t>
  </si>
  <si>
    <t>Post prewritten online book review</t>
  </si>
  <si>
    <t>Youtube Channel Creation</t>
  </si>
  <si>
    <t>Lokking for TIKTOK &amp;amp; YOUTUBE SHORTS EXPERT</t>
  </si>
  <si>
    <t>Brand logo</t>
  </si>
  <si>
    <t>lead generation,Cold calling</t>
  </si>
  <si>
    <t>Native Japanese Speaker Needed</t>
  </si>
  <si>
    <t>2539 - Need to write an article on law</t>
  </si>
  <si>
    <t>Corporate Banking expert to write an article on climate risk analytics 2</t>
  </si>
  <si>
    <t>Scriptwriter for animal niche YouTube channel</t>
  </si>
  <si>
    <t>Add article to Wordpress site, using elementor, + add images using istock + new.downloader.la/</t>
  </si>
  <si>
    <t>Kawaii Neon Cat Character Design for T-shirt</t>
  </si>
  <si>
    <t>HubSpot Administrator</t>
  </si>
  <si>
    <t>Virtual Assistant with Great Sales and Research Skills</t>
  </si>
  <si>
    <t>Request for Professional Accounting Assistance</t>
  </si>
  <si>
    <t>Help Estimate 2024 Tax obligation</t>
  </si>
  <si>
    <t>Structural Framing Material Take-off</t>
  </si>
  <si>
    <t>Podcast Recording Cleanup and Posting</t>
  </si>
  <si>
    <t>Remote - Cloud Architect - Full time Contract</t>
  </si>
  <si>
    <t>C# Backend API/SQL Developtment - Project Requirement Documentation - Long Term Project</t>
  </si>
  <si>
    <t>UI/UX Designer for Marketing Agency</t>
  </si>
  <si>
    <t>Wellness Spa</t>
  </si>
  <si>
    <t>Google Ads Campaign Setup for 32 Cities in France</t>
  </si>
  <si>
    <t>Electrical drive expert</t>
  </si>
  <si>
    <t>Odoo ERP Configuration for Footwear and Handbag Factory</t>
  </si>
  <si>
    <t>Website build with CMS for connecting several companies and professionals.</t>
  </si>
  <si>
    <t>translate UI/UX design from english to arabic</t>
  </si>
  <si>
    <t>Photo manipulation - edit a building to look like a plain 3d model</t>
  </si>
  <si>
    <t>AI Image Generator with CONSISTENT CHARACTERS</t>
  </si>
  <si>
    <t>Azure API Event-Driven App Deployment Engineer</t>
  </si>
  <si>
    <t>Need OSHA Safety expert for help with webinar</t>
  </si>
  <si>
    <t>Mobile Android Application Developers</t>
  </si>
  <si>
    <t>Tableau Connector SDK Development</t>
  </si>
  <si>
    <t>Engineer needed to configure multicast on Catalyst 9400</t>
  </si>
  <si>
    <t>Create PDCA Chart in MS Word and MS PowerPoint</t>
  </si>
  <si>
    <t>Experienced Local SEO Expert for WordPress Website</t>
  </si>
  <si>
    <t>Agency Sales Manager</t>
  </si>
  <si>
    <t>Data Mapping/Encoding for Accountant (with Hotel Industry Experience)</t>
  </si>
  <si>
    <t>Come up with funny answer-response lines in Polish for 25 images</t>
  </si>
  <si>
    <t>Adaptacija decije knjige sa srpskog na hrvatski jezik</t>
  </si>
  <si>
    <t>Twitter Group Retweet Automation Job Application</t>
  </si>
  <si>
    <t>Translation - English to French (Canadian)</t>
  </si>
  <si>
    <t>Clone ChapGpt and Create Custom App</t>
  </si>
  <si>
    <t>I am looking for someone who has a youtube yoga-fitness-pilates channel</t>
  </si>
  <si>
    <t>Setting Up n8n on a Self Host Windows VPS</t>
  </si>
  <si>
    <t>Experto en meta ads para tienda de ecommerce de cosmÃ©tica</t>
  </si>
  <si>
    <t>Modify real estate photo to delete wires (power lines), port a potty, and modify drive way</t>
  </si>
  <si>
    <t>1 month dev (finish exsisting site)</t>
  </si>
  <si>
    <t>Google Analytics 4 server side tracking setup</t>
  </si>
  <si>
    <t>Graphic and Web Designer for Marketing Needs</t>
  </si>
  <si>
    <t>Simple presale page ETH</t>
  </si>
  <si>
    <t>200 Leads of Property Managers</t>
  </si>
  <si>
    <t>File my taxes</t>
  </si>
  <si>
    <t>App Development for A9 Camera Cloud Review</t>
  </si>
  <si>
    <t>Transposition of Ninjatrader Indicators to Python With Pandas</t>
  </si>
  <si>
    <t>TikTok LIVE Host for Haircare Company</t>
  </si>
  <si>
    <t>[$250] Web - Track Expense - Track amount remains on LHN when IOU is removed from self-DM #43570 - Expensify</t>
  </si>
  <si>
    <t>OOH Creative Designer for NYC Retail Spaces</t>
  </si>
  <si>
    <t>Need an 6 min audio file transcribed asap in Tunisian or Moroccan to English</t>
  </si>
  <si>
    <t>Illustrator for Mortgage Lending Web Page</t>
  </si>
  <si>
    <t>Crypto Project Auditor</t>
  </si>
  <si>
    <t>Seeking Virtual Assistant to make Phone calls to Potential clients</t>
  </si>
  <si>
    <t>4 City Pages for HVAC Company</t>
  </si>
  <si>
    <t>[$250] Android - Chat - Emoji with markdown on edit cut off on top #43394 - Expensify</t>
  </si>
  <si>
    <t>Graphic Designer for 6 Facebook Ad Banners ASAP</t>
  </si>
  <si>
    <t>TikTok/Capcut Editor</t>
  </si>
  <si>
    <t>Sales rep to book meeting with top 10 account list</t>
  </si>
  <si>
    <t>Fractional Chief Finance Officer (CFO) for SaaS Startup</t>
  </si>
  <si>
    <t>Trademark Solicitor/Attorney needed for UK</t>
  </si>
  <si>
    <t>Email sign up advertising</t>
  </si>
  <si>
    <t>Hiring UGC Actress for Testimonial Video Ad -  (US or UK based)</t>
  </si>
  <si>
    <t>Booking Website Builder for Sustainable Travel Tour Experiences</t>
  </si>
  <si>
    <t>German writer to create short creative texts, long-term</t>
  </si>
  <si>
    <t>Photoshop an image into photos</t>
  </si>
  <si>
    <t>Ocho Rios Jamaica Street Photography</t>
  </si>
  <si>
    <t>Artsy Lo-Fi Vinyl Cover Graphic Designer</t>
  </si>
  <si>
    <t>Custom Metahuman</t>
  </si>
  <si>
    <t>Creating a Divi page following the Figma file</t>
  </si>
  <si>
    <t>Phone customer support german for refrigeration components (training provided)</t>
  </si>
  <si>
    <t>Logo Designer for Kitchen Brand</t>
  </si>
  <si>
    <t>Google Ads for my pest control company</t>
  </si>
  <si>
    <t>Electrical Engineer for Load Calculations</t>
  </si>
  <si>
    <t>Dental SEO /SmileLounge</t>
  </si>
  <si>
    <t>Logo Designer for Home Health Care Business</t>
  </si>
  <si>
    <t>Kicket Landing Page</t>
  </si>
  <si>
    <t>Expert Advisor Developer</t>
  </si>
  <si>
    <t>Design a functional wellness pod with sauna, cold plunge and hyperbaric chamber.</t>
  </si>
  <si>
    <t>Job Title: Financial Advisor Needed for Personal Financial Growth and Stability</t>
  </si>
  <si>
    <t>Google Search Campaign Manager / Media Buyer</t>
  </si>
  <si>
    <t>Marketing Specialist for Medical Agency</t>
  </si>
  <si>
    <t>Architect 3D design</t>
  </si>
  <si>
    <t>2D Preloader Icon Animation for Website</t>
  </si>
  <si>
    <t>Graphic Designer for Postal Design Logo Sketch</t>
  </si>
  <si>
    <t>Person who speaks Filipino to record UGC videos - DR</t>
  </si>
  <si>
    <t>Bicycle Frame Paint Design</t>
  </si>
  <si>
    <t>I want to publish content in USA Today or NY Post</t>
  </si>
  <si>
    <t>Freelance Story Reviewer</t>
  </si>
  <si>
    <t>Graphic Designer for Exhibit Booth Wall</t>
  </si>
  <si>
    <t>iOS App Social Integration</t>
  </si>
  <si>
    <t>Experienced Grant Writer for Non-Profit Organization</t>
  </si>
  <si>
    <t>Video Editor for Youtube Videos on minutes basis</t>
  </si>
  <si>
    <t>Google Ads set up for small business (Google Maps)</t>
  </si>
  <si>
    <t>Set up CI/CD in GitLab</t>
  </si>
  <si>
    <t>Duda Custom Widget Developer</t>
  </si>
  <si>
    <t>Vietnamese Translation of existing materials</t>
  </si>
  <si>
    <t>Collect Email Addresses for Small Niche Podcasts so I can contact them</t>
  </si>
  <si>
    <t>CV Rewriting for CFO Positions</t>
  </si>
  <si>
    <t>Fractional SaaS Contracts Administrator</t>
  </si>
  <si>
    <t>Content Creator for Human Lace Wig Company</t>
  </si>
  <si>
    <t>Lead Generation Cold Caller</t>
  </si>
  <si>
    <t>Solve three bugs when playing with CoreAudio in Swift</t>
  </si>
  <si>
    <t>React Native Developer needed.</t>
  </si>
  <si>
    <t>Need photo resized NOW</t>
  </si>
  <si>
    <t>Show Poster Edit</t>
  </si>
  <si>
    <t>React developer with Next.js experience</t>
  </si>
  <si>
    <t>Construction and design of the Facebook page, Generation of Images, Videos, and Marketing Content</t>
  </si>
  <si>
    <t>Full Stack JS Developer for monday.com E-Signature App</t>
  </si>
  <si>
    <t>Automated Ticketmaster Login</t>
  </si>
  <si>
    <t>ICT trading software</t>
  </si>
  <si>
    <t>Experienced Ruby on Rails Developer Needed</t>
  </si>
  <si>
    <t>Amazon / Ecommerce Product Acquisition (Buyer)</t>
  </si>
  <si>
    <t>Bark Sales - Website Sales</t>
  </si>
  <si>
    <t>Label Designer for Food Products</t>
  </si>
  <si>
    <t>Screenrecording how to/tutorial videos</t>
  </si>
  <si>
    <t>Technical Documentation and Content Specialist with API &amp;amp; AI Knowledge</t>
  </si>
  <si>
    <t>Website colors change</t>
  </si>
  <si>
    <t>Graphic Designer for Amazon Images and EBC</t>
  </si>
  <si>
    <t>Recruiter to Source Candidates for the role of Junior SEO Specialist</t>
  </si>
  <si>
    <t>Website Refresh and Ongoing Management for Nonprofit</t>
  </si>
  <si>
    <t>Help fix a minor WordPresss Issue</t>
  </si>
  <si>
    <t>Administrative Support and Collections</t>
  </si>
  <si>
    <t>Amazon FBA Standard Inventory Expert  - ASAP HIRE TODAY</t>
  </si>
  <si>
    <t>Create a magnify zoom effect in a image using html/CSS coding</t>
  </si>
  <si>
    <t>Video Producer  for engaging Kickstarter &amp;amp; product introduction video for card game</t>
  </si>
  <si>
    <t>Ecommerce - Expand Product Line-Up, Drive Business Strategically, Grow The Company</t>
  </si>
  <si>
    <t>Attorney Wanted | Legal Documents for Franchise including FDD</t>
  </si>
  <si>
    <t>ITSM assistance</t>
  </si>
  <si>
    <t>Google Maps Measurement Tool</t>
  </si>
  <si>
    <t>Assistance with Kubernetes Deployment.</t>
  </si>
  <si>
    <t>3D Product Animation (4 videos every month)</t>
  </si>
  <si>
    <t>Apple Watch App</t>
  </si>
  <si>
    <t>We need functionality added to an ASP.NET app that uses typescript and angular.</t>
  </si>
  <si>
    <t>Social Media Platform Development</t>
  </si>
  <si>
    <t>I need someone to get me high quality leads of Hubspot users</t>
  </si>
  <si>
    <t>OSI PI Specialist and Consultant</t>
  </si>
  <si>
    <t>Need UI UX Designer for Landing Pages</t>
  </si>
  <si>
    <t>Social Media Marketer and Manager for Meat Butcher Shop</t>
  </si>
  <si>
    <t>Development of novel biocatalyst for breakdown of the hemicellulose portion of the plant cell wall.</t>
  </si>
  <si>
    <t>Word Press  site needs updates and some changes</t>
  </si>
  <si>
    <t>Need a corporate attorney who specializes in writing start-up operating agreements</t>
  </si>
  <si>
    <t>Need initial SalesForce NonProfit Cloud configuration</t>
  </si>
  <si>
    <t>Spanish II tutor</t>
  </si>
  <si>
    <t>Need someone to list our sass on list of websites we will provide, we will provide all the details</t>
  </si>
  <si>
    <t>Front-End JavaScript Developer for React App Redesign Implementation</t>
  </si>
  <si>
    <t>Turn Ebooks Into Canva Presentations</t>
  </si>
  <si>
    <t>Update Logo (Separate into two words)</t>
  </si>
  <si>
    <t>Sales Representative for Private Garbage Disposal Company in Jamaica</t>
  </si>
  <si>
    <t>Reels for social media videographers in Toronto only- Phone camera</t>
  </si>
  <si>
    <t>Userpilot Training Support</t>
  </si>
  <si>
    <t>Property Search</t>
  </si>
  <si>
    <t>Copywriter for Email Marketing</t>
  </si>
  <si>
    <t>Cover Art For A Book</t>
  </si>
  <si>
    <t>Social Media Content Creation and Management</t>
  </si>
  <si>
    <t>VOICE ARTIST Needed For Documentary Style Youtube Videos</t>
  </si>
  <si>
    <t>Website development for finishing school</t>
  </si>
  <si>
    <t>Anti Money Laundering Analyst</t>
  </si>
  <si>
    <t>Experienced Web Developer for Multimedia Webpage</t>
  </si>
  <si>
    <t>Power System Protection</t>
  </si>
  <si>
    <t>Zoho CRM Admin to help with small updates</t>
  </si>
  <si>
    <t>Fully Automated Youtube Channel</t>
  </si>
  <si>
    <t>Updates to Elementor WordPress Website</t>
  </si>
  <si>
    <t>High-Fidelity Wireframes and Dev-Ready Design Assets for 3 Webflow Pages</t>
  </si>
  <si>
    <t>Video Editor for Grappling and Brazilian Jiu Jitsu YouTube Videos</t>
  </si>
  <si>
    <t>Photoshop Support</t>
  </si>
  <si>
    <t>Rework existing CV (pdf)</t>
  </si>
  <si>
    <t>APP development using the FLUTTERFLOW site</t>
  </si>
  <si>
    <t>Fix small bug on Wwordpress Woocommerce store</t>
  </si>
  <si>
    <t>Ai video translator</t>
  </si>
  <si>
    <t>Animation to poster</t>
  </si>
  <si>
    <t>Experte fÃ¼r Marketing</t>
  </si>
  <si>
    <t>Graphic Designer and Marketology Needed</t>
  </si>
  <si>
    <t>Social Media Assistant and Content Creator</t>
  </si>
  <si>
    <t>Build Excel Template</t>
  </si>
  <si>
    <t>Custom WordPress Developer full time long term 5 hours daily $300 per month</t>
  </si>
  <si>
    <t>Chat Bot Developer</t>
  </si>
  <si>
    <t>Graphic/Creative Contractor Arbitrage</t>
  </si>
  <si>
    <t>Experto en Marketing ( Facebook Ads, Google Ads, y Pensamiento de CEO) para WhalePlus Agency</t>
  </si>
  <si>
    <t>Book design and formatting for KDP children's book</t>
  </si>
  <si>
    <t>Write Legal demand letter / make call</t>
  </si>
  <si>
    <t>Build a software to integrate with CRMs</t>
  </si>
  <si>
    <t>Thumbnail designer - Youtube</t>
  </si>
  <si>
    <t>Line drawings for tech sheets for existing furniture</t>
  </si>
  <si>
    <t>Are you a good French to English subtitler? New on Upwork struggling to find clients?</t>
  </si>
  <si>
    <t>Help on Formatting Book</t>
  </si>
  <si>
    <t>Multi-Skilled Executive Assistant</t>
  </si>
  <si>
    <t>Software Quality Assurance (SQA) Specialist Needed</t>
  </si>
  <si>
    <t>Email Leads</t>
  </si>
  <si>
    <t>Social Media Video expert - Entrepreneurial Story Video Producer (Short/ Long Form Content)</t>
  </si>
  <si>
    <t>Need Graphic Designer to Update Existing Working Files</t>
  </si>
  <si>
    <t>Create a native social casino application for appstore and play store</t>
  </si>
  <si>
    <t>Voice over for a video presentation - 3940 words</t>
  </si>
  <si>
    <t>CRO Specialist</t>
  </si>
  <si>
    <t>Linkedin lead generation, prospect list</t>
  </si>
  <si>
    <t>Product Expert to help startups</t>
  </si>
  <si>
    <t>Monday.com marketing board</t>
  </si>
  <si>
    <t>B2B Marketing Consultant</t>
  </si>
  <si>
    <t>AI Interview/Call Representative</t>
  </si>
  <si>
    <t>Help to create an account and make purchases</t>
  </si>
  <si>
    <t>English Speaker Female Training Course</t>
  </si>
  <si>
    <t>Real Estate Excel Wizard wanted - build a Pro Forma for a development project</t>
  </si>
  <si>
    <t>Google My Business Optimization Expert Needed for Ranking</t>
  </si>
  <si>
    <t>Flutter App Firebase issue</t>
  </si>
  <si>
    <t>Build Outbound Sales Engine (email + cold call)</t>
  </si>
  <si>
    <t>Freelance Graphic Designer for Board Design and Logo Creation</t>
  </si>
  <si>
    <t>Microsoft Visual Basics script | Taskscheduler  troubleshooting help</t>
  </si>
  <si>
    <t>Adobe Extract Specialist</t>
  </si>
  <si>
    <t>Illustrator to make a book cover</t>
  </si>
  <si>
    <t>Marketing Plan Specialist</t>
  </si>
  <si>
    <t>Software Engineer/Dashboard UX/UI/Reporting Analytics/Data Visualization</t>
  </si>
  <si>
    <t>Accounts Receivable Specialist at Land Caller</t>
  </si>
  <si>
    <t>Phone script for welcome call</t>
  </si>
  <si>
    <t>Social media Monthly retainer Organic Growth</t>
  </si>
  <si>
    <t>Mt4 ex 4 convert in pine script tradingview</t>
  </si>
  <si>
    <t>Website for home services coaching/consulting</t>
  </si>
  <si>
    <t>Independent Project</t>
  </si>
  <si>
    <t>WORDPPRESS-WEBSITE-REDESIGN/Transfer</t>
  </si>
  <si>
    <t>AI Youtube Shorts</t>
  </si>
  <si>
    <t>Add Google Analytics + Google Adwords Tags to all pages on Woocommerce Wordpress Store</t>
  </si>
  <si>
    <t>Looking For Somebody To Make Me A Presentation in Keynote</t>
  </si>
  <si>
    <t>3d 4k graphic designer</t>
  </si>
  <si>
    <t>Creative Squarespace Developer and Website Manager</t>
  </si>
  <si>
    <t>WordPress Administrator for Ongoing Maintenance</t>
  </si>
  <si>
    <t>CRO Analyst</t>
  </si>
  <si>
    <t>Direct sales affiliate marketing</t>
  </si>
  <si>
    <t>Ebook in Canva</t>
  </si>
  <si>
    <t>E-commerce Operations Admin (Singapore &amp;amp; Malaysia Markets)</t>
  </si>
  <si>
    <t>Rewrite the function from IDL to C</t>
  </si>
  <si>
    <t>Resolve iOS App Apple Rejection Issue for QR Scanner and Barcode App</t>
  </si>
  <si>
    <t>Food product development</t>
  </si>
  <si>
    <t>Animated Video Production - Sleepwalking</t>
  </si>
  <si>
    <t>Bike Motor with Zwift to make it an indoor trainer using BLE Module</t>
  </si>
  <si>
    <t>Adobe InDesign - break apart an existing design into 12 pages</t>
  </si>
  <si>
    <t>B2B Lead Generation worldwide (cybersecurity software SaaS)</t>
  </si>
  <si>
    <t>Experienced Full-time Cold Caller/Telemarketer</t>
  </si>
  <si>
    <t>Website Design and Copywriting</t>
  </si>
  <si>
    <t>Shopify Custom Product Page</t>
  </si>
  <si>
    <t>Looking for leads with bad websites</t>
  </si>
  <si>
    <t>Homepage and google</t>
  </si>
  <si>
    <t>Design Eye-Catching Workout Canva Template (One-Time Project)</t>
  </si>
  <si>
    <t>3D Solidworks Designer for Hand Tools</t>
  </si>
  <si>
    <t>Travel agency fraud prevention and billing verification expert</t>
  </si>
  <si>
    <t>FBA Listing optimization</t>
  </si>
  <si>
    <t>Data Gathering (Lead Generation)</t>
  </si>
  <si>
    <t>Excel Spreadsheet Forecasting Tracker</t>
  </si>
  <si>
    <t>Easy work! All new freelancers hired!</t>
  </si>
  <si>
    <t>PowerPoint Graphic Designer Needed // Financial Industry</t>
  </si>
  <si>
    <t>Wars of Diadochi</t>
  </si>
  <si>
    <t>Certificate checker website</t>
  </si>
  <si>
    <t>Looking for an experienced Prestashop dev</t>
  </si>
  <si>
    <t>Podcast Editor Needed for Reviewing Podcast and choose best clips for teaser</t>
  </si>
  <si>
    <t>Expert Twitter &amp;amp; Telegram Growth Hacker to Boost Engagement, Followers and Community Members</t>
  </si>
  <si>
    <t>Python Automation Creation with Puppeteer</t>
  </si>
  <si>
    <t>Translate product features from Swedish to Dutch</t>
  </si>
  <si>
    <t>3D Character Animator - Live-action male actor sync - Cinema 4D</t>
  </si>
  <si>
    <t>Test SMS mailing: Ivory Coast</t>
  </si>
  <si>
    <t>Market Research for SaaS Start-Up</t>
  </si>
  <si>
    <t>Loxone Config Assistance</t>
  </si>
  <si>
    <t>ADHD and Burnout Recovery Workbook (CBT)</t>
  </si>
  <si>
    <t>Database Building / Website Scraping</t>
  </si>
  <si>
    <t>Email Automation Expert to create email campaigns</t>
  </si>
  <si>
    <t>Data Analysis - Raw Data from Excel</t>
  </si>
  <si>
    <t>Virtual Assistant needed for making on-screen videos &amp;amp; general assistance for our software company</t>
  </si>
  <si>
    <t>WooCommerce Website Development for Small Business</t>
  </si>
  <si>
    <t>[URGENT] Korean validation (KOREA ONLY!)</t>
  </si>
  <si>
    <t>Contentful CMS Developer</t>
  </si>
  <si>
    <t>French Audio Transcriptionists</t>
  </si>
  <si>
    <t>Change of wordpress homepage</t>
  </si>
  <si>
    <t>Marketplace - Group Restaurant</t>
  </si>
  <si>
    <t>Brand &amp;amp; Logo Design</t>
  </si>
  <si>
    <t>Youtube Video Clips for TikTok</t>
  </si>
  <si>
    <t>Shopify expert needed for blog code setting</t>
  </si>
  <si>
    <t>New logo/logos</t>
  </si>
  <si>
    <t>Caricature event</t>
  </si>
  <si>
    <t>I need YouTube thumbnail desiger</t>
  </si>
  <si>
    <t>Looking for Experienced 0nlyFans Chatter~</t>
  </si>
  <si>
    <t>Sales Funnel Developer with SEO Marketing Experience</t>
  </si>
  <si>
    <t>Rotate this earth photo</t>
  </si>
  <si>
    <t>Contractor Needed.</t>
  </si>
  <si>
    <t>Shopify Developer for SMS Order Notifications</t>
  </si>
  <si>
    <t>Shopify Liquid</t>
  </si>
  <si>
    <t>AWS and PHP Expert Needed for Food Delivery System Setup</t>
  </si>
  <si>
    <t>Graphic Designer for New Guest Book Product</t>
  </si>
  <si>
    <t>Video Editor for Short-form Social Media Content</t>
  </si>
  <si>
    <t>Experienced UI/UX Designer for Web, Mobile, and Presentations</t>
  </si>
  <si>
    <t>Shopify Website help</t>
  </si>
  <si>
    <t>Need Lead Generation expert for Influencer Research task</t>
  </si>
  <si>
    <t>Animators Wanted For Cartoon Show!</t>
  </si>
  <si>
    <t>Medical Biller for Internal Medicine/Primary Care</t>
  </si>
  <si>
    <t>German Marketing Specialist</t>
  </si>
  <si>
    <t>Public Relations Specialist for Award Nominations</t>
  </si>
  <si>
    <t>Traffic Arbitrage Creative Director</t>
  </si>
  <si>
    <t>Media buyer for a home improvment marketing agency</t>
  </si>
  <si>
    <t>LinkedIn Outreach Specialist Needed for Corporate Page Engagement</t>
  </si>
  <si>
    <t>Long-Form Landing Page</t>
  </si>
  <si>
    <t>Real estate IDX website using figma design - Wordpress</t>
  </si>
  <si>
    <t>Help me place my product on adult traffic platforms</t>
  </si>
  <si>
    <t>Python Developer - API integration</t>
  </si>
  <si>
    <t>Woocommerce designer/developer needed</t>
  </si>
  <si>
    <t>Divi Developer needed for small tasks immediately</t>
  </si>
  <si>
    <t>Kitchen Design and Product Sourcing</t>
  </si>
  <si>
    <t>HR Recruiter ( Work from Home )</t>
  </si>
  <si>
    <t>Bookkeeper for Monthly Reconciliation and Financial Reporting</t>
  </si>
  <si>
    <t>Shopify Expert |Shopify Developer</t>
  </si>
  <si>
    <t>Layout map sketch with nearest attractions</t>
  </si>
  <si>
    <t>Virtual Assistant for WeChat videos</t>
  </si>
  <si>
    <t>Graphic design for Meta and LinkedIn visuals</t>
  </si>
  <si>
    <t>Remote Sales Agent &amp;amp; Business Development (Americas Region) - Long Term</t>
  </si>
  <si>
    <t>Talented Designer Needed To Create Logo, Reels, and IG Posts For New Clean Beauty Line</t>
  </si>
  <si>
    <t>Event/Wedding Photo Editor</t>
  </si>
  <si>
    <t>Content Creation Specialist for Tutorials</t>
  </si>
  <si>
    <t>UI/UX Designer for AdminLTE2.4 Customization</t>
  </si>
  <si>
    <t>SMS Bulk texting expert on GoHighLevel Needed. Or build me a sms server platform to text from ghl</t>
  </si>
  <si>
    <t>Google Looker Studio Dashboard With Data Clean Up</t>
  </si>
  <si>
    <t>Web Developer for Service-Based Subscription Website</t>
  </si>
  <si>
    <t>Front-End Developer Needed for PrestaShop 1.7.8 Graphics, Banners, and Presentations</t>
  </si>
  <si>
    <t>Graphic designer for booklet</t>
  </si>
  <si>
    <t>Amazon FBA Store Product Sourcing/Store Management</t>
  </si>
  <si>
    <t>Modify Admin Theme</t>
  </si>
  <si>
    <t>Shopify Website Design and Optimization</t>
  </si>
  <si>
    <t>Tittle: Quick translation job from English to 20+ languages.</t>
  </si>
  <si>
    <t>Translate the Wordpress site into German</t>
  </si>
  <si>
    <t>WordPress / WooCommerce Website Development | Urgent Hiring</t>
  </si>
  <si>
    <t>Veterinarian Needed for Reviewing Limited Ingredient Treats</t>
  </si>
  <si>
    <t>Freelance Illustrator Needed for Ongoing Project</t>
  </si>
  <si>
    <t>Einfacher Zusatzverdienst- personalisierte E-Mails schreiben / write personalized emails (in german)</t>
  </si>
  <si>
    <t>Experienced RFP Grant Writer for Nonprofit Organization</t>
  </si>
  <si>
    <t>WordPress Specialist for Website Enhancement and Marketing Funnel Setup</t>
  </si>
  <si>
    <t>Make boarders outlined in illustrator of map</t>
  </si>
  <si>
    <t>Immagration</t>
  </si>
  <si>
    <t>Operations Expert to help startups</t>
  </si>
  <si>
    <t>Senior Smart Contract and Blockchain Developer</t>
  </si>
  <si>
    <t>React and Node Engineer for SaaS Product</t>
  </si>
  <si>
    <t>Flexible Part-Time Gig for Women Seeking Career Freedom</t>
  </si>
  <si>
    <t>Hiring Financial Analyst for New Project</t>
  </si>
  <si>
    <t>Photoshop Expert for Product Explainer Photo</t>
  </si>
  <si>
    <t>Trainer Needed: Administering in Microsoft SQL Server Training</t>
  </si>
  <si>
    <t>NgRx tutor</t>
  </si>
  <si>
    <t>Native Thai audio evaluation project</t>
  </si>
  <si>
    <t>Instagram Post Designer for Supplement Brand</t>
  </si>
  <si>
    <t>Developer needed to create an online platform for users to trade surf equipment locally.</t>
  </si>
  <si>
    <t>Create, Write English Texts in Spanish</t>
  </si>
  <si>
    <t>Design Mockups &amp;amp; TechPack for a clothing brand</t>
  </si>
  <si>
    <t>Digital Asset Management Professional</t>
  </si>
  <si>
    <t>LInkedIn Event Thumbnail</t>
  </si>
  <si>
    <t>Appointment Setting &amp;amp; Admin</t>
  </si>
  <si>
    <t>Logo Sizing for Website</t>
  </si>
  <si>
    <t>Shopify dynamic variant metafields on products page</t>
  </si>
  <si>
    <t>Course Website</t>
  </si>
  <si>
    <t>3d image of product</t>
  </si>
  <si>
    <t>Entrepreneurial Project Assistance</t>
  </si>
  <si>
    <t>Experienced Wordpress Multisite Developer for launch</t>
  </si>
  <si>
    <t>STEM Activity Book Developer</t>
  </si>
  <si>
    <t>Chatgpt - Make API Connector</t>
  </si>
  <si>
    <t>Deploying .NET with postgres on Linux VPS</t>
  </si>
  <si>
    <t>Logo and App Icon Design for Keyboard 3.0</t>
  </si>
  <si>
    <t>Bookkeeper Needed for Setting Up QuickBooks Online</t>
  </si>
  <si>
    <t>WordPress Website Redesign (Elementor Pro available)</t>
  </si>
  <si>
    <t>English-Spanish Translator for the Spirit Radar App</t>
  </si>
  <si>
    <t>2 minute tutorial videos for Youtube</t>
  </si>
  <si>
    <t>Senior DevOps Engineer (AWS &amp;amp; GCP)</t>
  </si>
  <si>
    <t>Graphic Designer for Minimalistic Furniture Website</t>
  </si>
  <si>
    <t>Creating Packaging Design</t>
  </si>
  <si>
    <t>Creation of Health Protocol Using AI Website</t>
  </si>
  <si>
    <t>Website building, Charity Fundraiser</t>
  </si>
  <si>
    <t>Seeking All-in-One Platform High-Level Expert</t>
  </si>
  <si>
    <t>Shopify Product Listings and Site Support</t>
  </si>
  <si>
    <t>Simple App for Retail Pharmacy for Apple and Android</t>
  </si>
  <si>
    <t>Create Business Capability Statement Document</t>
  </si>
  <si>
    <t>Fix wagmi metamask connector issue via CDN</t>
  </si>
  <si>
    <t>Google Ads Specialist for German Job Offers Campaign</t>
  </si>
  <si>
    <t>Landing Page Specialist for Googleads</t>
  </si>
  <si>
    <t>Testimonials video shoot - Sydney, Australia</t>
  </si>
  <si>
    <t>Japan amazon product unboxing video</t>
  </si>
  <si>
    <t>C++ Developer Needed to Resolve Build Issues in DLL Project with Third-Party Dependencies</t>
  </si>
  <si>
    <t>Create 2 new icons (in the style of existing icons)</t>
  </si>
  <si>
    <t>Social media Admin</t>
  </si>
  <si>
    <t>Data Extraction Expert Needed</t>
  </si>
  <si>
    <t>NextJS 14 - Implement OAuth0 in my project</t>
  </si>
  <si>
    <t>Need a wordpress expert- urgent</t>
  </si>
  <si>
    <t>Experienced Seamstress Needed in New York City</t>
  </si>
  <si>
    <t>Affordable Video Editor for YouTube Videos</t>
  </si>
  <si>
    <t>Upload file to AWS S3 storage stopped working after migrating web application from javax to jakarta</t>
  </si>
  <si>
    <t>Server Expert Required for Wordpress</t>
  </si>
  <si>
    <t>Principles of Wildlife Management</t>
  </si>
  <si>
    <t>Touch up edit Photoshop</t>
  </si>
  <si>
    <t>Experienced Laravel Developer for Migration and Enhancement of a portal which is based on GA4.</t>
  </si>
  <si>
    <t>YouTube Finance Videos Creator</t>
  </si>
  <si>
    <t>Website Developer for my agency</t>
  </si>
  <si>
    <t>HR expert to consult on talent acquisition</t>
  </si>
  <si>
    <t>Close AWS account completely</t>
  </si>
  <si>
    <t>I need some basic analysis on DIVA-GIS 7.5 software</t>
  </si>
  <si>
    <t>Full-Stack Developer (Laravel+VueJs 3/ NuxtJs 3) at Auto Parts Store</t>
  </si>
  <si>
    <t>Design a custom clothe sample &amp;amp; create a specs file</t>
  </si>
  <si>
    <t>Photorealistic 3d Product Render</t>
  </si>
  <si>
    <t>Graphic Designer for Webshop Image Retouching</t>
  </si>
  <si>
    <t>Fast Experienced  - Indesign English Speaking Experienced Brochure Designer</t>
  </si>
  <si>
    <t>ChatGPT Book Compilation</t>
  </si>
  <si>
    <t>PQ240416D2-04 Looking for Recruiters in Japan for Online Shoppers</t>
  </si>
  <si>
    <t>Experienced CV writer needed</t>
  </si>
  <si>
    <t>Social Media Manager - Instagram and Facebook Growth Specialist</t>
  </si>
  <si>
    <t>Misc tech issues in WebFlow - only consulting needed (approx 2 hrs)</t>
  </si>
  <si>
    <t>Visual Trend Researcher for Instagram Moodboards</t>
  </si>
  <si>
    <t>Web Designer for Memecoin Project</t>
  </si>
  <si>
    <t>Native Norwegian Editors (Gambling&amp;amp;Automotive)</t>
  </si>
  <si>
    <t>Find a Buyer for an Extremely Unique Lucrative Real Estate Deal</t>
  </si>
  <si>
    <t>Lumion expert to create custom material</t>
  </si>
  <si>
    <t>Industrial Product Designer</t>
  </si>
  <si>
    <t>X (Formerly Twitter) Media Buyer</t>
  </si>
  <si>
    <t>Game Artist - 3D Character Modeler (Full Time Job)</t>
  </si>
  <si>
    <t>Create and Publish YouTube Video about a Shopify App</t>
  </si>
  <si>
    <t>Meta Ads Manager Needed</t>
  </si>
  <si>
    <t>VoIP Engineer and Telecommunication Specialist for One-Time Project</t>
  </si>
  <si>
    <t>Intro video for live game show</t>
  </si>
  <si>
    <t>[$250] Workflow - Custom name user searched with email id shows no results found #42576 - Expensify</t>
  </si>
  <si>
    <t>Graphic Designer for Packaging Labels</t>
  </si>
  <si>
    <t>Software Developer for Excel Sheet Data Extraction and API Integration</t>
  </si>
  <si>
    <t>Amazon Audit for Beverage Brand</t>
  </si>
  <si>
    <t>Paid Ads Campaign Manager (B2B SaaS E-commerce)</t>
  </si>
  <si>
    <t>Full Time Cold Caller for Real Estate Business</t>
  </si>
  <si>
    <t>English to Uzbek</t>
  </si>
  <si>
    <t>Creative Visionary: Logo Design and UI/UX Refresh</t>
  </si>
  <si>
    <t>Guest Post Opportunity on Usawire.com</t>
  </si>
  <si>
    <t>Web app</t>
  </si>
  <si>
    <t>Experienced Web Developer for NFT Website</t>
  </si>
  <si>
    <t>Wordpress Elementor Integration of Patternlab Frontend</t>
  </si>
  <si>
    <t>Expert in creating Clickable Demo / Mock Ups</t>
  </si>
  <si>
    <t>We have a simple poster weâ€™d like recreated in high res for printing on large format posters</t>
  </si>
  <si>
    <t>YouTube Video Editor and Uploader</t>
  </si>
  <si>
    <t>Python Gen AI Fulltime Consultants</t>
  </si>
  <si>
    <t>Troubleshoot Payment Method Issue</t>
  </si>
  <si>
    <t>Structural and Electrical plans for Revit project</t>
  </si>
  <si>
    <t>Appointment Setter for Educational Technology Sales</t>
  </si>
  <si>
    <t>Location photography - Londonderry, VT</t>
  </si>
  <si>
    <t>CRM Style SaaS Product Developer</t>
  </si>
  <si>
    <t>Experienced UX/UI Designer for Website</t>
  </si>
  <si>
    <t>Bilingual Account Manager - Earn $500+ Commission per month</t>
  </si>
  <si>
    <t>Building a Private Equity portfolio database</t>
  </si>
  <si>
    <t>Trailer Wrap Designer</t>
  </si>
  <si>
    <t>Website and Mobile App Developer for Sweet Shop</t>
  </si>
  <si>
    <t>IT Support System [ Amsterdam, Netherlands]</t>
  </si>
  <si>
    <t>Hungarian VO team (male and female) for entertainment videos</t>
  </si>
  <si>
    <t>GHL Development and Integration - Ongoing Work</t>
  </si>
  <si>
    <t>VPN config and maintenance</t>
  </si>
  <si>
    <t>Spanish Tutor for Longterm Tutoring Agency</t>
  </si>
  <si>
    <t>Contract Writer for Equity and Profit Sharing</t>
  </si>
  <si>
    <t>Professional wordpress website</t>
  </si>
  <si>
    <t>Writing for B2B websites 1800-2000 words article</t>
  </si>
  <si>
    <t>Python Machine Learning School Project</t>
  </si>
  <si>
    <t>Google Ads Expert for Mental Health Company</t>
  </si>
  <si>
    <t>Paid Traffic Manager</t>
  </si>
  <si>
    <t>Product Photographer Needed - White Background Photography - Amazon &amp;amp; Shopify Listings</t>
  </si>
  <si>
    <t>Highly Experienced Technical Google Ads Expert</t>
  </si>
  <si>
    <t>Traditional Chinese/Cantonese translation (short children's stories)</t>
  </si>
  <si>
    <t>German male VO actor(Native speaker)</t>
  </si>
  <si>
    <t>Lead list</t>
  </si>
  <si>
    <t>Digital Marketing Director (Fractional / Remote)</t>
  </si>
  <si>
    <t>3D Video and Image Visualization of Dubai as a Smart City</t>
  </si>
  <si>
    <t>Spanish Labor Law Expert</t>
  </si>
  <si>
    <t>Build client base with data entry, analysis and processing</t>
  </si>
  <si>
    <t>Experienced Front-End Developer Needed</t>
  </si>
  <si>
    <t>Data Driven Project Assistent</t>
  </si>
  <si>
    <t>Write an SEO article about 1xbet in English for Malaysia</t>
  </si>
  <si>
    <t>Local SEO Specialist for Marketing Agency</t>
  </si>
  <si>
    <t>YouTube Animation Video Editor</t>
  </si>
  <si>
    <t>Virtual assistance/ calling</t>
  </si>
  <si>
    <t>STAAD Assessment</t>
  </si>
  <si>
    <t>Increase DR and Organic Traffic for Website</t>
  </si>
  <si>
    <t>Seeking Graphic Designer for Creating Lifestyle Product Images for Amazon and Etsy Listings</t>
  </si>
  <si>
    <t>Flutterflow Developer for Basic SaaS Dashboard</t>
  </si>
  <si>
    <t>US Male Voiceover for YouTube Channel</t>
  </si>
  <si>
    <t>Update Gemalto driver for parallels till version at least 2016 year</t>
  </si>
  <si>
    <t>Integration Engineer</t>
  </si>
  <si>
    <t>Low voltage Design for multiple Projects</t>
  </si>
  <si>
    <t>OF Chatters WANTED! TOP TIER ACCOUNTS!</t>
  </si>
  <si>
    <t>Find LinkedIn URLs for a selected list of people</t>
  </si>
  <si>
    <t>Laravel UI Modifications and API Development with Email Notifications</t>
  </si>
  <si>
    <t>New Project in Germany: Explore Laundry Additives at LidlðŸŒŸ</t>
  </si>
  <si>
    <t>Looking for a Facebook &amp;amp; IG Advertising Expert - For Restaurants</t>
  </si>
  <si>
    <t>Composer Design Assistance in Ascendix</t>
  </si>
  <si>
    <t>White paper copywriting</t>
  </si>
  <si>
    <t>Content Researcher</t>
  </si>
  <si>
    <t>Procurement Specialist - Mexico HVAC Ductwork Equipment</t>
  </si>
  <si>
    <t>Experienced SEO Expert</t>
  </si>
  <si>
    <t>Zabbix expert</t>
  </si>
  <si>
    <t>Software programmer in phyton to program an AGV robot</t>
  </si>
  <si>
    <t>Refine Manual for Power PI Data System</t>
  </si>
  <si>
    <t>Bookkeeper and Proposal Coordinator</t>
  </si>
  <si>
    <t>Tech Platform Development and Enhancement</t>
  </si>
  <si>
    <t>Expert UI Designer Requried for a new project</t>
  </si>
  <si>
    <t>Native Icelandic Translators&amp;amp;Editors (Gambling)</t>
  </si>
  <si>
    <t>Travel website</t>
  </si>
  <si>
    <t>Hiring a Beta Reader for Dark Romance Novels: Long-Term Opportunity!</t>
  </si>
  <si>
    <t>Upload Logos To Presentation</t>
  </si>
  <si>
    <t>Implemention of APIs for integrating different systems or services.</t>
  </si>
  <si>
    <t>Logo Touch Up</t>
  </si>
  <si>
    <t>Wordpress website work</t>
  </si>
  <si>
    <t>Webflow Expert Needed for Portfolio Website Migration and Design Enhancements</t>
  </si>
  <si>
    <t>I'm looking for a designer to create a business card</t>
  </si>
  <si>
    <t>Tech Sales Staff</t>
  </si>
  <si>
    <t>Skilled Blockchain Developer for Pool Migration</t>
  </si>
  <si>
    <t>SAAS website Copywriter</t>
  </si>
  <si>
    <t>Video Editor for a Youtube Channel</t>
  </si>
  <si>
    <t>Game Trailer Editor</t>
  </si>
  <si>
    <t>Python epxerts only needed for startup database for products</t>
  </si>
  <si>
    <t>3 video edits with grading</t>
  </si>
  <si>
    <t>Online Part-time Recruitment for Professionals over 25 years old</t>
  </si>
  <si>
    <t>Shopify Audience Segmentation assistance needed</t>
  </si>
  <si>
    <t>I am searching for a psychologist or a scientist expert on ADHD for creating an E-Book</t>
  </si>
  <si>
    <t>Press Consultant to Pitch CPG Brand into Holiday 2024 Gift Guides</t>
  </si>
  <si>
    <t>Review App Development with Google Maps API</t>
  </si>
  <si>
    <t>Virtual Assistant for easy tasks in Wordpress</t>
  </si>
  <si>
    <t>AWS Certification Specialist</t>
  </si>
  <si>
    <t>PopUp banner administration with integration via API to Airtable and Twillio</t>
  </si>
  <si>
    <t>Continue Development of Gaming Marketplace</t>
  </si>
  <si>
    <t>Facebook ads for leads generation</t>
  </si>
  <si>
    <t>Lead Generation List: Machinery Manufacturers Businesses In Ireland</t>
  </si>
  <si>
    <t>Senior Full Stack Developer Needed For AGI Media Intelligence Platform</t>
  </si>
  <si>
    <t>Manual test of payment flow (US only)</t>
  </si>
  <si>
    <t>Help me to recover my lost Accounts</t>
  </si>
  <si>
    <t>DevOps Engineer para migraciÃ³n a Kubernetes</t>
  </si>
  <si>
    <t>3D Bone Model for Video Game</t>
  </si>
  <si>
    <t>Data scraping ,  capturing, research</t>
  </si>
  <si>
    <t>Videographer  for Digital Art Workshop in Geneva</t>
  </si>
  <si>
    <t>Extracted emails from a website</t>
  </si>
  <si>
    <t>Seeking Freelancer for High-Precision Background Removal of 13,500 Product Images</t>
  </si>
  <si>
    <t>Google Ad account suspension misrepresentation</t>
  </si>
  <si>
    <t>Sports Link Building Expert Needed</t>
  </si>
  <si>
    <t>Video ResearchðŸ§‹Capture Delhaize's Cold Tea</t>
  </si>
  <si>
    <t>Editing and adding images graphic for a stock trading video for youtube 10 min long</t>
  </si>
  <si>
    <t>ðŸ§‹ Capture Delhaize's Cold Tea: Video Research!</t>
  </si>
  <si>
    <t>Web development project manager</t>
  </si>
  <si>
    <t>Affiliate Manager for Ecommerce Brand</t>
  </si>
  <si>
    <t>Urgent need : 3D Assets to populate a scene</t>
  </si>
  <si>
    <t>Create a google form for my board engagement survey</t>
  </si>
  <si>
    <t>Translate/Convert PDF Contact List to CSV/Excel File</t>
  </si>
  <si>
    <t>Content provider</t>
  </si>
  <si>
    <t>Needed-Arabic Content Writer for Instagram captions</t>
  </si>
  <si>
    <t>Acoustics Consultant</t>
  </si>
  <si>
    <t>Video Editor for YouTube and Instagram</t>
  </si>
  <si>
    <t>ZOHO CRM programmer</t>
  </si>
  <si>
    <t>Android Location Tracking App</t>
  </si>
  <si>
    <t>Google / Search Engine SEO expert</t>
  </si>
  <si>
    <t>Market Research Analysts</t>
  </si>
  <si>
    <t>MindBody &amp;amp; GoHighLevel Integration</t>
  </si>
  <si>
    <t>AI SEO Expert Needed</t>
  </si>
  <si>
    <t>App dev to push on consol.</t>
  </si>
  <si>
    <t>D365 BC and CRM Functional Consultant (3-4 hours daily in PST)</t>
  </si>
  <si>
    <t>Make changes to the website design</t>
  </si>
  <si>
    <t>Google Analytics 4 Setup</t>
  </si>
  <si>
    <t>Relationship expert</t>
  </si>
  <si>
    <t>Shopify store improvement</t>
  </si>
  <si>
    <t>Children's Science Ebook Writer</t>
  </si>
  <si>
    <t>App Figma Prototype</t>
  </si>
  <si>
    <t>Virtual Assistant for Customer Service, Shopify, and Social Media</t>
  </si>
  <si>
    <t>Make minor changes to the existing interior (dwg) made in SketchUp</t>
  </si>
  <si>
    <t>Machine Learning Expert for Diabetic Retinopathy and Glaucoma Classification</t>
  </si>
  <si>
    <t>Need photographer for macro shooting</t>
  </si>
  <si>
    <t>Experienced Shopify Expert Needed for Custom App Creation</t>
  </si>
  <si>
    <t>3rd Party AI Search Tools for Product Catalog (e.g., Algolia, etc.)</t>
  </si>
  <si>
    <t>Experienced Sales Representative for US Market, BIAS tape, trims, pre cut fabrics and cordage</t>
  </si>
  <si>
    <t>Looking for a Scriptwriter who can ghostwrite</t>
  </si>
  <si>
    <t>Youtube Script Writer for Stoic Motivational Videos</t>
  </si>
  <si>
    <t>Graphic Design- Thumbnail Specialist</t>
  </si>
  <si>
    <t>Logo for my business</t>
  </si>
  <si>
    <t>Logo and UI design of a mobile application and giff image creation</t>
  </si>
  <si>
    <t>Packaging Specialist for B2B Industrial Product Labelling</t>
  </si>
  <si>
    <t>SDR Representative for Lead Generation and Contact Discovery</t>
  </si>
  <si>
    <t>Disability software for people with pain in their right hand</t>
  </si>
  <si>
    <t>Digital Marketing and Content Creator</t>
  </si>
  <si>
    <t>Google Ads/SEO - 8 year company</t>
  </si>
  <si>
    <t>FileMaker Pro Developer Needed (Part-time, Remote, Flexible Hours)</t>
  </si>
  <si>
    <t>Social Media Creator &amp;amp; Posting</t>
  </si>
  <si>
    <t>Experienced 3D Asset Designer Needed</t>
  </si>
  <si>
    <t>ReactJS developer for small change in the existing app</t>
  </si>
  <si>
    <t>Set up IPSEC tunnel in AWS</t>
  </si>
  <si>
    <t>LinkedIn Sourcer for DevSecOps position</t>
  </si>
  <si>
    <t>Secure connections for client-server application</t>
  </si>
  <si>
    <t>Migrate Flutter Webapp to React</t>
  </si>
  <si>
    <t>Graphic Designer Needed for Marketing Flyer Redesign</t>
  </si>
  <si>
    <t>Website UX/UI Designer to Optimize Therapy Practices for Conversion</t>
  </si>
  <si>
    <t>Logo Design for MontaVis</t>
  </si>
  <si>
    <t>Full-stack Software Engineer Needed</t>
  </si>
  <si>
    <t>Ai Developer - To Create Virtual Fashion Model</t>
  </si>
  <si>
    <t>EDM Song Producer</t>
  </si>
  <si>
    <t>iOS Developer Needed for App Updates and Bug Fixes</t>
  </si>
  <si>
    <t>Website crerator</t>
  </si>
  <si>
    <t>Take over Mobile application and launch on iOS and Google store</t>
  </si>
  <si>
    <t>Script writer in  Crime niche</t>
  </si>
  <si>
    <t>Electrician for Door Access Installations</t>
  </si>
  <si>
    <t>Custom Pillow Design and Sewing</t>
  </si>
  <si>
    <t>Reverse Engineer a function from .net 3.5 application into standalone c# source code</t>
  </si>
  <si>
    <t>Canva-based Graphic Designer</t>
  </si>
  <si>
    <t>Internet Marketer</t>
  </si>
  <si>
    <t>.NET Developer with ERP Experience</t>
  </si>
  <si>
    <t>Expand our klaviyo flows</t>
  </si>
  <si>
    <t>Full Stack Developer with React Native Experience</t>
  </si>
  <si>
    <t>Android App Developer for My health and Fitness app development</t>
  </si>
  <si>
    <t>Design product box</t>
  </si>
  <si>
    <t>Tiktok shop</t>
  </si>
  <si>
    <t>Expert Email Marketing Consultant</t>
  </si>
  <si>
    <t>Video Editor to Create Birthday Montage</t>
  </si>
  <si>
    <t>Landscape taylour</t>
  </si>
  <si>
    <t>YouTube Script Writer for Military videos</t>
  </si>
  <si>
    <t>Seeking Bloggers, creators Social Media Influencers for Digital Marketing SaaS Affiliate Program</t>
  </si>
  <si>
    <t>Experienced Video Editor for eCommerce VSLs</t>
  </si>
  <si>
    <t>Gravity Form PDF Delivery</t>
  </si>
  <si>
    <t>Scrap website and generate xlsx data dile</t>
  </si>
  <si>
    <t>Vue Js expert for implementing new features in Wordpress theme Framework</t>
  </si>
  <si>
    <t>Graphic Design Help | Figma, Illustrator, Photoshop</t>
  </si>
  <si>
    <t>Seeking Talented Voice Over Actors for Expressive Sentence Recordings</t>
  </si>
  <si>
    <t>Ecommerce Assistant - Google Merchant Center - SEO - Wordpress /WooCommerce</t>
  </si>
  <si>
    <t>Data Entry Specialist for City Facts and Statistics</t>
  </si>
  <si>
    <t>Outbound Sales Rep - Schedule Demos for Small Business Websites</t>
  </si>
  <si>
    <t>Need a Us resident for collaboration on making Tiktok shop</t>
  </si>
  <si>
    <t>Primavera P6 Data to PowerBI (Quick Turnaround) need ASAP</t>
  </si>
  <si>
    <t>WordPress Website, one page site</t>
  </si>
  <si>
    <t>Clean Malware from WP website on Crazy Domains</t>
  </si>
  <si>
    <t>Researcher to Analyse Non-Profit Organisations in New Zealand</t>
  </si>
  <si>
    <t>Help me land my first client with social media marketing</t>
  </si>
  <si>
    <t>Tech intergration ebook</t>
  </si>
  <si>
    <t>Freelance Video Editor Needed for Creating High Quality Short-Form Videos (**PAID TEST**)</t>
  </si>
  <si>
    <t>I need Laravel Developer</t>
  </si>
  <si>
    <t>Template Designer for YouTube Thumbnails</t>
  </si>
  <si>
    <t>Squarespace Website Update for Design Shop</t>
  </si>
  <si>
    <t>Cold call to generate leads in Russia market</t>
  </si>
  <si>
    <t>Now Hiring: Part-Time General VA/Admin Assistant</t>
  </si>
  <si>
    <t>CRO expert for landing page conversion optimization</t>
  </si>
  <si>
    <t>Visual Designer</t>
  </si>
  <si>
    <t>Branding Quiz Set-up and Interactivity</t>
  </si>
  <si>
    <t>Admin Assistant  QA document collection, organization, and accuracy. Plus sales and logistics.</t>
  </si>
  <si>
    <t>Senior DevOps Engineer(Oracle Cloud)</t>
  </si>
  <si>
    <t>Entertainment content writer</t>
  </si>
  <si>
    <t>Native Chinese speaker needed to verify Chinese handwritten text</t>
  </si>
  <si>
    <t>Voice over na srpskom za reklamu</t>
  </si>
  <si>
    <t>Video Editor for Non-Profit Organization</t>
  </si>
  <si>
    <t>Creative Wordpress Website Builder</t>
  </si>
  <si>
    <t>Mobile View Optimization</t>
  </si>
  <si>
    <t>Influencer Business Development Specialist</t>
  </si>
  <si>
    <t>Ad specialist</t>
  </si>
  <si>
    <t>Social media savvy admin for musician</t>
  </si>
  <si>
    <t>US tax preparation</t>
  </si>
  <si>
    <t>Web Designer needed</t>
  </si>
  <si>
    <t>QuickBooks Online Accountant and PowerBI Analyst</t>
  </si>
  <si>
    <t>Make a copy of my whole Mailbox - so that I have a copy of sent and received emails.</t>
  </si>
  <si>
    <t>Fix DNS records of Godaddy domain so that they get recognised by Google workspace</t>
  </si>
  <si>
    <t>Email Blast Campaign Specialist</t>
  </si>
  <si>
    <t>WordPress Expert Needed for Direct Booking Website for Airbnbs</t>
  </si>
  <si>
    <t>Concrete design</t>
  </si>
  <si>
    <t>Optimize Lazy load on our website</t>
  </si>
  <si>
    <t>Build  Mobile App</t>
  </si>
  <si>
    <t>Video editor, content creator for real estate sector</t>
  </si>
  <si>
    <t>Business Development Consultant / Agency Specializing in Strategic Partnerships</t>
  </si>
  <si>
    <t>Proofreading for Google Play</t>
  </si>
  <si>
    <t>Logo designer for clothing brand</t>
  </si>
  <si>
    <t>C++ / Javascript binding</t>
  </si>
  <si>
    <t>Chat-bot interface on top of Supabase</t>
  </si>
  <si>
    <t>SEO for a Social Media scheduling tool</t>
  </si>
  <si>
    <t>E-commerce Call center Agent - Portugal</t>
  </si>
  <si>
    <t>Need a Content Writer to write SEO-friendly blogs</t>
  </si>
  <si>
    <t>Skip Tracing using IDI Core</t>
  </si>
  <si>
    <t>Ecommerce Operations Specialist</t>
  </si>
  <si>
    <t>AI Model Creation for Image Rating</t>
  </si>
  <si>
    <t>Airtable Project Implementation - Centralize Business Data</t>
  </si>
  <si>
    <t>Amazon Video Product Review (Influencer Program)</t>
  </si>
  <si>
    <t>Illustrator or still-animator for 60 anime or cartoon  square illustrations for a childrenâ€™s book.</t>
  </si>
  <si>
    <t>Drawing jewellery sketches</t>
  </si>
  <si>
    <t>Social Media Manager/ General Virtual Assistant</t>
  </si>
  <si>
    <t>Podcast Marketing Specialist</t>
  </si>
  <si>
    <t>We're seeking English speaking freelancers to assist us in finding companies for specific projects.</t>
  </si>
  <si>
    <t>Freelance Video Editor in Santiago, Chile (Based Elsewhere Please Don't Apply)</t>
  </si>
  <si>
    <t>Experienced Framer Developer Needed for Website Completion</t>
  </si>
  <si>
    <t>Argo template expert</t>
  </si>
  <si>
    <t>Website UX and SEO Improvement</t>
  </si>
  <si>
    <t>Help with Scala/ Cassandra on PC</t>
  </si>
  <si>
    <t>Amazon PPC management</t>
  </si>
  <si>
    <t>YouTube Shorts Upload Assistant</t>
  </si>
  <si>
    <t>Designer to build Landing Page and Email templates</t>
  </si>
  <si>
    <t>Long-form and short-form videos: Only long-term collaboration!</t>
  </si>
  <si>
    <t>Influencer Affiliate Marketing for our eCommerce Brand</t>
  </si>
  <si>
    <t>Data entry for 116 excursion</t>
  </si>
  <si>
    <t>Bubble Map Crypto</t>
  </si>
  <si>
    <t>Microsoft access troubleshooting</t>
  </si>
  <si>
    <t>Contabile - Amministrativa freelance</t>
  </si>
  <si>
    <t>React Developer needed</t>
  </si>
  <si>
    <t>Canadian Adult man -  english with canadian accent voice needed</t>
  </si>
  <si>
    <t>Marketing Content Creation - Saas Platform Features &amp;amp; Functionality</t>
  </si>
  <si>
    <t>I wanna build a system</t>
  </si>
  <si>
    <t>Two phase simulation of hollow microneedle patch</t>
  </si>
  <si>
    <t>Google Play Console Manager</t>
  </si>
  <si>
    <t>Recreate Human Bench mark activities with adjustable BPM Sound</t>
  </si>
  <si>
    <t>Berber and English narration 2,000 words</t>
  </si>
  <si>
    <t>Start-up looking for a FULL STACK DEVELOPER to develop the MINIMUM VIABLE VERSION of our application</t>
  </si>
  <si>
    <t>Developer for Accounting Application</t>
  </si>
  <si>
    <t>Seeking brand logo designer</t>
  </si>
  <si>
    <t>TikTok Short Video Editor Needed for Fitness Journey Videos</t>
  </si>
  <si>
    <t>SEO Link Auditor</t>
  </si>
  <si>
    <t>Seeking Skilled Stata expert for Research Methods Analysis Project in social science</t>
  </si>
  <si>
    <t>Technical Fashion Designer Needed for Tech Pack, Grading and Patterns</t>
  </si>
  <si>
    <t>Digital Marketing Specialist for Clinic</t>
  </si>
  <si>
    <t>Instagram Story Posts for a week long event</t>
  </si>
  <si>
    <t>TikTok Page Editor</t>
  </si>
  <si>
    <t>Myob Advanced Report Writer</t>
  </si>
  <si>
    <t>Growth and Strategy Manager</t>
  </si>
  <si>
    <t>I need advice on applying for a personal loan</t>
  </si>
  <si>
    <t>Marketing &amp;amp; Customer Relations Virtual Assistant</t>
  </si>
  <si>
    <t>I need a Virtual Assistant to setup my ecommerceshop ( NO EXPERIENCE NEEDED )</t>
  </si>
  <si>
    <t>Online Marketing Campaign Trainer</t>
  </si>
  <si>
    <t>Wordpress Website Help - Fix Uncaught Value Error on Booking Tool Plugin</t>
  </si>
  <si>
    <t>Virtual Assistant [Shopify].</t>
  </si>
  <si>
    <t>Project Manager for a Microservices Project</t>
  </si>
  <si>
    <t>Techno Functional Consultant for Netsuite Support</t>
  </si>
  <si>
    <t>Wix Design Update</t>
  </si>
  <si>
    <t>Google Service Description Writer</t>
  </si>
  <si>
    <t>Wix UX/UI Designer</t>
  </si>
  <si>
    <t>Logo expert</t>
  </si>
  <si>
    <t>English to 4 Languages</t>
  </si>
  <si>
    <t>Webpage Designer</t>
  </si>
  <si>
    <t>Breakdown Video Into Shorts/Reels</t>
  </si>
  <si>
    <t>Website UI/UX Designer Need for Changes to Existing Site (No Developers)</t>
  </si>
  <si>
    <t>English Voice Actor for Video Translations</t>
  </si>
  <si>
    <t>Looking to Build a Talent Pool of Experiences MLOps Specialists</t>
  </si>
  <si>
    <t>Creating Templates for personalised products in Magento</t>
  </si>
  <si>
    <t>Wordpress Blog Website Creation and WordAds Installation</t>
  </si>
  <si>
    <t>Product Research and Listing on AliExpress</t>
  </si>
  <si>
    <t>Openmrs and Odoo developer</t>
  </si>
  <si>
    <t>Content creator for an industrial product</t>
  </si>
  <si>
    <t>I need a JS Developer to implement some features for my startup</t>
  </si>
  <si>
    <t>Experienced Web Developer for Modern E-commerce Website</t>
  </si>
  <si>
    <t>KDP publishing</t>
  </si>
  <si>
    <t>Social Media Follower Outreach</t>
  </si>
  <si>
    <t>Arabic Copywriter for Website Landing Pages, Social Media and Blogs</t>
  </si>
  <si>
    <t>Java J2EE Developer Needed</t>
  </si>
  <si>
    <t>Graphic Designer for Responsive Images</t>
  </si>
  <si>
    <t>Honeymoon Photographer in Italy, Cinque Terre</t>
  </si>
  <si>
    <t>Norwegian Native Speaker for Proofreading and Localization</t>
  </si>
  <si>
    <t>SEO Optimization and LinkedIn Marketing in Dutch</t>
  </si>
  <si>
    <t>React Native App Developer for a simple app</t>
  </si>
  <si>
    <t>Maps API development and integration</t>
  </si>
  <si>
    <t>Personal Assistant for CEO</t>
  </si>
  <si>
    <t>Book Writing Project</t>
  </si>
  <si>
    <t>Blockchain Engineer for Subsquid Project</t>
  </si>
  <si>
    <t>Growth Marketing/Digital Marketing Manager, Asia Pacific</t>
  </si>
  <si>
    <t>Full stack dev to assist in setting up embedded docusign (Python/Flask/Docusign)</t>
  </si>
  <si>
    <t>Amazon VA needed to create best listing and it's update</t>
  </si>
  <si>
    <t>Need Lawyer for false accusations</t>
  </si>
  <si>
    <t>Natural photo editing (1 portrait) - WITHOUT AI</t>
  </si>
  <si>
    <t>Basic Photoshop (Superimpose face onto a photo)</t>
  </si>
  <si>
    <t>Charity Golf Event Organizer, Promoter, and Manager *BONUS PAY OPPORTUNITY*</t>
  </si>
  <si>
    <t>Tech Person Position: Initial task setup DNS Records Email Deliverability</t>
  </si>
  <si>
    <t>Java</t>
  </si>
  <si>
    <t>Technical SEO Expert</t>
  </si>
  <si>
    <t>Executive Assistant for a Multi-Company Real Estate Firm</t>
  </si>
  <si>
    <t>Local Citation Building Expert</t>
  </si>
  <si>
    <t>ZOHO CRM Customization</t>
  </si>
  <si>
    <t>Convert Paperback cover to eBook and Audible</t>
  </si>
  <si>
    <t>Wordpress Website Polisher for Managed IT Services</t>
  </si>
  <si>
    <t>Register a US trademark for existing business</t>
  </si>
  <si>
    <t>Product Marketing</t>
  </si>
  <si>
    <t>Application Developer - Python and AWS</t>
  </si>
  <si>
    <t>Schneider M241 PLC - Assistance with installing programme / troubleshooting (Machine Expert)</t>
  </si>
  <si>
    <t>Voice Over Artist For Anti Trump Channel</t>
  </si>
  <si>
    <t>Guest post required on newsbreak.com</t>
  </si>
  <si>
    <t>Zoom Call Sales Closer</t>
  </si>
  <si>
    <t>Experienced Freelancer for Amazon Online Arbitrage and Wholesale Business</t>
  </si>
  <si>
    <t>Part-Time Medical Equipment Procurement Specialist</t>
  </si>
  <si>
    <t>Help with contribution to CockroachDB open source project</t>
  </si>
  <si>
    <t>We have Internet issue. Few website and VPN is not working</t>
  </si>
  <si>
    <t>Masthead for CLASTY consulting</t>
  </si>
  <si>
    <t>Content creator needed to create food and kitchenware product videos</t>
  </si>
  <si>
    <t>Web3 Designer for Solana Trading Platform</t>
  </si>
  <si>
    <t>Amazon Content creator</t>
  </si>
  <si>
    <t>Need 2 US girl for UGC/Testimonial/spokesperson video</t>
  </si>
  <si>
    <t>VR Freelancer needed for a project</t>
  </si>
  <si>
    <t>CPA Accountant Bookkeeper, Payroll Specialist</t>
  </si>
  <si>
    <t>Video editor wanted</t>
  </si>
  <si>
    <t>Spanish Speaking Content Specialist</t>
  </si>
  <si>
    <t>Creative Artist Collaboration</t>
  </si>
  <si>
    <t>Videographer for interview recording in Manhattan, NY</t>
  </si>
  <si>
    <t>Experience Divi/Wordpress Developer</t>
  </si>
  <si>
    <t>Professional Content Writer In Travel/Hospitality-PSA-July 2024</t>
  </si>
  <si>
    <t>AI Startup Project Manager</t>
  </si>
  <si>
    <t>Web Maintenance for multiple websites</t>
  </si>
  <si>
    <t>Talent Sourcer</t>
  </si>
  <si>
    <t>UI / UX Designer - Figma Mock-ups for Fun Application</t>
  </si>
  <si>
    <t>Automatic document signing with ML/AI</t>
  </si>
  <si>
    <t>Email open tracking per user</t>
  </si>
  <si>
    <t>Shopify API Integration into mobile app</t>
  </si>
  <si>
    <t>Motion design for Greenkub Joists</t>
  </si>
  <si>
    <t>Token Promotion and Marketing expert</t>
  </si>
  <si>
    <t>Robotic Arm for Rent Needed in Ukraine/Close to Ukraine</t>
  </si>
  <si>
    <t>Car Listing Script Developer</t>
  </si>
  <si>
    <t>Animation Designer for Mobile App</t>
  </si>
  <si>
    <t>Infographic help</t>
  </si>
  <si>
    <t>RF Antenna Design - Ground Penetrating Radar System</t>
  </si>
  <si>
    <t>English Speaking Youtube tutorial  Screen record and Voiceover Video Creator</t>
  </si>
  <si>
    <t>Scriptwriter for Health and wellness Youtube channel</t>
  </si>
  <si>
    <t>B2B Marketing Specialist for New Airport Shuttle Route</t>
  </si>
  <si>
    <t>Data Pipeline Developer</t>
  </si>
  <si>
    <t>Evaluate why AdSense and rewarded ad impressions arent tracking</t>
  </si>
  <si>
    <t>Looking for expert in stripe BECS payment that can help me implement</t>
  </si>
  <si>
    <t>3D modelling</t>
  </si>
  <si>
    <t>Video Editor for Gaming YouTube Channel</t>
  </si>
  <si>
    <t>MVP App Creation using Bubble.io</t>
  </si>
  <si>
    <t>Cinematic Title Intro Designer</t>
  </si>
  <si>
    <t>VOLUNTEER SENIOR: React Tailwind/Laravel Developer</t>
  </si>
  <si>
    <t>Image Manipulation and Photoshop Design Expert</t>
  </si>
  <si>
    <t>Google Ads Expert for a Furniture Company (Lead Gen, Ecomm)</t>
  </si>
  <si>
    <t>Formula wanted</t>
  </si>
  <si>
    <t>Visa Assistance Needed</t>
  </si>
  <si>
    <t>Azure ML AI Developer for Innovative Document Automation Project</t>
  </si>
  <si>
    <t>Financial Modeling, Legal Agreements, and Comms Plan for Equity Incentive Schemes: SaaS Business</t>
  </si>
  <si>
    <t>Mobile App Developer for Media Interaction Application</t>
  </si>
  <si>
    <t>FAQs and Knowledge Base Writer / Administrator</t>
  </si>
  <si>
    <t>Shopify Developer for Magento Jewelry Store Migration</t>
  </si>
  <si>
    <t>No Code simple Project.</t>
  </si>
  <si>
    <t>Flutter Developer - Neomorphic Chat UI</t>
  </si>
  <si>
    <t>Photoshop a face onto a character</t>
  </si>
  <si>
    <t>Soler home system</t>
  </si>
  <si>
    <t>Fiction Book Cover Designer Needed</t>
  </si>
  <si>
    <t>QR Code PDF Creation</t>
  </si>
  <si>
    <t>501(c)(3) Professional for Nonprofit Setup</t>
  </si>
  <si>
    <t>Python Tutor /  VS Code Tutor / Deep Learning Tutor</t>
  </si>
  <si>
    <t>Setting up Zoho People tasks</t>
  </si>
  <si>
    <t>Media Buyer/Trafficker Digital</t>
  </si>
  <si>
    <t>Chinese Social Media Specialist</t>
  </si>
  <si>
    <t>LMS Architect - Open edX</t>
  </si>
  <si>
    <t>Rework Python Telegram Bot for book translation</t>
  </si>
  <si>
    <t>Edit jar label. Make photo more clear.</t>
  </si>
  <si>
    <t>Design Bootstrap Admin Panel Template</t>
  </si>
  <si>
    <t>I need someone who is a registered Google developer by October 2023</t>
  </si>
  <si>
    <t>Telemarketing/customer service/Spanish</t>
  </si>
  <si>
    <t>Promote upwork hypnosis script writing service</t>
  </si>
  <si>
    <t>Marketing agency for social media</t>
  </si>
  <si>
    <t>Designer/ developer needed for small business website with scheduling/payment function</t>
  </si>
  <si>
    <t>Expert Retoucher and Digital Artist for High-Quality Composite Image</t>
  </si>
  <si>
    <t>Google Ads Expert Needed to Resolve Fake Clicks Issue</t>
  </si>
  <si>
    <t>Magazine Layout Improvement</t>
  </si>
  <si>
    <t>AI Assisted Blog Writing &amp;amp; Social Posts for Multiple Clients</t>
  </si>
  <si>
    <t>Videographer for Dental Video Ads Miami</t>
  </si>
  <si>
    <t>Video editing and graphics</t>
  </si>
  <si>
    <t>TikTok Manager for Tennis Entertainment Content</t>
  </si>
  <si>
    <t>Need to set up SEMrush API and get data via it</t>
  </si>
  <si>
    <t>Home Health Care EXPERT blogger</t>
  </si>
  <si>
    <t>AI Expert for Text Message Bot Integration</t>
  </si>
  <si>
    <t>French To Arabic Translator Needed - Long term</t>
  </si>
  <si>
    <t>Graphic Designer Needed to design a logo</t>
  </si>
  <si>
    <t>Facebook ad specialist needed for ecommerce brands</t>
  </si>
  <si>
    <t>Native Spanish Writer</t>
  </si>
  <si>
    <t>Spanish Editing and Translation Localization Coordinator</t>
  </si>
  <si>
    <t>Shopify Watch Store Redesign</t>
  </si>
  <si>
    <t>Looking For Video Editor For Youtube Videos</t>
  </si>
  <si>
    <t>Lifestyle Magazine Style Website</t>
  </si>
  <si>
    <t>Content Writer and Email Marketer for Ecommerce SaaS Business in India</t>
  </si>
  <si>
    <t>TikTok AI Clip Generation Expert</t>
  </si>
  <si>
    <t>Title: Finish and Polish Elementor Website - Urgent Deadline</t>
  </si>
  <si>
    <t>Resume and LinkedIn Profile Update</t>
  </si>
  <si>
    <t>AI Chatbox Developer</t>
  </si>
  <si>
    <t>ðŸš¨Professional American Voice Over Artist for Documentary YouTube ChannelðŸš¨</t>
  </si>
  <si>
    <t>React Developer for WebApp</t>
  </si>
  <si>
    <t>Looking for a wordpress template developer</t>
  </si>
  <si>
    <t>[$250] Hold expense - &amp;lt;WS&amp;gt; owes -0.00 displayed in LHN preview after partially approving report #43689 - Expensify</t>
  </si>
  <si>
    <t>REVIT to CET file conversion needed</t>
  </si>
  <si>
    <t>Video Editor for long-term project</t>
  </si>
  <si>
    <t>Video Editor for Youtube Channel - Glow Up Niche</t>
  </si>
  <si>
    <t>Proofreading Graduate Needed For Yoga Article</t>
  </si>
  <si>
    <t>AdSense implementation problem</t>
  </si>
  <si>
    <t>Fix the Booking Portal on Sudarshan Cars</t>
  </si>
  <si>
    <t>Renderings</t>
  </si>
  <si>
    <t>Building an mvp for  matching platform for mental health project</t>
  </si>
  <si>
    <t>The Cozy Engineer Newsletter</t>
  </si>
  <si>
    <t>Game Prototype Developer</t>
  </si>
  <si>
    <t>One Hundred Fifty Month Job Offer, Smart Working!</t>
  </si>
  <si>
    <t>Upgrade ubuntu / MySQL / etc for running website</t>
  </si>
  <si>
    <t>Proofreading picture books for kids : English to Chinese</t>
  </si>
  <si>
    <t>Need SQL Expert to move an SQL Database to new Server</t>
  </si>
  <si>
    <t>Starting point Positions Available in Remote Web Development</t>
  </si>
  <si>
    <t>Marketing and Sales Specialist for Security Manpower Business</t>
  </si>
  <si>
    <t>Duplicate Website with Login and Live Chat Setup</t>
  </si>
  <si>
    <t>Hamster Kombat like Animation Videos</t>
  </si>
  <si>
    <t>Google Tag Manager and ads campaigns for one website</t>
  </si>
  <si>
    <t>Animation for Educational YouTube Channel</t>
  </si>
  <si>
    <t>Excellent and Fast Web Developer</t>
  </si>
  <si>
    <t>Google Ad Campaign Setup for ActiveSheets.io</t>
  </si>
  <si>
    <t>Amazon FBA / Warehouse Shipment Expert</t>
  </si>
  <si>
    <t>Funnel Specialist</t>
  </si>
  <si>
    <t>Api developer expert</t>
  </si>
  <si>
    <t>Logo Design for Sports Agency</t>
  </si>
  <si>
    <t>Digital Marketing Expert with SEO Knowledge</t>
  </si>
  <si>
    <t>Female Content Creator for reels, ads, and blogs</t>
  </si>
  <si>
    <t>Create Circular Value Chain Image for Report</t>
  </si>
  <si>
    <t>Professional CV Writer</t>
  </si>
  <si>
    <t>I need a Quantitative research analysis of our Idea</t>
  </si>
  <si>
    <t>Account Creator Script</t>
  </si>
  <si>
    <t>Web Design and Development for Plumber's Business</t>
  </si>
  <si>
    <t>Webflow Website Integration with Klaviyo &amp;amp; Meta Javascript/Custom API</t>
  </si>
  <si>
    <t>TikTok Content Creator - Female 18-30 Base + Commission</t>
  </si>
  <si>
    <t>simple Nodejs API task</t>
  </si>
  <si>
    <t>Freelance Ethical Hacker - Website Security</t>
  </si>
  <si>
    <t>Building of a react-based web site, frontend and backend</t>
  </si>
  <si>
    <t>Experienced Traders needed - Generous Profit Share Opportunity</t>
  </si>
  <si>
    <t>Unbounce developer pop up</t>
  </si>
  <si>
    <t>Level Designer - 700</t>
  </si>
  <si>
    <t>Established Ecom Business looking for talented SEO expert</t>
  </si>
  <si>
    <t>Writers with knowledge in qualitative and quantitative analysis</t>
  </si>
  <si>
    <t>Zapier Expert for Mulitple Integrations</t>
  </si>
  <si>
    <t>Create a Crypto tool that send notifications for buying opportunities</t>
  </si>
  <si>
    <t>Logo Editing</t>
  </si>
  <si>
    <t>Artworking Basic Graphics</t>
  </si>
  <si>
    <t>Ink and Watercolour Artwork</t>
  </si>
  <si>
    <t>Personal Assistant (Fully remote)</t>
  </si>
  <si>
    <t>ServiceNow Break/Fix Engineer</t>
  </si>
  <si>
    <t>Garlinghouse Bathroom Remodel</t>
  </si>
  <si>
    <t>Export and Import Advanced Custom Field values to/from CSV for Wordpress Woocommerce</t>
  </si>
  <si>
    <t>Xcode configuration of signing certificate and provisioning profiles</t>
  </si>
  <si>
    <t>Transcriber - Youtube to Google Doc</t>
  </si>
  <si>
    <t>Need to create a STL file for bottle</t>
  </si>
  <si>
    <t>Influencer Marketing Campaign Manager</t>
  </si>
  <si>
    <t>Job Posting Title: Wordpress Expert Needed - 100 Blog Posts to Publish and Optimize</t>
  </si>
  <si>
    <t>Community Manager for Kickstarter Campaign</t>
  </si>
  <si>
    <t>Cryptographer for Social Media Encryption</t>
  </si>
  <si>
    <t>Xactimate Estimator - Roofing Industry</t>
  </si>
  <si>
    <t>Outils lecture fichier excel et amazon api</t>
  </si>
  <si>
    <t>Designer icon</t>
  </si>
  <si>
    <t>Logo Animation for Brand Video</t>
  </si>
  <si>
    <t>Shopify Page Scraping and AI Web Development</t>
  </si>
  <si>
    <t>Seeking WordPress Expert</t>
  </si>
  <si>
    <t>Software System Flow Chart Designer</t>
  </si>
  <si>
    <t>Online Community Manager</t>
  </si>
  <si>
    <t>Job Title: Web Developer (PHP, Custom PHP, Wordpress)</t>
  </si>
  <si>
    <t>WHM, CPanel, Full stack dev with WordPress plugin conflict experience</t>
  </si>
  <si>
    <t>ðŸ’°ðŸ’°ðŸ’°Experienced OnlyFans Sellers Wanted! BIG ACCOUNTS!</t>
  </si>
  <si>
    <t>Researcher/Report Writer</t>
  </si>
  <si>
    <t>LinkedIn Outreach Specialist for SaaS Start-up</t>
  </si>
  <si>
    <t>Shopify seo</t>
  </si>
  <si>
    <t>Market Research, Competitive Analysis and Company Profiling Services Needed</t>
  </si>
  <si>
    <t>Hacking skills and Security is needed</t>
  </si>
  <si>
    <t>Web Scraping - Photo Collection</t>
  </si>
  <si>
    <t>I do not see my son. The dad (doctor) lives next to the judge. $$$$$$$$$$$$$tennessee. Corruption</t>
  </si>
  <si>
    <t>Company Profile Rewrite and Website Content Creation</t>
  </si>
  <si>
    <t>Create a Facebook ads campaign for my product</t>
  </si>
  <si>
    <t>Showroom Shop Design for Solar Panel</t>
  </si>
  <si>
    <t>Professional CV Writer Needed</t>
  </si>
  <si>
    <t>Automated Import of Order Data into Zoho Books</t>
  </si>
  <si>
    <t>Wordpress Expert for Embedding Link in Featured Image</t>
  </si>
  <si>
    <t>AI Agent development with LangChain/LlamaIndex</t>
  </si>
  <si>
    <t>Etsy Parsing</t>
  </si>
  <si>
    <t>eCom Packaging Designer</t>
  </si>
  <si>
    <t>Video Montage Expert Needed</t>
  </si>
  <si>
    <t>Seeking Amazon Expert! Set Up &amp;amp; Ads</t>
  </si>
  <si>
    <t>Lean Product Market Validation Specialist</t>
  </si>
  <si>
    <t>Social Media Deployer</t>
  </si>
  <si>
    <t>Looking for Instantly cold e-mail Expert</t>
  </si>
  <si>
    <t>Salesforce Apex and LWC</t>
  </si>
  <si>
    <t>HR Professional for Employee Worksite Violence Program</t>
  </si>
  <si>
    <t>DiseÃ±o y mantenimiento de Wordpress</t>
  </si>
  <si>
    <t>React Native Coding Challenge Coaching</t>
  </si>
  <si>
    <t>Part-Time Travel Assistant</t>
  </si>
  <si>
    <t>Belarus - Collect prices for Heated Tobacco Brands</t>
  </si>
  <si>
    <t>senior SDET engineer</t>
  </si>
  <si>
    <t>Professional Facebook Ad Designer for Political Campaign</t>
  </si>
  <si>
    <t>One photo edit</t>
  </si>
  <si>
    <t>Social Media Marketing Specialist for Italian Fashion Rental E-commerce</t>
  </si>
  <si>
    <t>Ruby on Rails Deployment to AWS</t>
  </si>
  <si>
    <t>ASP.net MVC</t>
  </si>
  <si>
    <t>Google Ads Specialist for an E-commerce Company</t>
  </si>
  <si>
    <t>E-Commerce Customer Support Agent, Amazon &amp;amp; Shopify</t>
  </si>
  <si>
    <t>Experienced Blog Content Creator for Engineering Firm</t>
  </si>
  <si>
    <t>Shopify Store Developer for Women Ethnic Wear Ecommerce</t>
  </si>
  <si>
    <t>Appointment Setter for Realtors in Canada - 10 Hours/Week</t>
  </si>
  <si>
    <t>Setup an automatic reporting tool</t>
  </si>
  <si>
    <t>Setup a Linkedin Bot Linked Helper for Sales</t>
  </si>
  <si>
    <t>Remote Virtual Assistant</t>
  </si>
  <si>
    <t>Russian and English speaking UGC content creator for promoting apps</t>
  </si>
  <si>
    <t>Wisconsin Sales Tax Attorney</t>
  </si>
  <si>
    <t>Social Media &amp;amp; Email Marketer For B2B SaaS Company</t>
  </si>
  <si>
    <t>Downloadable Checklist Creation</t>
  </si>
  <si>
    <t>UGC creator for IELTS prep app (Non-Native English speakers) Price for 1 video 1 minute long</t>
  </si>
  <si>
    <t>Airbnb Guest Communication Manager</t>
  </si>
  <si>
    <t>Editing mistakes</t>
  </si>
  <si>
    <t>Seeking Python Expert for Web Scraping Script Setup on MacBook Pro</t>
  </si>
  <si>
    <t>Developer Needed for Mobile-Friendly Web App Like Omegle/Ometv</t>
  </si>
  <si>
    <t>Onboarding Specialist For Amazon Seller Agency (FBA/FBM)</t>
  </si>
  <si>
    <t>Urgent Logo Design Needed For My Company</t>
  </si>
  <si>
    <t>Create shorts from weekly long form video content</t>
  </si>
  <si>
    <t>Mapbox gl js Set Up for Destination Marketing Website</t>
  </si>
  <si>
    <t>Need Vector Illustrator for Motion Graphics</t>
  </si>
  <si>
    <t>Fullstack Software Engineer - Django, Vue.js, Tailwind</t>
  </si>
  <si>
    <t>German (language) home recording project (simple, fast, beginner, five stars)</t>
  </si>
  <si>
    <t>Draw up Fashion CADs &amp;amp; Techpack Template into Illustrator</t>
  </si>
  <si>
    <t>Graphic Designer  - Twitter, LinkedIn, Facebook</t>
  </si>
  <si>
    <t>Retool, Build Custom CRM</t>
  </si>
  <si>
    <t>3d modeling &amp;amp; rendering</t>
  </si>
  <si>
    <t>Simple Project: Transfer Videos From One Platform To Another</t>
  </si>
  <si>
    <t>WordPress Website Fixer</t>
  </si>
  <si>
    <t>Experienced Web Developer Needed for Completing Livescore Website</t>
  </si>
  <si>
    <t>Looking for a Revenue Analyst to help out business grow!</t>
  </si>
  <si>
    <t>Product Information Image Designer (1 product 5 images) - Amazon Infographic</t>
  </si>
  <si>
    <t>Looking to outsource bookkeeping work.</t>
  </si>
  <si>
    <t>Shopify Expert for Linking External Hosting Site</t>
  </si>
  <si>
    <t>Database Analysis Program for Linguistic Research</t>
  </si>
  <si>
    <t>Build a Simple go high level (GHL) CRM</t>
  </si>
  <si>
    <t>3D Modeler/Generalist for Perfume 360 Diagreas</t>
  </si>
  <si>
    <t>Consultant Architect for 3D floor planner app</t>
  </si>
  <si>
    <t>Thumbnail Designer For A Sports Channel Needed</t>
  </si>
  <si>
    <t>File Conversion Specialist</t>
  </si>
  <si>
    <t>B2B Outbound Sales Representative</t>
  </si>
  <si>
    <t>Convert Face Detection Model to tflite</t>
  </si>
  <si>
    <t>Shopify e-commerce and branding logo fitness apparel</t>
  </si>
  <si>
    <t>Work with Bluesky API</t>
  </si>
  <si>
    <t>Docusign ID verification signature Embedded focus view</t>
  </si>
  <si>
    <t>Create a smooth TIN Surface model for GIS use.</t>
  </si>
  <si>
    <t>Product Listing Specialist for Shopify and Etsy</t>
  </si>
  <si>
    <t>Looking For Developer To Integrate Push Notifications In NextJS Capacitor iOS Application</t>
  </si>
  <si>
    <t>Logo Design for Two Companies</t>
  </si>
  <si>
    <t>SEO Help</t>
  </si>
  <si>
    <t>Looking for guest post writing services with dofollow backlinks from authoritative websites</t>
  </si>
  <si>
    <t>Full Stack developer with 4 Years Blazor Experience</t>
  </si>
  <si>
    <t>Dashcam Video Reordering project</t>
  </si>
  <si>
    <t>Dutch Translator for Shopify</t>
  </si>
  <si>
    <t>Data Entry and List Building</t>
  </si>
  <si>
    <t>Paid Advertiser</t>
  </si>
  <si>
    <t>Add Facebook Comments section in Wordpress website and make scientific calculator mobile friendly</t>
  </si>
  <si>
    <t>Data Scraping Data Extraction</t>
  </si>
  <si>
    <t>Actor needed for 2 Short Social Media Videos</t>
  </si>
  <si>
    <t>Expert Developer for Advanced Virtual Receptionist System</t>
  </si>
  <si>
    <t>Seo assistatn</t>
  </si>
  <si>
    <t>Eye contact video - serious face</t>
  </si>
  <si>
    <t>Need help with Ebay business in Australia. Have been screwed over by Ebay with Promoted Listings</t>
  </si>
  <si>
    <t>JS Game ad developer</t>
  </si>
  <si>
    <t>Bubble developer needed</t>
  </si>
  <si>
    <t>Looking for an artist to do two small graphics for a bumpersticker.</t>
  </si>
  <si>
    <t>Amazon Manger</t>
  </si>
  <si>
    <t>Connection FluentSMTP and Mailgun</t>
  </si>
  <si>
    <t>Creative Art Lead needed for developing direct mail creative for finance</t>
  </si>
  <si>
    <t>Social Media Avatar and Youtube Banner Designer Who Loves Trivia</t>
  </si>
  <si>
    <t>USA - Order Processing and Customer Support Specialist - Steel Structure Supply and Installation</t>
  </si>
  <si>
    <t>Need Actors for interview styled testimonials</t>
  </si>
  <si>
    <t>Experienced AutoCAD Architectural Drafter Needed</t>
  </si>
  <si>
    <t>Ebay product listing issue needs to be fixed today</t>
  </si>
  <si>
    <t>Front end dev- React JS</t>
  </si>
  <si>
    <t>Videographer: Electric Forest Festival</t>
  </si>
  <si>
    <t>Solar project looking for SE licensed in Alaska for ground mount</t>
  </si>
  <si>
    <t>SEO Manager and Competitor Analysis</t>
  </si>
  <si>
    <t>Simple brochure design with lot of pictures to be inserted</t>
  </si>
  <si>
    <t>Custom Website for Entertainment Company</t>
  </si>
  <si>
    <t>Product Designer for Physical Product Design</t>
  </si>
  <si>
    <t>Shopify Abandoned Cart Flow and Retargeting Email</t>
  </si>
  <si>
    <t>Word press website built</t>
  </si>
  <si>
    <t>Federal Job Application Specialist</t>
  </si>
  <si>
    <t>Tik Tok Micro-Influencer (5k to 100k followers) to film/post for eco-friendly brand on Instagram</t>
  </si>
  <si>
    <t>Shopify developer needed for custom search feature and custom cart page navigation</t>
  </si>
  <si>
    <t>Meme Creator for Solana-based Meme Coin Projects</t>
  </si>
  <si>
    <t>Lead Generation Specialist and Cold Caller for Nanny Agency</t>
  </si>
  <si>
    <t>One Page Website Development using Framer</t>
  </si>
  <si>
    <t>I need amazon owner brand ready list</t>
  </si>
  <si>
    <t>Creative Youtube Video Creator Wanted</t>
  </si>
  <si>
    <t>Facebook Group Manager</t>
  </si>
  <si>
    <t>Edit 46 pictures and 2 videos by doing color correction and entering text in pictures and 2 videos.</t>
  </si>
  <si>
    <t>Shopify + Recharge Developer Needed for Bundle Widget Edits</t>
  </si>
  <si>
    <t>Facebook Marketing Strategist</t>
  </si>
  <si>
    <t>Graphic Designer â€“ Email Graphics</t>
  </si>
  <si>
    <t>[$250]  Web - Subscription - No offline indicator on subscription page #43558 - Expensify</t>
  </si>
  <si>
    <t>Experienced Electronics Designer Needed for Custom Hardware Arcade Device</t>
  </si>
  <si>
    <t>Draw t-shirt collection design for men and women</t>
  </si>
  <si>
    <t>Web creator</t>
  </si>
  <si>
    <t>Company Website Refresh and Design</t>
  </si>
  <si>
    <t>Illustration Animation Artist for 30-second Animation</t>
  </si>
  <si>
    <t>Virtual Assistant for Lead Generation and Outbound DMs</t>
  </si>
  <si>
    <t>Full Stack Developer for React/Django Project</t>
  </si>
  <si>
    <t>Design two rotating mechanisms for a small plastic appliance</t>
  </si>
  <si>
    <t>Branded Newsletter Template Creation</t>
  </si>
  <si>
    <t>Social Media Manager for Social Media Management Agency</t>
  </si>
  <si>
    <t>Spring Webflux_AWS</t>
  </si>
  <si>
    <t>Experienced Project Manager for Software Development</t>
  </si>
  <si>
    <t>Network Engineer for Firewalls and L3 Switches Support</t>
  </si>
  <si>
    <t>IOT enabled attendance system using fingerprint sensor and esp32 and IOT Apps</t>
  </si>
  <si>
    <t>App-Designer Needed to Create Professional and User-Friendly Mobile App Screens</t>
  </si>
  <si>
    <t>Swedish to English translation</t>
  </si>
  <si>
    <t>Educational Leadership Coach</t>
  </si>
  <si>
    <t>Make our shopify website more user friendly /seo / upsells etc</t>
  </si>
  <si>
    <t>Growth Hacker for Mental Health Startup</t>
  </si>
  <si>
    <t>Junior to Mid-Level Mechanical/Manufacturing Engineer. Must already be based in HCMC. NOT virtual</t>
  </si>
  <si>
    <t>AWS Emailing Platform Developer</t>
  </si>
  <si>
    <t>Webflow Designer and Front-End Developer</t>
  </si>
  <si>
    <t>Free Blog Websites</t>
  </si>
  <si>
    <t>SEO Expert to get the website indexed</t>
  </si>
  <si>
    <t>Crypto Script Writer and Researcher for Youtube Shorts</t>
  </si>
  <si>
    <t>Script to Notify via Email on Server/Computer Shutdown or Restart</t>
  </si>
  <si>
    <t>Chat GPT AI pre-trained chatbot with Bubble.io</t>
  </si>
  <si>
    <t>Download and Manage Training Content</t>
  </si>
  <si>
    <t>Video download</t>
  </si>
  <si>
    <t>Live Excel Travel Resource</t>
  </si>
  <si>
    <t>Virtual Spanish Assistant | Product Excel</t>
  </si>
  <si>
    <t>I Need Web scraping, LinkedIn Lead &amp;amp; Email Finding</t>
  </si>
  <si>
    <t>HTML 5 Template designer</t>
  </si>
  <si>
    <t>WordPress language problem</t>
  </si>
  <si>
    <t>Urgent proofreading of short text arabism Russian Japanese Korean</t>
  </si>
  <si>
    <t>Marketing Strategy Manager</t>
  </si>
  <si>
    <t>Content Creator Youtube (English FLUENT / Spanish / French)</t>
  </si>
  <si>
    <t>Experienced React &amp;amp; Node.js Full-Stack Developer</t>
  </si>
  <si>
    <t>eSignature File Generation</t>
  </si>
  <si>
    <t>Need a Wordpress website for my real estate business based in uk.</t>
  </si>
  <si>
    <t>Dental Writer Needed - Canadian Article Writing</t>
  </si>
  <si>
    <t>Beta testing automated patent prior art search software</t>
  </si>
  <si>
    <t>Seeking 20 Pet Lovers in the USA for Training Collar Evaluation</t>
  </si>
  <si>
    <t>Need an Explainer Video for Sales</t>
  </si>
  <si>
    <t>Illustrator needed to draw a character for crypto token</t>
  </si>
  <si>
    <t>Executive Assistant - Rel Estate</t>
  </si>
  <si>
    <t>Looking For An Experienced YouTube Video Editor For A Famous Deaths Channel (100 videos for $3000)</t>
  </si>
  <si>
    <t>Packaging design for cannabis product line</t>
  </si>
  <si>
    <t>Draft Plan for Plumbing for 8 RV Lots</t>
  </si>
  <si>
    <t>Online Bidder for Lead Generation</t>
  </si>
  <si>
    <t>Need support in C# based azure function</t>
  </si>
  <si>
    <t>Leetcode hard questions prep for FAANG interviews</t>
  </si>
  <si>
    <t>Social Media Manager for Crypto Project</t>
  </si>
  <si>
    <t>English to Italian Translation of 7600 words</t>
  </si>
  <si>
    <t>Finite Element Analysis for Evaluating Heat Transfer</t>
  </si>
  <si>
    <t>Seeking nearshore team in LATAM for full-stack development work</t>
  </si>
  <si>
    <t>Video Editor for Educational Videos</t>
  </si>
  <si>
    <t>Build my kickstarter page</t>
  </si>
  <si>
    <t>Framer Web Designer</t>
  </si>
  <si>
    <t>Ali Abdaal Style Video Editing for Short Form Content</t>
  </si>
  <si>
    <t>Experienced Laravel Developer for HRM System Development</t>
  </si>
  <si>
    <t>Experienced Fund Formation Experts for Private Equity</t>
  </si>
  <si>
    <t>Bookeeper</t>
  </si>
  <si>
    <t>Forex and Model Direction Specialist</t>
  </si>
  <si>
    <t>Image to Digital PDF Conversion - OCR of English and Telugu languages</t>
  </si>
  <si>
    <t>Process Expert for Building Notion and Make.com/Zapier Automation System</t>
  </si>
  <si>
    <t>Chinese Marketing Expert</t>
  </si>
  <si>
    <t>AI Software Developer</t>
  </si>
  <si>
    <t>Virtual Healthcare Recruiter/Administrative Assistant</t>
  </si>
  <si>
    <t>Video Memes Creator/Extractor</t>
  </si>
  <si>
    <t>SEO and Traffic Generator</t>
  </si>
  <si>
    <t>Upwork Job/Gig Manager</t>
  </si>
  <si>
    <t>Flutter/Mobile App Developer</t>
  </si>
  <si>
    <t>Shopify Statistics</t>
  </si>
  <si>
    <t>Seeking Go High Level Expert to Build Out CRM with Integrated Dialer</t>
  </si>
  <si>
    <t>Convert Figma design to Tailwind css landing page</t>
  </si>
  <si>
    <t>UI/UX Designer for webapp</t>
  </si>
  <si>
    <t>Sales Rep For A Construction Based Marketing Agency</t>
  </si>
  <si>
    <t>python API project with integration of audio application</t>
  </si>
  <si>
    <t>Content Creator - Presenter</t>
  </si>
  <si>
    <t>Web Design UI/UX</t>
  </si>
  <si>
    <t>Rebuild Company Website</t>
  </si>
  <si>
    <t>Indonesian Registery Researcher for getting company details from Registry</t>
  </si>
  <si>
    <t>Senior SOC Analyst (L2) - Sentinel One EDR - Fully Remote</t>
  </si>
  <si>
    <t>Netdocuments integrator</t>
  </si>
  <si>
    <t>Infographic adjustments</t>
  </si>
  <si>
    <t>Create Mailing List of Study Abroad Agencies in South Korea</t>
  </si>
  <si>
    <t>Manager for YouTube Channel Required</t>
  </si>
  <si>
    <t>Android Engineer for Audio Tour app (Kotlin &amp;amp; XML)</t>
  </si>
  <si>
    <t>Design Blog Pages</t>
  </si>
  <si>
    <t>Website Development for Coaching Business</t>
  </si>
  <si>
    <t>Google Ads teacher / trainer needed</t>
  </si>
  <si>
    <t>Research &amp;amp; Lead Generation for Retailers</t>
  </si>
  <si>
    <t>Looking For An Experienced YouTube Script Writer For A Famous Deaths Channel (100 for $3000)</t>
  </si>
  <si>
    <t>Bypass cloudflare for websocket connection in Python</t>
  </si>
  <si>
    <t>Troubleshoot OpenVPN/PFSense issue</t>
  </si>
  <si>
    <t>Seeking Experienced Electrical Engineer for Advanced Medical Device PCB Design and Development</t>
  </si>
  <si>
    <t>Data Crawling and Record Gathering (1 million records)</t>
  </si>
  <si>
    <t>Looking for an interior designer</t>
  </si>
  <si>
    <t>Worpress Plugin: Direct checkout on Elementor form</t>
  </si>
  <si>
    <t>Elementor Specialist to tweak a few things and create a blogging template that fits website theme</t>
  </si>
  <si>
    <t>High Conversion landing page design</t>
  </si>
  <si>
    <t>GO High Level CRM set up</t>
  </si>
  <si>
    <t>Graphic Designer for Signature System</t>
  </si>
  <si>
    <t>visit a shop Fukuoka Yukuhashi</t>
  </si>
  <si>
    <t>SEO and Lead Generation Specialist for Lawyers</t>
  </si>
  <si>
    <t>Experienced Media Buyer for Car Dealership Industry</t>
  </si>
  <si>
    <t>Blockchain Solana Developer Needed</t>
  </si>
  <si>
    <t>Minimal Logo for Cafeteria</t>
  </si>
  <si>
    <t>0F Experienced Chatter- BIG OPPORTUNITY</t>
  </si>
  <si>
    <t>Senior Dot Net Developer</t>
  </si>
  <si>
    <t>Need Assistance with doing edits on a Home Page on a Webflow Website</t>
  </si>
  <si>
    <t>Stable Diffusion Expert to create AI images</t>
  </si>
  <si>
    <t>Graphic Designer For Google &amp;amp; Meta Ads</t>
  </si>
  <si>
    <t>SEO EXPERT WHO CAN guarantee us get us ranked number 1 fast</t>
  </si>
  <si>
    <t>Ghostwriter for romance.</t>
  </si>
  <si>
    <t>OBM e-com - Growth and processes</t>
  </si>
  <si>
    <t>Online Business Creation - Profit Share</t>
  </si>
  <si>
    <t>Video Creation &amp;amp; Editing (2-10hrs./week MAX, weekly pay + End of Month Bonus)</t>
  </si>
  <si>
    <t>Seeking Suit Manufacturer for Made-to-Order/Made-to-Measure Tweed and Linen Suits</t>
  </si>
  <si>
    <t>Download Google Play app and make screenshots</t>
  </si>
  <si>
    <t>Legal Consultant/Lawyer with advanced German language</t>
  </si>
  <si>
    <t>Get a Rep from each country Globally</t>
  </si>
  <si>
    <t>Graphic Designer for Lotus Wheel Promotional Flyer</t>
  </si>
  <si>
    <t>Looking For An Experienced YouTube Voice Over Artist For A Famous Deaths Channel (100 for $1500)</t>
  </si>
  <si>
    <t>APAC General Marketing Manager (Long-Term Partnership Contract)</t>
  </si>
  <si>
    <t>Website Development for Gynecology Practice</t>
  </si>
  <si>
    <t>Next js simple web app</t>
  </si>
  <si>
    <t>Ecommerce Website Development for Pizzeria</t>
  </si>
  <si>
    <t>Experto en Sales Copywriting para tiendas Ecommerce</t>
  </si>
  <si>
    <t>Research Paper writer - AI/ML/Data Sccience</t>
  </si>
  <si>
    <t>To fix ads.txt problem and verify my account on google</t>
  </si>
  <si>
    <t>Secure Public API Setup with FastAPI and Firebase</t>
  </si>
  <si>
    <t>Wordpress Modification to hide products that dont fit criteria</t>
  </si>
  <si>
    <t>TikTok Influencers Needed for Live Streaming Promos - $60-$80/hr + Commission</t>
  </si>
  <si>
    <t>HTML email for Hubspot Email template</t>
  </si>
  <si>
    <t>Deutschsprachiger Experte fÃ¼r Amazon Seller Central zur Produktanlage gesucht</t>
  </si>
  <si>
    <t>Recreate Logo</t>
  </si>
  <si>
    <t>Cartoon Animals Rigged (body+facial)</t>
  </si>
  <si>
    <t>We Need You!</t>
  </si>
  <si>
    <t>Real estate Marketing using Facebook, YouTube and Google marketing</t>
  </si>
  <si>
    <t>Teach basics of Photoshop, Adobe Premier pro and Adobe after effects</t>
  </si>
  <si>
    <t>Bay Area Social Media Videography (Hotel Interior Design)</t>
  </si>
  <si>
    <t>Transfer data</t>
  </si>
  <si>
    <t>Part-Time Personal Assistant (Contract Basis, Remote)</t>
  </si>
  <si>
    <t>Hiring Specialist to Post Job Openings on Free Job Boards</t>
  </si>
  <si>
    <t>Project Manager CDMX ONLY (partially in person)!</t>
  </si>
  <si>
    <t>Deploy to a hosting service a Python code</t>
  </si>
  <si>
    <t>Technical writer wanted asap</t>
  </si>
  <si>
    <t>Productivity Coach</t>
  </si>
  <si>
    <t>Urgent English to Yoruba proofreading</t>
  </si>
  <si>
    <t>Food Product Catalog and Brochure Development</t>
  </si>
  <si>
    <t>Personal Portfolio / Resume Creation</t>
  </si>
  <si>
    <t>Social media bot/python that integrates with X</t>
  </si>
  <si>
    <t>Experienced Accountant Consultant for AU Based Ecommerce Business</t>
  </si>
  <si>
    <t>Image Editing Specialist for Shopify Website</t>
  </si>
  <si>
    <t>Implement pay later option in checkout for online course</t>
  </si>
  <si>
    <t>Looking to hire someone to build my start up companysâ€™ websiite</t>
  </si>
  <si>
    <t>Liferay Developer</t>
  </si>
  <si>
    <t>Expert Angular &amp;amp; FabricJS Developer Needed for Canvas Editing Project (No agencies)</t>
  </si>
  <si>
    <t>Experienced Bookkeeper/Accountant with CIN7 and QuickBooks Expertise</t>
  </si>
  <si>
    <t>Website designer (HTML/Versoly Templates)</t>
  </si>
  <si>
    <t>Printed Bleed Text Effect</t>
  </si>
  <si>
    <t>Designer needed for print marketing materials</t>
  </si>
  <si>
    <t>LinkedIn Recruiter needed</t>
  </si>
  <si>
    <t>Marketing Campaign, specialist needed for product launch</t>
  </si>
  <si>
    <t>Graphic Designer for Online Products</t>
  </si>
  <si>
    <t>Social Media marketing, Substack &amp;amp; Patreon Membership Growth</t>
  </si>
  <si>
    <t>3D Model and Renders of A Kitchen Project</t>
  </si>
  <si>
    <t>Kids Ebooks</t>
  </si>
  <si>
    <t>ChatGPT4 mini for rewriting articles with SEO Ranking based on Semrush</t>
  </si>
  <si>
    <t>Custom Header and Footer</t>
  </si>
  <si>
    <t>High level Bookkeeping/Accountant</t>
  </si>
  <si>
    <t>Vehicle magnets design - 2 different designs</t>
  </si>
  <si>
    <t>Keynote template</t>
  </si>
  <si>
    <t>UGC Videos/Content creation - home care hair removal</t>
  </si>
  <si>
    <t>Amazon PPC ads optimisation</t>
  </si>
  <si>
    <t>Creative eCommerce template designer (UI/UX Expert)</t>
  </si>
  <si>
    <t>WordPress Event Setup using Elementor</t>
  </si>
  <si>
    <t>AI Dev for ongoing work</t>
  </si>
  <si>
    <t>Project Manager Website Development</t>
  </si>
  <si>
    <t>Design google slide</t>
  </si>
  <si>
    <t>Senior Front-End Developer</t>
  </si>
  <si>
    <t>International Relations and Legal Research Project</t>
  </si>
  <si>
    <t>AirTable Expert Needed</t>
  </si>
  <si>
    <t>Cartoon/Mascot Illustrator for Mobile Bike Repair Business</t>
  </si>
  <si>
    <t>Print Production Artist</t>
  </si>
  <si>
    <t>Professional Arabic English teacher required</t>
  </si>
  <si>
    <t>Shopify Dropshipping Developer Needed for Turnkey E-commerce Store</t>
  </si>
  <si>
    <t>Professional Email Signature Creator and Marketing Template Designer</t>
  </si>
  <si>
    <t>SEM Expert Needed â€“ Contract Long Term</t>
  </si>
  <si>
    <t>Development of An App</t>
  </si>
  <si>
    <t>Front-End Vue.js Developer to Fix Checkout Issues and Stripe API Integration</t>
  </si>
  <si>
    <t>Logo Designer for Spanish Company</t>
  </si>
  <si>
    <t>Email Outreach Expert Needed for B2B Campaign</t>
  </si>
  <si>
    <t>Apparel Designer for Women and Kids Clothing - Autumn Winter 2024</t>
  </si>
  <si>
    <t>Website QA Tester II</t>
  </si>
  <si>
    <t>Suchen Sales-Highperformer mit Deutschkentnissen</t>
  </si>
  <si>
    <t>iOS Activity Planning Application Prototype</t>
  </si>
  <si>
    <t>Website Designer for Site Redesign</t>
  </si>
  <si>
    <t>Social Media Manager - LATAM</t>
  </si>
  <si>
    <t>Excel Sheet</t>
  </si>
  <si>
    <t>Web Scraping Expert Needed for 30K URL Scrapping Project</t>
  </si>
  <si>
    <t>Audio: 8-Channel 5.1 Surround Sound + Stereo</t>
  </si>
  <si>
    <t>Icon Images refresh/update</t>
  </si>
  <si>
    <t>Video and Editing for a Course</t>
  </si>
  <si>
    <t>Web Developer for Specialized Hiring Platform</t>
  </si>
  <si>
    <t>Experienced Operations and Project Management Associate in Private Equity</t>
  </si>
  <si>
    <t>Market Research survey amongst luxury car owners in Puerto Rico</t>
  </si>
  <si>
    <t>SOC2 - Type II Developer</t>
  </si>
  <si>
    <t>Create a Staking Smart Contract</t>
  </si>
  <si>
    <t>Graphic Designer for Editable PDF's</t>
  </si>
  <si>
    <t>Fiverr Gig Promoters</t>
  </si>
  <si>
    <t>Webflow Certified Partners / Webflow Website Development (Figma will be shared)</t>
  </si>
  <si>
    <t>Assistance Needed for Setting Up a Private Limited Company</t>
  </si>
  <si>
    <t>Experienced Bookkeeper with QuickBooks Online and Construction Background</t>
  </si>
  <si>
    <t>Video  Creator for Sleep Channel</t>
  </si>
  <si>
    <t>Marketing Commercial for 2024 Haunted House</t>
  </si>
  <si>
    <t>Build AI Tool for Lead Generations</t>
  </si>
  <si>
    <t>UGC Creator for Book Summary App Ads</t>
  </si>
  <si>
    <t>Collect emails from a QR code in Klaviyo that is linked to Shopify</t>
  </si>
  <si>
    <t>Chat GPT AI SMS BOT program &amp;amp; connect to GHL</t>
  </si>
  <si>
    <t>Javascript expert needed</t>
  </si>
  <si>
    <t>Expert Blogger to Get Google AdSense Approval</t>
  </si>
  <si>
    <t>Need 10,000 website visitors for 7 months</t>
  </si>
  <si>
    <t>Versatile Job Opportunity</t>
  </si>
  <si>
    <t>Translation Correction Norwegian</t>
  </si>
  <si>
    <t>List new UPCs for Amazon FBA</t>
  </si>
  <si>
    <t>Mock up</t>
  </si>
  <si>
    <t>Digitally Secure Flipbook Site Configuration</t>
  </si>
  <si>
    <t>UGC Video Ad To Promote My Marketing Agency - Dutch &amp;amp; English</t>
  </si>
  <si>
    <t>Interactive brokers orders management</t>
  </si>
  <si>
    <t>Machine Learning Expert for VOD Viral Moment Clipping Program</t>
  </si>
  <si>
    <t>Edit Photos to a white background.</t>
  </si>
  <si>
    <t>Small Business Project Manager</t>
  </si>
  <si>
    <t>Need A Female Video Editor To Edit 60-Sec Reels For Cosmetics Brand</t>
  </si>
  <si>
    <t>Content / Copy Writer</t>
  </si>
  <si>
    <t>Apply to this job with a RESUME</t>
  </si>
  <si>
    <t>Add models, questions, and usecases to platform</t>
  </si>
  <si>
    <t>Full Short Form Content Team (Content Ideas &amp;amp; Managing Accounts TikTok/IG) &amp;amp; TikTok/Meta Media Buyer</t>
  </si>
  <si>
    <t>Logo and Tagline Designer</t>
  </si>
  <si>
    <t>Skilled Flutter Developer for Social Media Profile Module</t>
  </si>
  <si>
    <t>Photoshop editing and image manipulation</t>
  </si>
  <si>
    <t>Discussion Disptch budget and forcasting sheet with experinced dispatcher</t>
  </si>
  <si>
    <t>Experienced Bilingual Sales Closer Needed for AI Solutions Company</t>
  </si>
  <si>
    <t>Digital Marketer for Pre-Launch Email Collection</t>
  </si>
  <si>
    <t>Remote Event Planner with Strong Administrative Skills Needed for Ongoing Planning Project</t>
  </si>
  <si>
    <t>Content Optimization Specialist for Puppy Information Blog</t>
  </si>
  <si>
    <t>Youtube Video Monetization Expert</t>
  </si>
  <si>
    <t>Virtual staging</t>
  </si>
  <si>
    <t>Japanese Native Marketing Specialist for Online Casino</t>
  </si>
  <si>
    <t>Optimize Android app performance and make some design tweaks</t>
  </si>
  <si>
    <t>Captcha Bypass</t>
  </si>
  <si>
    <t>Theater grant editing help</t>
  </si>
  <si>
    <t>Video Editor and Graphic Designer</t>
  </si>
  <si>
    <t>Emoji Design</t>
  </si>
  <si>
    <t>Reskinning Wled Interface and Custom Function Development</t>
  </si>
  <si>
    <t>UI Developer for DAPP on Ethereum Blockchain</t>
  </si>
  <si>
    <t>FASHION TREND REPORT in  WGSN STYLE</t>
  </si>
  <si>
    <t>Intergrade payment in Nextjs website (Supabase &amp;amp; Stripe)</t>
  </si>
  <si>
    <t>Expert YouTube Scriptwriter for 3D Animation Videos</t>
  </si>
  <si>
    <t>FOIA Analyst/Document Reviewer</t>
  </si>
  <si>
    <t>Video maker and editor for education purposes</t>
  </si>
  <si>
    <t>Best Practices Web Designer on Figma</t>
  </si>
  <si>
    <t>Finding Persian dentist in Istanbul</t>
  </si>
  <si>
    <t>Cold Caller - Real Estate</t>
  </si>
  <si>
    <t>Website Cloning using Beaver Builder</t>
  </si>
  <si>
    <t>Looking for a Tiktok expert to help grow our ad/content agency</t>
  </si>
  <si>
    <t>Video Production for Gypsy Jazz Band San Antonio TX</t>
  </si>
  <si>
    <t>Tableau Expert Needed for Automating Customer Reporting Process</t>
  </si>
  <si>
    <t>Need Email/Cell Phone List of all North Carolina Real Estate Agents</t>
  </si>
  <si>
    <t>Call Representative (Part-Time with Full-Time Potential)</t>
  </si>
  <si>
    <t>Next.js Website Development and Content Creation</t>
  </si>
  <si>
    <t>Experienced Shopify Experts Needed for Multiple Store Creation</t>
  </si>
  <si>
    <t>Need a few changes in my shopify store.</t>
  </si>
  <si>
    <t>Maintain and develop FPGA designs for video processing</t>
  </si>
  <si>
    <t>eBay Listing and Optimization Assistance</t>
  </si>
  <si>
    <t>Flutter Developer Needed for eCommerce App</t>
  </si>
  <si>
    <t>Domain Transfer Specialist Needed</t>
  </si>
  <si>
    <t>Calling All Web Developers: Exciting Part-Time Opportunity Available!</t>
  </si>
  <si>
    <t>3D/Motion designer to create brand identity</t>
  </si>
  <si>
    <t>Create color painting images from black and white Image</t>
  </si>
  <si>
    <t>Simple 3D cad logo design</t>
  </si>
  <si>
    <t>Create a 30-Second Explainer Video Using Synthesia and Adobe After Effects</t>
  </si>
  <si>
    <t>Facebook business setup / ads</t>
  </si>
  <si>
    <t>Hotel Exterior Renderings</t>
  </si>
  <si>
    <t>Duplicate a simple website into a static pages</t>
  </si>
  <si>
    <t>I need a Spanish &amp;amp; English speaking cold caller</t>
  </si>
  <si>
    <t>RFQ Writer Needed for Educational Services</t>
  </si>
  <si>
    <t>Ongoing short form video editor.</t>
  </si>
  <si>
    <t>General writing project for All freelancers</t>
  </si>
  <si>
    <t>Video Editor for Short Form Reels</t>
  </si>
  <si>
    <t>Create Shapefiles of Blueberry Bushes in a field</t>
  </si>
  <si>
    <t>Power BI Specialist | SQL Expert Senior Data Analyst</t>
  </si>
  <si>
    <t>Short term content creator AND/OR sales specialist (affiliate marketer)</t>
  </si>
  <si>
    <t>Event planner</t>
  </si>
  <si>
    <t>Pitch deck design for a dev tool startup</t>
  </si>
  <si>
    <t>Create Studio Pro InVideo Elevenlabs</t>
  </si>
  <si>
    <t>Excel/Google Sheets Automation Specialist</t>
  </si>
  <si>
    <t>Logo Revision, Less Cartoon-Like</t>
  </si>
  <si>
    <t>Shopify Canva Quotemachine eCommerce Setup and Maintenance</t>
  </si>
  <si>
    <t>Product Rendering Designer Needed for Urgent Project</t>
  </si>
  <si>
    <t>Seeking 30 Pet Owners in the USA to Shape Our Next Pet Collar Innovation!</t>
  </si>
  <si>
    <t>Graphic Banner Design</t>
  </si>
  <si>
    <t>Need to generate quality leads for selling one Real Estate property</t>
  </si>
  <si>
    <t>Google Analytics migration from UA to GA4 on our website is not producing data</t>
  </si>
  <si>
    <t>SaaS translation articles to Italian</t>
  </si>
  <si>
    <t>Online Quiz Development</t>
  </si>
  <si>
    <t>Join Our Team and Turn Your Dreams into Reality</t>
  </si>
  <si>
    <t>VFX Animator Needed for Website</t>
  </si>
  <si>
    <t>Zoho CRM and Woocommerce Integration Specialist</t>
  </si>
  <si>
    <t>Interior Design Selling Expert</t>
  </si>
  <si>
    <t>Experienced Landscape &amp;amp; Irrigation Engineer</t>
  </si>
  <si>
    <t>Writer Wanted for a Chapter on Amish Pantries</t>
  </si>
  <si>
    <t>Driver Recruiter</t>
  </si>
  <si>
    <t>Appointment Closer For Real Estate</t>
  </si>
  <si>
    <t>Tizen OS Desktop Application Developer</t>
  </si>
  <si>
    <t>SEO and Lead Generation Specialist for Insurance Agency</t>
  </si>
  <si>
    <t>Unleash Your Writing Talent: Manuscript Writer Opportunity</t>
  </si>
  <si>
    <t>Experienced (Furniure) Design Writer with Video, Graphic Design, Social Media and Podcast Experience</t>
  </si>
  <si>
    <t>Seeking 50 Individuals in the USA for Product Evaluation - Dog/Cat Training Collars! -- Simple Task</t>
  </si>
  <si>
    <t>Looking for a video editor for my YouTube Tech channel</t>
  </si>
  <si>
    <t>Test facebook ads media buyer</t>
  </si>
  <si>
    <t>Research on UN SDGs and useable data</t>
  </si>
  <si>
    <t>Mobile application development on IOS and android</t>
  </si>
  <si>
    <t>Payment API Integration and Backend Development</t>
  </si>
  <si>
    <t>To draw one picture for children, based on some provided samples/clues</t>
  </si>
  <si>
    <t>Minor Change Needed for My Custom WordPress Website</t>
  </si>
  <si>
    <t>Kajabi Website Redesign</t>
  </si>
  <si>
    <t>Dropshipping Order Fulfillment Specialist</t>
  </si>
  <si>
    <t>AI gun detection for the jevois AI camera</t>
  </si>
  <si>
    <t>Write an SEO Blog Article: What's the Best Whole Life Insurance for Wealth Planning?</t>
  </si>
  <si>
    <t>DiseÃ±adora de moda mujer</t>
  </si>
  <si>
    <t>Get Location of Lost iPhone via GPS or eSIM Tracking</t>
  </si>
  <si>
    <t>Social Media Manager and content creator</t>
  </si>
  <si>
    <t>Youtube channel SEO and promotion</t>
  </si>
  <si>
    <t>Facebook Ad Guru</t>
  </si>
  <si>
    <t>Consulting for Mobile App Development and Back-End AWS Database Management</t>
  </si>
  <si>
    <t>Minimalist Logo Designer for new beginner</t>
  </si>
  <si>
    <t>Facebook organic and active followers 10k followers</t>
  </si>
  <si>
    <t>WebCam Setup for Farm Subscription Service</t>
  </si>
  <si>
    <t>META (Instagram-Facebook) Shopping and Content Management</t>
  </si>
  <si>
    <t>Quick Webflow Task</t>
  </si>
  <si>
    <t>Adobe XD to elementor wordpress</t>
  </si>
  <si>
    <t>Discord activity and leadership with community building</t>
  </si>
  <si>
    <t>Format a document into an ebook using Designrr</t>
  </si>
  <si>
    <t>SOC 2 help</t>
  </si>
  <si>
    <t>Hiring Photoshop Experts (preferably featuring photos of properties or interior design).</t>
  </si>
  <si>
    <t>Update Farkle Game for IOS 17.5</t>
  </si>
  <si>
    <t>TIKTOK shop information for $350</t>
  </si>
  <si>
    <t>Cold Calling B2B Lead Generation</t>
  </si>
  <si>
    <t>Virtual Assistant with strong Data Entry Skills</t>
  </si>
  <si>
    <t>Web Chat Support Specialist</t>
  </si>
  <si>
    <t>Telegram Stickers and Memes for crypto project</t>
  </si>
  <si>
    <t>Shopify Bookkeeping Accounting German Tax</t>
  </si>
  <si>
    <t>Edit Print Brochure</t>
  </si>
  <si>
    <t>Investor List Scraping Expert Needed</t>
  </si>
  <si>
    <t>Canva Workbook Creator</t>
  </si>
  <si>
    <t>Editor de tiktok</t>
  </si>
  <si>
    <t>Draft letters and Reseach Probate Law</t>
  </si>
  <si>
    <t>Find profitable products for Shopify Drop shipping.</t>
  </si>
  <si>
    <t>Researching and Drafting Letter Probate Estate Planning</t>
  </si>
  <si>
    <t>Magento Website Development</t>
  </si>
  <si>
    <t>Basic Website with 3 Pages</t>
  </si>
  <si>
    <t>Create an E-Book</t>
  </si>
  <si>
    <t>Regrouping</t>
  </si>
  <si>
    <t>Preliminary drawings Multifamily complex</t>
  </si>
  <si>
    <t>Adsense/ADS Meta Specialist</t>
  </si>
  <si>
    <t>Lead Gen - Dutch Ecom Market - Collect Emails &amp;amp; Phonenumbers</t>
  </si>
  <si>
    <t>Marketing Agent</t>
  </si>
  <si>
    <t>Customer Service for Students for UK Company</t>
  </si>
  <si>
    <t>Build a Windows Program that Reads Local Media Files and Displays Them in a Responsive Grid</t>
  </si>
  <si>
    <t>LinkedIn Marketing &amp;amp; Apolo Account Management</t>
  </si>
  <si>
    <t>Homeowner Playbook: Polish Our Presentation</t>
  </si>
  <si>
    <t>Supermarket vegetable brand advertisement</t>
  </si>
  <si>
    <t>Content, Community, and Social Media Manager</t>
  </si>
  <si>
    <t>Reality Alchemist Logo Design That Can Be Edited in Canva</t>
  </si>
  <si>
    <t>Set up Tiktok Shop US account</t>
  </si>
  <si>
    <t>Safety Policy Writer</t>
  </si>
  <si>
    <t>Business Analyst Drone project</t>
  </si>
  <si>
    <t>Pdf edit</t>
  </si>
  <si>
    <t>Get FBX Camera Track working correctly in unreal engine 5.3</t>
  </si>
  <si>
    <t>Virtual assistant: Canva clothes catalogue update</t>
  </si>
  <si>
    <t>Need a UE professional Engineer to fix crashes on my game</t>
  </si>
  <si>
    <t>Facebook campaign management specialist</t>
  </si>
  <si>
    <t>Photo Restoration Specialist Needed for Old Photo Recovery</t>
  </si>
  <si>
    <t>Experienced Copywriter for EDM Creation</t>
  </si>
  <si>
    <t>Javascript loading error bug fix</t>
  </si>
  <si>
    <t>Online Marketing and Email Specialist</t>
  </si>
  <si>
    <t>Write a JavaScript funtion(s) to comunicate with PHP to save and read from a simple mySQL database.</t>
  </si>
  <si>
    <t>Real estate projects (3d module)</t>
  </si>
  <si>
    <t>Lead Generation Specialist for Commercial Space</t>
  </si>
  <si>
    <t>Latin American Voice Over Expert for Recorded Interview</t>
  </si>
  <si>
    <t>I need someone who are very familiar with Next.js, Tailwind CSS and Supabase</t>
  </si>
  <si>
    <t>Cape Town Videographer needed for a Documentary Project</t>
  </si>
  <si>
    <t>React and Node.js Developer for Web Application Project</t>
  </si>
  <si>
    <t>Creative Designer for Business Model Canvas Poster</t>
  </si>
  <si>
    <t>Shopify Optimization</t>
  </si>
  <si>
    <t>Full-Time Data Entry Specialist</t>
  </si>
  <si>
    <t>Senior Next.js Frontend Developer</t>
  </si>
  <si>
    <t>Video editing for mobile size and ads creation</t>
  </si>
  <si>
    <t>WordPress Freelancer Needed for D2C Landing Page Creation</t>
  </si>
  <si>
    <t>Correct my system authentication and make it work 100% (Node.js + React.js)</t>
  </si>
  <si>
    <t>Logo for podcast</t>
  </si>
  <si>
    <t>Design 3 sections in elementor WordPress website</t>
  </si>
  <si>
    <t>Female Actress for Slam Poetry and Spoken Word</t>
  </si>
  <si>
    <t>Photo Editing - Remove Unwanted People</t>
  </si>
  <si>
    <t>Hiring Manager Needed</t>
  </si>
  <si>
    <t>Copper CRM Specicalist</t>
  </si>
  <si>
    <t>Shopify Expert Needed for Brand Color Scheme and Theme Implementation</t>
  </si>
  <si>
    <t>Experienced Event and Wedding Photographers Needed</t>
  </si>
  <si>
    <t>Java, Angular</t>
  </si>
  <si>
    <t>Prodigy issue</t>
  </si>
  <si>
    <t>British Female Presenter for Travel and Gadget Insurance Video</t>
  </si>
  <si>
    <t>Payment flow desk research in South Africa</t>
  </si>
  <si>
    <t>Wordpress Site Cloning to Shopify</t>
  </si>
  <si>
    <t>Psychic Services</t>
  </si>
  <si>
    <t>Local SEO Dubai, UAE</t>
  </si>
  <si>
    <t>Asp .net to activecampaign API needed</t>
  </si>
  <si>
    <t>Publish my android App to console.</t>
  </si>
  <si>
    <t>SEO Content Writer for a new skincare brand</t>
  </si>
  <si>
    <t>Audio Editing and Transcription for Social Media Clips</t>
  </si>
  <si>
    <t>Translation from French&amp;amp;English to DUTCH (PMTE - post machine translation editing)</t>
  </si>
  <si>
    <t>807 - Load ohpopsi (job 792) to Lionheart</t>
  </si>
  <si>
    <t>German Native Speaker Proofreading and Localization</t>
  </si>
  <si>
    <t>Digital Marketing Specialist to Boost Our Business!</t>
  </si>
  <si>
    <t>Cross-Domain Cookie Solution</t>
  </si>
  <si>
    <t>Tax Specialist (Hong Kong Region)</t>
  </si>
  <si>
    <t>Graphic Designer (iGaming, Social posts, Banners, Headers and more)</t>
  </si>
  <si>
    <t>Digital Chatter Pro, 18+ (Experienced Only)</t>
  </si>
  <si>
    <t>ReactJS Developer needed</t>
  </si>
  <si>
    <t>Image Slicing Expert</t>
  </si>
  <si>
    <t>Creative Video Editor for Product Videos</t>
  </si>
  <si>
    <t>Need Graphic Designer</t>
  </si>
  <si>
    <t>Software Development Company required for a project with multiple skills</t>
  </si>
  <si>
    <t>Seeking Django/PostgreSQL Developer for Phase II Development</t>
  </si>
  <si>
    <t>Business Partner for New Venture</t>
  </si>
  <si>
    <t>UX/UI website designer with animated Figma knowledge</t>
  </si>
  <si>
    <t>Webflow Expert - Double Menu Creation</t>
  </si>
  <si>
    <t>Social Media &amp;amp; Newsletter Virtual Assistant for established website</t>
  </si>
  <si>
    <t>Voiceover Work</t>
  </si>
  <si>
    <t>Freelance Graphic Designer - PDF, eBooks, Page Design Specialist</t>
  </si>
  <si>
    <t>US company tax and auditing</t>
  </si>
  <si>
    <t>CRO Developer</t>
  </si>
  <si>
    <t>Project Manager for Linear Board + Tickets</t>
  </si>
  <si>
    <t>Need help with a college assignment</t>
  </si>
  <si>
    <t>Update existing Shopify store to accommodate retail</t>
  </si>
  <si>
    <t>Long Term English Virtual Assistant</t>
  </si>
  <si>
    <t>English to French translator along with knowledge of SEO</t>
  </si>
  <si>
    <t>ReactJS Chat Room Website</t>
  </si>
  <si>
    <t>Spanish translator need</t>
  </si>
  <si>
    <t>Route check needed in Atlanta, Georgia</t>
  </si>
  <si>
    <t>Sales Representative for Bookkeeping and Accountancy Firm</t>
  </si>
  <si>
    <t>Senior Admin / Project Manager</t>
  </si>
  <si>
    <t>Experienced Video Editor Needed for Social Media Content</t>
  </si>
  <si>
    <t>Male Arabic Voice Over</t>
  </si>
  <si>
    <t>Design floorplan</t>
  </si>
  <si>
    <t>Webflow Expert for Landing Page Design</t>
  </si>
  <si>
    <t>Frontend Developer (React/Next.js) - Long-term Opportunity at Innovative AI-Driven Startup</t>
  </si>
  <si>
    <t>SEO Optimization for Websites</t>
  </si>
  <si>
    <t>Theme and Custom CSS Design for FormWise AI Product</t>
  </si>
  <si>
    <t>Make this PDF machine translatable</t>
  </si>
  <si>
    <t>English to Sindhi translation of 350 words</t>
  </si>
  <si>
    <t>Online Dating Texter</t>
  </si>
  <si>
    <t>Conduct a Business Verification in Isabela, Negros Occidental, Philippines</t>
  </si>
  <si>
    <t>Logo Design for A Football Corporation</t>
  </si>
  <si>
    <t>Looking for designer for a fun consumer-focused product landing page</t>
  </si>
  <si>
    <t>Business Analyst - Food Calories App Research</t>
  </si>
  <si>
    <t>Videographer in San Antonio Texas</t>
  </si>
  <si>
    <t>Subject Matter Expert Required for English Grammar Lesson Content Review and Proofreading</t>
  </si>
  <si>
    <t>LinkedIn Content Creator Needed bilingual (Arabic &amp;amp; English)</t>
  </si>
  <si>
    <t>Trading Analyst</t>
  </si>
  <si>
    <t>Estonian SEO Copywriter for Online Casino Website</t>
  </si>
  <si>
    <t>TikTok Ads Video Creator</t>
  </si>
  <si>
    <t>HTML File Creator</t>
  </si>
  <si>
    <t>Video content creation for Facebook Ads</t>
  </si>
  <si>
    <t>Network setup and security</t>
  </si>
  <si>
    <t>2D Animation Expert Needed</t>
  </si>
  <si>
    <t>Design Aesthetic Visuals For Coaching Program (Health, Neurochemistry, Personal Transformation)</t>
  </si>
  <si>
    <t>Etabs expert needed, need to do analysis for a building</t>
  </si>
  <si>
    <t>Wordpress Speed Optimization Expert</t>
  </si>
  <si>
    <t>Logo Rebuilt in Photoshop</t>
  </si>
  <si>
    <t>SEO Manager/Analyst - Philippines</t>
  </si>
  <si>
    <t>English to Kurdish translation Services</t>
  </si>
  <si>
    <t>Social media marketing Personal brand mentor</t>
  </si>
  <si>
    <t>3d modeller and realistic renderer needed in sketch up and lumion only</t>
  </si>
  <si>
    <t>Creative Graphic Designer for Company T-Shirt Design</t>
  </si>
  <si>
    <t>Youtube Video Editor for a Business Channel</t>
  </si>
  <si>
    <t>Experienced Flutter Developer Wanted</t>
  </si>
  <si>
    <t>Designer Needed for Protein Powder Product Made From Dates(6 Variations)</t>
  </si>
  <si>
    <t>Freelance Project Manager</t>
  </si>
  <si>
    <t>Canadian Population Statistics By City</t>
  </si>
  <si>
    <t>Google Search Console Issues Need Fixing on a Wordpress Website</t>
  </si>
  <si>
    <t>Polish Creative Graphic Designer Needed</t>
  </si>
  <si>
    <t>Looking for someoner urgently to help me set up automatic voicemails to leads</t>
  </si>
  <si>
    <t>Research Paper on Malaysian education system</t>
  </si>
  <si>
    <t>LinkedIn Content and Profile Optimization</t>
  </si>
  <si>
    <t>Need a lit of all counties in the USA with their respective zip codes</t>
  </si>
  <si>
    <t>Dot Net + Angular Developer</t>
  </si>
  <si>
    <t>Mobile Casual Puzzle Game Developer</t>
  </si>
  <si>
    <t>AI Girlfriend, ChatGPT, Web APP</t>
  </si>
  <si>
    <t>Influencers Research</t>
  </si>
  <si>
    <t>Sr. Salesforce developer</t>
  </si>
  <si>
    <t>WordPress collaboration for an online clinic website</t>
  </si>
  <si>
    <t>Social Media Manager and SEO VA</t>
  </si>
  <si>
    <t>Full stack developer for custom CRM development</t>
  </si>
  <si>
    <t>Update construction Plans in Revit - 3D Modeling</t>
  </si>
  <si>
    <t>HTML Slicing - Website Landing Page</t>
  </si>
  <si>
    <t>Cold Email Outreach Setup</t>
  </si>
  <si>
    <t>Excell template to import csv from bitkub to show crypto profit and loss using my excel example</t>
  </si>
  <si>
    <t>Experienced Digital Marketer for Website Ads</t>
  </si>
  <si>
    <t>Remake the image for my app icon?</t>
  </si>
  <si>
    <t>I want a Oracle a OAM developer to sync passwords between AD and OAM</t>
  </si>
  <si>
    <t>Conduct a Business Verification in Singapore</t>
  </si>
  <si>
    <t>Freelance Content Producer for Sports Brands</t>
  </si>
  <si>
    <t>Technical writing, works in variety categories, just writing, technical writing</t>
  </si>
  <si>
    <t>Audio Editor Needed for Podcast Post-Production</t>
  </si>
  <si>
    <t>German To English Translator Needed - Long term</t>
  </si>
  <si>
    <t>Business Card Design for Financial Services Professionals</t>
  </si>
  <si>
    <t>A prototype design for foldable office bag</t>
  </si>
  <si>
    <t>Bankruptcy Motion Drafting</t>
  </si>
  <si>
    <t>Woocommerce Website Fix</t>
  </si>
  <si>
    <t>Manga and Light Novel Price Scraping Expert Needed</t>
  </si>
  <si>
    <t>I am looking for a freelancer that has experience with writing books on historical inventions.</t>
  </si>
  <si>
    <t>Pro Designer: Figma Prototype Single Page Web Design</t>
  </si>
  <si>
    <t>Power BI Data Visualization</t>
  </si>
  <si>
    <t>Website Developer for Non-Profit Organization</t>
  </si>
  <si>
    <t>Convert Low-Quality Youtube Lecture Video to HD-Video using AI</t>
  </si>
  <si>
    <t>Photo Retouching for Personal Website</t>
  </si>
  <si>
    <t>Voice Acting for Pain Therapy</t>
  </si>
  <si>
    <t>Blender Setup Render / NEED TODAY</t>
  </si>
  <si>
    <t>Video editor to edit my footage into a personal wedding video</t>
  </si>
  <si>
    <t>Sending email system to subscribers and users regularly .. with products info..</t>
  </si>
  <si>
    <t>Desktop AI Application Developer</t>
  </si>
  <si>
    <t>Junior PPC Assistant for Newly Launched Small ASINs Campaigns on Amazon</t>
  </si>
  <si>
    <t>British History Voice-Over Artist</t>
  </si>
  <si>
    <t>Mechanical Engineer - Machine Design for Sorting Bangles</t>
  </si>
  <si>
    <t>Lithuanian Native Speaking UGC Creator for Social Media Campaign - $300</t>
  </si>
  <si>
    <t>Tasks to receive a code to phone number in-app with an Vodafone mobile operator in Qatar</t>
  </si>
  <si>
    <t>Facebook ads Strategist for Health Company</t>
  </si>
  <si>
    <t>Senior Power bi developer</t>
  </si>
  <si>
    <t>Literature Review on Intonation Patterns of Yes/No Questions</t>
  </si>
  <si>
    <t>Need Marketing Expert Scaling Our Dropshipping General Store</t>
  </si>
  <si>
    <t>Russian speaker recruiter</t>
  </si>
  <si>
    <t>Website Scraper for Pricing Data Sets</t>
  </si>
  <si>
    <t>Cold Calling Appointment Setter (Commission-Based)</t>
  </si>
  <si>
    <t>Route check needed in Calgary, Alberta</t>
  </si>
  <si>
    <t>Recruitment of Women Over 25 - Part-Time Opportunity</t>
  </si>
  <si>
    <t>Email Deliverability Set Up - 10x Email Addresses</t>
  </si>
  <si>
    <t>Logo remake for  German</t>
  </si>
  <si>
    <t>Photoshop Photo editing</t>
  </si>
  <si>
    <t>Illustration artist</t>
  </si>
  <si>
    <t>Create SEO description for Lazada and Shopee stores</t>
  </si>
  <si>
    <t>Deploy a web application to Azure container services. App image has been created in Docker.</t>
  </si>
  <si>
    <t>Individual Needed for a Research Project in USA</t>
  </si>
  <si>
    <t>Senior Full Stack Development (AI/ML Expert)</t>
  </si>
  <si>
    <t>Create Product Images</t>
  </si>
  <si>
    <t>Excavator Machine Purchase Assistant</t>
  </si>
  <si>
    <t>Need a researcher and scriptwriter for true crime channel</t>
  </si>
  <si>
    <t>UI Designer Needed for Digital Twin APP</t>
  </si>
  <si>
    <t>URGENT Hiring! SEO Expert Needed for Sports Website</t>
  </si>
  <si>
    <t>Inside Sales Supervisor</t>
  </si>
  <si>
    <t>Experienced Sales Rep for Cold Calling and Emailing</t>
  </si>
  <si>
    <t>Looking for a &amp;quot;student coach&amp;quot; for our Dutch education business</t>
  </si>
  <si>
    <t>Website Developer and Social Media Manager</t>
  </si>
  <si>
    <t>Excel Expert for Automated Dashboards</t>
  </si>
  <si>
    <t>Bilingual IT development</t>
  </si>
  <si>
    <t>Facebook ads specialist for ecommerce</t>
  </si>
  <si>
    <t>SEO Content Writer and Technical Specialist</t>
  </si>
  <si>
    <t>Test Legal Drafting Assignment-2</t>
  </si>
  <si>
    <t>Email Marketing + Outreach for Sustainability Competition</t>
  </si>
  <si>
    <t>Install and configure new theme on custom built Wordpress directory website</t>
  </si>
  <si>
    <t>Rendering need for a concrete company</t>
  </si>
  <si>
    <t>Outreach Expert for Real Estate Digital Marketing - Lead Generation and Prospecting</t>
  </si>
  <si>
    <t>Dokan marketplace - customizing shipping</t>
  </si>
  <si>
    <t>Linkedin Ads Specialist  for Hiring LANDING PAGE</t>
  </si>
  <si>
    <t>Rigorous Geopolitical Journalist for Youtube Needed</t>
  </si>
  <si>
    <t>SEO Expert Consultant for Forex Brokers Review Site</t>
  </si>
  <si>
    <t>Fix Airbyte deployed on a GCP VM</t>
  </si>
  <si>
    <t>DevOps Engineer with AWS Cloud Expertise</t>
  </si>
  <si>
    <t>Photo shoot</t>
  </si>
  <si>
    <t>Simple Minimalist Brand Designer</t>
  </si>
  <si>
    <t>WordPress Website Development with Advanced Technology and SEO Optimization</t>
  </si>
  <si>
    <t>Cloud Server Management Specialist</t>
  </si>
  <si>
    <t>Develop simple landingpage frontend</t>
  </si>
  <si>
    <t>Graphic designer needed for creating a brand identity</t>
  </si>
  <si>
    <t>Translate Ghseet formulas into Airtable Formulas</t>
  </si>
  <si>
    <t>Option Profit Calculator Development for WordPress Website</t>
  </si>
  <si>
    <t>Google Analytics Expert Needed to Advise on Offline Historical Data Collection and More</t>
  </si>
  <si>
    <t>SHOPIFY API - to upload products data to the store</t>
  </si>
  <si>
    <t>Blockchain Specialist To Launch Meme Token on Ethereum Or Solana</t>
  </si>
  <si>
    <t>UX Expert Freelancer</t>
  </si>
  <si>
    <t>Back End Developer for SaaS AI B2B E-Commerce Business</t>
  </si>
  <si>
    <t>Web Scraping Tool Developer</t>
  </si>
  <si>
    <t>Project Manager - Admin Assistant</t>
  </si>
  <si>
    <t>Looking for a Lucky Orange &amp;amp; UX Researcher</t>
  </si>
  <si>
    <t>Interior Designer for Open Space Project</t>
  </si>
  <si>
    <t>Business Process and Operations Consultant</t>
  </si>
  <si>
    <t>Experienced UI/UX Designer Needed for AI-Driven Reporting Tool Redesign</t>
  </si>
  <si>
    <t>Mom-Brand Promoters and Mom-Influencers</t>
  </si>
  <si>
    <t>Looking for a full-time tax consultant/CPA/Accountant</t>
  </si>
  <si>
    <t>Need Spanish Proofreading of estimated 13,000 Spanish words</t>
  </si>
  <si>
    <t>Google Analytics 4 (GA4) Implementation for Woo-commerce Store</t>
  </si>
  <si>
    <t>Crypto research expert</t>
  </si>
  <si>
    <t>Create and upload course on UDEMY</t>
  </si>
  <si>
    <t>Influencer List Sourcing</t>
  </si>
  <si>
    <t>Italian Native Social Media Manager for E-Commerce</t>
  </si>
  <si>
    <t>Resume, Cover Letter, and LinkedIn Profile creator</t>
  </si>
  <si>
    <t>Google Analytics improvements</t>
  </si>
  <si>
    <t>recherchons un community manager</t>
  </si>
  <si>
    <t>Full-time VA | No Interview | $50 Paid Test</t>
  </si>
  <si>
    <t>3D Interior Design specialist required</t>
  </si>
  <si>
    <t>I want Thumnail for Youtube Channel</t>
  </si>
  <si>
    <t>Full Stack Developer needed for Web App / Backend Project</t>
  </si>
  <si>
    <t>Seeking video editor and creator.</t>
  </si>
  <si>
    <t>Infographic designer</t>
  </si>
  <si>
    <t>Python/Make/APIFY Scraper for Repetitive Use</t>
  </si>
  <si>
    <t>Fix my suspended TikTok add manager account in any way so I can make adds again</t>
  </si>
  <si>
    <t>Laravel Developer for Event Tickets</t>
  </si>
  <si>
    <t>Civil Engineering Project Manager</t>
  </si>
  <si>
    <t>Eblast Provider Needed to Send our graphic to 1700 old leads</t>
  </si>
  <si>
    <t>Comic Strip Illustrator</t>
  </si>
  <si>
    <t>Logo Designer for Pizza Business</t>
  </si>
  <si>
    <t>Google Tag Manager and Google Analytics Expert</t>
  </si>
  <si>
    <t>Boost my personal LinkedIn presence</t>
  </si>
  <si>
    <t>Wellness Mobile App Updates Flutter</t>
  </si>
  <si>
    <t>Front End Designer for B2B E-commerce SAAS AI Product</t>
  </si>
  <si>
    <t>Google Sheets Expert for Cost Calculators</t>
  </si>
  <si>
    <t>Graphic Designer for End of Month Report</t>
  </si>
  <si>
    <t>Higher Ed - Administrative list build</t>
  </si>
  <si>
    <t>Filing Form 990N</t>
  </si>
  <si>
    <t>Wix Coder</t>
  </si>
  <si>
    <t>Go through 365 blogs and clean up / fix any errors.</t>
  </si>
  <si>
    <t>Video for AI Automation Agency</t>
  </si>
  <si>
    <t>GHL Set Up and Coaching</t>
  </si>
  <si>
    <t>Resident Engagement Events Planner</t>
  </si>
  <si>
    <t>Google Maps integration using Flutter</t>
  </si>
  <si>
    <t>Amazon Supplier Scraper</t>
  </si>
  <si>
    <t>Research and writing 1500 words</t>
  </si>
  <si>
    <t>Data Scraping for Lead Generation</t>
  </si>
  <si>
    <t>Google Account Recovery and Security Assistance</t>
  </si>
  <si>
    <t>Need a team of 40 members It will be tech related project.</t>
  </si>
  <si>
    <t>Graphic Designer for Van Sticker Design</t>
  </si>
  <si>
    <t>Add SSL certificate to webpage on Amazon AWS</t>
  </si>
  <si>
    <t>Pipedrive CRM System Setup and Migration</t>
  </si>
  <si>
    <t>ðŸ‡§ðŸ‡ª Marketing Research at Delhaize: Cold Tea Edition!</t>
  </si>
  <si>
    <t>UI/UX designer to improve existing web platform design</t>
  </si>
  <si>
    <t>SME/Writer for agriculture science and business course-E-Learning (US-Based) with exp required</t>
  </si>
  <si>
    <t>Remove echo from a video - about 60 minutes long</t>
  </si>
  <si>
    <t>eBay popular products</t>
  </si>
  <si>
    <t>English-Cantonese Translator</t>
  </si>
  <si>
    <t>GA expert to fix Looker Dashboard</t>
  </si>
  <si>
    <t>Social Media Manager for Wealth Manager (mostly for engagement and growth) on Instagram</t>
  </si>
  <si>
    <t>Financial Model Update for Mining Company</t>
  </si>
  <si>
    <t>Event App Integration Specialist</t>
  </si>
  <si>
    <t>Remove Watermark from instagram Reels</t>
  </si>
  <si>
    <t>Shopify developer for apparel site</t>
  </si>
  <si>
    <t>Creating a Bible App</t>
  </si>
  <si>
    <t>Shopify Site Bounce Rate Analysis</t>
  </si>
  <si>
    <t>Wound Care Sales Specialist</t>
  </si>
  <si>
    <t>Prestashop Developer for Preorder Module</t>
  </si>
  <si>
    <t>Expert Full Stack CMS Developer - WordPress, Shopify, Webflow, PHP, HTML, CSS</t>
  </si>
  <si>
    <t>Google Tag, Google Analytics Tag Expert to Organize Google Setup</t>
  </si>
  <si>
    <t>Property All Risk Insurance Policy Schedule  - Policy Writer</t>
  </si>
  <si>
    <t>Video Editor for Events Opening Video</t>
  </si>
  <si>
    <t>Graphic Designer for Spanish Solar Panel Startup</t>
  </si>
  <si>
    <t>3D Modeler for Marketing Visualization</t>
  </si>
  <si>
    <t>Improving search ranking of our website with Korean &amp;amp; English keywords</t>
  </si>
  <si>
    <t>Convert JPEG to PSD and increase quality - Image has Greek letters</t>
  </si>
  <si>
    <t>Instructional Designer - only Central Asians can apply</t>
  </si>
  <si>
    <t>Build an application like Probo prediction application</t>
  </si>
  <si>
    <t>AI Chatter Chrome Extension</t>
  </si>
  <si>
    <t>Interior decorating</t>
  </si>
  <si>
    <t>Looking for a course content writer/creator</t>
  </si>
  <si>
    <t>Japanese Proof Reading</t>
  </si>
  <si>
    <t>Urgent Legal Assistance Needed</t>
  </si>
  <si>
    <t>Script Writer, Video Artist, Editor, and Thumbnail Designer Needed</t>
  </si>
  <si>
    <t>Python to Javascript Conver</t>
  </si>
  <si>
    <t>CAD Designer for Glass Hanging Arrangement</t>
  </si>
  <si>
    <t>Data Engineer required for generating mathematical expressions from text</t>
  </si>
  <si>
    <t>9 second instagram reel</t>
  </si>
  <si>
    <t>Superfood Startup Brand - Food Package Design</t>
  </si>
  <si>
    <t>Need help getting SMTP forms to work in Wordpress</t>
  </si>
  <si>
    <t>Flutter Developer Needed for Audio/Video Call Integration with Asterisk/Kamailio</t>
  </si>
  <si>
    <t>Data Optimization and LookerStudio Dashboard Development</t>
  </si>
  <si>
    <t>Part-Time Developer for Maintenance Management Module based on Strapi.io</t>
  </si>
  <si>
    <t>Android Developer - Application Development</t>
  </si>
  <si>
    <t>LATVIAN speakers needed - explainer video</t>
  </si>
  <si>
    <t>Marketing Consultant for Construction Companies</t>
  </si>
  <si>
    <t>Tradestation Strategy Development</t>
  </si>
  <si>
    <t>BTS Videographer/Runner in London 5th June</t>
  </si>
  <si>
    <t>Assistance Needed: in configuring Windows Server 2019 IIS with Domain Name</t>
  </si>
  <si>
    <t>Digital Marketing Analyst</t>
  </si>
  <si>
    <t>Need Hebrew speaker</t>
  </si>
  <si>
    <t>Pitch Deck for algorithmic trading</t>
  </si>
  <si>
    <t>Interior Designer for Bedroom, Bathroom, and Closet</t>
  </si>
  <si>
    <t>Youtube thumbnail specialist</t>
  </si>
  <si>
    <t>Presentation assistance</t>
  </si>
  <si>
    <t>Need an SEO Expert</t>
  </si>
  <si>
    <t>Slideshow for Funeral</t>
  </si>
  <si>
    <t>UGC product creation for skincare</t>
  </si>
  <si>
    <t>Route check needed in Edmonton, Alberta</t>
  </si>
  <si>
    <t>Software improvement</t>
  </si>
  <si>
    <t>Online-Vertriebsspezialist (m/w/d)</t>
  </si>
  <si>
    <t>Talented Video Editor Needed for Dynamic Travel Planning Platform Promotional Video</t>
  </si>
  <si>
    <t>Cold Calling / Appointment Setting</t>
  </si>
  <si>
    <t>Bangla user survey</t>
  </si>
  <si>
    <t>Graphic Designer for Skincare Brand Packaging</t>
  </si>
  <si>
    <t>React + Python Full Stack Developer</t>
  </si>
  <si>
    <t>Excel Address Sequence Splitter</t>
  </si>
  <si>
    <t>Machine Learning Mentor</t>
  </si>
  <si>
    <t>Field Marketer</t>
  </si>
  <si>
    <t>B2B sales rep. and lead generation</t>
  </si>
  <si>
    <t>5 page website development</t>
  </si>
  <si>
    <t>Business Law - Powerpoint</t>
  </si>
  <si>
    <t>Web Scraping and Data Conversion Script Writer</t>
  </si>
  <si>
    <t>Medical German Writer</t>
  </si>
  <si>
    <t>Latin American Online Spanish Teaching Expert for Recorded Interview</t>
  </si>
  <si>
    <t>Builderall Short Term AirBNB funnel</t>
  </si>
  <si>
    <t>Pinescript to mt4 indicator</t>
  </si>
  <si>
    <t>AWS Amplify and Cognito support</t>
  </si>
  <si>
    <t>Influencer Outreach Specialist for Beauty Platform</t>
  </si>
  <si>
    <t>YouTube Shorts Full Production</t>
  </si>
  <si>
    <t>Virtual Assistant for simple data entry and general research tasks</t>
  </si>
  <si>
    <t>Creating profitable Expert Advisor MetaTrader4/5</t>
  </si>
  <si>
    <t>Full-Stack Developer with API Integration Experience</t>
  </si>
  <si>
    <t>Video editor  with experience needed for a series of football/soccer related youtube videos</t>
  </si>
  <si>
    <t>Belgian Certified Public Accountant</t>
  </si>
  <si>
    <t>Required Flutter Devloper</t>
  </si>
  <si>
    <t>Contract Paralegal Arizona Probate Litigation</t>
  </si>
  <si>
    <t>Mystery shopping in Astana, SPA</t>
  </si>
  <si>
    <t>AI Chat Bot Integration App Development</t>
  </si>
  <si>
    <t>Data scraping - Google Local Services Ads</t>
  </si>
  <si>
    <t>Mysql and wordpress expert to fix website down issue</t>
  </si>
  <si>
    <t>Appointment Setter for Sales Calls</t>
  </si>
  <si>
    <t>Bookkeeper for Data Entry</t>
  </si>
  <si>
    <t>eCommerce Test Buy (20mins work) UAE only - Ticket 87145</t>
  </si>
  <si>
    <t>Twitter Competitor Research</t>
  </si>
  <si>
    <t>Information Display Poster</t>
  </si>
  <si>
    <t>Looking for an illustrator to help me with some drawings</t>
  </si>
  <si>
    <t>[$250] Search - Report always auto scroll down after editing the expense from RHP #45434 - Expensify</t>
  </si>
  <si>
    <t>Need someone who can convert Pages to PDF and do EBOOKS</t>
  </si>
  <si>
    <t>TikTok Video Editor (Quiz Videos)</t>
  </si>
  <si>
    <t>Indeed Job Posting for Recruiters and HR Experts</t>
  </si>
  <si>
    <t>Sourcing lock and metal parts from China</t>
  </si>
  <si>
    <t>Artist, art director, composer conceptual artist</t>
  </si>
  <si>
    <t>Telephony Developer - Asterisk &amp;amp; FreeSwitch Expert Needed</t>
  </si>
  <si>
    <t>Amazon infographic/A+ content graphic designer</t>
  </si>
  <si>
    <t>Client Acquisition Specialist for Medical Billing Company</t>
  </si>
  <si>
    <t>Transform Word-document to Online Form</t>
  </si>
  <si>
    <t>Softr Airtable Resume Database Community</t>
  </si>
  <si>
    <t>Power BI Customisation</t>
  </si>
  <si>
    <t>PPC - Facebook, and Google Ads</t>
  </si>
  <si>
    <t>ITR-3 filling by Quicko and Zerodha</t>
  </si>
  <si>
    <t>Small Go / Golang job - add media upload to an automated LinkedIn microservice</t>
  </si>
  <si>
    <t>PDF Fillable Form Creation</t>
  </si>
  <si>
    <t>Help me buy something on Shopee (Indonesia)</t>
  </si>
  <si>
    <t>Audio editor needed</t>
  </si>
  <si>
    <t>Content Management for a Legal Website</t>
  </si>
  <si>
    <t>Logo and banner for you tube channel</t>
  </si>
  <si>
    <t>Graphic Design for LinkedIn Social Media Post</t>
  </si>
  <si>
    <t>AmazonPay Testing for Ecommerce Site</t>
  </si>
  <si>
    <t>Facebook media buyer/ads launcher</t>
  </si>
  <si>
    <t>Technical Manager for Live MMORPG Game</t>
  </si>
  <si>
    <t>Accountability Partner/ Body Double.</t>
  </si>
  <si>
    <t>Looking for writers to write on Generative AI and related topic</t>
  </si>
  <si>
    <t>Telecalling to American Clients - To get feedback/sales</t>
  </si>
  <si>
    <t>1-3 full days Bubble consulting</t>
  </si>
  <si>
    <t>Individual tax return Germany</t>
  </si>
  <si>
    <t>Python expert to Scrape/Digitise Proverb Dictionary PDF</t>
  </si>
  <si>
    <t>Maintain Polished and Professional Material Reflecting Brand Quality (Ù…ØªØ±Ø¬Ù…ÙˆÙ† Ø¹Ø±Ø¨ÙŠ Ø¹Ø§Ù„Ù…ÙŠÙˆÙ†)</t>
  </si>
  <si>
    <t>WordPress Custom Function Builder</t>
  </si>
  <si>
    <t>SQL Query Specialist</t>
  </si>
  <si>
    <t>Website Upgrade and Content Transfer</t>
  </si>
  <si>
    <t>Experienced German SEO Writer</t>
  </si>
  <si>
    <t>English to Swedish translator for E-commerce brand</t>
  </si>
  <si>
    <t>Make Made  3 VIDEOS of 3 minutes (Sher allli  1) ADVERTISING Promoting Indian Restaurant w/thumbnail</t>
  </si>
  <si>
    <t>Need a list of Crypto Firm Owners</t>
  </si>
  <si>
    <t>Problem loading Tailwind, Flowbite and other assets in production Digital Ocean app platform</t>
  </si>
  <si>
    <t>Visual Studio export: get libexif static linking in x64, perhaps via vcpkg</t>
  </si>
  <si>
    <t>Decrease image size for LinPhone Command Line on Beaglebone board.</t>
  </si>
  <si>
    <t>Wordpress Malware Removal Expert</t>
  </si>
  <si>
    <t>Telecom Tester -  Hosting in Papua New Guinea (Port Moresby)</t>
  </si>
  <si>
    <t>C++ Software Engineer for Updates on Neurofeedback Platform</t>
  </si>
  <si>
    <t>Laravel Developer for Stripe Payment Integration</t>
  </si>
  <si>
    <t>Social media ad for techno artist (dark, industrial feel) partly from existing video material</t>
  </si>
  <si>
    <t>VBA help - Need to modify 2 existing VBA reports and fix some bugs</t>
  </si>
  <si>
    <t>ADX MA Account Approval Specialist</t>
  </si>
  <si>
    <t>Animated Product Release Videos for Twitter</t>
  </si>
  <si>
    <t>Coding Modification - Booked Scheduler</t>
  </si>
  <si>
    <t>Mechanical Engineer - Tool Designing</t>
  </si>
  <si>
    <t>Website, Ecommerce development</t>
  </si>
  <si>
    <t>WordPress React Developer for Theme Development</t>
  </si>
  <si>
    <t>Social Media Content Sourcer</t>
  </si>
  <si>
    <t>2D Character Animation for a Movie</t>
  </si>
  <si>
    <t>Home Decor/Window Coverings Support Ordering Specialist</t>
  </si>
  <si>
    <t>Data annotation</t>
  </si>
  <si>
    <t>Google Advertising Media Buyer</t>
  </si>
  <si>
    <t>UCG video - Purtuguese speaker GIRL &amp;amp; COUPLE</t>
  </si>
  <si>
    <t>Documents edit</t>
  </si>
  <si>
    <t>I need help starting Amazon store</t>
  </si>
  <si>
    <t>Looking for an iOS SKAN 4 expert</t>
  </si>
  <si>
    <t>Dama Certificate</t>
  </si>
  <si>
    <t>Google Adwords Expert</t>
  </si>
  <si>
    <t>Singapore nominee director needed</t>
  </si>
  <si>
    <t>China Sourcing Specialist for Beauty Products</t>
  </si>
  <si>
    <t>Email campaigns &amp;amp; flow setup</t>
  </si>
  <si>
    <t>React Native Developer Required for RealEstate Project</t>
  </si>
  <si>
    <t>Best Shipping Rates for RD</t>
  </si>
  <si>
    <t>Seeking Marketing Pro to Promote High Ticket Webinar Funnel with Proven Conversions</t>
  </si>
  <si>
    <t>Job title : Experienced Bookkeeper and Consultant Needed</t>
  </si>
  <si>
    <t>Customer Support and Social Media Manager (20 Hours a Week)</t>
  </si>
  <si>
    <t>Book Layout Designer</t>
  </si>
  <si>
    <t>Magento 2 Website Patch Update</t>
  </si>
  <si>
    <t>Video Editor is required for real-estate daily basis videos</t>
  </si>
  <si>
    <t>Power platform Developer</t>
  </si>
  <si>
    <t>Programmatic Advertising Specialist - Automate event posts and adverts</t>
  </si>
  <si>
    <t>CPP-Coder with Cyber Security Knowledge Needed for Project</t>
  </si>
  <si>
    <t>Revenue Operations Specialist</t>
  </si>
  <si>
    <t>Frontend Developer with ShadCn UI Library Experience</t>
  </si>
  <si>
    <t>Professional Blog Development with Beaver Builder</t>
  </si>
  <si>
    <t>Javascript expert to create a simple browser mini-game similar to &amp;quot;Rush Hour&amp;quot;</t>
  </si>
  <si>
    <t>Django ETL web application</t>
  </si>
  <si>
    <t>Review Selenium Grid Setup</t>
  </si>
  <si>
    <t>Convert low res into high res graphic art</t>
  </si>
  <si>
    <t>Copy Editor - Product Design Articles</t>
  </si>
  <si>
    <t>Social Media Content Creator for an  Interior Designer</t>
  </si>
  <si>
    <t>Illustrator to create stick figures</t>
  </si>
  <si>
    <t>Video editor Quiz style youtube channel</t>
  </si>
  <si>
    <t>Research on a Career in Law</t>
  </si>
  <si>
    <t>Short Form Video Editor for Social Media Content</t>
  </si>
  <si>
    <t>Paid Digital Specialist - Skiing Company</t>
  </si>
  <si>
    <t>[$250] Xero-LHN reports not displayed if login using xero connected a/c #45065 - Expensify</t>
  </si>
  <si>
    <t>Create marketing list</t>
  </si>
  <si>
    <t>Experienced UI/UX Designer for Social Discovery Mobile App Redesign</t>
  </si>
  <si>
    <t>Lawyer for Fast-Growing E-Commerce Company</t>
  </si>
  <si>
    <t>Interior Designer for 3D Max Penthouse Design in NYC</t>
  </si>
  <si>
    <t>Photo editor to create before and after beauty pics</t>
  </si>
  <si>
    <t>Java, Kafka, Hadoop ecosystem full time remote</t>
  </si>
  <si>
    <t>Graphic Designer for Simple T-Shirt Design</t>
  </si>
  <si>
    <t>Product Video Creator</t>
  </si>
  <si>
    <t>Seeking DevOps Engineer for Infrastructure Optimisation  (No agencies or agency affiliates)</t>
  </si>
  <si>
    <t>Database Excel Fulfillment for Satellite Constellations Market Studio</t>
  </si>
  <si>
    <t>Fitness WooCommerce Theme Customization, Payment Integration, WPML, Domain &amp;amp; Hosting In Hostinger</t>
  </si>
  <si>
    <t>Legal expert who can assist with a disputed will  in the UK</t>
  </si>
  <si>
    <t>pdf report from Power BI model</t>
  </si>
  <si>
    <t>Seeking Expert for Mobile-Optimized Shopify E-Commerce Site Development</t>
  </si>
  <si>
    <t>Discord Bot Developer Required For Immediate Start</t>
  </si>
  <si>
    <t>Account Manager - Programmatic - aniview &amp;amp; smarthub platforms</t>
  </si>
  <si>
    <t>Shopify Cart Drawer coding needed</t>
  </si>
  <si>
    <t>LinkedIn Sales Navigator Research - SME - Marketing - Job Change</t>
  </si>
  <si>
    <t>Video Editor Needed: From piece by piece to masterpieces.</t>
  </si>
  <si>
    <t>ETH Smart Contract Developer</t>
  </si>
  <si>
    <t>Update Webflow Website Homepage w/ Effects (Designs Ready)</t>
  </si>
  <si>
    <t>Design Children's Merchandise using existing images - add designs to Shopify Store</t>
  </si>
  <si>
    <t>A developer to make updates and modifications to our HubSpot website.</t>
  </si>
  <si>
    <t>Logo for football company</t>
  </si>
  <si>
    <t>Operations Assistant for Ecommerce Aggregator app</t>
  </si>
  <si>
    <t>Video Editor for NBA YouTube Channel</t>
  </si>
  <si>
    <t>Helping to finalise a logo , and accompanying material like business cards</t>
  </si>
  <si>
    <t>Looking for a virtual assistant to help manage an adult softball league</t>
  </si>
  <si>
    <t>Hugging Face Model Assistance and Programming</t>
  </si>
  <si>
    <t>We need a  USA lawyer for a small  fraud case</t>
  </si>
  <si>
    <t>Construction Estimator Drywall,Framing &amp;amp; Acoustics</t>
  </si>
  <si>
    <t>Looking For Celebrity/Influencer Gossip Script Writer For Daily Videos</t>
  </si>
  <si>
    <t>Find verified email addresses for 35 people</t>
  </si>
  <si>
    <t>Expert in OTA Listings for Vacation Rentals</t>
  </si>
  <si>
    <t>Skinny Fat Influencer</t>
  </si>
  <si>
    <t>Create a Landing web page</t>
  </si>
  <si>
    <t>Lawyer needed for legal document review and creation (estates)</t>
  </si>
  <si>
    <t>Local SEO Expert, Full SEO</t>
  </si>
  <si>
    <t>Python Script to delete DNS records from Cloudflare</t>
  </si>
  <si>
    <t>Gaming Discord Bot</t>
  </si>
  <si>
    <t>BOM Odoo setup supply chain logistics setup</t>
  </si>
  <si>
    <t>Need Help for Google Ads</t>
  </si>
  <si>
    <t>Experienced Squarespace Developer Needed</t>
  </si>
  <si>
    <t>JavaFX GUI andFXML quick project</t>
  </si>
  <si>
    <t>Russian-English Interpreter in Moscow</t>
  </si>
  <si>
    <t>On-page and off-page SEO for Adventure guide service website</t>
  </si>
  <si>
    <t>Medical Biller and Admin Assistant</t>
  </si>
  <si>
    <t>Quiz video creator for 300.000+ YouTube channel around Disney</t>
  </si>
  <si>
    <t>Blender Modeling</t>
  </si>
  <si>
    <t>Sitecore Architect</t>
  </si>
  <si>
    <t>Development of an Admin Panel for La-Maison</t>
  </si>
  <si>
    <t>Need a video reframed to 9:16 and keyframes adjusted</t>
  </si>
  <si>
    <t>GSAP pin, pallax and other animations static html/css</t>
  </si>
  <si>
    <t>EV charger simulation using Matlab</t>
  </si>
  <si>
    <t>Native Base Android App Development</t>
  </si>
  <si>
    <t>Start Your Writer Career: An Opportunity for Entry-Level SEO Content Writer</t>
  </si>
  <si>
    <t>Proofreading and Editing Support for Hong Kong Exhibition</t>
  </si>
  <si>
    <t>Wedding Planner Traditional Logo Design</t>
  </si>
  <si>
    <t>Comprehensive Branding, Social Media Management, and Website Development for Bridal Company</t>
  </si>
  <si>
    <t>Fashion Models List from Instagram</t>
  </si>
  <si>
    <t>Figma Design</t>
  </si>
  <si>
    <t>Seeking Expert Developer for Interactive 3D &amp;amp; AR-Enabled Clothing Brand Website</t>
  </si>
  <si>
    <t>Connect FB Page &amp;amp; Instagram</t>
  </si>
  <si>
    <t>Immediate need - Powerpoint Design</t>
  </si>
  <si>
    <t>PRO Monday Certified with Proof Assistant for System Build-out</t>
  </si>
  <si>
    <t>ArcGIS Survey123 Schema for Wildland Fire Rating</t>
  </si>
  <si>
    <t>Logo Design for a Healthcare/Medical Company</t>
  </si>
  <si>
    <t>Podcast Assistant</t>
  </si>
  <si>
    <t>Looking Co-founder from west for B2B tech startup</t>
  </si>
  <si>
    <t>Website Content Creation (Blogs) For SEO</t>
  </si>
  <si>
    <t>Tik tok manager</t>
  </si>
  <si>
    <t>History Researcher / Writer for a growing Youtube Channel</t>
  </si>
  <si>
    <t>Youtube Expert</t>
  </si>
  <si>
    <t>Create a Portfolio Presentation Slide Deck For A Web Agency</t>
  </si>
  <si>
    <t>Google ad conversion tracking setup</t>
  </si>
  <si>
    <t>Video de menos de un minuto tipo UGC en espanol!</t>
  </si>
  <si>
    <t>Graphics Designer to Create Digital Stickers</t>
  </si>
  <si>
    <t>Journalist Required</t>
  </si>
  <si>
    <t>Selenium Headless Browser</t>
  </si>
  <si>
    <t>PSE</t>
  </si>
  <si>
    <t>Tech Pack/Tecnical Drawing for Clothin &amp;amp; Accessoires</t>
  </si>
  <si>
    <t>Amazon mentorship</t>
  </si>
  <si>
    <t>Photoshop Professional Needed to Recreate EA Sports College Football Cover with Custom Team Uniforms</t>
  </si>
  <si>
    <t>EXPERT in Whatsapp Bot Automation (unofficial API)</t>
  </si>
  <si>
    <t>Google Adsense Tax Form Submission for UK Resident</t>
  </si>
  <si>
    <t>Social media Conceptualisation and Design</t>
  </si>
  <si>
    <t>Flutter App Developer - Location Tracking</t>
  </si>
  <si>
    <t>Front-end developer for an ERP application</t>
  </si>
  <si>
    <t>SOCIAL MEDIA Expert</t>
  </si>
  <si>
    <t>Sendgrid + Apollo knowledge to generate B2C leads (using business emails)</t>
  </si>
  <si>
    <t>[$250] The magic code must be requested a second time for sign-in #45735 - Expensify</t>
  </si>
  <si>
    <t>Virtual Assistant for Dynamic Tech Company</t>
  </si>
  <si>
    <t>Help collecting target list of prospective contacts</t>
  </si>
  <si>
    <t>Looking for a Talented Media Buyer For Agency</t>
  </si>
  <si>
    <t>Bitcoin/Trezor Recovery</t>
  </si>
  <si>
    <t>Technical Assistant with PST time overlap</t>
  </si>
  <si>
    <t>Video Editor needed for fight breakdowns on my Anime/animated shows YouTube channel</t>
  </si>
  <si>
    <t>Gaming Team Banner Logo and small icon</t>
  </si>
  <si>
    <t>QA Engineer Needed</t>
  </si>
  <si>
    <t>Develop a RAG Customer Service Chatbot Using Local Open Source Models</t>
  </si>
  <si>
    <t>Construction Drawing, Takeoff, Estimator</t>
  </si>
  <si>
    <t>How community staking works</t>
  </si>
  <si>
    <t>Graphic designer required to design a premium golf product.</t>
  </si>
  <si>
    <t>Virtual Bookkeeper</t>
  </si>
  <si>
    <t>Gorgias pro</t>
  </si>
  <si>
    <t>Python and RDP Automation Developer for Call of Duty Streamer Lobbies</t>
  </si>
  <si>
    <t>Malayalem into English</t>
  </si>
  <si>
    <t>Native English Male Nursery Rhyme Singer</t>
  </si>
  <si>
    <t>Cambiar hosting VPN desde respaldos</t>
  </si>
  <si>
    <t>SEO and social media specialist needed</t>
  </si>
  <si>
    <t>Telegu transciber and translator needed.</t>
  </si>
  <si>
    <t>3D renderings for power bank product</t>
  </si>
  <si>
    <t>Site Confirmation in  Temple City, CA</t>
  </si>
  <si>
    <t>Non-fiction Book Editing and Proofreading</t>
  </si>
  <si>
    <t>Graphics</t>
  </si>
  <si>
    <t>Web Designer for Customizing Webador Website</t>
  </si>
  <si>
    <t>WordPress Website Design Refresh</t>
  </si>
  <si>
    <t>Finance Closer | Sales Wizard</t>
  </si>
  <si>
    <t>Line Drawing Illustrator for 8 ways to tie a multiway bridesmaid dress</t>
  </si>
  <si>
    <t>Redraw stick figure illustrations</t>
  </si>
  <si>
    <t>Go High Level course migration</t>
  </si>
  <si>
    <t>Odoo 13:Multi company tax report</t>
  </si>
  <si>
    <t>Video Editor - Reels/Shorts/Stories (long Term Project)</t>
  </si>
  <si>
    <t>AI, Zapier &amp;amp; Automation specialist</t>
  </si>
  <si>
    <t>Automation Software Developer</t>
  </si>
  <si>
    <t>Shopify EXPERT Wanted to Turn My Store into a Sales Machine!</t>
  </si>
  <si>
    <t>Script Writer for Youtube channel that reviews historic wars and battles</t>
  </si>
  <si>
    <t>Social Media - Video</t>
  </si>
  <si>
    <t>UGC - Unboxing and Product Review - 30-40 Seconds</t>
  </si>
  <si>
    <t>Change domain URL for GoDaddy website</t>
  </si>
  <si>
    <t>Superstar Ongoing Designer</t>
  </si>
  <si>
    <t>YouTube Video Script Writer for Finance related Automation Channel</t>
  </si>
  <si>
    <t>Portuguese tax advice for starting a business</t>
  </si>
  <si>
    <t>Fixing excess horizontal scroll glitch on mobile version of Shopify site</t>
  </si>
  <si>
    <t>Real Estate Feature Brochure Designer</t>
  </si>
  <si>
    <t>3D Designer Needed for Fitness Studio Redesign</t>
  </si>
  <si>
    <t>Social media marketing expert needed for quick task</t>
  </si>
  <si>
    <t>Marketing Expert with Go High Level Mastery</t>
  </si>
  <si>
    <t>Afrikaans Proofreading and Editing</t>
  </si>
  <si>
    <t>Capture one</t>
  </si>
  <si>
    <t>Nuxt.js Expert for Page Development</t>
  </si>
  <si>
    <t>Affiliate Marketing Website Designer</t>
  </si>
  <si>
    <t>Create an image using AI and add given logo onto the characters</t>
  </si>
  <si>
    <t>Establish Youtube Channel for Real Estate Business</t>
  </si>
  <si>
    <t>AutoCAD from PDF file</t>
  </si>
  <si>
    <t>Quantity surveyor</t>
  </si>
  <si>
    <t>Bookkeeper for SaaS Technology Company</t>
  </si>
  <si>
    <t>Need Salesforce Expert</t>
  </si>
  <si>
    <t>Virtual Assistant to CEO</t>
  </si>
  <si>
    <t>Proposal email in finance industry</t>
  </si>
  <si>
    <t>Optimizing EKS Cluster Setup</t>
  </si>
  <si>
    <t>ob Posting: Marketing/Facebook Ads Lead Generator for Real Estate</t>
  </si>
  <si>
    <t>Oval Marie princess ring.  Gloria</t>
  </si>
  <si>
    <t>Business Process Automation projects</t>
  </si>
  <si>
    <t>Simple Website that looks professional and can put a lot of links on</t>
  </si>
  <si>
    <t>Urgent graphic t-shirt designer</t>
  </si>
  <si>
    <t>Excel VBA Estimating sheet</t>
  </si>
  <si>
    <t>Create Simple How-To Tutorial Thumbnails</t>
  </si>
  <si>
    <t>Video editor needed to create contents</t>
  </si>
  <si>
    <t>Rockstar Tagging &amp;amp; Tracking Expert Wanted For Immediate Start</t>
  </si>
  <si>
    <t>HoneyBook Setup Assistance</t>
  </si>
  <si>
    <t>users to download and review our new app (US preferred)</t>
  </si>
  <si>
    <t>Comprehensive Blockchain Token Data Analysis</t>
  </si>
  <si>
    <t>Vue3 expert</t>
  </si>
  <si>
    <t>Logo, Banner, and Thumbnail Design for YouTube</t>
  </si>
  <si>
    <t>Sales Person</t>
  </si>
  <si>
    <t>Word Formatting Expert Needed by Book Publisher</t>
  </si>
  <si>
    <t>Product Hunt and App Sumo Data Scrapping</t>
  </si>
  <si>
    <t>Manga/Comic Artist</t>
  </si>
  <si>
    <t>Dutch Summaries Writer</t>
  </si>
  <si>
    <t>Wedding Florist Design application</t>
  </si>
  <si>
    <t>Cell Phone Number List Generation</t>
  </si>
  <si>
    <t>AI Model building, and iterative refinement</t>
  </si>
  <si>
    <t>Simple branding graphic with lots of cartoon icons. I will upload example</t>
  </si>
  <si>
    <t>YouTube Cashcow video editor</t>
  </si>
  <si>
    <t>Optimize Floor Plan and Create Site Plan/Rendering for Airbnb Development</t>
  </si>
  <si>
    <t>Notepad++ Pro - Extract specific information from large CSV/DB file</t>
  </si>
  <si>
    <t>Planner Creation Expert Needed</t>
  </si>
  <si>
    <t>300 Local Citations</t>
  </si>
  <si>
    <t>Bubble Template Modification for Document Storage and Kanban Task Manager</t>
  </si>
  <si>
    <t>Logo for our business</t>
  </si>
  <si>
    <t>Creative Graphic Designer for Branding Project</t>
  </si>
  <si>
    <t>Slide deck and One Pager designer for  a SaaS company</t>
  </si>
  <si>
    <t>Build Google Sheet for tracking multiple sales clearing account balances</t>
  </si>
  <si>
    <t>App Developer needed to create a dating app from scratch</t>
  </si>
  <si>
    <t>Create Mini &amp;quot;Episodes&amp;quot; from Video Interview</t>
  </si>
  <si>
    <t>Create Sales Landing Page on Wix (Desktop and Mobile)</t>
  </si>
  <si>
    <t>Sustainability Report Designer</t>
  </si>
  <si>
    <t>Seeking LinkedIn Account with ID Verification and 500+ Connections</t>
  </si>
  <si>
    <t>Fix MS Office SMTP Issue on Wordpress Site</t>
  </si>
  <si>
    <t>We're looking for a Quality Assurance professional for manual and automation tests</t>
  </si>
  <si>
    <t>Academic Scheduling Coordinator</t>
  </si>
  <si>
    <t>Need someone to rebuild a video and align the last screen</t>
  </si>
  <si>
    <t>UX UI product page</t>
  </si>
  <si>
    <t>[$250]  QBO - The app crashes after connecting to QBO and tapping on a setting a few times #45906 - Expensify</t>
  </si>
  <si>
    <t>Accounting and Bookkeeping Expert Needed</t>
  </si>
  <si>
    <t>URGENT Medical Translator - English to Finnish</t>
  </si>
  <si>
    <t>Create license for mt5 EA</t>
  </si>
  <si>
    <t>Experienced HubSpot Email Outreach Campaign Manager Needed</t>
  </si>
  <si>
    <t>Software Consulting Industry</t>
  </si>
  <si>
    <t>WhatsApp Expert for Processes &amp;amp; Integration</t>
  </si>
  <si>
    <t>Website Creation for Various Businesses</t>
  </si>
  <si>
    <t>3D Animation With Maya &amp;amp; Storyboard Improvement</t>
  </si>
  <si>
    <t>React CRM Development with Material-UI</t>
  </si>
  <si>
    <t>Convert Excel Calculator to Wordpress</t>
  </si>
  <si>
    <t>Seeking 0F Skilled Chatters - HUGE OPPORTUNITIES!</t>
  </si>
  <si>
    <t>German Teacher for online course (Deutschlehrerin)</t>
  </si>
  <si>
    <t>Squarespace Pro to Switch my Site to 7.1</t>
  </si>
  <si>
    <t>Appointment Setter - LinkedIn Campaigns</t>
  </si>
  <si>
    <t>Brand Toolkit &amp;amp; Identity: Logo - Templates - Website</t>
  </si>
  <si>
    <t>Executive Assistant with Marketing experience</t>
  </si>
  <si>
    <t>Create ad content for TikTok</t>
  </si>
  <si>
    <t>Virtual Assistant with Spanish Writing Skills</t>
  </si>
  <si>
    <t>MERN Stack Website Bug Fixes</t>
  </si>
  <si>
    <t>Instagram Reels Editor for HUGE Brands</t>
  </si>
  <si>
    <t>SVG vectorized logo from png</t>
  </si>
  <si>
    <t>Experienced Framer web designer for a website agency</t>
  </si>
  <si>
    <t>Develop App and SaaS software for Writer and Publishing company</t>
  </si>
  <si>
    <t>Nederlandstalige Video Editor gezocht</t>
  </si>
  <si>
    <t>Photoshop Picture Editing</t>
  </si>
  <si>
    <t>AI editor, designer. Face swap, audio swap.</t>
  </si>
  <si>
    <t>JavaScript Prework Help</t>
  </si>
  <si>
    <t>Create a logo from a sketch</t>
  </si>
  <si>
    <t>Chief Customer Service Officer</t>
  </si>
  <si>
    <t>Graphic art to draw a picture for an App page</t>
  </si>
  <si>
    <t>Python Data Excel Processing</t>
  </si>
  <si>
    <t>Create Second Product Logo Matching Existing Logo Style</t>
  </si>
  <si>
    <t>Clean Up Business QuickBooks</t>
  </si>
  <si>
    <t>Edit video that has been filmed but needs text overlay and graphics</t>
  </si>
  <si>
    <t>WP Rocket Configuration</t>
  </si>
  <si>
    <t>Figma to wordpress ecommerce</t>
  </si>
  <si>
    <t>Demand Marketing</t>
  </si>
  <si>
    <t>Pitch Deck Template Repurposing</t>
  </si>
  <si>
    <t>6ammart Push Notifications not working</t>
  </si>
  <si>
    <t>Cold Calling Real Estate Agents</t>
  </si>
  <si>
    <t>Gmail account recovery</t>
  </si>
  <si>
    <t>animated Intro and outro for youtube channel</t>
  </si>
  <si>
    <t>Packaging Designer - Long Term Job - Adobe, Rhino, 3DMax</t>
  </si>
  <si>
    <t>Lightroom Classic 2024 Wedding Image Editing</t>
  </si>
  <si>
    <t>Need CPIDs for AMD</t>
  </si>
  <si>
    <t>Business Systems &amp;amp; Process Consultant</t>
  </si>
  <si>
    <t>Shopify/Dropshipping Virtual Assistant</t>
  </si>
  <si>
    <t>Airbnb App Design</t>
  </si>
  <si>
    <t>Web Developer Needed to Create Responsive Landing Page</t>
  </si>
  <si>
    <t>Technical advisor to help build AI RAG prototype on Cohere toolkit and other services</t>
  </si>
  <si>
    <t>Grants Research and Application Specialist</t>
  </si>
  <si>
    <t>I'm Looking for Graphic novel or comic book Editor with experience.</t>
  </si>
  <si>
    <t>Amazon Optimization Specialist</t>
  </si>
  <si>
    <t>Autocad Expert Needed for Redrawing and Fixing Layers</t>
  </si>
  <si>
    <t>Looking for a Ghostwriter - 15,000 word eBook (genre: romance)</t>
  </si>
  <si>
    <t>Content creator for a memoir about my online dating experience</t>
  </si>
  <si>
    <t>Need a speechwriter to improve my eulogy</t>
  </si>
  <si>
    <t>Writer / editor to polish e-commerce website content for health and wellness brand</t>
  </si>
  <si>
    <t>Fullstack Developer for 15-Page Plumbing Service Website (React &amp;amp; Node.js)</t>
  </si>
  <si>
    <t>In Search of Ghostwriter for a new project</t>
  </si>
  <si>
    <t>Deploy and Release Laravel API-based E-commerce Mobile Apps (Flutter) to Play Store &amp;amp; App Store</t>
  </si>
  <si>
    <t>Social Media Manager For YouTube, Instagram, TikTok,Facebook and Threads</t>
  </si>
  <si>
    <t>Need Finance expert for Data Entry, Payroll and Salary process, Tax/VAT returns.</t>
  </si>
  <si>
    <t>Creative Video Editor Needed to Produce 100 Viral Short Videos Weekly</t>
  </si>
  <si>
    <t>Amazon FBA and MFC Expert for Inbound Shipments and Returns</t>
  </si>
  <si>
    <t>VFX Artist for Casual Match 3 Mobile Game</t>
  </si>
  <si>
    <t>Looking for a professional product researcher (social media)</t>
  </si>
  <si>
    <t>Marketing research in Switzerland</t>
  </si>
  <si>
    <t>Need 5 Sales Videos Edited (VSLs) in August</t>
  </si>
  <si>
    <t>Webflow Landing Page Designer</t>
  </si>
  <si>
    <t>Help with costumer - Bulgarian Speaker</t>
  </si>
  <si>
    <t>Pinterest Expert - Drive Traffic to Etsy Store</t>
  </si>
  <si>
    <t>English to Czech Translation</t>
  </si>
  <si>
    <t>Seeking Partner for Android App Deployment and Platform Management</t>
  </si>
  <si>
    <t>Logo Animation outro</t>
  </si>
  <si>
    <t>Website Developer, Laravel Specialist</t>
  </si>
  <si>
    <t>ERP Process Design and implementation</t>
  </si>
  <si>
    <t>Dental Animator</t>
  </si>
  <si>
    <t>Business Website Overhaul</t>
  </si>
  <si>
    <t>Lead Sourcer To Find Ecom Skincare &amp;amp; Beauty Brands In USA</t>
  </si>
  <si>
    <t>Model clothes in front of greenscreen</t>
  </si>
  <si>
    <t>Sales Rep/Promoting</t>
  </si>
  <si>
    <t>Banner Design for New Coworking Space</t>
  </si>
  <si>
    <t>Experienced AEM Multimodule Site Developer</t>
  </si>
  <si>
    <t>App Creation for internal company use</t>
  </si>
  <si>
    <t>Open Edx Development</t>
  </si>
  <si>
    <t>Real estate telemarketer wanted</t>
  </si>
  <si>
    <t>Need a qr based software like doorvi.com</t>
  </si>
  <si>
    <t>Data research</t>
  </si>
  <si>
    <t>1450-word Webpage SEO Article</t>
  </si>
  <si>
    <t>Administrative Assistant for Medical Practice</t>
  </si>
  <si>
    <t>Payment methods in Croatia: Mastercard, VISA and Bank Transfer manual test (local cards only!)</t>
  </si>
  <si>
    <t>Simple UI for acceleration data [Electron, React, Typescript]</t>
  </si>
  <si>
    <t>Tipping App</t>
  </si>
  <si>
    <t>Construction Fit-Out Project Baseline Programme Preparation</t>
  </si>
  <si>
    <t>Data Analyst &amp;amp; Visualization Expert</t>
  </si>
  <si>
    <t>Amazon KDP Expert Needed</t>
  </si>
  <si>
    <t>Experienced video editor needed for paid ads creation</t>
  </si>
  <si>
    <t>Brand Pitch Deck</t>
  </si>
  <si>
    <t>Website Development for Non-Profit</t>
  </si>
  <si>
    <t>Brand Development for Construction Company</t>
  </si>
  <si>
    <t>Contest and Awards Coordinator | Gamification Contest creator</t>
  </si>
  <si>
    <t>ClickFunnel Expert &amp;amp; Affiliate Pixel Expert</t>
  </si>
  <si>
    <t>Bookkeeper needed to help cleanup account</t>
  </si>
  <si>
    <t>Business Plan Writer for Trucking Company</t>
  </si>
  <si>
    <t>Graphics Designer needed to complete Die Line for Printed Box</t>
  </si>
  <si>
    <t>ðŸŽ¬ Join the Video Project at Esselunga: Cold Tea Choices</t>
  </si>
  <si>
    <t>Full Stack / C# Backend Engineer</t>
  </si>
  <si>
    <t>Research video links of CEOs</t>
  </si>
  <si>
    <t>Update existing website to word press</t>
  </si>
  <si>
    <t>Freelancer Translator (German/English)</t>
  </si>
  <si>
    <t>Real Estate Photographer and Videographer</t>
  </si>
  <si>
    <t>Apache Web Dav  Assistance</t>
  </si>
  <si>
    <t>Email Copywriter for a Fitness Coach's New Program Launch</t>
  </si>
  <si>
    <t>EPA Tier II Reporting</t>
  </si>
  <si>
    <t>Landscape Management Plan</t>
  </si>
  <si>
    <t>Passionate storyteller? Join us as a Creative Writer and let your imagination soar!</t>
  </si>
  <si>
    <t>Looking For Admin VA</t>
  </si>
  <si>
    <t>Client Funding Manager</t>
  </si>
  <si>
    <t>Flight Researcher</t>
  </si>
  <si>
    <t>[URGENT] Voice Recording for Polish</t>
  </si>
  <si>
    <t>Revenue Cycle Specialist</t>
  </si>
  <si>
    <t>Looking for an animation rotating cherry 3d</t>
  </si>
  <si>
    <t>Web Developer for Bakery Website</t>
  </si>
  <si>
    <t>Experienced Ghostwriter for Clean &amp;amp; Wholesome Romance for ongoing work</t>
  </si>
  <si>
    <t>SEO + Backlinks</t>
  </si>
  <si>
    <t>Google AdWords, Next door, Neighbor, Linkedin</t>
  </si>
  <si>
    <t>Hire an HR Agent</t>
  </si>
  <si>
    <t>Digital Online Course Designer</t>
  </si>
  <si>
    <t>Shoot a music video</t>
  </si>
  <si>
    <t>Logo for a company</t>
  </si>
  <si>
    <t>Seeking Life Coach and Accountability Partner</t>
  </si>
  <si>
    <t>Landscape Designer for Pool and Landscape Designs</t>
  </si>
  <si>
    <t>Typing and date entry</t>
  </si>
  <si>
    <t>WordPress Site Design for &amp;quot;Starting Out Sports&amp;quot;</t>
  </si>
  <si>
    <t>Skilled Pixel Artist and Web Developer Needed to Create Website</t>
  </si>
  <si>
    <t>Client Outreach Specialist</t>
  </si>
  <si>
    <t>Implement Mobiscroll timetable using Vue and handle booking &amp;amp; customer data</t>
  </si>
  <si>
    <t>Logo Design Refresh</t>
  </si>
  <si>
    <t>Social media manager needed for strategy + content creation</t>
  </si>
  <si>
    <t>English-to-French PROOFREADER Urgently Needed!</t>
  </si>
  <si>
    <t>NodeJS/TS/Express (Must have GPT4 access)</t>
  </si>
  <si>
    <t>Photographer for Pickleball Tournament Event</t>
  </si>
  <si>
    <t>Product Designer for Kids' Accessories</t>
  </si>
  <si>
    <t>Looking to create a Prop Firm</t>
  </si>
  <si>
    <t>Supermarket examination in Beirut, Lebanon</t>
  </si>
  <si>
    <t>GitLab-Docker Pipeline Integration and Static Analysis</t>
  </si>
  <si>
    <t>Website editor needed</t>
  </si>
  <si>
    <t>Need Webflow website designer for making new website</t>
  </si>
  <si>
    <t>Phd, Yoga therapist as Medical advisor for scientific advisory board</t>
  </si>
  <si>
    <t>WordPress Developer Needed for Building Custom Dashboards and AI Algorithm Integration</t>
  </si>
  <si>
    <t>Facebook Instagram ads finances</t>
  </si>
  <si>
    <t>Build a Case Study CMS Collection page template for our Webflow website</t>
  </si>
  <si>
    <t>Looking for a Bill of Sale for Equipment</t>
  </si>
  <si>
    <t>Graphic Design for Band's Brand Development</t>
  </si>
  <si>
    <t>Divorce Lawyer for US Citizen Couple in Iowa with Dual Citizen Children</t>
  </si>
  <si>
    <t>Mobile App Developer with Geofencing Experience Needed</t>
  </si>
  <si>
    <t>Cloud-based bus tracking System</t>
  </si>
  <si>
    <t>Looking for Voice Over Artist for YouTube Channel</t>
  </si>
  <si>
    <t>Machine Learning and Data Science Expert</t>
  </si>
  <si>
    <t>SketchUp Designer Needed for Primary Suite Line Model with Shadows</t>
  </si>
  <si>
    <t>[$250] mWeb - Chat - Quote markdown is not applied #43180 - Expensify</t>
  </si>
  <si>
    <t>Parent Handbook Creator</t>
  </si>
  <si>
    <t>Reinforcement Learning Optimization</t>
  </si>
  <si>
    <t>Professional Brochure Designer for Health and Care Industry</t>
  </si>
  <si>
    <t>Create Marketing campaigns for Our e-commerce  website</t>
  </si>
  <si>
    <t>Market Research Expert Needed: Textiles, Apparel, Household Goods &amp;amp; Baby Products (Rwanda)</t>
  </si>
  <si>
    <t>Fundraising Specialist for Rural Kenya Community Dance Education Project</t>
  </si>
  <si>
    <t>Power Automate Flow Developer for Music Studio Recording Processes</t>
  </si>
  <si>
    <t>Wordpress Issue with Google Ad Manager</t>
  </si>
  <si>
    <t>Woocommerce site needing issues resolving and scripted updates.</t>
  </si>
  <si>
    <t>Cold Email List Warm Up Expert</t>
  </si>
  <si>
    <t>Marketing Video Graphic Designer</t>
  </si>
  <si>
    <t>Indonesia Payment Tester</t>
  </si>
  <si>
    <t>Telegram Bot Development &amp;amp; Website Automation</t>
  </si>
  <si>
    <t>Virtual Assistant/SMM to Repurpose Content</t>
  </si>
  <si>
    <t>Expert in social media advertising (FB, IG Tiktok) and Google Ads, to get new clients.</t>
  </si>
  <si>
    <t>Dashboard creation using React Mongodb Node js</t>
  </si>
  <si>
    <t>Project Follow-Up Coordinator Position</t>
  </si>
  <si>
    <t>Custom Web Scraper - Behind Login</t>
  </si>
  <si>
    <t>Website Redesign Expert Needed</t>
  </si>
  <si>
    <t>Looking for a lawyer familiar with Dubai laws. Its about a softdev salary debate. IP laws are bonus</t>
  </si>
  <si>
    <t>Virtual Assistant for email communication and meetings</t>
  </si>
  <si>
    <t>Freight Logistics Specialist</t>
  </si>
  <si>
    <t>Phone Number Research Assistant</t>
  </si>
  <si>
    <t>Message Blast Specialist</t>
  </si>
  <si>
    <t>Looking for Blockchain Engineers with Frontend Skills</t>
  </si>
  <si>
    <t>Create a Calculator that estimates home service jobs for our Website</t>
  </si>
  <si>
    <t>Solidworks Designer</t>
  </si>
  <si>
    <t>Marketing and Link Automation Expert</t>
  </si>
  <si>
    <t>I need Untied Kingdom  , Norwegian,Russian audio voice</t>
  </si>
  <si>
    <t>ReactNative and Flutter Mobile App Developer</t>
  </si>
  <si>
    <t>PDF Brochure Redesign</t>
  </si>
  <si>
    <t>Instagram Audience Growth for Custom Embroidery Digitizing and SVG Files</t>
  </si>
  <si>
    <t>Amazon FBA product sourcer, price negotiator and wholesale specialist.</t>
  </si>
  <si>
    <t>Full stack Application (React/Flask/Caddy) Hosted on Kube</t>
  </si>
  <si>
    <t>Looking for German user for audio recording project</t>
  </si>
  <si>
    <t>Videographer in Amsterdam</t>
  </si>
  <si>
    <t>Automate package tracking with Zapier</t>
  </si>
  <si>
    <t>HubSpot Workflows and Sequences Setup &amp;amp; Maintenance</t>
  </si>
  <si>
    <t>Grow my Discord Server for Sportsbetting Picks</t>
  </si>
  <si>
    <t>Personal Tax Return Preparation and Historical Rehabilitation Credit</t>
  </si>
  <si>
    <t>Hand drawn stick figure comic/graphs for instagram posts</t>
  </si>
  <si>
    <t>Seeking Actors for UGC Video (SPECIAL JOB)</t>
  </si>
  <si>
    <t>Resize smaller design file to a bigger sized file - maintain the clarity &amp;amp; sharpness of the image.</t>
  </si>
  <si>
    <t>Instagram Account Creator</t>
  </si>
  <si>
    <t>Tax Advantaged Business Structure Advisor</t>
  </si>
  <si>
    <t>Google PPC Campaign Expert</t>
  </si>
  <si>
    <t>Experienced Youtube Video Creator</t>
  </si>
  <si>
    <t>Post launch support</t>
  </si>
  <si>
    <t>Need people to play my games</t>
  </si>
  <si>
    <t>Website Design for Plaster Molding Company</t>
  </si>
  <si>
    <t>Job Posting: Video Editor Needed for High-Volume Project</t>
  </si>
  <si>
    <t>React Native and Node/TypeScript/MySql expert wanted</t>
  </si>
  <si>
    <t>Node.js and Git Template Developer for Travel Agency</t>
  </si>
  <si>
    <t>Make an India friendly brochure for tcengine.com (max 3 pages) in PDF form using our PPT brand</t>
  </si>
  <si>
    <t>Shopify Site Creation</t>
  </si>
  <si>
    <t>Creative Fashion Designer for Sustainable Women's Clothing Brand</t>
  </si>
  <si>
    <t>Logistics Consultant for Ecommerce Fulfillment</t>
  </si>
  <si>
    <t>Map Design for Office Locations</t>
  </si>
  <si>
    <t>Outbound Sales Specialist for Wholesale Leads</t>
  </si>
  <si>
    <t>Experienced Sales Navigator Business Development Representative</t>
  </si>
  <si>
    <t>Parking-Lot Remote Monitoring; video-surveillance Team</t>
  </si>
  <si>
    <t>Pitch deck needed</t>
  </si>
  <si>
    <t>Data Science Backend Developer for Heatmap Creation API</t>
  </si>
  <si>
    <t>LinkedIn Brand specialist and Pitch Deck Writer (Tech/IT)</t>
  </si>
  <si>
    <t>Presentation to Board for our Project</t>
  </si>
  <si>
    <t>Implement Educational Site (Figma Files Complete)</t>
  </si>
  <si>
    <t>Amazon Seller and Vendor Central Expert Needed for Urgent Variation Issue Resolution</t>
  </si>
  <si>
    <t>URGENT- From sketches to the web</t>
  </si>
  <si>
    <t>Need a Process hidder (Spoofer)</t>
  </si>
  <si>
    <t>Video editing expert</t>
  </si>
  <si>
    <t>Template Reformatting Expert</t>
  </si>
  <si>
    <t>Videographer for 3 Day Virtual Event - NW Suburbs of Chicago, IL</t>
  </si>
  <si>
    <t>Looking a Cristian script for Head video channel</t>
  </si>
  <si>
    <t>Deep dive brand strategy</t>
  </si>
  <si>
    <t>Pricing specialist</t>
  </si>
  <si>
    <t>Social Video Creator/Editor (Shortform Content) to create Motion Graphics</t>
  </si>
  <si>
    <t>adjusting settings for transforming A0 to A4 for a sewing pattern.</t>
  </si>
  <si>
    <t>Ghostwriter self-help and healing book</t>
  </si>
  <si>
    <t>Cisco Network Setup and Configuration Assistance</t>
  </si>
  <si>
    <t>Refactor code of a web POC</t>
  </si>
  <si>
    <t>Looker Studio template design</t>
  </si>
  <si>
    <t>AI/ML Developer Needed for Job Matching Algorithm</t>
  </si>
  <si>
    <t>White Paper Designer</t>
  </si>
  <si>
    <t>Need assistance with Custom Website Adsense Approval</t>
  </si>
  <si>
    <t>Real Estate Sold Map</t>
  </si>
  <si>
    <t>Company and Carpet Installation Presentation Specialist</t>
  </si>
  <si>
    <t>Create Logos for Nebxus</t>
  </si>
  <si>
    <t>Instagram Marketer for Organic Traffic</t>
  </si>
  <si>
    <t>Create an Armenian dictionary</t>
  </si>
  <si>
    <t>Create Short 4K Video with Scrolling Text</t>
  </si>
  <si>
    <t>Experienced Video Editor for Crime and Bodycam YouTube Channel</t>
  </si>
  <si>
    <t>Next.js Project Bug Fix</t>
  </si>
  <si>
    <t>Short form Video Creator</t>
  </si>
  <si>
    <t>Maori and English narration 2,000 words</t>
  </si>
  <si>
    <t>Resume/CV Design</t>
  </si>
  <si>
    <t>Looking for an Authenticator who can legit check all the shoes in china and ship them to the usa.</t>
  </si>
  <si>
    <t>Webflow assistance</t>
  </si>
  <si>
    <t>Rolling Testimonial Widget for Divi Builder Landing Page</t>
  </si>
  <si>
    <t>Contract Testing Engineer</t>
  </si>
  <si>
    <t>GIS Data Specialist</t>
  </si>
  <si>
    <t>Custom Shopify App</t>
  </si>
  <si>
    <t>Full Stack Developer with Healthcare Industry Experience</t>
  </si>
  <si>
    <t>Real Estate ISA</t>
  </si>
  <si>
    <t>Children's Storybook Illustrator</t>
  </si>
  <si>
    <t>Shopify Developer for Drop-ship Print Shop</t>
  </si>
  <si>
    <t>Install Cal.com App (AWS EC2 Server)</t>
  </si>
  <si>
    <t>Manychat Automation Setup Help for IG Comments</t>
  </si>
  <si>
    <t>Exterior  Design for Residential House (~300sqm)</t>
  </si>
  <si>
    <t>PHP Lead Developer</t>
  </si>
  <si>
    <t>AdWords Setup - Including Keywords - GEO - Time Schedule</t>
  </si>
  <si>
    <t>Framer Website Secondary Page Development</t>
  </si>
  <si>
    <t>YouTube 1k Subscribers and views Monetization specialist</t>
  </si>
  <si>
    <t>Video Editing Wizards Wanted</t>
  </si>
  <si>
    <t>Receive my items at home and bring them to Portugal</t>
  </si>
  <si>
    <t>Video Intro and Outro Creator</t>
  </si>
  <si>
    <t>Facebook Ads for Truck Rental</t>
  </si>
  <si>
    <t>Looking for a 1 hour consultation with a lawyer who specializes in trademarking brand names.</t>
  </si>
  <si>
    <t>Skilled video editor needed for Musicianâ€™s Instagram page</t>
  </si>
  <si>
    <t>Offshore Customer Service Assistant</t>
  </si>
  <si>
    <t>Part-Time WordPress Expert</t>
  </si>
  <si>
    <t>Youtube Cashcow / Automation Researcher for Niches and Topics</t>
  </si>
  <si>
    <t>Business executive needed from China</t>
  </si>
  <si>
    <t>Read plan set for roof measurements.</t>
  </si>
  <si>
    <t>Modify existing Webflow CMS</t>
  </si>
  <si>
    <t>(Kab. Tanah Bumbu, South Borneo) Local Agent or Lawyer Needed for Site Visit</t>
  </si>
  <si>
    <t>Lead Generation Expert (Clay + Apollo + Excel)</t>
  </si>
  <si>
    <t>Product listing</t>
  </si>
  <si>
    <t>Expert Web Developer for Ongoing Projects at Socio Viral</t>
  </si>
  <si>
    <t>Wix Website Troubleshooting Expert</t>
  </si>
  <si>
    <t>Design Expert for Newly Launched Website Audit</t>
  </si>
  <si>
    <t>Instantly Deliverability Specialist Needed to Improve Open Rates</t>
  </si>
  <si>
    <t>Head of Product - Figma Expert</t>
  </si>
  <si>
    <t>We need a developer with experience in WooCommerce, WordPress, and Server Side.</t>
  </si>
  <si>
    <t>Logo Designer for Nature and Hippie-Inspired Crochet Brand</t>
  </si>
  <si>
    <t>Update Old Wordpress Theme and Make Mobile Version of Site</t>
  </si>
  <si>
    <t>Drawing Scientific Anatomy Images</t>
  </si>
  <si>
    <t>Web Designer for Landing Page</t>
  </si>
  <si>
    <t>Senior Full Stack Smart Contract Engineer for Crypto Trading System</t>
  </si>
  <si>
    <t>Mixed Signal Alitum PCB Design</t>
  </si>
  <si>
    <t>English-to-Italian PROOFREADER Urgently Needed!</t>
  </si>
  <si>
    <t>Website Backlinks</t>
  </si>
  <si>
    <t>Live Social Media Coverage for a San Francisco Film Festival</t>
  </si>
  <si>
    <t>Powersports Dealer Admin</t>
  </si>
  <si>
    <t>TikTok Advertising and Influencer Marketing Specialist</t>
  </si>
  <si>
    <t>Agency Needed for 20 Appointment Setters</t>
  </si>
  <si>
    <t>Simple graphic design job - album artwork. Photo, logo and font title provided.</t>
  </si>
  <si>
    <t>Explainer Deck for Consultancy</t>
  </si>
  <si>
    <t>VA to schedule social media posts using Metricool and post blogs with Wordpress</t>
  </si>
  <si>
    <t>Front End Component Developer with Drupal and Tailwind CSS</t>
  </si>
  <si>
    <t>Music Simulator Game Developer</t>
  </si>
  <si>
    <t>Help grow my Discord Channel to boost website traffic/conversions!</t>
  </si>
  <si>
    <t>Experienced Tax Assistant Needed</t>
  </si>
  <si>
    <t>Slide Deck Design</t>
  </si>
  <si>
    <t>Need help in Project with typescript and js Google sheets api, Mongodb</t>
  </si>
  <si>
    <t>Book Reviewer with Large Social Media Following</t>
  </si>
  <si>
    <t>Need Lease updated</t>
  </si>
  <si>
    <t>Custom CCT LED Controller</t>
  </si>
  <si>
    <t>SEO Specialist for Men's Fashion Clothing</t>
  </si>
  <si>
    <t>Chemical Purchaser US</t>
  </si>
  <si>
    <t>Ghostwriters for short children's stories</t>
  </si>
  <si>
    <t>Ux ui</t>
  </si>
  <si>
    <t>YouTube Channel Promotion</t>
  </si>
  <si>
    <t>Hiring Java and React Full stack developer</t>
  </si>
  <si>
    <t>Graphic Designer for Marketing &amp;amp; Website Agency</t>
  </si>
  <si>
    <t>Send Mobile SMS To 10k Numbers</t>
  </si>
  <si>
    <t>SEO Manager- Client Success</t>
  </si>
  <si>
    <t>SAP Customer Data Cloud (Gigya) Application Developer - REMOTE</t>
  </si>
  <si>
    <t>Graphic Designer for Logo Design</t>
  </si>
  <si>
    <t>Fix Unreal VFX Pack</t>
  </si>
  <si>
    <t>Marketing Expert to Help Grow Digital Subscription Service on Social Media</t>
  </si>
  <si>
    <t>Needed the Retail E-Commerce, ERP, Customer Relationship Management Application Source code</t>
  </si>
  <si>
    <t>Klaviyo Popup Form Landing Page</t>
  </si>
  <si>
    <t>Social Media Content Developer for Event on 27th and 28th July 2024</t>
  </si>
  <si>
    <t>Deploy to Kubernetes using ArgoCD, create Namespaces with ArgoCd and create Argocd Apps</t>
  </si>
  <si>
    <t>Create an MT4/MT5 Parabolic SR type of indicator using a custom Histogram indicator</t>
  </si>
  <si>
    <t>Harm Reduction Cards</t>
  </si>
  <si>
    <t>Channel Sales B2B Agent Internship</t>
  </si>
  <si>
    <t>Need C# developer experienced to fix CORS issue</t>
  </si>
  <si>
    <t>Inverter hardware design</t>
  </si>
  <si>
    <t>Transcript Processing</t>
  </si>
  <si>
    <t>PDF Editor/CAD Drafter - Post As Built Drawings</t>
  </si>
  <si>
    <t>Designer to Improve Figma</t>
  </si>
  <si>
    <t>Modern Sharepoint Intranet Designer/Developer</t>
  </si>
  <si>
    <t>Imaginative Illustrator: Compelling Cartoons and Character Designs to Enrich Visual Storytelling</t>
  </si>
  <si>
    <t>Write Python code for data extraction from webpage</t>
  </si>
  <si>
    <t>Instagram Promoters to promote my song</t>
  </si>
  <si>
    <t>Travel Visa Agent</t>
  </si>
  <si>
    <t>Guest Blogger and Copy Writer</t>
  </si>
  <si>
    <t>Experienced PR PRactioner in Spain</t>
  </si>
  <si>
    <t>QA Developer with Booking Management Experience</t>
  </si>
  <si>
    <t>Affiliate Marketer for Digstore 24 Products</t>
  </si>
  <si>
    <t>Build a React Native app for iOS/Android</t>
  </si>
  <si>
    <t>Middle East Customer Service Representative for Women's Fashion Brand</t>
  </si>
  <si>
    <t>Part-time Recruitment Manager</t>
  </si>
  <si>
    <t>African American English ( English - English ) Transcription</t>
  </si>
  <si>
    <t>Python Code Crosswalk Creation</t>
  </si>
  <si>
    <t>FOIA Requests for Body-Worn Camera Videos (EXPERT NEEDED!)</t>
  </si>
  <si>
    <t>Healthcare Professionals Needed for EMR Experience Survey</t>
  </si>
  <si>
    <t>Accounting for small German company, German language required</t>
  </si>
  <si>
    <t>Web page to calculate calories in react</t>
  </si>
  <si>
    <t>B2B Sales Expert for SaaS and IT Services</t>
  </si>
  <si>
    <t>TeeScan Startup - Raising Seed Funding</t>
  </si>
  <si>
    <t>Database creation</t>
  </si>
  <si>
    <t>Looking for an expert data scientist for forcasting task</t>
  </si>
  <si>
    <t>Experienced Thumbnail Designer for Youtube Channel</t>
  </si>
  <si>
    <t>Video Sales Letter (VSL) Editor</t>
  </si>
  <si>
    <t>Google Business Profile &amp;amp; Apple Business Connect Place Card Analysis &amp;amp; Recommendations</t>
  </si>
  <si>
    <t>Layout existing indesign document from English to Spanish using existing Spanish translation</t>
  </si>
  <si>
    <t>Herbal Vitamin Liquid Developer</t>
  </si>
  <si>
    <t>Looking for Family Office Investor List</t>
  </si>
  <si>
    <t>Developer for Student-Restaurant Connection App</t>
  </si>
  <si>
    <t>Irish native therapist/counselor for copy project</t>
  </si>
  <si>
    <t>Experienced Forex Robot Developer</t>
  </si>
  <si>
    <t>Copywriter Wanted - Investments &amp;amp; Cryptocurrency</t>
  </si>
  <si>
    <t>Movie poster needed!</t>
  </si>
  <si>
    <t>Content Writer for Private Equity</t>
  </si>
  <si>
    <t>Facebook Ads Manager Expert To Remove Ad Error</t>
  </si>
  <si>
    <t>Copy writing for a tea company</t>
  </si>
  <si>
    <t>Lead List Generation for Local Businesses to Advertise in App</t>
  </si>
  <si>
    <t>UI expert needed to improve ICO token launch page wireframe.</t>
  </si>
  <si>
    <t>Graphic Designer for a CRM UX/UI with aI implementation. Product Design</t>
  </si>
  <si>
    <t>Need Klaviyo Specialist on and off to manage our campaigns</t>
  </si>
  <si>
    <t>Architectural/Engineering Plan Edits ASAP</t>
  </si>
  <si>
    <t>Traditional Animator for YouTube Channel</t>
  </si>
  <si>
    <t>React-Native/Expo Software Engineer</t>
  </si>
  <si>
    <t>Teach me - Financial analyst, budget planning,</t>
  </si>
  <si>
    <t>Skilled Video Creator for Tutorial Videos (Long-term, Native US/English accent required)</t>
  </si>
  <si>
    <t>help to create two assets. One for Free Shipping and one for Online Warehouse Sale.</t>
  </si>
  <si>
    <t>Leadspedia, Everflow, Zapier, GTM, GA4: Affiliate &amp;amp; Tort Management</t>
  </si>
  <si>
    <t>Stock data and information research needed daily</t>
  </si>
  <si>
    <t>Experienced AI Designer for Super Realistic YouTube Thumbnails</t>
  </si>
  <si>
    <t>Brand Identity Kit Design For My New Nail Salon</t>
  </si>
  <si>
    <t>Video editor for a school play</t>
  </si>
  <si>
    <t>25553 - Samantha Llopiz - Front Door</t>
  </si>
  <si>
    <t>Family Farm Logo</t>
  </si>
  <si>
    <t>Gravity Forms Expert</t>
  </si>
  <si>
    <t>Front End Design Implementation with Python Back End</t>
  </si>
  <si>
    <t>STL File Design from Scan</t>
  </si>
  <si>
    <t>Convert PyTorch model code to TensorRT (for use in TensorRT-LLM)</t>
  </si>
  <si>
    <t>AI App Prototype via Glide/Bubble/Low-code Platform</t>
  </si>
  <si>
    <t>Need b2b jewelry/diamond buyers</t>
  </si>
  <si>
    <t>Artificial Intelligence Programmer</t>
  </si>
  <si>
    <t>Picture photoshop, make a messy bedsheet clean</t>
  </si>
  <si>
    <t>SharePoint Consultant - External File-Sharing Structure</t>
  </si>
  <si>
    <t>Vectorize logo</t>
  </si>
  <si>
    <t>Creation of Safety Data Sheet</t>
  </si>
  <si>
    <t>Property Manager Customer Support Specialist</t>
  </si>
  <si>
    <t>Sports Science Expert Needed for Fitness Training Programmes</t>
  </si>
  <si>
    <t>French-speaking Digital Artist for Drawing Tutorials</t>
  </si>
  <si>
    <t>Google Display Ads Creative</t>
  </si>
  <si>
    <t>Shopify Expert and Social Media Marketer</t>
  </si>
  <si>
    <t>Bellafit Shapewear Designer Needed</t>
  </si>
  <si>
    <t>AI voice  development</t>
  </si>
  <si>
    <t>A quick VA job</t>
  </si>
  <si>
    <t>Instagram Post Image Creator</t>
  </si>
  <si>
    <t>Social Media Advertising Instructor/Consultant - FB &amp;amp; IG</t>
  </si>
  <si>
    <t>Dot net Angular</t>
  </si>
  <si>
    <t>English to Filipino translation of 34 slides/PDF to miantian the original format</t>
  </si>
  <si>
    <t>Python music song data into accurate pattern clusters (chords, hooks) , Json files</t>
  </si>
  <si>
    <t>Techy Nerdy Smart VA Needed</t>
  </si>
  <si>
    <t>Japanese Tutor</t>
  </si>
  <si>
    <t>PowerAutomate Flow Creation</t>
  </si>
  <si>
    <t>URGENT: Experienced US Tax Preparer</t>
  </si>
  <si>
    <t>Canva presentation designer</t>
  </si>
  <si>
    <t>WP site quick fix</t>
  </si>
  <si>
    <t>Graphic Designer Needed for Artwork Vectorization</t>
  </si>
  <si>
    <t>Video Production Specialist for SaaS Technology Product</t>
  </si>
  <si>
    <t>Native Spanish content writing</t>
  </si>
  <si>
    <t>HubSpot Expert for Template Adjustments and Creation</t>
  </si>
  <si>
    <t>Data Entry Expert for LinkedIn leads</t>
  </si>
  <si>
    <t>Portrait retouching, background change and adaptation</t>
  </si>
  <si>
    <t>Digital Marketing | Agency Support</t>
  </si>
  <si>
    <t>Website &amp;amp; UI/UX Designer</t>
  </si>
  <si>
    <t>Explain research study findings in layman's terms.</t>
  </si>
  <si>
    <t>Web Developer for Restaurant Ecommerce Website</t>
  </si>
  <si>
    <t>URGENT - Update DNS records for Shopify site</t>
  </si>
  <si>
    <t>UiPath RPA developer for a Use Case</t>
  </si>
  <si>
    <t>YouTube Video Editor and Producer</t>
  </si>
  <si>
    <t>YouTube Editor for Gaming Guides and Lore Discussions</t>
  </si>
  <si>
    <t>Copywriting Websites for Earning Money</t>
  </si>
  <si>
    <t>Data Analysis Expert using SPSS</t>
  </si>
  <si>
    <t>English to Spanish Legal Document Translation</t>
  </si>
  <si>
    <t>Lead generation assistant</t>
  </si>
  <si>
    <t>Now Hiring!...Real Estate Assistant Property Manager!</t>
  </si>
  <si>
    <t>Real Estate Expert for Image Insertions, Basic HTML and Podcast Chapters</t>
  </si>
  <si>
    <t>Spanish Writing Beginners</t>
  </si>
  <si>
    <t>Indian Male Actor for a 1 minute video in Hindi</t>
  </si>
  <si>
    <t>Vue and Laravel Developer for Real Estate Platform</t>
  </si>
  <si>
    <t>Basic text overlay on art work for twitter and discord announcements</t>
  </si>
  <si>
    <t>Move website to hosted server</t>
  </si>
  <si>
    <t>Looking for someone who can help create YouTube videos about cars</t>
  </si>
  <si>
    <t>Need changes in the Next js project</t>
  </si>
  <si>
    <t>Data entry into google sheets - Personal Expenses, Fast Turnaround</t>
  </si>
  <si>
    <t>Graphic Designer for Email Content and Marketing Collaterals</t>
  </si>
  <si>
    <t>Share to Earn</t>
  </si>
  <si>
    <t>IVR web App for AI-Call Forwarding and Appointment Scheduling after business hours</t>
  </si>
  <si>
    <t>Whole house interior design</t>
  </si>
  <si>
    <t>Square Space Website Designer / Developer</t>
  </si>
  <si>
    <t>Web App for Order Management</t>
  </si>
  <si>
    <t>Photographer for Personal and Professional Profile Photos</t>
  </si>
  <si>
    <t>Logo Design from inspiration plus slogan design plus Letterhead.</t>
  </si>
  <si>
    <t>Lawyer Needed to Write SBA loan contract with partner buyout.</t>
  </si>
  <si>
    <t>Product Demo Video Creator</t>
  </si>
  <si>
    <t>iCloud Integration for Document Query System</t>
  </si>
  <si>
    <t>Parse website to extract data</t>
  </si>
  <si>
    <t>High-Performance WordPress Speed Optimization Plugin Developer</t>
  </si>
  <si>
    <t>Shopify Marketplace Developer</t>
  </si>
  <si>
    <t>Web Developer and Designer Needed</t>
  </si>
  <si>
    <t>SMM and VA</t>
  </si>
  <si>
    <t>I need someone to source data from my youtube videos</t>
  </si>
  <si>
    <t>Facebook Event Match Quality Increment for Shopify</t>
  </si>
  <si>
    <t>1165. We are looking for speakers for GEO Romania. Please provide samples of the voices</t>
  </si>
  <si>
    <t>Create printing file</t>
  </si>
  <si>
    <t>Lead PixiJS Developer for Multiplatform Idle RPG Game</t>
  </si>
  <si>
    <t>AI Integration Consultation for LMS System</t>
  </si>
  <si>
    <t>B2B SaaS Content Writer</t>
  </si>
  <si>
    <t>Blog content for yacht industry</t>
  </si>
  <si>
    <t>PSD - Photoshop Expert for High-Quality Banner Creation</t>
  </si>
  <si>
    <t>SketchUp design for solar structures and panels</t>
  </si>
  <si>
    <t>3 Pages Indesign Template</t>
  </si>
  <si>
    <t>Remote Bookkeeper Proficient in QuickBooks (Hawaii/Western US)</t>
  </si>
  <si>
    <t>Animation Video for Web Case Application</t>
  </si>
  <si>
    <t>Expert UI/UX Figma Designer Needed</t>
  </si>
  <si>
    <t>Transcript/SRT-Files | English | 6min. video interview</t>
  </si>
  <si>
    <t>Voice Over Artists for Commercial Voice Over, Film &amp;amp; TV Dubbing, and Narration</t>
  </si>
  <si>
    <t>Native American Writer for Blockchain Game Niche</t>
  </si>
  <si>
    <t>Short form Content Creator</t>
  </si>
  <si>
    <t>Experienced Debt Collector for Credit Repair Company</t>
  </si>
  <si>
    <t>Amazon Listing Management Specialist</t>
  </si>
  <si>
    <t>Beauty portrait retouching</t>
  </si>
  <si>
    <t>Write an HFT trading bot for the TradeLocker platform</t>
  </si>
  <si>
    <t>Klaviyo Super Hero For Nice Apparel Brand</t>
  </si>
  <si>
    <t>Logo Design for Clothing and Footwear Brand</t>
  </si>
  <si>
    <t>Business plan &amp;amp; Pitch deck</t>
  </si>
  <si>
    <t>Fulfillment Manager for a Shopify store</t>
  </si>
  <si>
    <t>Designer needed for Desktop SAAS App</t>
  </si>
  <si>
    <t>Google Ads Expert for Setup, Tracking, and Optimization</t>
  </si>
  <si>
    <t>GREAT REVIEW! Python developer for quick fix</t>
  </si>
  <si>
    <t>Copyright Content Writer</t>
  </si>
  <si>
    <t>Streamlit + Python dev to support CTO on Data Transformation Algorithms</t>
  </si>
  <si>
    <t>Change position of iFrame chatbot on website</t>
  </si>
  <si>
    <t>Arabic SMS Writer</t>
  </si>
  <si>
    <t>Urgent need for Technical Proposal Writer - must understand Arabic</t>
  </si>
  <si>
    <t>Experienced Counselling Psychologist Needed</t>
  </si>
  <si>
    <t>Soft Play Area Design for Entertainment Center</t>
  </si>
  <si>
    <t>Create laravel Dashboard</t>
  </si>
  <si>
    <t>Elasticsearch Kibana Expert Needed</t>
  </si>
  <si>
    <t>Car Enthusiast for Data Research and Analysis</t>
  </si>
  <si>
    <t>Transfer an educational app from ios to android</t>
  </si>
  <si>
    <t>Need a wordpress developer with 3rd party API integration and Stripe integration</t>
  </si>
  <si>
    <t>WW2 Scripts Youtube</t>
  </si>
  <si>
    <t>Instantly.AI Expert to Optimize B2B Prospecting</t>
  </si>
  <si>
    <t>2D Logo Intro</t>
  </si>
  <si>
    <t>Funnel Design and Automation Expert Needed</t>
  </si>
  <si>
    <t>Needed: Professional Videographer for 2 hour law firm shoot in Indianapolis, IN</t>
  </si>
  <si>
    <t>Interior Designer for Kitchen Renovation</t>
  </si>
  <si>
    <t>Photoshop Expert for Product Listing Images</t>
  </si>
  <si>
    <t>Video Editing Expert - YouTube</t>
  </si>
  <si>
    <t>Technical Content Agency Recruiter</t>
  </si>
  <si>
    <t>Script Writer for Travel Youtube Automation Business</t>
  </si>
  <si>
    <t>SEO Copywriter for Real Estate Articles</t>
  </si>
  <si>
    <t>Medical Records Review and Summarization</t>
  </si>
  <si>
    <t>Share SQL Related Stackoverflow Questions (Rate: $50/post)</t>
  </si>
  <si>
    <t>Short term computer vision classification project</t>
  </si>
  <si>
    <t>Billing and Collections Specialist</t>
  </si>
  <si>
    <t>Marketing for new online house flag store</t>
  </si>
  <si>
    <t>Experienced Project Coordinator Needed</t>
  </si>
  <si>
    <t>Logo and brand ui kit design for a Social media mobile app</t>
  </si>
  <si>
    <t>TikTok Expert for Acuity Training</t>
  </si>
  <si>
    <t>German Speaker Required For Simple Translation Check</t>
  </si>
  <si>
    <t>Digital Illustration for Children's Learning Books</t>
  </si>
  <si>
    <t>Construction Drawing for Outside Toilet and Retaining Wall from handmade blueprint</t>
  </si>
  <si>
    <t>Convert MP4 file to SVG</t>
  </si>
  <si>
    <t>Microsoft D365 Business Central Consulting</t>
  </si>
  <si>
    <t>Google Space Experience</t>
  </si>
  <si>
    <t>anime storytelling and illustration with AI</t>
  </si>
  <si>
    <t>Need a great editor for a long form YouTube video</t>
  </si>
  <si>
    <t>Virtual Assistant per ricerca e data entry</t>
  </si>
  <si>
    <t>Individual Senior Business Analyst- Must be fluent in Arabic and English</t>
  </si>
  <si>
    <t>2D Concept Artist for African-inspired Anime RPG Characters</t>
  </si>
  <si>
    <t>Send automated email message to DocuSign Signer after envelope completed.</t>
  </si>
  <si>
    <t>TikTok Shop and Ads Creation</t>
  </si>
  <si>
    <t>Mobile App Developer for Solar Panel Price Generator</t>
  </si>
  <si>
    <t>Brand development project</t>
  </si>
  <si>
    <t>Photogrammetry Project for complex oil &amp;amp; gas infrastructure</t>
  </si>
  <si>
    <t>We Are Looking for Sales Managers and Relationship Managers</t>
  </si>
  <si>
    <t>Bilingual Customer Support Representative and Content Writer</t>
  </si>
  <si>
    <t>Divi hompage and site map develpment</t>
  </si>
  <si>
    <t>Need a new custom embroidery website created</t>
  </si>
  <si>
    <t>Augmented Reality (AR) Video Producer Needed For E-commerce brand</t>
  </si>
  <si>
    <t>Research paper in the area of discourse analysis</t>
  </si>
  <si>
    <t>Video Editor for Course Modules</t>
  </si>
  <si>
    <t>Isolate code from custom Python solution to build a separate solution</t>
  </si>
  <si>
    <t>Bilingual Entry Level Copyeditor</t>
  </si>
  <si>
    <t>Squarespace Expert for Course Design and Content Upload</t>
  </si>
  <si>
    <t>AXREPQ240613D3-02 Looking for survey programmers</t>
  </si>
  <si>
    <t>Personal Finance Reviews Script Writer for YouTube</t>
  </si>
  <si>
    <t>Wall Design for Restaurant</t>
  </si>
  <si>
    <t>Veterinary Instructor Needed to Create Pet First Aid Guide</t>
  </si>
  <si>
    <t>DMARC Records - Namecheap, Private Email, &amp;amp; Instantly</t>
  </si>
  <si>
    <t>Flexible Part-time Work Online</t>
  </si>
  <si>
    <t>Grant Writer for Development Grant and Fundraising</t>
  </si>
  <si>
    <t>Looking for a full time remote WordPress developer. Must have attitude to provide good design</t>
  </si>
  <si>
    <t>Landscape photo editing</t>
  </si>
  <si>
    <t>Framer.com get data from url parameters</t>
  </si>
  <si>
    <t>Geckoboard Specialist Needed</t>
  </si>
  <si>
    <t>Appointment setter &amp;amp; closer</t>
  </si>
  <si>
    <t>Website Logo Design</t>
  </si>
  <si>
    <t>Web Developer for Custom Monogramming Page</t>
  </si>
  <si>
    <t>Document Formatting</t>
  </si>
  <si>
    <t>Resume Writing for Physician Assistant</t>
  </si>
  <si>
    <t>urgently need a developmental/content editor to review a completed 45K-word psychological thriller</t>
  </si>
  <si>
    <t>Gmail recovery</t>
  </si>
  <si>
    <t>Videography for business presentation with commentary from attendees and presenter</t>
  </si>
  <si>
    <t>Graphic designer for consumer electronics product manual</t>
  </si>
  <si>
    <t>Licensed CPA to support Lending programs</t>
  </si>
  <si>
    <t>[$250] Submit expense - &amp;quot;Hold&amp;quot; option is not present in report details page #44470 - Expensify</t>
  </si>
  <si>
    <t>Digital Marketing and Sales for Online Video Training</t>
  </si>
  <si>
    <t>.net core software developer</t>
  </si>
  <si>
    <t>Looking for experienced Ghostwriter for ongoing writing work</t>
  </si>
  <si>
    <t>Speech Language Early Ed Curriculum Dev for Group Speech Play Therapy (Experience: 2-5 yrs).</t>
  </si>
  <si>
    <t>Prepare audited accounts for industry association</t>
  </si>
  <si>
    <t>Acumatica Bill Approval Custom Field</t>
  </si>
  <si>
    <t>Mockup for a microscope ring</t>
  </si>
  <si>
    <t>React and Laravel Developer for Fintech application</t>
  </si>
  <si>
    <t>Literature Review Writer</t>
  </si>
  <si>
    <t>Specialist needed to remove false Yelp review</t>
  </si>
  <si>
    <t>Part-Time Financial Modeller/Business Analyst</t>
  </si>
  <si>
    <t>Graphic Designer for New Company Logo</t>
  </si>
  <si>
    <t>PowerPoint Presentation Creation</t>
  </si>
  <si>
    <t>Office365 Account Setup and Management</t>
  </si>
  <si>
    <t>Executive &amp;amp; Marketing Assistant for Digital Marketing Agency</t>
  </si>
  <si>
    <t>Script Writer for military aviation You Tube channel</t>
  </si>
  <si>
    <t>Seeking a Shopify Expert for On-Demand Assistance</t>
  </si>
  <si>
    <t>Mobile App QA Tester</t>
  </si>
  <si>
    <t>Enterprise learning consultant needed to help boost existing elearning course production business</t>
  </si>
  <si>
    <t>Sales Collateral Developer</t>
  </si>
  <si>
    <t>Data Entry/Processing Specialist</t>
  </si>
  <si>
    <t>Solana Smart Contract Devnet Test</t>
  </si>
  <si>
    <t>Managing Tinder and Facebook Accounts</t>
  </si>
  <si>
    <t>Proficiency in Spanish word documentation Specialist</t>
  </si>
  <si>
    <t>Google Docs and Google Sheets Formatting and Design</t>
  </si>
  <si>
    <t>Social Media Marketing Specialist for Rental Car Business</t>
  </si>
  <si>
    <t>Native App Developer for Android and iOS</t>
  </si>
  <si>
    <t>Help me set up DNS filtering on home computer</t>
  </si>
  <si>
    <t>[$250] Voice recognition doesn't work on mobile web on Android in the message compose input #44394 - Expensify</t>
  </si>
  <si>
    <t>Full-Service Accountant for Estonian Company</t>
  </si>
  <si>
    <t>Modern Logo Design | Monogram + Text for luxury sauna brand</t>
  </si>
  <si>
    <t>Experienced Paralegal for Probate and Trust Administration</t>
  </si>
  <si>
    <t>Reactive Webflow Page Builder</t>
  </si>
  <si>
    <t>Need a podcast thumbnail designed</t>
  </si>
  <si>
    <t>YouTube Content Creator - Gaming</t>
  </si>
  <si>
    <t>Notion and GoHighLevel Integration Specialist</t>
  </si>
  <si>
    <t>Senior Python Developers wanted!</t>
  </si>
  <si>
    <t>Looking for a Social Media Marketer</t>
  </si>
  <si>
    <t>VA Needed to buy domains + setup Outreach email inboxes ASAP</t>
  </si>
  <si>
    <t>Online Part-Time Work Opportunity for Professionals</t>
  </si>
  <si>
    <t>Real Estate Appointment Scheduler</t>
  </si>
  <si>
    <t>Unreal engine 5 - room generation system</t>
  </si>
  <si>
    <t>FIND ME A HIGH TICKET PRODUCT THAT MEET A NEED FOR AN E-COMMERCE SHOp</t>
  </si>
  <si>
    <t>Video and Audio Syncing (needs to be done by Friday!!)</t>
  </si>
  <si>
    <t>Online Booking Platform for Lawyers</t>
  </si>
  <si>
    <t>Edit Painted Image</t>
  </si>
  <si>
    <t>FIGMA Designer for Fantasy Sports App UI Mockups</t>
  </si>
  <si>
    <t>Need a new logo for our brand</t>
  </si>
  <si>
    <t>Google Recovery Expert</t>
  </si>
  <si>
    <t>Kickstarter Scrape: Tech and Design Projects</t>
  </si>
  <si>
    <t>VA Licensed Construction/Civil Engineer needed for Chesterfield County project</t>
  </si>
  <si>
    <t>African Sports Journalist</t>
  </si>
  <si>
    <t>Movie Treatment and Marketing Expert</t>
  </si>
  <si>
    <t>Local Digital Market Research for Heathcare Initiative</t>
  </si>
  <si>
    <t>Bathroom drawings elevations of a house from floor plans</t>
  </si>
  <si>
    <t>Next Js Ecommerce Website Development</t>
  </si>
  <si>
    <t>Grant Writer for Nonprofit Diversity In Aquatics</t>
  </si>
  <si>
    <t>Content Writer and Reviewer</t>
  </si>
  <si>
    <t>Bilingual Email Reader for Apartment Maintenance Issues</t>
  </si>
  <si>
    <t>Accounting and Auditing Specialist for Freezone Company in Dubai</t>
  </si>
  <si>
    <t>Product Manager - Medical Testing App - Data-Driven Perfectionist Needed</t>
  </si>
  <si>
    <t>Skilled Animator Needed for Short Clip Animations</t>
  </si>
  <si>
    <t>Congolese (DRC) geologist for university archive work</t>
  </si>
  <si>
    <t>Design a Board Game Box</t>
  </si>
  <si>
    <t>IT Security Data Security Portfolio (DSP) Sales Engineer</t>
  </si>
  <si>
    <t>Dev Editing for a Novella</t>
  </si>
  <si>
    <t>TrÃ¡iler episodio podcast</t>
  </si>
  <si>
    <t>Enable Live Chat Option on Website</t>
  </si>
  <si>
    <t>Developer needed to finish MacOS App</t>
  </si>
  <si>
    <t>Web music player</t>
  </si>
  <si>
    <t>U.S. Based Physicians / People Working In Healthcare</t>
  </si>
  <si>
    <t>Data Entry and Web Research Needed</t>
  </si>
  <si>
    <t>Automated Email Setup for Email Marketing</t>
  </si>
  <si>
    <t>API Integration GHL go high level with Vicidial dialer</t>
  </si>
  <si>
    <t>Setting up sponsored blog posts / affiliate marketing</t>
  </si>
  <si>
    <t>Logo for Company</t>
  </si>
  <si>
    <t>Android Application Deployment Specialist</t>
  </si>
  <si>
    <t>create one page LANDMARK design</t>
  </si>
  <si>
    <t>YouTube Video Editor for Sports Channel</t>
  </si>
  <si>
    <t>English to Vietnamese translation</t>
  </si>
  <si>
    <t>User Acquisition Specialist for Video Game Review Platform</t>
  </si>
  <si>
    <t>PowerPoint Presentation Designer To Design 5 Pages</t>
  </si>
  <si>
    <t>Blockchain Research Analyst | Track High-Performing Crypto Wallets</t>
  </si>
  <si>
    <t>Montages vidÃ©o pour publicitÃ©</t>
  </si>
  <si>
    <t>Need help with Google Drive, Workspace &amp;amp; other technology</t>
  </si>
  <si>
    <t>Creative UGC Creators &amp;amp; Product Videographer</t>
  </si>
  <si>
    <t>Flutter App Development</t>
  </si>
  <si>
    <t>Create and manage Amazon Seller Campaign</t>
  </si>
  <si>
    <t>Translation For Broadcast Captions BI to BM/ENG</t>
  </si>
  <si>
    <t>Inscape / Illustrator - Retrace 5x Images - Convert to .SVG</t>
  </si>
  <si>
    <t>Film Walking Video in Indonesia - Rekam Video Jalan Untuk Youtube</t>
  </si>
  <si>
    <t>3D Model Video Presentation for Construction Project</t>
  </si>
  <si>
    <t>Teach me how to add worldwide targeting countries on my TikTok add manager</t>
  </si>
  <si>
    <t>Whatsapp Bot / API</t>
  </si>
  <si>
    <t>Lead Generation Specialist for Law Firms, Dental Offices, and Medical Offices in Central and South Florida</t>
  </si>
  <si>
    <t>Cold Caller/Closer at Malik Brown Sales</t>
  </si>
  <si>
    <t>Mailwizz &amp;amp; pMTA Setup</t>
  </si>
  <si>
    <t>Visio version of process</t>
  </si>
  <si>
    <t>Sticker Illustration</t>
  </si>
  <si>
    <t>Coach pour Go high level</t>
  </si>
  <si>
    <t>Exp Credit Repair Sales Rep</t>
  </si>
  <si>
    <t>Audiocode SBC</t>
  </si>
  <si>
    <t>Postal Courier</t>
  </si>
  <si>
    <t>Fashion Technical Sketches for Sweatshirts</t>
  </si>
  <si>
    <t>WordPress Plugin</t>
  </si>
  <si>
    <t>Construction Estimating and Management Software Developer</t>
  </si>
  <si>
    <t>Content Creator for E-commerce Boost Sales and Viral Video</t>
  </si>
  <si>
    <t>Graphic Designer Needed for Infographic Remake</t>
  </si>
  <si>
    <t>Voice Actor for Main Character in Indie Video Game (Male 20s)</t>
  </si>
  <si>
    <t>Shopify liquid mobile navbar drawer bug</t>
  </si>
  <si>
    <t>Ecommerce iOS App and Website Development</t>
  </si>
  <si>
    <t>Amazon India - Consultation needs</t>
  </si>
  <si>
    <t>Twillio SMS platform programming</t>
  </si>
  <si>
    <t>Logo Design for Chinese Restaurant</t>
  </si>
  <si>
    <t>Motto Design</t>
  </si>
  <si>
    <t>Personal Finance Budget and Debt Payoff Expert</t>
  </si>
  <si>
    <t>Design a new banner for my website and mobile design</t>
  </si>
  <si>
    <t>Video Editor for Compilation</t>
  </si>
  <si>
    <t>Bird Eye Render and Photoshop Experience Needed</t>
  </si>
  <si>
    <t>Need a Clinical Licensed social worker in MD</t>
  </si>
  <si>
    <t>Experienced Real Estate Recruiter Needed</t>
  </si>
  <si>
    <t>User Support: Venture-Backed Startup Focused On Receipt Processing</t>
  </si>
  <si>
    <t>Web and Mobile Developers for High J Group</t>
  </si>
  <si>
    <t>Sdr/bdr</t>
  </si>
  <si>
    <t>Build a responsive webflow website capable of product showcase and purchase</t>
  </si>
  <si>
    <t>Video Editor Who Can Edit Videos &amp;amp; Photos Using AI Tools</t>
  </si>
  <si>
    <t>Django Admin Panel Support</t>
  </si>
  <si>
    <t>A few fixes on shopify</t>
  </si>
  <si>
    <t>Website and Phone App Developer</t>
  </si>
  <si>
    <t>Urgent Medical Alert Outbound Sales Agents</t>
  </si>
  <si>
    <t>3D product modeling with blender</t>
  </si>
  <si>
    <t>CallRail + Google Ads + Zappier Conversions Configuration Expert</t>
  </si>
  <si>
    <t>Video Editor for Web Series Project</t>
  </si>
  <si>
    <t>Flutter Mobile Developer for LMS Integration into Healthcare/Wellness Application</t>
  </si>
  <si>
    <t>Appsheet Developer for Item Voting Application</t>
  </si>
  <si>
    <t>Canva Ad Creative Designer for Facebook</t>
  </si>
  <si>
    <t>Descriptive Statistics Analysis Using R Studio</t>
  </si>
  <si>
    <t>Billingual Instagram specialist needed</t>
  </si>
  <si>
    <t>Expert in Instagram content strategy for the Fondation Haute Horlogerie</t>
  </si>
  <si>
    <t>Senior Node.js Developer (Nest.js, GraphQL/Apollo, TypeScript)</t>
  </si>
  <si>
    <t>Stripe Payment Method Messaging Integration</t>
  </si>
  <si>
    <t>Shopify Customer Service Need (ASAP)</t>
  </si>
  <si>
    <t>C# Developer for Microservice Application</t>
  </si>
  <si>
    <t>Create Engaging 20-Minute E-Bike Review Video</t>
  </si>
  <si>
    <t>Media Buyer for Lead Generation</t>
  </si>
  <si>
    <t>Ukrainian to English Translator for Documentary Subtitling</t>
  </si>
  <si>
    <t>Seeking Web Designer and SEO Specialist for Real Estate Website</t>
  </si>
  <si>
    <t>Laser cutting automation</t>
  </si>
  <si>
    <t>Graphic Designer for Ads and Social Media Promos</t>
  </si>
  <si>
    <t>High paying Digital marketer (coach) to hit 1mln/m</t>
  </si>
  <si>
    <t>Web App Developer for Music Forum</t>
  </si>
  <si>
    <t>Full Stack Developer!!</t>
  </si>
  <si>
    <t>Need a Logo designer to create a attractive Logo for my company.</t>
  </si>
  <si>
    <t>Senior React Developer Opportunity: Expert in Web and Mobile Development | TypeScript Engineer</t>
  </si>
  <si>
    <t>AI Artist/Ai Prompt to generate pics</t>
  </si>
  <si>
    <t>Experienced SEO and  Google Ads consultant</t>
  </si>
  <si>
    <t>Automation Expert for Service Matching Platform</t>
  </si>
  <si>
    <t>Senior Full-Stack Developer for E-commerce Analytics Platform</t>
  </si>
  <si>
    <t>C# Client Library for Freshsales API</t>
  </si>
  <si>
    <t>proposal for my dissertation</t>
  </si>
  <si>
    <t>Digital Marketing Specialist for Small Pizza Shop</t>
  </si>
  <si>
    <t>Interior Designer for pool bathroom</t>
  </si>
  <si>
    <t>Shopify SEO and Pinterest Integration Specialist</t>
  </si>
  <si>
    <t>I need a UGC video to make a testimonial for my agencies</t>
  </si>
  <si>
    <t>Civil Engineer for Condo Development</t>
  </si>
  <si>
    <t>Flyer/Coupon Code Design</t>
  </si>
  <si>
    <t>Bulgarian Transcriber's Required</t>
  </si>
  <si>
    <t>Car Detailing Marketing Lead Generation Specialist</t>
  </si>
  <si>
    <t>ugc video in Czech  language 150$</t>
  </si>
  <si>
    <t>Actress for TV Show Filming</t>
  </si>
  <si>
    <t>Performance marketers/Affiliate marketers</t>
  </si>
  <si>
    <t>Browser App GIF Creator</t>
  </si>
  <si>
    <t>Content Writer for Sales Improvement</t>
  </si>
  <si>
    <t>Creative Logo Designer for New Business</t>
  </si>
  <si>
    <t>Blog Writer for SaaS Company with seo skills</t>
  </si>
  <si>
    <t>3D Visualiser</t>
  </si>
  <si>
    <t>Auto Repair Lead Generation Specialist</t>
  </si>
  <si>
    <t>Short Note Spanish Writer</t>
  </si>
  <si>
    <t>[Only for Brazil] research about Liposuction Market in Brazil</t>
  </si>
  <si>
    <t>Copywriter Familiar With The Publishing Space Needed To Run Split Test And Increase Conversions</t>
  </si>
  <si>
    <t>Create cover image for Faceless Youtube Videos</t>
  </si>
  <si>
    <t>Google seo optimisation specialist article writing specialist</t>
  </si>
  <si>
    <t>Write Python code to generate a matrix of random rotating sequences using modular arithmetic.</t>
  </si>
  <si>
    <t>EDM Consultant Required with dev experience</t>
  </si>
  <si>
    <t>Video Shooting and Editing Freelancer</t>
  </si>
  <si>
    <t>LLM Finetuning</t>
  </si>
  <si>
    <t>3D Printing in 1 week</t>
  </si>
  <si>
    <t>Couple of hours to consult on NLP code</t>
  </si>
  <si>
    <t>US EB1-2-3 Visa Consultation</t>
  </si>
  <si>
    <t>Recruitment Process Evaluator for OnlyFans Management Agencies</t>
  </si>
  <si>
    <t>Matrimony app promoter in social media</t>
  </si>
  <si>
    <t>YouTube 1k Sub Views Monetize Growth</t>
  </si>
  <si>
    <t>Graphic Designer for Sales Logo and Flyer Design</t>
  </si>
  <si>
    <t>Social Media Copywriter and Virtual Assistant</t>
  </si>
  <si>
    <t>Full Stack Development - AI Powered HR System</t>
  </si>
  <si>
    <t>Tiktok ads</t>
  </si>
  <si>
    <t>Hiring Freelance Party Photographer</t>
  </si>
  <si>
    <t>Software Development</t>
  </si>
  <si>
    <t>HR comp guide and job leveling</t>
  </si>
  <si>
    <t>Google Sites Website Custom URL Integration</t>
  </si>
  <si>
    <t>Psychological Evaluation Writer</t>
  </si>
  <si>
    <t>Lead enrichment</t>
  </si>
  <si>
    <t>Flex (Twilio) Setup</t>
  </si>
  <si>
    <t>E-commerce newsletter strategist</t>
  </si>
  <si>
    <t>Proofread press release translation English to Spanish on tight timeline</t>
  </si>
  <si>
    <t>Shopify Checkout Extensibility Upgrade</t>
  </si>
  <si>
    <t>Sales Coaching</t>
  </si>
  <si>
    <t>Wordpress forms</t>
  </si>
  <si>
    <t>Translation Chinese to English proofreading</t>
  </si>
  <si>
    <t>Geospatial Technician - Remote</t>
  </si>
  <si>
    <t>Google play console developer</t>
  </si>
  <si>
    <t>German Narration Male Voiceover</t>
  </si>
  <si>
    <t>Blockchain development for Gaming</t>
  </si>
  <si>
    <t>Test SMS mailing: Ghana</t>
  </si>
  <si>
    <t>Islamic Google Extension - Auto Blurring Haram Videos/Images</t>
  </si>
  <si>
    <t>Trading View Strategy Development (Pine script)</t>
  </si>
  <si>
    <t>Executive Assistant &amp;amp; Project Manager for US startup</t>
  </si>
  <si>
    <t>Crud Operation</t>
  </si>
  <si>
    <t>250 B2B enrich contacts - 1500 - 2000 per month - MANUAL WORK</t>
  </si>
  <si>
    <t>Clean up background noise in these audios created in GarageBand format (very clean edit required)</t>
  </si>
  <si>
    <t>YouTube NBA Script writer</t>
  </si>
  <si>
    <t>Freelance Fitness Content Creator Wanted - Join Our Team Page!</t>
  </si>
  <si>
    <t>Edu platform and app</t>
  </si>
  <si>
    <t>part time Social media manager needed for instagram and tik tok</t>
  </si>
  <si>
    <t>Senior Power BI Developer</t>
  </si>
  <si>
    <t>Convert logo file to embroidery file</t>
  </si>
  <si>
    <t>Remote Billing and Coding Specialist for Urgent Care Clinic</t>
  </si>
  <si>
    <t>Need subtitles added for 27 minute video. Indian guy speaking English and it's hard to understand.</t>
  </si>
  <si>
    <t>Driver/Handyman/Run Errands</t>
  </si>
  <si>
    <t>Executive Assistant to the CEO with Digital Marketing Experience</t>
  </si>
  <si>
    <t>Job/Gig Posting Expert</t>
  </si>
  <si>
    <t>Upbeat Project Manager for Design // Marketing Agency</t>
  </si>
  <si>
    <t>Entrepreneurial Veterinarian Partner for Animal Clinic in Virginia</t>
  </si>
  <si>
    <t>Magento version update to 2.4.6-p6 along with theme and extensions.</t>
  </si>
  <si>
    <t>Google Tag Manager Expert to Help NoIndex BigCommerce Product URLs</t>
  </si>
  <si>
    <t>Google Ads campaign graphics</t>
  </si>
  <si>
    <t>Airbnb Optimization Expert</t>
  </si>
  <si>
    <t>Issues about TMS320F280013x development from TI</t>
  </si>
  <si>
    <t>Short C++ Project</t>
  </si>
  <si>
    <t>Online Business Manager / VA</t>
  </si>
  <si>
    <t>from pinescript to MQL5</t>
  </si>
  <si>
    <t>MATLAB Expert needed for data extraction from pick and place model</t>
  </si>
  <si>
    <t>Escritor guionista (Script Writter) para canal de YouTube</t>
  </si>
  <si>
    <t>[$250] [Search v2] [App] Create Amount filter #46036 - Expensify</t>
  </si>
  <si>
    <t>SEO for a small website</t>
  </si>
  <si>
    <t>Character Artists Needed For 2d Cartoon Show!</t>
  </si>
  <si>
    <t>Cloud VPN and VM configuration</t>
  </si>
  <si>
    <t>Cold Email Outreach Assistant</t>
  </si>
  <si>
    <t>Assist with Website Design and Graphic Design</t>
  </si>
  <si>
    <t>Data Researcher Needed for One-Off Project: Compile a List of Open Restaurants and Cafes</t>
  </si>
  <si>
    <t>Urgent Need for WordPress Developer Experienced with Divi Themes</t>
  </si>
  <si>
    <t>Seeking a Website Designer / Graphic Designer</t>
  </si>
  <si>
    <t>Create a outro logo reveal-mogrt file</t>
  </si>
  <si>
    <t>Multijurisdictional Privacy Policy and Terms of Service</t>
  </si>
  <si>
    <t>Coach/Psychologist - Interest on AI</t>
  </si>
  <si>
    <t>Image Extraction</t>
  </si>
  <si>
    <t>[$250] [Search v2] [App] Create Category filter #46038 - Expensify</t>
  </si>
  <si>
    <t>Creative Email Marketing Specialist Needed for Dynamic Content Creation</t>
  </si>
  <si>
    <t>Need a simple 2D Dog meme character created</t>
  </si>
  <si>
    <t>Digital expert specializing in B2B and B2C SEM / PPC</t>
  </si>
  <si>
    <t>P roofreading and copy editing simple creative writing. Detailed error checking entry level editor.</t>
  </si>
  <si>
    <t>Looking for a high quality Science/Biology YT Video Editor</t>
  </si>
  <si>
    <t>Thumbnail expert</t>
  </si>
  <si>
    <t>Medical Claim Dispute Specialist</t>
  </si>
  <si>
    <t>URGENT: Need 2 Package Mockups Created from Photographs and need PSD provided</t>
  </si>
  <si>
    <t>Google Slides Designer needed to Finalize Presentation</t>
  </si>
  <si>
    <t>Need Google Play Store Developer Account</t>
  </si>
  <si>
    <t>Spanish Funnel Builder / Digital Marketing Assistant</t>
  </si>
  <si>
    <t>Graphic designer needed 2-3 projects</t>
  </si>
  <si>
    <t>Virtual assistant to help manage real estate, budget planning and find experts for electronics work</t>
  </si>
  <si>
    <t>Need to resize JPG picture</t>
  </si>
  <si>
    <t>Video editor for Fb/IG Ads</t>
  </si>
  <si>
    <t>Photoshop Expert Needed for Boxing Match Marketing Flyer</t>
  </si>
  <si>
    <t>South America  Representatives for a Company</t>
  </si>
  <si>
    <t>QUICK MONEY: PHP Developer</t>
  </si>
  <si>
    <t>I am looking for a video editor for my gaming &amp;quot; League of Legends &amp;quot; youtube channel</t>
  </si>
  <si>
    <t>Photo merger, merging loved ones together</t>
  </si>
  <si>
    <t>Need Photoshop Help to Remove Person</t>
  </si>
  <si>
    <t>Game Development for Visually Impaired People</t>
  </si>
  <si>
    <t>Privacy-Centric Invoice ReadingApplication with OCR, AI Integration, 2FA, and Real-Time Training</t>
  </si>
  <si>
    <t>Need Premier editor for social events videos</t>
  </si>
  <si>
    <t>Full Stack API Service for LLM prompts</t>
  </si>
  <si>
    <t>Need Help Learning AI Automations</t>
  </si>
  <si>
    <t>Plot Beautification</t>
  </si>
  <si>
    <t>.net Maui iOS Subscription Bug</t>
  </si>
  <si>
    <t>Urgent Video Editor (Clean up background)</t>
  </si>
  <si>
    <t>Need 3 view elevation drawn of home addition</t>
  </si>
  <si>
    <t>Render and Animation of pull-down shade up and down</t>
  </si>
  <si>
    <t>AI Machine Learning - LLM - AI - Install script</t>
  </si>
  <si>
    <t>Flowise</t>
  </si>
  <si>
    <t>Videographers India for Street and Factory shoot</t>
  </si>
  <si>
    <t>IDX Broker Wordpress Website Needed!</t>
  </si>
  <si>
    <t>ChatGPT Customer Service Chatbot Developer Knowledge-Base</t>
  </si>
  <si>
    <t>SEO  | Buy Niche Relevant Quality Backlinks</t>
  </si>
  <si>
    <t>Seeking Clothing Manufacturers for a New Apparel Line</t>
  </si>
  <si>
    <t>Pytest Dev Needed Mobile Appium Help</t>
  </si>
  <si>
    <t>Angular Development Specialist</t>
  </si>
  <si>
    <t>Facebook Account Management</t>
  </si>
  <si>
    <t>Social Media Manager for Online Etsy Shop</t>
  </si>
  <si>
    <t>Seeking Business Name for Pharmaceutical and Herbal Medicines Manufacturing and Distribution Unit</t>
  </si>
  <si>
    <t>Logo Design - AI and Vector Format</t>
  </si>
  <si>
    <t>Software Engineer Experienced with AWS in PHP</t>
  </si>
  <si>
    <t>Co-develop TradingView indicators + Python bot for algorithmic trading</t>
  </si>
  <si>
    <t>SEO Technical Content Writer for Transportation business</t>
  </si>
  <si>
    <t>Catalog Creator</t>
  </si>
  <si>
    <t>Logo Design + Branding Kit</t>
  </si>
  <si>
    <t>Write a 4-Part Meditation Manuscript</t>
  </si>
  <si>
    <t>Consultant Needed to Assess Reliability of China</t>
  </si>
  <si>
    <t>SEO Work on existing website</t>
  </si>
  <si>
    <t>Social Media Manager &amp;amp; Influencer Reachout expert (Long-term project, for the suitable person)</t>
  </si>
  <si>
    <t>Video Editor for Commentary Content Creator</t>
  </si>
  <si>
    <t>Optimise python and GEE codes</t>
  </si>
  <si>
    <t>Your Jiu Jitsu Story</t>
  </si>
  <si>
    <t>Blog Post for Website</t>
  </si>
  <si>
    <t>Remix JS and Python dev needed (Shopify) (No agencies)</t>
  </si>
  <si>
    <t>Customer chat and sales support</t>
  </si>
  <si>
    <t>Basketball YouTube video editor</t>
  </si>
  <si>
    <t>Lightspeed X Setup and Customization Expert</t>
  </si>
  <si>
    <t>Find me some white papers about meditation &amp;amp; wellbeing</t>
  </si>
  <si>
    <t>Acquisitions Specialist for Real Estate Company Investors IMMEDIATE HIRE</t>
  </si>
  <si>
    <t>Middle School Tutor / Study Buddy</t>
  </si>
  <si>
    <t>Senior NetSuite Developer for ERP Evaluation: 1-Hour Consultation</t>
  </si>
  <si>
    <t>Graphic Blind CV Creation</t>
  </si>
  <si>
    <t>Graphic designer required to create company profile</t>
  </si>
  <si>
    <t>Junior UI/UX Designer for SaaS design</t>
  </si>
  <si>
    <t>Need YouTube Logo Designer for Long-Term</t>
  </si>
  <si>
    <t>AI Video Instagram Reel Creator</t>
  </si>
  <si>
    <t>SEO Expert Needed for Comprehensive SEO Strategy Implementation</t>
  </si>
  <si>
    <t>Google Panel Creation for Thought Leaders</t>
  </si>
  <si>
    <t>Wordpress Site Design Refresh</t>
  </si>
  <si>
    <t>Graphic Designer to create a restaurant scavenger hunt map</t>
  </si>
  <si>
    <t>Voice Recording for Hungarians - Easy and Quick</t>
  </si>
  <si>
    <t>Professional home stager for 2-Bedroom, 2-Bathroom condo</t>
  </si>
  <si>
    <t>Content Creator for HOW-TO/TUTORIAL Videos (Good English required!)</t>
  </si>
  <si>
    <t>Full Stack Web and Application</t>
  </si>
  <si>
    <t>Script Developer for Company URL and Job Listing Scraper</t>
  </si>
  <si>
    <t>Legal Assistant (Personal Injury, Probate and/or Litigation)</t>
  </si>
  <si>
    <t>BDRs - Creative Cold Email Marketers - Signing Bonus, Salary and Commission (Select Candidates Only)</t>
  </si>
  <si>
    <t>Google adwords: organize, set up and optimize for E-commerce site</t>
  </si>
  <si>
    <t>Looking for an Expert to manage our google ad campaign and help us gain access to our GMB page</t>
  </si>
  <si>
    <t>Customize aspects of our wordpress site</t>
  </si>
  <si>
    <t>PDF Interactive File Editing</t>
  </si>
  <si>
    <t>I need an Editor to proof read a lead magnet</t>
  </si>
  <si>
    <t>Research and content creator for data driven crypto media start-up</t>
  </si>
  <si>
    <t>Short-term Rental Finder</t>
  </si>
  <si>
    <t>Short Form Video Editor - SPANISH SPEAKING</t>
  </si>
  <si>
    <t>Accountant With US Accounting Experience Required</t>
  </si>
  <si>
    <t>Instagram Photo Editor / Chooser</t>
  </si>
  <si>
    <t>need help with YouTube ad through Adwords</t>
  </si>
  <si>
    <t>Shopify Coding Needed</t>
  </si>
  <si>
    <t>[$250] Navigation - Navigating back from Group Name page takes you to settings #45812 - Expensify</t>
  </si>
  <si>
    <t>3D Animation of Diamond</t>
  </si>
  <si>
    <t>Google Analytics + Remarketing Tags</t>
  </si>
  <si>
    <t>Experienced Telemarketer with Workwear/Uniform experience</t>
  </si>
  <si>
    <t>Prepare null tax filing documents for a Sri Lankan company</t>
  </si>
  <si>
    <t>Single-page Landing Page Designer for High Conversion</t>
  </si>
  <si>
    <t>Voice Narrator</t>
  </si>
  <si>
    <t>Need Experienced AI bot data scraper for research</t>
  </si>
  <si>
    <t>Set up Dynamics 365 for small business.</t>
  </si>
  <si>
    <t>Customer Insight Collectors Wanted</t>
  </si>
  <si>
    <t>UI/UX Whizz - AI Early Adopter Needed for Cool Biometric Fingerprint Safe Project</t>
  </si>
  <si>
    <t>Creative Logo Designer Needed</t>
  </si>
  <si>
    <t>Thumbnail</t>
  </si>
  <si>
    <t>Andrisoft WANSIGHT CONSOLE - Flow &amp;amp; SNMP Guru</t>
  </si>
  <si>
    <t>E-commerce Product Lister - Upload Items to Multiple E-Com Platforms (3-5 Position)</t>
  </si>
  <si>
    <t>Entry-Level Proofreader Wanted: Perfect for New Proofreaders Ready to Grow</t>
  </si>
  <si>
    <t>Design basic PCB (based on raspberry pi)</t>
  </si>
  <si>
    <t>Use JSON to Transfer ALL Contact Data From Close to GHL</t>
  </si>
  <si>
    <t>Product Lister (Part-time)</t>
  </si>
  <si>
    <t>Tableau developer</t>
  </si>
  <si>
    <t>Reputation and reviews</t>
  </si>
  <si>
    <t>Fix a WordPress Elementor edition bug</t>
  </si>
  <si>
    <t>Video Creator for Podcast</t>
  </si>
  <si>
    <t>Remove malware wordpress website</t>
  </si>
  <si>
    <t>1 Hour Video Shoot for Customer Testimonial - Sydney</t>
  </si>
  <si>
    <t>Google ads specilaist</t>
  </si>
  <si>
    <t>Designer and Marketer</t>
  </si>
  <si>
    <t>Sketchup / CAD designer for various projects needed</t>
  </si>
  <si>
    <t>Develop AI Agent for Bottom-Up Market Sizing Analysis Reports</t>
  </si>
  <si>
    <t>Full stack developer | Webapp + Mobile development and Shopify Stores</t>
  </si>
  <si>
    <t>Professional Blogs writers, SEO-friendly articles  for a Home DÃ©cor eCommerce website</t>
  </si>
  <si>
    <t>Mobile Application Software Tester (Flutter &amp;amp; Laravel)</t>
  </si>
  <si>
    <t>Android Java Video Downloader App</t>
  </si>
  <si>
    <t>Additive Manufacturing Engineer / 3D Printing Engineer</t>
  </si>
  <si>
    <t>Quote to Complete CAD Drawings for Baby Cot Lift Prototype</t>
  </si>
  <si>
    <t>Editor for Fast-Paced Youtube Shorts</t>
  </si>
  <si>
    <t>Need help with editing Google Slides Presentation, expecting quick turnaround, 4 slides in 24 hours</t>
  </si>
  <si>
    <t>Squarespace Content Manager and Membership Area Setup Specialist</t>
  </si>
  <si>
    <t>Brand Guide Designer</t>
  </si>
  <si>
    <t>Creative Fabric Pattern Designer for Global Textile Export</t>
  </si>
  <si>
    <t>AI Image generation expert</t>
  </si>
  <si>
    <t>Web Development Designer</t>
  </si>
  <si>
    <t>Need Excel Expert for Automation Output</t>
  </si>
  <si>
    <t>Electrical engineer to create Electrical layout &amp;amp; wiring plans in SketchUP and AutoCad  (NEC / USA)</t>
  </si>
  <si>
    <t>Photo editing needed for fine art/creative still life images</t>
  </si>
  <si>
    <t>Develop a web application with AI integration for our company</t>
  </si>
  <si>
    <t>Website design creation manager</t>
  </si>
  <si>
    <t>Ansible Setup for Multi-VLAN VPC with WireGuard Integration @ linode</t>
  </si>
  <si>
    <t>Email Marketing Specialist with Klaviyo Expertise</t>
  </si>
  <si>
    <t>Estonian proofreader for occasional tasks</t>
  </si>
  <si>
    <t>ASO Expert Needed</t>
  </si>
  <si>
    <t>Wordpress developer to upgrade SEO scores and improve a few things on website</t>
  </si>
  <si>
    <t>Design a 3D model of a Buddha temple with a removable top that can be 3D printed. Create as an STL</t>
  </si>
  <si>
    <t>Looking For An Experienced YouTube Script Writer For A MMA Channel (100 Scripts for $3000)</t>
  </si>
  <si>
    <t>WhatsApp group admin daily tasks</t>
  </si>
  <si>
    <t>Analysis of the promotional for Company X</t>
  </si>
  <si>
    <t>Graphic designer to create marketing postcard for clinic open house</t>
  </si>
  <si>
    <t>Hungarian-speaking freelancer for Product Sourcing</t>
  </si>
  <si>
    <t>Creative Strategist + Copywriter</t>
  </si>
  <si>
    <t>Social Media and Content Creation Assistant</t>
  </si>
  <si>
    <t>Apache Subversion Consultant</t>
  </si>
  <si>
    <t>Logo Designer for E-learning Platform</t>
  </si>
  <si>
    <t>It Techinician</t>
  </si>
  <si>
    <t>Video editor for vertical videos</t>
  </si>
  <si>
    <t>Journalist with YouTube Content writing experience I $100 per video</t>
  </si>
  <si>
    <t>Consultant for AI and Gen AI Use Cases in the Insurance Sector</t>
  </si>
  <si>
    <t>Health and Lifestyle Survey Participants Needed</t>
  </si>
  <si>
    <t>Technical SEO audit</t>
  </si>
  <si>
    <t>Logo and Brand Identity Designer for Laundromat &amp;amp; Cafe</t>
  </si>
  <si>
    <t>Radiologist (Physician)</t>
  </si>
  <si>
    <t>Admin VA</t>
  </si>
  <si>
    <t>Ai designer for vending machine</t>
  </si>
  <si>
    <t>Website design for podcast</t>
  </si>
  <si>
    <t>Contract Lawyer for Photographers</t>
  </si>
  <si>
    <t>Competitor Research in Phone Systems</t>
  </si>
  <si>
    <t>3D cans modeling</t>
  </si>
  <si>
    <t>Financial Review Specialist for Tech Startup</t>
  </si>
  <si>
    <t>Late Stage Tech investor Pitch Deck - Adtech</t>
  </si>
  <si>
    <t>Video Editor for Fashion and Dance Videos</t>
  </si>
  <si>
    <t>Email Mail Chimp Marketing Manager- Home DÃ©cor &amp;amp; Wall Art</t>
  </si>
  <si>
    <t>Full stack Python developer needed</t>
  </si>
  <si>
    <t>Multivariate RARCH models table replication</t>
  </si>
  <si>
    <t>Python Developer for Linux Directory Listing Processing</t>
  </si>
  <si>
    <t>Make Existing Magento 2 Module compliant 2.4.7 and PHP 8.13</t>
  </si>
  <si>
    <t>VR Game Level Designer Needed for Quest 3 Game</t>
  </si>
  <si>
    <t>Community Builder</t>
  </si>
  <si>
    <t>Shopify Developer for Theme Customization / Urgent</t>
  </si>
  <si>
    <t>Ad Creative Template Design</t>
  </si>
  <si>
    <t>Looking for a US  accent voice artist</t>
  </si>
  <si>
    <t>iOS App Developer with ARKit and FloorPlan Experience</t>
  </si>
  <si>
    <t>Reverse Engineer Expert Needed for API Value Spoofing</t>
  </si>
  <si>
    <t>Share Your Skinny Fat Story</t>
  </si>
  <si>
    <t>If you have Linkedin, you can help us! (and be paid)</t>
  </si>
  <si>
    <t>Text translation From French to English</t>
  </si>
  <si>
    <t>Real Estate Research Cold Calling and Appointment Setting</t>
  </si>
  <si>
    <t>Twitter/X NFT Marketing</t>
  </si>
  <si>
    <t>Excel Consultant for Industrial General Contracting Estimate Template</t>
  </si>
  <si>
    <t>English to German translation</t>
  </si>
  <si>
    <t>Need help integrating 2 google calendars so sync</t>
  </si>
  <si>
    <t>Email sending issue</t>
  </si>
  <si>
    <t>Jira Service Management Customization Expert</t>
  </si>
  <si>
    <t>Space invaders using pacman graphics in pygame</t>
  </si>
  <si>
    <t>JavaScript Decompiler Needed</t>
  </si>
  <si>
    <t>Graphic Designer for Tradeshow Banner and Flyer</t>
  </si>
  <si>
    <t>Skinny Fat Challenge - Fitness Trainer</t>
  </si>
  <si>
    <t>Young Rising Star, Body Composition &amp;amp; Health</t>
  </si>
  <si>
    <t>Fashion Designer for Clothing Line (Surfwear)</t>
  </si>
  <si>
    <t>Recreate this animated gradient background into webflow + text</t>
  </si>
  <si>
    <t>Musician Connection Platform Developer</t>
  </si>
  <si>
    <t>Social Media Consultant needed to assist with strategy and posting to LinkedIn and other socials.</t>
  </si>
  <si>
    <t>Graphic Design Illustration - Similar To Vintage Schiaparelli Ad</t>
  </si>
  <si>
    <t>Need an expert framer developer</t>
  </si>
  <si>
    <t>Loom LinkedIn Outreach Specialist</t>
  </si>
  <si>
    <t>Fix woocommerce checkout layout</t>
  </si>
  <si>
    <t>Translate sci-fi game subtitles from English into German.</t>
  </si>
  <si>
    <t>Croatian-speaking freelancer for Product Sourcing</t>
  </si>
  <si>
    <t>Financial Analyst Needed for Preparing Business Financial Projections</t>
  </si>
  <si>
    <t>AI Chatbot Developer for Quick LLM Integration</t>
  </si>
  <si>
    <t>Creation, design and hosting of an automated website</t>
  </si>
  <si>
    <t>Fillable PDF Form Creation Needed</t>
  </si>
  <si>
    <t>Mobile App Development for AI Astrology App (Android /iOS)</t>
  </si>
  <si>
    <t>Create / Update business card</t>
  </si>
  <si>
    <t>Video Editor for Personal LinkedIn Post</t>
  </si>
  <si>
    <t>Get Paid $25 to Sign Up for Robinhood Gold</t>
  </si>
  <si>
    <t>Journalist, writer | user-stories too compelling narratives | digital cities | technology platforms</t>
  </si>
  <si>
    <t>Amazon store configuration</t>
  </si>
  <si>
    <t>Take my Circle community and migrate it into a self-led course on Learnworlds</t>
  </si>
  <si>
    <t>Creative Marketing Assistant with Christian Background for Brand Promotion &amp;amp; Project Management</t>
  </si>
  <si>
    <t>Retro-Style Manga Video Illustrations (English/Japanese  - Both WELCOME!)</t>
  </si>
  <si>
    <t>Google Ads Campaign Setup Specialist</t>
  </si>
  <si>
    <t>Create Mockups for Home Decor Business</t>
  </si>
  <si>
    <t>Administrative Assistant for Qualitative Data Analysis</t>
  </si>
  <si>
    <t>Virtual Assistant with Go High Level Experience</t>
  </si>
  <si>
    <t>WordPress Data Entry - Image Alt Tags and Captions</t>
  </si>
  <si>
    <t>Free Newsletter Marketers Needed</t>
  </si>
  <si>
    <t>Real Estate List Puller</t>
  </si>
  <si>
    <t>Lead Generation Specialist for B2B Wholesale Marketplace</t>
  </si>
  <si>
    <t>Social Media Manager for Innovative Fashion App</t>
  </si>
  <si>
    <t>BI Analyst Needed for Dashboard Creation and Presentation</t>
  </si>
  <si>
    <t>Job Posting: Graphic Designer for Infographic Creation (Quick Turnaround)</t>
  </si>
  <si>
    <t>(FR) Shopify Assistant with Photo Editing Skills able to Copy, (AI) Translate and Past Images/Descs</t>
  </si>
  <si>
    <t>Need to Build Company Profile and proposal.</t>
  </si>
  <si>
    <t>Research and Content Writer for Health Information Website</t>
  </si>
  <si>
    <t>Videographer Needed for 2-3 days in San Jose, Costa Rica - August 5-7, 2024</t>
  </si>
  <si>
    <t>Graphic Designer/Content creator for SaaS Project</t>
  </si>
  <si>
    <t>3D Modeler for Site Renderings</t>
  </si>
  <si>
    <t>Seeking SEO Expert for Etsy and Other Online Presence</t>
  </si>
  <si>
    <t>Looking for Skilled and Experienced 0F Sellers! - High Tier ACCOUNTS!</t>
  </si>
  <si>
    <t>UX/UI Desktop Page Fintech</t>
  </si>
  <si>
    <t>Audio, Video and Online Course Assistant</t>
  </si>
  <si>
    <t>Service Coordinator / virtual assistant/ admin support</t>
  </si>
  <si>
    <t>Social Media App Development</t>
  </si>
  <si>
    <t>Designing and building wireframe for services and subscriptions on website</t>
  </si>
  <si>
    <t>Virtual Assistant for Course Success Manager at CourseClout</t>
  </si>
  <si>
    <t>Zoho Books - Accounting Help (VAT &amp;amp; Expenses)</t>
  </si>
  <si>
    <t>TikTok editor and storyteller needed!</t>
  </si>
  <si>
    <t>iOS Graphic Designer for Media Application</t>
  </si>
  <si>
    <t>create AI generated 2D animation (Explainer video)</t>
  </si>
  <si>
    <t>Bridges between Thai Traditional architecture and modern gallery</t>
  </si>
  <si>
    <t>Reliable Ghostwriter Needed</t>
  </si>
  <si>
    <t>Social Media Intern Cum Video Editor</t>
  </si>
  <si>
    <t>Metal Sheet Bending Projects/Clients</t>
  </si>
  <si>
    <t>Wix Website For Real Estate</t>
  </si>
  <si>
    <t>WordPress Plugin Customization Expert</t>
  </si>
  <si>
    <t>PineScript strategy issue.</t>
  </si>
  <si>
    <t>Need YouTube/Reels video editor (Iman Gadzhi style) advanced graphics</t>
  </si>
  <si>
    <t>Back-End API Developer</t>
  </si>
  <si>
    <t>eBay product listings: PokÃ©mon cards</t>
  </si>
  <si>
    <t>Wordpress Developer for Theme Transition</t>
  </si>
  <si>
    <t>Data Entry, Lead Generation, and Web Research Specialist</t>
  </si>
  <si>
    <t>Data enrichment, list building</t>
  </si>
  <si>
    <t>Full Time Full Stack Developer &amp;amp; Wordpress Expert</t>
  </si>
  <si>
    <t>Review style product photos: 10-15 different people holding product to the camera</t>
  </si>
  <si>
    <t>Logo Design for Olive Oil</t>
  </si>
  <si>
    <t>Content Creator for Finance Channel</t>
  </si>
  <si>
    <t>Shopify Website Developer for Luxury Designer Retail</t>
  </si>
  <si>
    <t>Convert Figma site into a website</t>
  </si>
  <si>
    <t>Looking For An Experienced YouTube Voice Over Artist For A MMA Channel (10 Voice Overs For $1500)</t>
  </si>
  <si>
    <t>SaaS Sales with 40% commission</t>
  </si>
  <si>
    <t>Acx voice narrator</t>
  </si>
  <si>
    <t>Virtual Assistant for Outreach &amp;amp; Lead Finding</t>
  </si>
  <si>
    <t>Research and Data Collection for European Independent Insurance Brokers</t>
  </si>
  <si>
    <t>Cinematic Videos for Bio and Company Buzz Reel</t>
  </si>
  <si>
    <t>Graphic Designer for Technical Communication Workbook Cover Design</t>
  </si>
  <si>
    <t>Data Entry: Individuals to research and write a summary</t>
  </si>
  <si>
    <t>Figma Wireframes</t>
  </si>
  <si>
    <t>Google Reviewer (I need 50+ reviews pls)</t>
  </si>
  <si>
    <t>Instagram marketing Expert</t>
  </si>
  <si>
    <t>ManyChat and WhatsApp Setup</t>
  </si>
  <si>
    <t>Graphic Designer for Road Sign</t>
  </si>
  <si>
    <t>Instructional Designer and Developer</t>
  </si>
  <si>
    <t>A service platform for Sweden - Flutter/Dart developer</t>
  </si>
  <si>
    <t>Website Development for Fireworks and Events Business</t>
  </si>
  <si>
    <t>Video Editor for engaging Christian-based teaching videos for kids</t>
  </si>
  <si>
    <t>Experienced Publication Designer Needed</t>
  </si>
  <si>
    <t>UX Designer for SaaS Workflow Automation Portals</t>
  </si>
  <si>
    <t>Hubspot Customization Expert</t>
  </si>
  <si>
    <t>Give a Voice to Our Paws: Seeking Talented Voice-Over Artist for Dog-Themed Channel</t>
  </si>
  <si>
    <t>[$250] Expense - Leading zeros are not removed when returning to amount input page #43243 - Expensify</t>
  </si>
  <si>
    <t>Facebook Ads Error - Link Clicks But No Page Views</t>
  </si>
  <si>
    <t>Opportunity for Talented Programmer: Develop a Cutting-Edge Navigation Application</t>
  </si>
  <si>
    <t>Google Ads specialist needed to set up Google Ads campaign and continuously optimize it</t>
  </si>
  <si>
    <t>Experienced iOS Developer Needed for Long-Term Collaboration (SwiftUI)</t>
  </si>
  <si>
    <t>Need a full time graphic designer</t>
  </si>
  <si>
    <t>Church Website Designer</t>
  </si>
  <si>
    <t>Respond to LinkedIn Messages</t>
  </si>
  <si>
    <t>Media Buying Consultant For Scaling Lead Generation Campaigns In Home Improvement</t>
  </si>
  <si>
    <t>SquareSpace Website Creation with Booking Platform Integration</t>
  </si>
  <si>
    <t>Script Writer for Space Channel</t>
  </si>
  <si>
    <t>Looking for ChatGPT &amp;amp; PHP developer</t>
  </si>
  <si>
    <t>Python Developer for Dell Coupon Bot</t>
  </si>
  <si>
    <t>Typeform to filling in a PDF form - A PDF generator - Collect Email - Then send a copy.</t>
  </si>
  <si>
    <t>Development of a Web-Based and Telegram Bot Game</t>
  </si>
  <si>
    <t>Braided Stent Expert</t>
  </si>
  <si>
    <t>Script Developer for Groww-like App</t>
  </si>
  <si>
    <t>Credit Underwriter</t>
  </si>
  <si>
    <t>I need a Wordpress Master</t>
  </si>
  <si>
    <t>Beverage Expiration Date Checkers Needed in Rochester or Mankato</t>
  </si>
  <si>
    <t>Creative Agency Freelancer - Video &amp;amp; Print Ads, Social Media Ads, and Influencer Marketing</t>
  </si>
  <si>
    <t>Image resizing specialist needed</t>
  </si>
  <si>
    <t>Silk Product Designer</t>
  </si>
  <si>
    <t>Personal Stylist Needed</t>
  </si>
  <si>
    <t>video one hour speech in Gahanna/New Albany 6-19-24</t>
  </si>
  <si>
    <t>Facebook Ads Lead Forms - Conditional Formatting</t>
  </si>
  <si>
    <t>Real Estate Property Photographer for Social Media Content</t>
  </si>
  <si>
    <t>Part Time Virtual Assistant and Social Media Marketing Support</t>
  </si>
  <si>
    <t>Web Developer for Quick Turnaround Project</t>
  </si>
  <si>
    <t>Need High-Res Logo Animation for Video Intro</t>
  </si>
  <si>
    <t>Proofreading, Editing paper about sustainability and computer science</t>
  </si>
  <si>
    <t>Footage Coordinator/Video Content Researcher</t>
  </si>
  <si>
    <t>Python Developer - Invoice Data Extraction</t>
  </si>
  <si>
    <t>Professor to work as a consultant</t>
  </si>
  <si>
    <t>I Am Looking For Someone to Submit My Song To Spotify Playlists And Radio Stations</t>
  </si>
  <si>
    <t>One Pager Website for Today</t>
  </si>
  <si>
    <t>WordPress Job Board Plugin Customization</t>
  </si>
  <si>
    <t>Need Help With Simple Excel Macro</t>
  </si>
  <si>
    <t>Create Sections in Webflow</t>
  </si>
  <si>
    <t>Font Developer | Brand Identity</t>
  </si>
  <si>
    <t>Crypto Influencer Partnership Coordinator</t>
  </si>
  <si>
    <t>Experienced Software Setup Integrations &amp;amp; Automations Specialist</t>
  </si>
  <si>
    <t>E-commerce Bookkeeping/fractional CFO for Multi-Channel Sales</t>
  </si>
  <si>
    <t>UGC Mobile Game Ads</t>
  </si>
  <si>
    <t>Javascript/Typescript Instagram Commenting Script</t>
  </si>
  <si>
    <t>Customer Development for Our Sourcing&amp;amp;Drop-shipping Business</t>
  </si>
  <si>
    <t>Male Voice-over Artist For &amp;quot;HISTORY&amp;quot; YouTube Channel</t>
  </si>
  <si>
    <t>Expert Amazon Listing Optimization Specialist Needed</t>
  </si>
  <si>
    <t>Seasoned OF Chatter! BIG OPPORTUNITY</t>
  </si>
  <si>
    <t>Sales  - and some marketing</t>
  </si>
  <si>
    <t>Expert In Promoting Webinars</t>
  </si>
  <si>
    <t>Need someone to setup Salesforce for our Organization</t>
  </si>
  <si>
    <t>Social Media Manager and Content Creator for Agency</t>
  </si>
  <si>
    <t>DFM Engineer with Expertise in Plastic Injection Molding</t>
  </si>
  <si>
    <t>Product Flow Testing and Feedback</t>
  </si>
  <si>
    <t>High Level YouTube Video Editor</t>
  </si>
  <si>
    <t>Avatar macsot for videos</t>
  </si>
  <si>
    <t>Video Editing - Text and Stock Footage Composition</t>
  </si>
  <si>
    <t>Ex MS InfoPath rebuild</t>
  </si>
  <si>
    <t>Graphic designer for cosmetic company logo</t>
  </si>
  <si>
    <t>Video Creation and Editing Assistant Needed</t>
  </si>
  <si>
    <t>Looking for PHP programmer to change Twilio account on vadial. Quick task, need someone ASAP.</t>
  </si>
  <si>
    <t>Video Editor for Kickstarter Video</t>
  </si>
  <si>
    <t>Build responsive WordPress site with product browsing and bulk order form for logged in clients</t>
  </si>
  <si>
    <t>Simple branding for executive golf league</t>
  </si>
  <si>
    <t>Part-Time Bookkeeper (Auckland)</t>
  </si>
  <si>
    <t>Technical SEO Expert to Resolve GSC Errors</t>
  </si>
  <si>
    <t>Full time remote video editor</t>
  </si>
  <si>
    <t>Shopify Website Expert - Rental and Consignment Business</t>
  </si>
  <si>
    <t>Simple Python Script For Copying Text Into Discord</t>
  </si>
  <si>
    <t>Research Assistance for German Software Agency</t>
  </si>
  <si>
    <t>ESP32 firmware programming</t>
  </si>
  <si>
    <t>Scriptwriter For Youtube Needed</t>
  </si>
  <si>
    <t>Tutor Needed for Year 3 Student</t>
  </si>
  <si>
    <t>Content Writer for Medical and Legal Conference Company</t>
  </si>
  <si>
    <t>Odoo design and implementation for a small tech company</t>
  </si>
  <si>
    <t>Amazing video editor needed for re-editing footage into emotional calls to action.</t>
  </si>
  <si>
    <t>[$250] Pay someone - Console error shows up when changing payment #43691 - Expensify</t>
  </si>
  <si>
    <t>ATO Configuration Expert</t>
  </si>
  <si>
    <t>App Customization and Enhancement</t>
  </si>
  <si>
    <t>React js developer</t>
  </si>
  <si>
    <t>Social Media Manager and Editor</t>
  </si>
  <si>
    <t>Midjourney or computer artist to create a storybook. Seeking a realistic illustration artist.</t>
  </si>
  <si>
    <t>Professional Proofreader and Editor for Academic Paper</t>
  </si>
  <si>
    <t>Probe rendering</t>
  </si>
  <si>
    <t>Sales Phone Calls (Inbound from ads)</t>
  </si>
  <si>
    <t>Cold caller for my marketing agency</t>
  </si>
  <si>
    <t>Graduation Photo Editing</t>
  </si>
  <si>
    <t>Computer Vision Expert Needed for Training Model to Identify Image Sections</t>
  </si>
  <si>
    <t>TikTok shop dropshipper</t>
  </si>
  <si>
    <t>Web Data Collection</t>
  </si>
  <si>
    <t>Crypto Ads Media Buyer</t>
  </si>
  <si>
    <t>Implement Event Tracking for Meta, Microsoft UET, and Taboola</t>
  </si>
  <si>
    <t>Digital Marketing Specialist for GCC Region</t>
  </si>
  <si>
    <t>Google Workspace Expert Needed!</t>
  </si>
  <si>
    <t>Need a Graphic Designer Or Poster Designer</t>
  </si>
  <si>
    <t>Make Automation expert</t>
  </si>
  <si>
    <t>Google API Integration Developer</t>
  </si>
  <si>
    <t>Deep Fake Professional Needed</t>
  </si>
  <si>
    <t>uBlox SARA-R4 modem : Initialization and Secure Connection Sequence</t>
  </si>
  <si>
    <t>IT Specialist with Excellent English Communication Skills</t>
  </si>
  <si>
    <t>Native Malay Speaker with Expertise in Localising Content</t>
  </si>
  <si>
    <t>Research paper -a quantitative study</t>
  </si>
  <si>
    <t>TUN</t>
  </si>
  <si>
    <t>Twilio A2P Compliance help</t>
  </si>
  <si>
    <t>Google Ads and Microsoft Ads Specialist</t>
  </si>
  <si>
    <t>Unity mobile game developing</t>
  </si>
  <si>
    <t>Develop android unity game</t>
  </si>
  <si>
    <t>Goo. oogl eee Play Coooonsooleee and Aaaappleee Consoooooleee</t>
  </si>
  <si>
    <t>Graphic Design Expert</t>
  </si>
  <si>
    <t>Social media pro to write and post to tiktok</t>
  </si>
  <si>
    <t>Overlay a 3d rendered video to create a stronger narrative  for Beta Trial.</t>
  </si>
  <si>
    <t>Slack Account Setup for API Integration</t>
  </si>
  <si>
    <t>Newsletter Email tracking system ADVICE NEEDED!</t>
  </si>
  <si>
    <t>Opportunity for a Business Partner in Czechia! ðŸ‡¨ðŸ‡¿</t>
  </si>
  <si>
    <t>Bilingual Phone Talent and Virtual Assistant for Family Medicine Clinic</t>
  </si>
  <si>
    <t>Animador ilustrador para videos de Tik Tok</t>
  </si>
  <si>
    <t>Excel Financial Modeling Expert for Startups</t>
  </si>
  <si>
    <t>Social media ads specialist</t>
  </si>
  <si>
    <t>Light Branding for Startup Organic Food and Beverage Retailer</t>
  </si>
  <si>
    <t>Need cold caller to ask USA credit unions several questions</t>
  </si>
  <si>
    <t>Remote Virtual Writing Assistant</t>
  </si>
  <si>
    <t>I need custom Scraper plugin for WordPress</t>
  </si>
  <si>
    <t>Custom Strategy Builder</t>
  </si>
  <si>
    <t>Immediate Help Needed for Mobile Formatting on WordPress Site</t>
  </si>
  <si>
    <t>Graphic Designer for Billboards and Magazine Page</t>
  </si>
  <si>
    <t>Project Management and Cost Template</t>
  </si>
  <si>
    <t>Virtual Assistant to Help with GoHighLevel setup &amp;amp; Other Technical Areas</t>
  </si>
  <si>
    <t>Executive Assistant - Fluent in English and Experience with ChatGPT</t>
  </si>
  <si>
    <t>Searching for a Financial Analyst + Google Sheets Expert</t>
  </si>
  <si>
    <t>Voice Over for the Youtube Channel</t>
  </si>
  <si>
    <t>looking Expert Educators in Discrete Mathematics &amp;amp; Statistics</t>
  </si>
  <si>
    <t>Supplier Sourcing for Cosmetic Bottles/Jars</t>
  </si>
  <si>
    <t>Graphic Designer and Video Animator</t>
  </si>
  <si>
    <t>Junior ASO Manager</t>
  </si>
  <si>
    <t>UI/UX Designer ( SaaS / CRM )</t>
  </si>
  <si>
    <t>MT4 Expert Advisor</t>
  </si>
  <si>
    <t>Media Buyer for Therapists and Life Coaches</t>
  </si>
  <si>
    <t>Fix Google Tag Manager Plugin Issue on Next.js Website</t>
  </si>
  <si>
    <t>Interior Designer for Duplex Residential Building</t>
  </si>
  <si>
    <t>Video Analysis and Timestamping</t>
  </si>
  <si>
    <t>Marketing and Website Assistant in English</t>
  </si>
  <si>
    <t>Social media pro to Manage my Pinterest business profile</t>
  </si>
  <si>
    <t>Telegram-based Trading and Volume Boost BOT on TON blockchain with installation</t>
  </si>
  <si>
    <t>Digital Marketing and Design Assistant</t>
  </si>
  <si>
    <t>Java Android/Arduino App Integration with React Native</t>
  </si>
  <si>
    <t>Amazon Listing Overhaul</t>
  </si>
  <si>
    <t>Amazon Listing Optimization Reqired.</t>
  </si>
  <si>
    <t>SEO specialist to support Confluence Healthcare Marketing with website social media analysis.</t>
  </si>
  <si>
    <t>Graphic Designer for Sub Logo Design</t>
  </si>
  <si>
    <t>10-Minute Video Recording with Green Screen for Japanese Language Learning App</t>
  </si>
  <si>
    <t>Video Editor for Health YouTube Channel</t>
  </si>
  <si>
    <t>Web Data Scraping and Property Information Collection</t>
  </si>
  <si>
    <t>VFX specialist to make a character's hands age rapidly.</t>
  </si>
  <si>
    <t>Social Media Marketing Expert for Book Sales</t>
  </si>
  <si>
    <t>Fill data into Excel sheet</t>
  </si>
  <si>
    <t>Figure Design for Academic Review Paper</t>
  </si>
  <si>
    <t>Off Page Seo expert</t>
  </si>
  <si>
    <t>Facebook Ad Campaign Manager for Growing Cosmetic Clinic Chain</t>
  </si>
  <si>
    <t>Online Chatter person needed</t>
  </si>
  <si>
    <t>Making a Wordpress website</t>
  </si>
  <si>
    <t>3D Render of Event Cube (Shoe Store)</t>
  </si>
  <si>
    <t>redesign UX mobile app</t>
  </si>
  <si>
    <t>SDR Native British</t>
  </si>
  <si>
    <t>Marketer to design, plan &amp;amp; execute an advertising Campaign</t>
  </si>
  <si>
    <t>Cold email help required</t>
  </si>
  <si>
    <t>Health &amp;amp; Fitness Social Media Manager</t>
  </si>
  <si>
    <t>Unity3D Developer</t>
  </si>
  <si>
    <t>WANTED: Audience builder on Social Media</t>
  </si>
  <si>
    <t>Website/Brand Designer for Podcast</t>
  </si>
  <si>
    <t>Convert Markdown e-book to PDF</t>
  </si>
  <si>
    <t>Web Form with Google Maps API Integration</t>
  </si>
  <si>
    <t>Sr. Python Developer (Monthly Retainer)</t>
  </si>
  <si>
    <t>Need two page design for car listing website</t>
  </si>
  <si>
    <t>Junk Car Buyer - Remote Phone Job</t>
  </si>
  <si>
    <t>Python Code Debugging</t>
  </si>
  <si>
    <t>Binance KYC Identification</t>
  </si>
  <si>
    <t>Comprehensive Online Course Development on Amazon FBA Private Label (PL)</t>
  </si>
  <si>
    <t>Seeking Contract Packaging/Co-Packing Company in Shenzhen</t>
  </si>
  <si>
    <t>I need a banner designed for my channel</t>
  </si>
  <si>
    <t>Graphic designer to help create a logo and a brochure</t>
  </si>
  <si>
    <t>Unity 3D Modeling for Circuit Design</t>
  </si>
  <si>
    <t>GST Xero Specialist Needed for Bank Records Reconciliation (Sydney Time 1-5pm)</t>
  </si>
  <si>
    <t>Virtual Admin - Personal  Assistant Needed  ($650 Monthly) LTAM</t>
  </si>
  <si>
    <t>Ad to be written for Real Estate being marketed _ one page</t>
  </si>
  <si>
    <t>Couverture Amazon KDP et contenu A+</t>
  </si>
  <si>
    <t>THUMBNAIL for KDRAMA</t>
  </si>
  <si>
    <t>Award Segment images wont show in Drupal</t>
  </si>
  <si>
    <t>[$250] [HOLD] Add animated tooltip to GBR from Concierge/ExpensifyDM when a user first signs in. #42218 - Expensify</t>
  </si>
  <si>
    <t>Window graphics layout</t>
  </si>
  <si>
    <t>Email Marketing Expert with Klaviyo Experience</t>
  </si>
  <si>
    <t>Seeking Creative Project Manager</t>
  </si>
  <si>
    <t>Unity Cloud Code pair sessions tutor</t>
  </si>
  <si>
    <t>Translate Marketing Deck to French</t>
  </si>
  <si>
    <t>Experienced Squarespace Website Editor Needed for Podcast Network</t>
  </si>
  <si>
    <t>Create Animated Video for Athletic Response Ridge</t>
  </si>
  <si>
    <t>English-to-Malayalam Excel Translation</t>
  </si>
  <si>
    <t>Build an URL Shorter</t>
  </si>
  <si>
    <t>Amazon Listing Picture Designer</t>
  </si>
  <si>
    <t>Senior ASP.NET Engineer</t>
  </si>
  <si>
    <t>Photo shop photo</t>
  </si>
  <si>
    <t>SEO development</t>
  </si>
  <si>
    <t>Create Designs for T-Shirts</t>
  </si>
  <si>
    <t>UGC creator</t>
  </si>
  <si>
    <t>WordPress Block Theme and Gutenberg Support</t>
  </si>
  <si>
    <t>Tech Support (Low-Code) for CRO Marketing Agency</t>
  </si>
  <si>
    <t>Excel Workbook Integration</t>
  </si>
  <si>
    <t>Translation of financial document from Traditional Chinese to English</t>
  </si>
  <si>
    <t>I want to promote my Facebook profile</t>
  </si>
  <si>
    <t>Need job coach--expertise in remote jobs for older workers</t>
  </si>
  <si>
    <t>Social media engagement</t>
  </si>
  <si>
    <t>Figma UI/UX Expert To Translate Balsamiq Mockups Into Figma Screens</t>
  </si>
  <si>
    <t>Google Ads Expert | Boat Rentals and Yacht Rentals</t>
  </si>
  <si>
    <t>WordPress Designer with Elementor and Graphic Design Skills Needed</t>
  </si>
  <si>
    <t>Google Ads Help Needed - Limited Ad Serving Issue</t>
  </si>
  <si>
    <t>Logo Design for Med Spa Website and Social Media</t>
  </si>
  <si>
    <t>Email Marketing Specialist for New Business Launch</t>
  </si>
  <si>
    <t>Website Aesthetic Designer</t>
  </si>
  <si>
    <t>Spreadsheet Guru needed</t>
  </si>
  <si>
    <t>photoshop work - three Images</t>
  </si>
  <si>
    <t>Business Plan Writer for Pet Shop Grooming Company</t>
  </si>
  <si>
    <t>Illustrator for Digital Card Design</t>
  </si>
  <si>
    <t>Sales Expert-Real Closers Only!</t>
  </si>
  <si>
    <t>Automate Customer Relationship Outreaching Emails</t>
  </si>
  <si>
    <t>Compensation Analysis Report</t>
  </si>
  <si>
    <t>Plaid Integration for Chargeable Account</t>
  </si>
  <si>
    <t>UI/UX Designer for Web Form Enhancement</t>
  </si>
  <si>
    <t>Sales Representative for Bird Proofing Projects</t>
  </si>
  <si>
    <t>Voice Over Artist for Cartoon Short Film</t>
  </si>
  <si>
    <t>Jira setup</t>
  </si>
  <si>
    <t>Video Editing and Social Media Graphics</t>
  </si>
  <si>
    <t>Java Programming Project Help</t>
  </si>
  <si>
    <t>Twitter X ads Manager-Must Work USA Timezone Hours</t>
  </si>
  <si>
    <t>Machine Learning - Machine vision scoring and tracking tool</t>
  </si>
  <si>
    <t>Business development + IT recruiter with Large Staffing company relationships</t>
  </si>
  <si>
    <t>Land Development Construction Plan for 3-Duplex Project in Enderly Park</t>
  </si>
  <si>
    <t>Re-Design Opt-In Monster Opt-In</t>
  </si>
  <si>
    <t>Environment creator for AR/VR project</t>
  </si>
  <si>
    <t>Cultural Transformation Consultant</t>
  </si>
  <si>
    <t>Post Video editing for Fitness Equipment</t>
  </si>
  <si>
    <t>Klaviyo Email Expert - Copywriter &amp;amp; Designer</t>
  </si>
  <si>
    <t>Solana smart contract for meme coin crypto currency</t>
  </si>
  <si>
    <t>Web Developer for Tax Filing Website</t>
  </si>
  <si>
    <t>Patent Attorney to Help Identify What/If is Patentable</t>
  </si>
  <si>
    <t>Solve wordpress issue</t>
  </si>
  <si>
    <t>Photoshop Specialist for AI Artwork Adjustments -- Quick Turnaround</t>
  </si>
  <si>
    <t>Influencer Marketer for GoFundMe Campaign Fundraising</t>
  </si>
  <si>
    <t>In App Survey</t>
  </si>
  <si>
    <t>Creating and excel list of commercial real estate brokers</t>
  </si>
  <si>
    <t>Automation Developer for Offering Memorandum</t>
  </si>
  <si>
    <t>Create Loom Videos for Website Mockups</t>
  </si>
  <si>
    <t>Amazon A+ or Brand Content Creator</t>
  </si>
  <si>
    <t>Systems &amp;amp; Network IT Manager</t>
  </si>
  <si>
    <t>Mobile App Developer for OfferUp-like App</t>
  </si>
  <si>
    <t>Weebly Website Design for Project Management / Consulting Company</t>
  </si>
  <si>
    <t>Google Analytics Specialist</t>
  </si>
  <si>
    <t>Realtor Seeking Proactive Virtual Assistant</t>
  </si>
  <si>
    <t>Tutoriales de Blender 3D en EspaÃ±ol</t>
  </si>
  <si>
    <t>Test local SMSï¼ˆPAï¼‰</t>
  </si>
  <si>
    <t>Experienced Web Designer/Developer Needed for Website Redesign</t>
  </si>
  <si>
    <t>CV rewriter</t>
  </si>
  <si>
    <t>Copywriting and Design for Flyers and Presentations</t>
  </si>
  <si>
    <t>A Framer Talen to buil dmy site iin a day</t>
  </si>
  <si>
    <t>Graphic Designer needed for Website logo/color pallet</t>
  </si>
  <si>
    <t>Resume Writer and ATS optimizer</t>
  </si>
  <si>
    <t>Logo Design for Business Start Up</t>
  </si>
  <si>
    <t>Gohighlevel Account setup</t>
  </si>
  <si>
    <t>Graphic Designer for Travel Agency</t>
  </si>
  <si>
    <t>MERN Stack App Developer for Asset Management</t>
  </si>
  <si>
    <t>Financial model</t>
  </si>
  <si>
    <t>Twitter Reply Bot</t>
  </si>
  <si>
    <t>3D interactive scene from photos and videos</t>
  </si>
  <si>
    <t>Create an agency-style reel</t>
  </si>
  <si>
    <t>SAP EWM Developer</t>
  </si>
  <si>
    <t>SEO Optimization needed for two 2 web sites</t>
  </si>
  <si>
    <t>Web Developer for Health Services and Events Website</t>
  </si>
  <si>
    <t>Flutter Developer with Blockchain experience</t>
  </si>
  <si>
    <t>WordPress Developer Needed to Fix Layout Issue with Astra Theme and Elementor</t>
  </si>
  <si>
    <t>MERN Blog Website Development Required</t>
  </si>
  <si>
    <t>Refactor a React Native App</t>
  </si>
  <si>
    <t>Troubleshooting and setup social media integration</t>
  </si>
  <si>
    <t>General English Writers</t>
  </si>
  <si>
    <t>Website completion</t>
  </si>
  <si>
    <t>Expert Developer help with hosting Fonts for CSS</t>
  </si>
  <si>
    <t>Logo Design for Real Estate Investing Business</t>
  </si>
  <si>
    <t>Remote Call Center Representative for Busy Ophthalmology Practice</t>
  </si>
  <si>
    <t>Logo Design Upgrade</t>
  </si>
  <si>
    <t>Flutter Fluxstore wocommerce</t>
  </si>
  <si>
    <t>3-4 Min Motion Graphic Promo Video</t>
  </si>
  <si>
    <t>Digital Forensic Expert Needed</t>
  </si>
  <si>
    <t>Logo and Branding Kit for Physiotherapy Practice</t>
  </si>
  <si>
    <t>Sierra Chart developer make chartbook.</t>
  </si>
  <si>
    <t>Redesigning existing website in Squarespace or Wix</t>
  </si>
  <si>
    <t>Artist for art &amp;amp; sculpture</t>
  </si>
  <si>
    <t>Legacy html / javascript / jquery project (form submission app) to update</t>
  </si>
  <si>
    <t>AI Agent MVP for Chat and Voice Customer Service</t>
  </si>
  <si>
    <t>HubSpot to Sherpa CRM Integration</t>
  </si>
  <si>
    <t>Graphic Designer for Chrome Extensions</t>
  </si>
  <si>
    <t>YouTube Thumbnail designer</t>
  </si>
  <si>
    <t>AWS Infrastructure-as-Code Expert for Healthcare Technology Team</t>
  </si>
  <si>
    <t>Musical theater market research</t>
  </si>
  <si>
    <t>Re-design 8-16 pages of a newspaper   in indesign using character and paragraph styles</t>
  </si>
  <si>
    <t>Prepare an order to show cause</t>
  </si>
  <si>
    <t>Spotify Music Quiz</t>
  </si>
  <si>
    <t>Find potential childcare development sites using existing data</t>
  </si>
  <si>
    <t>Assistant and Marketing Magician (French Speaking)</t>
  </si>
  <si>
    <t>Unreal Engine Game Developer</t>
  </si>
  <si>
    <t>Klaviyo Email Marketing Specialist for E-commerce Pets Brand</t>
  </si>
  <si>
    <t>Bit Coin Mentor</t>
  </si>
  <si>
    <t>YouTube Crime Script Writer</t>
  </si>
  <si>
    <t>Email Parser for the older email to add into XLS</t>
  </si>
  <si>
    <t>Product Redesign and PPT Creation</t>
  </si>
  <si>
    <t>Canva/Social Media Marketing/Ad Designer</t>
  </si>
  <si>
    <t>TouchGFX Keyboard Modification</t>
  </si>
  <si>
    <t>SCRIPT WRITER for KDRAMA</t>
  </si>
  <si>
    <t>Sport Video Editor Needed</t>
  </si>
  <si>
    <t>Stripe  payment_intent.succeeded webhook help</t>
  </si>
  <si>
    <t>Content Manager for Crypto Project</t>
  </si>
  <si>
    <t>Developer Needed for Token Creation Program on Solana Network</t>
  </si>
  <si>
    <t>Zap Creation Specialist</t>
  </si>
  <si>
    <t>Looking For a Long-Term Editor for 3 Youtube Channels</t>
  </si>
  <si>
    <t>UGC Video Editor Superstar</t>
  </si>
  <si>
    <t>Crossposting and Drafting Virtual Assistant</t>
  </si>
  <si>
    <t>CMO or CRO with finance</t>
  </si>
  <si>
    <t>Manage partnerships and affiliates</t>
  </si>
  <si>
    <t>PowerPoint Translation from English to Spanish</t>
  </si>
  <si>
    <t>monthly local SEO+GBP</t>
  </si>
  <si>
    <t>Website Builder with Broadridge Website Manager Experience</t>
  </si>
  <si>
    <t>Book Read</t>
  </si>
  <si>
    <t>Google Tag Manager GTM - Event Tracking / Conversion Tracking / Server Side</t>
  </si>
  <si>
    <t>Logo Finalization for Trademark</t>
  </si>
  <si>
    <t>CPA course review</t>
  </si>
  <si>
    <t>Needed Someone to edit my youtube video</t>
  </si>
  <si>
    <t>HR Manager</t>
  </si>
  <si>
    <t>Improve to 90 performance website</t>
  </si>
  <si>
    <t>Consumer research â€“ 1 hr Zoom interview USD$60 â€“ UK citizens living in Australia</t>
  </si>
  <si>
    <t>Experienced Manual Software QA Tester/Engineer required</t>
  </si>
  <si>
    <t>Lawyer to Create Work for Hire Agreements</t>
  </si>
  <si>
    <t>Cooperation to offer products on Walmart</t>
  </si>
  <si>
    <t>Google App Scripts Expert for API to Google Sheets data pull</t>
  </si>
  <si>
    <t>Conference Representative</t>
  </si>
  <si>
    <t>Design Pitch deck for Cyber Security Webinar</t>
  </si>
  <si>
    <t>Proactive Lead Generation Specialist for Cash Cow Video Editing Services</t>
  </si>
  <si>
    <t>Commercial Contract Lawyer for IT Services Contract</t>
  </si>
  <si>
    <t>Experienced Personal Branding Consultant (LinkedIn)</t>
  </si>
  <si>
    <t>Frontend Developer for Cool AI Product</t>
  </si>
  <si>
    <t>Experienced Freelancer Needed for Tutorial UGC Video on Dark Circle Eye Remover Glasses</t>
  </si>
  <si>
    <t>Find and contact influencers</t>
  </si>
  <si>
    <t>Usability Design QA</t>
  </si>
  <si>
    <t>Vector Illustration Needed: Friendly Tin Man for Roofing Company</t>
  </si>
  <si>
    <t>Logo Designer for SportFi Project</t>
  </si>
  <si>
    <t>Editing for a report</t>
  </si>
  <si>
    <t>Help me create an online course using my book and related material.   The Physics of Wellness.</t>
  </si>
  <si>
    <t>Looking For Game Background Music and Some Sound Effects</t>
  </si>
  <si>
    <t>Video Editor for Graphic Replacement</t>
  </si>
  <si>
    <t>Wordpress elementor optimization and  fix errors</t>
  </si>
  <si>
    <t>Looking for Reputation Manager</t>
  </si>
  <si>
    <t>Professional YouTube automation Video Editor</t>
  </si>
  <si>
    <t>Script Developer for Shopify Product Listings</t>
  </si>
  <si>
    <t>WordPress Engineer Needed for Chatbot Integration</t>
  </si>
  <si>
    <t>Bilingual Video Editor</t>
  </si>
  <si>
    <t>Instagram + Facebook Ads for Waterproofing Company</t>
  </si>
  <si>
    <t>Event Planning Day of Coordinator for Summer Party</t>
  </si>
  <si>
    <t>White actor/actress read scripts (as a medical professional), shoot video ads</t>
  </si>
  <si>
    <t>Exercicis per a una assignatura del grau de Periodisme: ComunicaciÃ³ Intercultural</t>
  </si>
  <si>
    <t>Vicidial - Pre-populate custom fiield with pre-defined checklist in Vicidial</t>
  </si>
  <si>
    <t>Real Estate Lead Scraper</t>
  </si>
  <si>
    <t>Montatore per video Youtube (Only Italians)</t>
  </si>
  <si>
    <t>Frontend Engineer/Web Designer for Custom Discourse Template Implementation</t>
  </si>
  <si>
    <t>Hiring English Content Writer</t>
  </si>
  <si>
    <t>Bookkeeper to file prepared accounts</t>
  </si>
  <si>
    <t>Fixing The Formatting For A Monthly Newsletter</t>
  </si>
  <si>
    <t>English/Spanish Teaching Assistant</t>
  </si>
  <si>
    <t>Amazon Listing Creation</t>
  </si>
  <si>
    <t>Graphic Designer (Book Cover &amp;amp; Format)</t>
  </si>
  <si>
    <t>Integrating canva api in react app</t>
  </si>
  <si>
    <t>Experienced 2D NFT Artist Needed</t>
  </si>
  <si>
    <t>PR Expert Needed To Get Clients Featured In Media</t>
  </si>
  <si>
    <t>Fractional Corporate Lawyer</t>
  </si>
  <si>
    <t>Job Post: Part-Time Personal Assistant (PA) for Office and Google Suite Expertise</t>
  </si>
  <si>
    <t>2D pixel artist for Smash Bros.</t>
  </si>
  <si>
    <t>Wordpress Access lost, Need wordpress developer</t>
  </si>
  <si>
    <t>Create me a facebook, instagram and tik tok video ad</t>
  </si>
  <si>
    <t>Branding and Graphic Design Specialist</t>
  </si>
  <si>
    <t>10-slide presentation in Google Slides</t>
  </si>
  <si>
    <t>English Proofreader</t>
  </si>
  <si>
    <t>Logo Needed NOW</t>
  </si>
  <si>
    <t>Japanese Medical Adhesive Tape Box Packaging Designer</t>
  </si>
  <si>
    <t>Facebook &amp;amp; Instagram ads</t>
  </si>
  <si>
    <t>WordPress Engineer - Chatbot Integration</t>
  </si>
  <si>
    <t>Junior Lead Engineer</t>
  </si>
  <si>
    <t>Need website for my IT and marketing business.</t>
  </si>
  <si>
    <t>Fix my freezing computer and adobe acrobat</t>
  </si>
  <si>
    <t>Spanish speaking voice over for soccer Youtube channel</t>
  </si>
  <si>
    <t>WordPress and Crocoblock Website Development</t>
  </si>
  <si>
    <t>Cisco Certified Resources</t>
  </si>
  <si>
    <t>Projektleiter fÃ¼r Softwareprojekt</t>
  </si>
  <si>
    <t>Create a One Minute Video</t>
  </si>
  <si>
    <t>Youtube scriptwriter Needed</t>
  </si>
  <si>
    <t>Web Developer Needed to Code 4 HTML Pages with JavaScript and Modal Popups</t>
  </si>
  <si>
    <t>Virtual assistant with social media knowldge</t>
  </si>
  <si>
    <t>Market report generation</t>
  </si>
  <si>
    <t>Need APNR already built browser software ready in Python</t>
  </si>
  <si>
    <t>Experienced Video Editor for construction / mega project YouTube channel</t>
  </si>
  <si>
    <t>Back End Wordpress Theme customization (stylesheet)</t>
  </si>
  <si>
    <t>Cross Platform fantasy sports betting app</t>
  </si>
  <si>
    <t>(URGENT) Cloud deployment of Twilio streaming websocket application</t>
  </si>
  <si>
    <t>Trying to view video files</t>
  </si>
  <si>
    <t>ECOMM Merchandise Product Launcher</t>
  </si>
  <si>
    <t>Promotional Print Material Graphic Design</t>
  </si>
  <si>
    <t>We are an export company so we need b2b promotion through facebook ads</t>
  </si>
  <si>
    <t>Front End Develop Needed For Shopify</t>
  </si>
  <si>
    <t>AI GAN-Based Virtual Try On and E-commerce Website</t>
  </si>
  <si>
    <t>Pepe Style Artist for Instagram Content Creation</t>
  </si>
  <si>
    <t>Experienced SAT English Tutor Needed</t>
  </si>
  <si>
    <t>Gmail problems - &amp;quot;no longer have access&amp;quot;</t>
  </si>
  <si>
    <t>Scrape Attendees from DIA Mobile App</t>
  </si>
  <si>
    <t>Website creation (modeling agency)</t>
  </si>
  <si>
    <t>Virtual</t>
  </si>
  <si>
    <t>Store &amp;amp; Page Builder for E-Commerce Products</t>
  </si>
  <si>
    <t>3D Model of Death Star Miniature Needed (40cm x 23cm x 2cm)</t>
  </si>
  <si>
    <t>Google Search Console - Export 1.5million URLs from &amp;quot;crawled - not indexed&amp;quot; Help</t>
  </si>
  <si>
    <t>Music Video Production</t>
  </si>
  <si>
    <t>Check and improve Chinese (Simplified) localization on the iPad app</t>
  </si>
  <si>
    <t>React Native Healthcare App</t>
  </si>
  <si>
    <t>Graphic designer to help me edit some graphics on my website</t>
  </si>
  <si>
    <t>Firmware Development for RK3588</t>
  </si>
  <si>
    <t>Python Code for Dynamic Link Management</t>
  </si>
  <si>
    <t>Website Creation Expert</t>
  </si>
  <si>
    <t>Photoshop image editing</t>
  </si>
  <si>
    <t>clean up Klayvio Abandoned cart</t>
  </si>
  <si>
    <t>Logo Design for a Health and well-being brand.</t>
  </si>
  <si>
    <t>URDF and Robotics Simulation Specialist (Humanoid Robots)</t>
  </si>
  <si>
    <t>Japan VAT Expert for Shopify Revenue Reporting</t>
  </si>
  <si>
    <t>Helped to reach out to Bulgarian clients and communicated about matters.</t>
  </si>
  <si>
    <t>Seeking Developer for Voice-Activated Mobile App Similar to Google Assistant</t>
  </si>
  <si>
    <t>Menu boards for asian restaurants in Sweden (signage)</t>
  </si>
  <si>
    <t>Pipedrive Expert Needed</t>
  </si>
  <si>
    <t>Google slides designer to build additional slides for our sales presentation</t>
  </si>
  <si>
    <t>Home Assistant Configuration and Security Expert</t>
  </si>
  <si>
    <t>Need a business contract document written</t>
  </si>
  <si>
    <t>Desarrollador/a para Proyecto de Chatbot con IA y Panel de Control</t>
  </si>
  <si>
    <t>Digital Marketing Specialist for Plastic Surgery Hospital</t>
  </si>
  <si>
    <t>Freelancers or Local Consultants Needed for Conducting Interviews In Cambodia, Taiwan, Mayanmar</t>
  </si>
  <si>
    <t>Mid-Senior Front-End Software Engineer (React, Redux, Redux Toolkit, RTK Query, and Next.js.)</t>
  </si>
  <si>
    <t>Full Stack Developer with SEO Expertise for Core Web Vitals Improvement (Yii2)</t>
  </si>
  <si>
    <t>Create 14 Instagram Square posts</t>
  </si>
  <si>
    <t>Experienced Graphic Designer needed ongoing design projects across three brands</t>
  </si>
  <si>
    <t>Need help with forms! I need a custom email sent based off multi choice answers selected by user.</t>
  </si>
  <si>
    <t>3D Visualization of a New Fitness Gym, Animation and Images</t>
  </si>
  <si>
    <t>Experienced Shopify Designer and Developer Needed for Pet Food Brand</t>
  </si>
  <si>
    <t>Looking for a Go High Level Funnel Builder to Replicate a funnel</t>
  </si>
  <si>
    <t>Logo Design for a Luxury Brand</t>
  </si>
  <si>
    <t>Custom Real Estate CRM with Whatsapp and Google API</t>
  </si>
  <si>
    <t>Looking for a full service bookkeeper</t>
  </si>
  <si>
    <t>I need a website developed for my real easte company in wordpress</t>
  </si>
  <si>
    <t>SEO optimization for Wordpress site</t>
  </si>
  <si>
    <t>[$250] Tax - Tax amount changes to 0.00 when the tax rate is less than 1% #42586 - Expensify</t>
  </si>
  <si>
    <t>Researcher for European Tech Startup Funding Opportunities</t>
  </si>
  <si>
    <t>Manufacturing &amp;amp; Inventory Management - Quickbooks Enterprise</t>
  </si>
  <si>
    <t>I need a US Tax Consultant for my LLC</t>
  </si>
  <si>
    <t>Full-time Video Creator - AI Short Content</t>
  </si>
  <si>
    <t>UI Designer for Disaster Management Web Portal and App</t>
  </si>
  <si>
    <t>React Developer Supervisor</t>
  </si>
  <si>
    <t>Flexible Online Part-Time Opportunities</t>
  </si>
  <si>
    <t>Comfyui workflow creation and lesson on usage</t>
  </si>
  <si>
    <t>Vidoe editor</t>
  </si>
  <si>
    <t>Proofread a 15,000words Master Thesis within 2 days during the weekend</t>
  </si>
  <si>
    <t>Chinese Proofreader</t>
  </si>
  <si>
    <t>Seeking experienced Ghostwriters for ongoing romance novels</t>
  </si>
  <si>
    <t>Senior ASP.NET MVC &amp;amp; MS SQL Developer Needed: 4 months project</t>
  </si>
  <si>
    <t>Content Creator &amp;amp; Editor | AI-Generated Content</t>
  </si>
  <si>
    <t>Scriptwriter - Soccer niche</t>
  </si>
  <si>
    <t>SEO on-page audit and keyword research</t>
  </si>
  <si>
    <t>Architect with REVIT Clash Detection Experience</t>
  </si>
  <si>
    <t>I need a expert in diferent forms to pay in a odoo web site for a web site of a dispensary</t>
  </si>
  <si>
    <t>World Class Graphic Designers and Photo Editors needed</t>
  </si>
  <si>
    <t>Content Strategist</t>
  </si>
  <si>
    <t>Monteur vidÃ©o pour Instagram shorts/rÃ©els</t>
  </si>
  <si>
    <t>Non fiction ghostwriter for health &amp;amp; wellness niche</t>
  </si>
  <si>
    <t>Edit image of Profession Headshot</t>
  </si>
  <si>
    <t>Webflow Developer for 2-Page Website</t>
  </si>
  <si>
    <t>Real estate</t>
  </si>
  <si>
    <t>Looking for a social media specialist to grow personal brands</t>
  </si>
  <si>
    <t>CPA/EA needed last minute for 2020 1120F filing</t>
  </si>
  <si>
    <t>Video voice over</t>
  </si>
  <si>
    <t>Create Minecraft Shorts / TikTok/ video editing / with AI voice</t>
  </si>
  <si>
    <t>Directory Listing Removal Expert</t>
  </si>
  <si>
    <t>Unreal Engine Rigging Artist</t>
  </si>
  <si>
    <t>Ongoing dev troubleshooting</t>
  </si>
  <si>
    <t>Move current website to squarespace account</t>
  </si>
  <si>
    <t>Google Analytics Setup Expert</t>
  </si>
  <si>
    <t>Front End Developer - Webflow, Shopify &amp;amp; 3rd party apis</t>
  </si>
  <si>
    <t>Admin Support Specialist</t>
  </si>
  <si>
    <t>Instagram Organic Growth | Tiktok VIDEO</t>
  </si>
  <si>
    <t>Strapi CMS Migration</t>
  </si>
  <si>
    <t>Tidy up legacy Logo file verions to end up with suite for digital and Print</t>
  </si>
  <si>
    <t>Vcam module android</t>
  </si>
  <si>
    <t>X/Twitter Account</t>
  </si>
  <si>
    <t>20 Announcer and interpreter from Spain</t>
  </si>
  <si>
    <t>Resinous and Polymeric Coatings Testing</t>
  </si>
  <si>
    <t>Junior/Mid Level Copywriter to Join Agency</t>
  </si>
  <si>
    <t>Market Research and Data Collection</t>
  </si>
  <si>
    <t>InDesign help - ongoing</t>
  </si>
  <si>
    <t>[$250] Mark down - Copying and pasting part of a code block doesn't work #43551 - Expensify</t>
  </si>
  <si>
    <t>Emails going to SPAM</t>
  </si>
  <si>
    <t>Browser Automation &amp;amp; Upload of Csv to Google Drive as a Google Sheet</t>
  </si>
  <si>
    <t>Post Affiliate Pro Integration</t>
  </si>
  <si>
    <t>Need Fluent English Cold Caller - FULL TIME Start Today!</t>
  </si>
  <si>
    <t>Program 3 TradingView Indicators</t>
  </si>
  <si>
    <t>Website Design - Page &amp;quot;Happiness@work&amp;quot;</t>
  </si>
  <si>
    <t>Mobile app development (Flutter or Kotlin)</t>
  </si>
  <si>
    <t>React and Python Developer</t>
  </si>
  <si>
    <t>Copywriter with experience in Product Writing or UX Writing (English, Portuguese and Spanish)</t>
  </si>
  <si>
    <t>Scraper required</t>
  </si>
  <si>
    <t>Microsoft PowerBI + Fabric SME</t>
  </si>
  <si>
    <t>Business Transformation Enterprise Architect</t>
  </si>
  <si>
    <t>Indian Lawyers for Affiliate Program Terms and Condition Templates</t>
  </si>
  <si>
    <t>Open source project Installation</t>
  </si>
  <si>
    <t>Sales Person For Agency (MUST KNOW ROMANIAN)</t>
  </si>
  <si>
    <t>Google Data Studio/ Looker expert needed for dashboard modifications</t>
  </si>
  <si>
    <t>Translations English to Macedonian</t>
  </si>
  <si>
    <t>Abogado en PanamÃ¡</t>
  </si>
  <si>
    <t>Photographer Needed for Grungy Clothing Brand</t>
  </si>
  <si>
    <t>Webflow Designer/Developer</t>
  </si>
  <si>
    <t>LinkedIn Lead Generation Expert</t>
  </si>
  <si>
    <t>Enrich My Data With Personal Phone Numbers</t>
  </si>
  <si>
    <t>Email Marketing Campaign Organizer</t>
  </si>
  <si>
    <t>Trademark extension and filing</t>
  </si>
  <si>
    <t>Seeking Skilled Cold Callers to Generate Leads and Drive Sales - Remote Opportunity!</t>
  </si>
  <si>
    <t>Certified Translation from English to Italian for Automotive Technical Documents</t>
  </si>
  <si>
    <t>UI &amp;amp; UX Designer for Crypto Wallet</t>
  </si>
  <si>
    <t>Powerpoint Presentation for Course</t>
  </si>
  <si>
    <t>Head Marketing Manager for E-commerce</t>
  </si>
  <si>
    <t>Full stack marketing for construction and general contracting</t>
  </si>
  <si>
    <t>Video recording intern</t>
  </si>
  <si>
    <t>Al-writer in French with Humanize</t>
  </si>
  <si>
    <t>Trustpilot Review Boost</t>
  </si>
  <si>
    <t>Wordpress / Thrive Themes help</t>
  </si>
  <si>
    <t>Digital Marketing Specialist for OEM Ads Account Management</t>
  </si>
  <si>
    <t>Proofreader for Prisoners' Stories (Non-profit)</t>
  </si>
  <si>
    <t>Edit Image for YouTube Thumbnail</t>
  </si>
  <si>
    <t>VFX artist wanted</t>
  </si>
  <si>
    <t>Google Ad Account Optimization Specialist</t>
  </si>
  <si>
    <t>Email Marketing Assistant</t>
  </si>
  <si>
    <t>Urgent UX designer required for website</t>
  </si>
  <si>
    <t>ux/ui senior deisgner - Figma</t>
  </si>
  <si>
    <t>Website Update and Bug fixing-React, Laravel and TypeScript</t>
  </si>
  <si>
    <t>Configuration of Firebase error handling for mobile app using SMS verification</t>
  </si>
  <si>
    <t>Next.js / Wordpress</t>
  </si>
  <si>
    <t>Photoshop Video Course for Educational Platform</t>
  </si>
  <si>
    <t>Virtual Assistant | Experience with managing Cold Emails</t>
  </si>
  <si>
    <t>Design of Furniture</t>
  </si>
  <si>
    <t>Article to Video Conversion Expert</t>
  </si>
  <si>
    <t>ISO 13485 quality consultants</t>
  </si>
  <si>
    <t>Website Design and Development for Nutritionist - Chat GPT Applications won't be reviewed</t>
  </si>
  <si>
    <t>Web Designer for Inventory Pictures</t>
  </si>
  <si>
    <t>Commercial Aircraft Photoshoot and Videography</t>
  </si>
  <si>
    <t>Customer Service Support - Long Term</t>
  </si>
  <si>
    <t>Community Manager x Content Creator based in USA</t>
  </si>
  <si>
    <t>Structural Engineer for Footing Design and Certification</t>
  </si>
  <si>
    <t>Wardrobe management app development</t>
  </si>
  <si>
    <t>Moosend Tutorial - Tech support</t>
  </si>
  <si>
    <t>Game Guardian script Expert</t>
  </si>
  <si>
    <t>Sales On-site Dubai</t>
  </si>
  <si>
    <t>English to Polish podteditors needed / Technical</t>
  </si>
  <si>
    <t>Motion Designer Lumion</t>
  </si>
  <si>
    <t>Pinterest -Amazon Store -Marketing Specialist</t>
  </si>
  <si>
    <t>Video Finder</t>
  </si>
  <si>
    <t>Build a System/Bot for Automating DVSA Driving Test Cancellations</t>
  </si>
  <si>
    <t>Swim Pool 3D model</t>
  </si>
  <si>
    <t>Merge two logos</t>
  </si>
  <si>
    <t>Earring graduates</t>
  </si>
  <si>
    <t>Affiliate and Influencer Marketing Manager for Jewelry Brand</t>
  </si>
  <si>
    <t>Concept Artist to design female druid / herbalist student outfit.</t>
  </si>
  <si>
    <t>Realtime Photo Editor - Very Basic Edits</t>
  </si>
  <si>
    <t>Programmatic seo</t>
  </si>
  <si>
    <t>Recreate a landing page using astro (with docker)</t>
  </si>
  <si>
    <t>[$250] Tag - Sometimes the &amp;quot;missing {â€‹tagName}â€‹&amp;quot; error message returns on a chosen tag #43590 - Expensify</t>
  </si>
  <si>
    <t>Blockchain + AI MVP Development</t>
  </si>
  <si>
    <t>E-commerce developer needed for Shopify store design</t>
  </si>
  <si>
    <t>Full-Time Content Writer Wanted:  UK Property field / SEO / Creativity</t>
  </si>
  <si>
    <t>Unrealized Profit Loss Indicator (NinjaTrader)</t>
  </si>
  <si>
    <t>Content Marketing Specialist</t>
  </si>
  <si>
    <t>Create the text of a YouTube interview</t>
  </si>
  <si>
    <t>App for mothers who need to connect with other mothers</t>
  </si>
  <si>
    <t>AI-Enhanced Business Development and Lead Generation Specialist</t>
  </si>
  <si>
    <t>Hubspot Marketing Expert Needed for Website Migration and Content Creation</t>
  </si>
  <si>
    <t>THE GENEROUS LIFE | Experienced Chicago Manual Style Proofread | approx 50k words</t>
  </si>
  <si>
    <t>Private Label Product Research</t>
  </si>
  <si>
    <t>Quick Turn Video Edit</t>
  </si>
  <si>
    <t>HubSpot Specialist for Diamonds and Engagement Ring Store</t>
  </si>
  <si>
    <t>Elementor Website Design</t>
  </si>
  <si>
    <t>Data collection, formatting in Google sheets</t>
  </si>
  <si>
    <t>Solana RPC and Validator Infrastructure Developer</t>
  </si>
  <si>
    <t>AI Video Creator Need Long Term</t>
  </si>
  <si>
    <t>Python Discord Bot Dev</t>
  </si>
  <si>
    <t>Remote Insurance Sales Representative</t>
  </si>
  <si>
    <t>Need Columbus, Ohio-based AV professional/photographer for June 17 event</t>
  </si>
  <si>
    <t>Amazon Mechanical Turk Database and Information Search</t>
  </si>
  <si>
    <t>Graphic Designer to create designs or logo options</t>
  </si>
  <si>
    <t>NLP Model Improvement for Financial Transactions</t>
  </si>
  <si>
    <t>Web Bot Developer</t>
  </si>
  <si>
    <t>Spotify Advertising Expert</t>
  </si>
  <si>
    <t>GHl landing page</t>
  </si>
  <si>
    <t>Quickbooks - Consultant for Renovation Project</t>
  </si>
  <si>
    <t>Product Printing Expert (TCG Gaming Accessories)</t>
  </si>
  <si>
    <t>Logo Design for Real Estate Agent</t>
  </si>
  <si>
    <t>Shedlock  is not working as expected when running multiple instances of spring app on weblogic</t>
  </si>
  <si>
    <t>Create VIRAL Tiktoks with AI voices of Celebrities **WELL PAID**</t>
  </si>
  <si>
    <t>Lead Generation and List building for a German Edtech Startup</t>
  </si>
  <si>
    <t>Graphic Designer URGENT For This AM To Complete A Presentation</t>
  </si>
  <si>
    <t>Cover letter and cold email letter template</t>
  </si>
  <si>
    <t>UI/UX Designer for PeopleLearn Platform</t>
  </si>
  <si>
    <t>Seeking a Full Stack Developer with React/Node/Next/AWS Expertise</t>
  </si>
  <si>
    <t>SSIS .NET Script Troubleshooting</t>
  </si>
  <si>
    <t>Copy Writing Email Marketing</t>
  </si>
  <si>
    <t>Data Extraction from Etsy Shop</t>
  </si>
  <si>
    <t>Mobile App Developer for Ride-Sharing Application</t>
  </si>
  <si>
    <t>Conference flyer</t>
  </si>
  <si>
    <t>Experienced Orthopedic Surgery and E&amp;amp;M Coder</t>
  </si>
  <si>
    <t>3D Company Logo Designer</t>
  </si>
  <si>
    <t>Motion Graphics Expert Needed to Create Instagram Ad for Virtual Account Service</t>
  </si>
  <si>
    <t>Video Editing Assistant for Fitness Coach</t>
  </si>
  <si>
    <t>Logo designer need on urgent</t>
  </si>
  <si>
    <t>Outbound Lead Generation and Sales - Fun and Easy! Read Description Fully Before Applying!</t>
  </si>
  <si>
    <t>CAD File Creation from GIS</t>
  </si>
  <si>
    <t>Superside Design Account Manager</t>
  </si>
  <si>
    <t>Website Program Page Integration</t>
  </si>
  <si>
    <t>Seo for our Zoho Commerce Website .</t>
  </si>
  <si>
    <t>Residential Site Plan Map</t>
  </si>
  <si>
    <t>Basic Visual Sales Flowchart</t>
  </si>
  <si>
    <t>German lawyer required: Confirm my company name (Einzelunternehmen) for GlobalSign</t>
  </si>
  <si>
    <t>WordPress Webmaster for Existing Site Maintenance (on-going)</t>
  </si>
  <si>
    <t>Instagram Advertising Expert: Optimize for Low CPM and Maximum Followers!</t>
  </si>
  <si>
    <t>Shopify Theme Designer</t>
  </si>
  <si>
    <t>Short Audio Recording, Professional Equipment Needed</t>
  </si>
  <si>
    <t>Probate Attorney Needed for widow, with two children. Aware property would be split between us 3.</t>
  </si>
  <si>
    <t>Website Content Posting Assistance</t>
  </si>
  <si>
    <t>Photoshop Driveway</t>
  </si>
  <si>
    <t>Parallax Design for a professional engineering firm landing page</t>
  </si>
  <si>
    <t>Configure Yaster Central S50 Remotely</t>
  </si>
  <si>
    <t>Looking for a NLP/ML developer for a project</t>
  </si>
  <si>
    <t>Online Course Video Editing (Peggy R.)</t>
  </si>
  <si>
    <t>Social Media Manager/Strategist</t>
  </si>
  <si>
    <t>Need Linkedin Account</t>
  </si>
  <si>
    <t>Research and Data Entry - Spiritual People in Germany</t>
  </si>
  <si>
    <t>CreaciÃ³n de Videos Promocionales e Informativos</t>
  </si>
  <si>
    <t>ECU</t>
  </si>
  <si>
    <t>Assessment Specialist (Medical/Healthcare VA)</t>
  </si>
  <si>
    <t>AI Tattoo Generator Web App Development</t>
  </si>
  <si>
    <t>Animator and Illustrator for Animated Videos</t>
  </si>
  <si>
    <t>specialist Needed to Reinstate Terminated Walmart Marketplace Account</t>
  </si>
  <si>
    <t>BilforhandlerbesÃ¸k og TestkjÃ¸ring av Elbil  STAVANGER/TRONDHEIM/KRISTANSAND</t>
  </si>
  <si>
    <t>Okta Expert with React Experience</t>
  </si>
  <si>
    <t>Instagram VA for Outreach For Exclusive Content Agency</t>
  </si>
  <si>
    <t>Admin and Dispatcher - and Mobile app (Driver)</t>
  </si>
  <si>
    <t>Appointment Setter: Warm &amp;amp; Cold DM Outreach</t>
  </si>
  <si>
    <t>Fitness UGC creator for men's fitness / swimwear brand</t>
  </si>
  <si>
    <t>Supermarket Simulator</t>
  </si>
  <si>
    <t>Prepare and submit UK company accounts and corporate tax filings (CT600) - Urgent</t>
  </si>
  <si>
    <t>3D Materialization Artist (V-Ray and 3ds Max)</t>
  </si>
  <si>
    <t>I want a React native app to create a Chat GPT mobile app clone</t>
  </si>
  <si>
    <t>Google Play Game Publisher</t>
  </si>
  <si>
    <t>Java Developer with AWS and Microservices Experience</t>
  </si>
  <si>
    <t>NFT Project Solana Smart Contracts</t>
  </si>
  <si>
    <t>Gmail Email Authentication Expert</t>
  </si>
  <si>
    <t>I need a IG flyer created for my business Freedom Chasers. This flyer should include a picture, Congrats, logo and Million Dollar Investment Portfolio</t>
  </si>
  <si>
    <t>Spreadsheet Contact Organization</t>
  </si>
  <si>
    <t>Built/Automation Work that takes 90min</t>
  </si>
  <si>
    <t>Looking for Expert CAD Designer Engineer</t>
  </si>
  <si>
    <t>Market Research Specialist needed to help with business start-up</t>
  </si>
  <si>
    <t>AI Expert for Project</t>
  </si>
  <si>
    <t>Ads Creator/Performance Creative Specialist for Meta Ads</t>
  </si>
  <si>
    <t>Supplements Label Design</t>
  </si>
  <si>
    <t>Video Editor For Facebook Ads</t>
  </si>
  <si>
    <t>Experienced Amazon Market Analyst for Trending and Bestselling Clothing Items</t>
  </si>
  <si>
    <t>Bill edit</t>
  </si>
  <si>
    <t>Fire Alarm / Electrical Estimator Needed</t>
  </si>
  <si>
    <t>URGENT Live Event Videography- Ohio</t>
  </si>
  <si>
    <t>Web Developer for Ontraport Landing Page and Thank You Page</t>
  </si>
  <si>
    <t>English and German to Hebrew Editors Automotive - Long term project</t>
  </si>
  <si>
    <t>Migrate Documents from ClickUp to Atlassian Confluence</t>
  </si>
  <si>
    <t>English Text Editor for Digital Marketing</t>
  </si>
  <si>
    <t>Shopify CRO Audit</t>
  </si>
  <si>
    <t>Paid Social Specialist</t>
  </si>
  <si>
    <t>WordPress Expert Needed to Rework Existing Website</t>
  </si>
  <si>
    <t>Full Stack Developer (React and Node) for Hotel Menu Management System</t>
  </si>
  <si>
    <t>Sports Stats Scraping Project</t>
  </si>
  <si>
    <t>Flyers and Graphic Design</t>
  </si>
  <si>
    <t>Backend Engineer Needed For Login Issue with Mobile App</t>
  </si>
  <si>
    <t>Transcribe 30 minutes of audio conversation</t>
  </si>
  <si>
    <t>Looking for Front end developer with experience of Angular and React</t>
  </si>
  <si>
    <t>Reels/Shorts Video Editor</t>
  </si>
  <si>
    <t>Remake this image</t>
  </si>
  <si>
    <t>Urgent: Academic Research writer for a topic regarding Arabic Subtitling from English</t>
  </si>
  <si>
    <t>Notable Source Required - to write an article - a demo article so I only have the website link</t>
  </si>
  <si>
    <t>Build out a system to speed up IMAGE + VIDEO AD UPLOAD on META from a Gsheet</t>
  </si>
  <si>
    <t>Instagram Theme Page Content Creation</t>
  </si>
  <si>
    <t>Full-Time Scriptwriter and Video Editor for Celebrity YouTube Channel</t>
  </si>
  <si>
    <t>HTML5 Developer for Telegram Game</t>
  </si>
  <si>
    <t>Media Performance Report Creator</t>
  </si>
  <si>
    <t>3D House Modeling</t>
  </si>
  <si>
    <t>Further development of cryptocurrency e-commerce site</t>
  </si>
  <si>
    <t>SEO and Keyword Analysis Freelancer</t>
  </si>
  <si>
    <t>Zapier Expert Needed</t>
  </si>
  <si>
    <t>Translations English to Bulgarian</t>
  </si>
  <si>
    <t>Re-design existing shopify store</t>
  </si>
  <si>
    <t>Blockchain Developer for Token Prompt Dapp</t>
  </si>
  <si>
    <t>Ebook Design Modification</t>
  </si>
  <si>
    <t>KDP, Layout Design, Ebook</t>
  </si>
  <si>
    <t>1000 YouTube Subscribe monetize YouTube</t>
  </si>
  <si>
    <t>Japanese to English translation - Urgent</t>
  </si>
  <si>
    <t>Mitarbeiter technische Auftragsabwicklung und Kundenservice im Backoffice</t>
  </si>
  <si>
    <t>Booklet on Indesign</t>
  </si>
  <si>
    <t>Outline a file - Convert to EPS</t>
  </si>
  <si>
    <t>UGC Product review TikTok IG health supplement</t>
  </si>
  <si>
    <t>LLM Creator - Scraping &amp;amp; Formatting Website Data</t>
  </si>
  <si>
    <t>Proofreading Notice of Appeal</t>
  </si>
  <si>
    <t>Facebook Group</t>
  </si>
  <si>
    <t>Videomaker</t>
  </si>
  <si>
    <t>Spanish Speaking Lessons</t>
  </si>
  <si>
    <t>Real Estate Data Automation Specialist</t>
  </si>
  <si>
    <t>Videographer Needed for Event in London on July 2nd</t>
  </si>
  <si>
    <t>URGENT Singapore Freelancer Needed: $40 for 1 hour</t>
  </si>
  <si>
    <t>Data Mining for Delivery Fee Project</t>
  </si>
  <si>
    <t>Hunting for three new full-time SR devs to join our fintech startup</t>
  </si>
  <si>
    <t>Create CV from the templates I provide</t>
  </si>
  <si>
    <t>Linux System  Administer to manage our web servers</t>
  </si>
  <si>
    <t>ESL Course Review (for French Native Speaker, Fluent in English)</t>
  </si>
  <si>
    <t>Need Structural Engineering &amp;amp; CA stamps for ADU Projects</t>
  </si>
  <si>
    <t>Oracle Cloud HCM  - Payroll Fast Formula Expert</t>
  </si>
  <si>
    <t>WordPress design for exisiting website hosted at Godaddy</t>
  </si>
  <si>
    <t>Slideshow Designer for Digital Business Card Presentation</t>
  </si>
  <si>
    <t>Clickup Expert Needed to Build out a Agency Workspace</t>
  </si>
  <si>
    <t>Construction Project Estimator/Manager</t>
  </si>
  <si>
    <t>Make shirts using my phrases</t>
  </si>
  <si>
    <t>I need YouTube editor to edit documentaries</t>
  </si>
  <si>
    <t>Recherche des crÃ©ateurs de contenue franÃ§ais avec expertise pour une opportunitÃ©</t>
  </si>
  <si>
    <t>Create 3d clothing and clothing animation for Unity character</t>
  </si>
  <si>
    <t>Web Developer/Designer for Website Updates and Design Adjustments</t>
  </si>
  <si>
    <t>Front-end Designer with exceptional UX/UI skill sets</t>
  </si>
  <si>
    <t>Help with Meta &amp;amp; Google pixel tracking</t>
  </si>
  <si>
    <t>Graphic Designer (Full Time, M-F, Small Team)</t>
  </si>
  <si>
    <t>React Frontend Developer</t>
  </si>
  <si>
    <t>Graphic Design for Pull Up Banner</t>
  </si>
  <si>
    <t>Streamlining Syntax in Kotlin Expert for Short Term Project</t>
  </si>
  <si>
    <t>Build a squarespace website for online academy and consulting firm</t>
  </si>
  <si>
    <t>Product Photo Editor</t>
  </si>
  <si>
    <t>Short blog writing job, no experience necessary, just blog writing</t>
  </si>
  <si>
    <t>Data Entry - AI Knowledge Base</t>
  </si>
  <si>
    <t>Web Developer Needed for Mentoring Platform Integration on Existing Wix Website</t>
  </si>
  <si>
    <t>Image watermark removal specialist</t>
  </si>
  <si>
    <t>Engineering Drawing Review and Stamping</t>
  </si>
  <si>
    <t>3D Modelling for Two Threaded Prototype Parts</t>
  </si>
  <si>
    <t>Research affordable data feed / source to get all active US job &amp;amp; biz opportunity seekers</t>
  </si>
  <si>
    <t>LONG-TERM Script Writer Needed For YT Golf Channel</t>
  </si>
  <si>
    <t>Research Assistant for University Majors</t>
  </si>
  <si>
    <t>Data Query Developer</t>
  </si>
  <si>
    <t>Pump.fun upgraded forking</t>
  </si>
  <si>
    <t>ECE Curriculum Developer with Background in Occupational Therapy</t>
  </si>
  <si>
    <t>Canva Graphic Designer required to create a series of templates to promote a free event.</t>
  </si>
  <si>
    <t>Seeking English-Fluent Native Peruvian Translator for Peru Exhibition</t>
  </si>
  <si>
    <t>PHP Error Fixing</t>
  </si>
  <si>
    <t>Looking For An Experienced YouTube Thumbnail Designer For A Famous Deaths Channel (1000 For $5000)</t>
  </si>
  <si>
    <t>Virtual Human Resources Coordinator</t>
  </si>
  <si>
    <t>Azure data engineer with experience in ADF, Azure DevOps and Databricks</t>
  </si>
  <si>
    <t>Looking for someone who can help me find factories in Italy</t>
  </si>
  <si>
    <t>Algorithm consulting</t>
  </si>
  <si>
    <t>Need a skilled Figma Designer to redesign an existing UGC platform</t>
  </si>
  <si>
    <t>Seeking Fractional CFO (Tech Startup experience is a must)</t>
  </si>
  <si>
    <t>Financial Counselor Recruiter in Switzerland</t>
  </si>
  <si>
    <t>Seeking a Mitigation Attorney for Small Business to close the loop on current Legal Arbitrations</t>
  </si>
  <si>
    <t>Creative Content Developer for Australian Educational Brand</t>
  </si>
  <si>
    <t>Bubble dev for MVP,  including database design</t>
  </si>
  <si>
    <t>Generate Facebook Posts</t>
  </si>
  <si>
    <t>Marrakech</t>
  </si>
  <si>
    <t>Meta expert to help connect FB and insta accounts</t>
  </si>
  <si>
    <t>Basic Zapier Sync Between HubSpot and Klaviyo</t>
  </si>
  <si>
    <t>Content creator for Youtube and Blogs specialized in INDIAN GOVT JOBS</t>
  </si>
  <si>
    <t>Designer for Social Media</t>
  </si>
  <si>
    <t>Facebook ad specialist required for solar ads Australia</t>
  </si>
  <si>
    <t>Junior Remote Facebook Advertiser from Central Europe</t>
  </si>
  <si>
    <t>Conduct Market Research on RPA in RCM</t>
  </si>
  <si>
    <t>Seeking Motion Designer with Understanding of Technology and Science Topics</t>
  </si>
  <si>
    <t>Graphic Design Full time</t>
  </si>
  <si>
    <t>Google Chrome Version 126 remove top left arrow</t>
  </si>
  <si>
    <t>Spanish and English Trading Writers/Translators with Deep Knowledge</t>
  </si>
  <si>
    <t>EXPERIENCED YouTube Script Writer Needed</t>
  </si>
  <si>
    <t>Convert / Migrate Shopify store to Woocommerce</t>
  </si>
  <si>
    <t>Simple web portal to view stock prices and manage customer shares</t>
  </si>
  <si>
    <t>Make a 1 minute b roll video</t>
  </si>
  <si>
    <t>List of 100 Instagram Influencers who can help with SaaS product promotion</t>
  </si>
  <si>
    <t>Native Spanish Article Copywriter</t>
  </si>
  <si>
    <t>Food Engineer - Commercial Recipe Design</t>
  </si>
  <si>
    <t>Microsoft 365 Helpdesk Support</t>
  </si>
  <si>
    <t>Wordpress / Woocommerce Mobile Menu Scrolling Issue Fix</t>
  </si>
  <si>
    <t>Seeking Fractional CTO (Startup Experience is a must)</t>
  </si>
  <si>
    <t>Klaviyo Advanced Flow Setup</t>
  </si>
  <si>
    <t>Transfer Wix website to Shopify</t>
  </si>
  <si>
    <t>Selenium/Python Developer for Youtube software</t>
  </si>
  <si>
    <t>Video &amp;amp; Podcast Editor</t>
  </si>
  <si>
    <t>Translate App Texts from English to Malay (fintech)</t>
  </si>
  <si>
    <t>CANADA Canadian Credit Repair Remove a late payment</t>
  </si>
  <si>
    <t>Technical Recruiter for Wordpress Developers</t>
  </si>
  <si>
    <t>Full time Content Writer &amp;amp; Editor</t>
  </si>
  <si>
    <t>Build Simple Excel Macros</t>
  </si>
  <si>
    <t>Amazon Product Review Writer</t>
  </si>
  <si>
    <t>Television Option Agreement Review/Negotiations</t>
  </si>
  <si>
    <t>IBM ADDI expert!</t>
  </si>
  <si>
    <t>Android Developer with C++ and WebRTC Expertise</t>
  </si>
  <si>
    <t>Cartoon Logo</t>
  </si>
  <si>
    <t>CSS Animation Developer with FullPage.js Experience</t>
  </si>
  <si>
    <t>Senior Product Designer for E-com product page</t>
  </si>
  <si>
    <t>AI Voiceover Editor - Cantonese</t>
  </si>
  <si>
    <t>Elementor and WordPress Back End Support</t>
  </si>
  <si>
    <t>Marketing Material Distribution and Follow-up</t>
  </si>
  <si>
    <t>Design a kilim hand carry bag</t>
  </si>
  <si>
    <t>AI Voiceover Editor - Polish</t>
  </si>
  <si>
    <t>Website developer and api integration</t>
  </si>
  <si>
    <t>Social Media Marketing Specialist for Instagram Travel Page</t>
  </si>
  <si>
    <t>Writing Analyst</t>
  </si>
  <si>
    <t>Seeking The Best VA Ever for An E commerce Brand!</t>
  </si>
  <si>
    <t>Web App Updates</t>
  </si>
  <si>
    <t>Content Writing for Native European Spanish Speakers - Exciting Project Opportunity</t>
  </si>
  <si>
    <t>Shopify expert for theme upgrade</t>
  </si>
  <si>
    <t>Payment (check out) Test through PayPal</t>
  </si>
  <si>
    <t>Remove and replace watermark for 13 videos URGENT</t>
  </si>
  <si>
    <t>Setup Codecanyon script</t>
  </si>
  <si>
    <t>Online Marketing and Sales Specialist for Game Selling</t>
  </si>
  <si>
    <t>Simple Portfolio Website for Graphic Designer</t>
  </si>
  <si>
    <t>Expert Website Designer and Developer Needed for Informative Website</t>
  </si>
  <si>
    <t>Fix wordpress website</t>
  </si>
  <si>
    <t>Dog Daycare Outdoor Space Layout Design &amp;amp; Turf Layout</t>
  </si>
  <si>
    <t>Sri Lanka, Visitor Looking for a Place to Stay for 3 Months</t>
  </si>
  <si>
    <t>Closed Testing for Eki Stamp Finding Android App (15-Day Commitment)</t>
  </si>
  <si>
    <t>Recover my Disabled Facebook and Instagram account</t>
  </si>
  <si>
    <t>Looking for college assignment academic writer</t>
  </si>
  <si>
    <t>Course creation for EQ skills</t>
  </si>
  <si>
    <t>Quick Virtual Assistant task</t>
  </si>
  <si>
    <t>Website development for a Fractional CFO business</t>
  </si>
  <si>
    <t>Performance Based Tiktok Content Reposter for Fashion Brand (Very Easy) + (High Reward)</t>
  </si>
  <si>
    <t>Desktop application</t>
  </si>
  <si>
    <t>Hourly Basis SEO Maintenance Service</t>
  </si>
  <si>
    <t>Create Animated Social Media Reels</t>
  </si>
  <si>
    <t>Reformat Word Document in Graphical Advertising Style</t>
  </si>
  <si>
    <t>Hiring 5 Swedish freelancers for data entry - super easy task!</t>
  </si>
  <si>
    <t>Shopify Product Listing</t>
  </si>
  <si>
    <t>Upload my content and images to my WordPress site daily</t>
  </si>
  <si>
    <t>Window Foil Sticker Design</t>
  </si>
  <si>
    <t>Join Our Team and Make Your Dreams Come True</t>
  </si>
  <si>
    <t>Looking for 2-minute short tutorial videos maker for a Youtube</t>
  </si>
  <si>
    <t>EARNING OPPORTUNITIES - Skilled 0nlyFans CHATTERS WANTED!</t>
  </si>
  <si>
    <t>We need a talent for develop an app (API based) using flutter. We have a running website</t>
  </si>
  <si>
    <t>One-stop Sport Entertainment App - Wireframe Design</t>
  </si>
  <si>
    <t>Video Editor for San Francisco 49ers YouTube Channel</t>
  </si>
  <si>
    <t>AI Voiceover Editor - Somali</t>
  </si>
  <si>
    <t>Shopify branded website</t>
  </si>
  <si>
    <t>Full Stack Mid-Level Web Developer</t>
  </si>
  <si>
    <t>Terraform and Redhat Cluster expert needed</t>
  </si>
  <si>
    <t>Social Media Marketing Specialist for Book Creation Website</t>
  </si>
  <si>
    <t>Financial Analyst (Financial Modelling)</t>
  </si>
  <si>
    <t>Need someone who is experience with B2B King wordpress plug</t>
  </si>
  <si>
    <t>Creating a GrooveFunnels Sign Up and Membership page</t>
  </si>
  <si>
    <t>Create User manual in Indesign</t>
  </si>
  <si>
    <t>Automations and CRM</t>
  </si>
  <si>
    <t>Arabic Logo Designer</t>
  </si>
  <si>
    <t>Recreate Current Logo in HiRes and Vector Files from jpeg</t>
  </si>
  <si>
    <t>Google Ad Expert + Coach</t>
  </si>
  <si>
    <t>Looking for a React programmer. Full Stack would be an advantage</t>
  </si>
  <si>
    <t>Technical Medical Writer</t>
  </si>
  <si>
    <t>Witchy logo</t>
  </si>
  <si>
    <t>Gciriku Language Tutor (online sessions)</t>
  </si>
  <si>
    <t>Flutter Mobile and Website App Developer</t>
  </si>
  <si>
    <t>Hong Kong Writers for Summary and Ebooks</t>
  </si>
  <si>
    <t>Italian Native Task Rewriter</t>
  </si>
  <si>
    <t>Azure Integration Architect</t>
  </si>
  <si>
    <t>Nutritional Menu Analyst</t>
  </si>
  <si>
    <t>Sales and Customer service Associate</t>
  </si>
  <si>
    <t>Analysis on Machine works</t>
  </si>
  <si>
    <t>Content Creator for YouTube Channel</t>
  </si>
  <si>
    <t>Experienced Project manager for Luxury Residential Development</t>
  </si>
  <si>
    <t>Logo and Icon Design for Game Room</t>
  </si>
  <si>
    <t>Experienced Virtual Assistant for Email &amp;amp; Campaign Management</t>
  </si>
  <si>
    <t>Virtual Assistant for Accounting and Invoicing</t>
  </si>
  <si>
    <t>Format Contract in Microsoft Word</t>
  </si>
  <si>
    <t>Compile a list of contacts for cold social media outreach &amp;amp; perform initial outreach message</t>
  </si>
  <si>
    <t>(Fulltime 8 hours/day) Tagalog Online Customer Support for tax refund company in Japan for Filipinos</t>
  </si>
  <si>
    <t>Seeking Innovative Website Developer for Custom Car Customization Platform</t>
  </si>
  <si>
    <t>Video Editor for Podcast</t>
  </si>
  <si>
    <t>SQL Server Developer</t>
  </si>
  <si>
    <t>Building LinkedIn Profile remotely</t>
  </si>
  <si>
    <t>Chicago Manual of Style Editor - Romance Literature</t>
  </si>
  <si>
    <t>Graphic Designer Needed For Product Screen Shots</t>
  </si>
  <si>
    <t>Job Title: Part-Time German Virtual Assistant for Digital Marketing Agency</t>
  </si>
  <si>
    <t>Grow my discord with a relevant ecommerce audience</t>
  </si>
  <si>
    <t>Video editor for TikTok, Instagram, and YouTube shorts</t>
  </si>
  <si>
    <t>Extend House Plans from 880 sq ft to 1,000 sq ft.</t>
  </si>
  <si>
    <t>Microsoft Dynamics Programmer for Small Changes</t>
  </si>
  <si>
    <t>3D Rendering Artist for Solar Mounting System Products</t>
  </si>
  <si>
    <t>Capcut Video Editor</t>
  </si>
  <si>
    <t>Create a simple poster based on a 1940's style poster</t>
  </si>
  <si>
    <t>Solidworks, PDF to redraw old machine parts drawing</t>
  </si>
  <si>
    <t>Meta Descriptions not showing on SERPs</t>
  </si>
  <si>
    <t>Senior Angular UI Developer Ionic FrontEnd</t>
  </si>
  <si>
    <t>Experienced WordPress Developer Needed for Theme and Plugin Education</t>
  </si>
  <si>
    <t>Seeking Mangaka/Illustrator for manga series</t>
  </si>
  <si>
    <t>Appointment setting for Amazon E-commerce businesses</t>
  </si>
  <si>
    <t>Vector work &amp;amp; 3d Modeling</t>
  </si>
  <si>
    <t>Canva Slide Formatting Specialist</t>
  </si>
  <si>
    <t>Instagram Reel Development</t>
  </si>
  <si>
    <t>Network Configuration and Troubleshooting Services</t>
  </si>
  <si>
    <t>Guinea</t>
  </si>
  <si>
    <t>Creating a video for marketing purpose</t>
  </si>
  <si>
    <t>Interior Design for my Darkroom</t>
  </si>
  <si>
    <t>TikTok Ads Picture Carouselle Designer</t>
  </si>
  <si>
    <t>Klaviyo and Lightspeed eCom Integration Specialist</t>
  </si>
  <si>
    <t>Odoo restaurant management v17 implementation</t>
  </si>
  <si>
    <t>Voiceover / Spokesperson</t>
  </si>
  <si>
    <t>Designer to create cool instagram templates to announce a new non-profit</t>
  </si>
  <si>
    <t>Flat fee project</t>
  </si>
  <si>
    <t>Data Scraping Real Estate Data</t>
  </si>
  <si>
    <t>Google Ads Media Buyer WANTED ðŸ“ˆ ðŸ‘€</t>
  </si>
  <si>
    <t>EXPERIENCED. Customer Service ( SHOPIFY / DROPSHIP )</t>
  </si>
  <si>
    <t>Information card</t>
  </si>
  <si>
    <t>English to Hebrew translation of 300 words</t>
  </si>
  <si>
    <t>Setup EIN for a Foreign Business</t>
  </si>
  <si>
    <t>French-speaking Cold Call Specialist for Belgian Companies</t>
  </si>
  <si>
    <t>Meta &amp;amp; Google Ads - Fix Triggers + Set-Up Meta Pixel - WordPress Website</t>
  </si>
  <si>
    <t>Digital Marketing Specialist for Educational and Entertainment Products</t>
  </si>
  <si>
    <t>Business Development Executive for Real Estate Company</t>
  </si>
  <si>
    <t>Editing of a podcast</t>
  </si>
  <si>
    <t>YouTube Editor and Channel Monetization Expert</t>
  </si>
  <si>
    <t>App Publisher for Google Play Store</t>
  </si>
  <si>
    <t>Forex Strategy Backtesting and Optimization</t>
  </si>
  <si>
    <t>Documentary cinematographer needed in Paris</t>
  </si>
  <si>
    <t>Amazon A+ Content Specialist for Kindle Listings</t>
  </si>
  <si>
    <t>HR Consultant</t>
  </si>
  <si>
    <t>Investor teaser and short pitch deck</t>
  </si>
  <si>
    <t>Integrations, Automations, APIs, AI Tools | Integrations Specialist for Web Agency</t>
  </si>
  <si>
    <t>Create white hat backlinks for my websites on a daily basis</t>
  </si>
  <si>
    <t>Video Editor for 30-second Video</t>
  </si>
  <si>
    <t>Freelance T-Shirt Printing and E-commerce Expert</t>
  </si>
  <si>
    <t>Web Developer for E-commerce Website on WooCommerce Platform</t>
  </si>
  <si>
    <t>Short Intro for Audio Version of Articles</t>
  </si>
  <si>
    <t>Cold Caller for Real Estate Investor</t>
  </si>
  <si>
    <t>3D Animation Video Creator for Social Media Posts</t>
  </si>
  <si>
    <t>SEO Expert for Complete Website Optimization</t>
  </si>
  <si>
    <t>Graphic Designer for Landing Page and Flyers/Postcards</t>
  </si>
  <si>
    <t>Affiliate/Brand Manager</t>
  </si>
  <si>
    <t>Book layout for Amazon publishing</t>
  </si>
  <si>
    <t>Build a membership website</t>
  </si>
  <si>
    <t>Shopify E-Shop Setup and Integration</t>
  </si>
  <si>
    <t>Blockchain website designer (plus Mobile app design)</t>
  </si>
  <si>
    <t>Android App Upload Specialist</t>
  </si>
  <si>
    <t>Zoho + Microsoft Outlook integration, AI tools</t>
  </si>
  <si>
    <t>Email outreacher (SEO purpose)</t>
  </si>
  <si>
    <t>Final Touch &amp;amp; Audit of a 5-year Proforma</t>
  </si>
  <si>
    <t>Promoters for PGDX, Manila</t>
  </si>
  <si>
    <t>Busco un editor de videos para Youtube</t>
  </si>
  <si>
    <t>Print-Ready Menu Design</t>
  </si>
  <si>
    <t>Translate Birth certificates to DE, FR, ES</t>
  </si>
  <si>
    <t>Visa / Tourism Services Debt/Settlement and Legal Issue Assistance</t>
  </si>
  <si>
    <t>AI Video Creation Expert Needed for Explainer Video</t>
  </si>
  <si>
    <t>Autocad floor plan interior design</t>
  </si>
  <si>
    <t>Expert Needed to Remove Fake Google My Business (GMB) Listings</t>
  </si>
  <si>
    <t>Youtube Growth:  Subscribers &amp;amp; Views</t>
  </si>
  <si>
    <t>Web Developer Needed for Lead Generation Website</t>
  </si>
  <si>
    <t>Build a POS retail system with some customization</t>
  </si>
  <si>
    <t>Basic FlutterFlow project</t>
  </si>
  <si>
    <t>SketchUp Contour Map</t>
  </si>
  <si>
    <t>Diamondhead custom house plan</t>
  </si>
  <si>
    <t>Advertising designer needed</t>
  </si>
  <si>
    <t>Looking For A Scriptwriter For A YouTube Channel That Focus On Economy</t>
  </si>
  <si>
    <t>Python Expert to crack a file and extract images</t>
  </si>
  <si>
    <t>Experienced Recruiters for Hiring 'Outreachers'</t>
  </si>
  <si>
    <t>Python Open Source Project Contributor</t>
  </si>
  <si>
    <t>No prior experience is required for this entry-level proofreading course!</t>
  </si>
  <si>
    <t>SEO Expert For Local Home Service Businesses</t>
  </si>
  <si>
    <t>Reverse engineer an exe generating codes from input</t>
  </si>
  <si>
    <t>Build RFP response/proposal/bid</t>
  </si>
  <si>
    <t>Tutor LMS Pro - Expert needed - Continual issues with payment breaking</t>
  </si>
  <si>
    <t>Build a Micro Saas with Next.js and Supernode.</t>
  </si>
  <si>
    <t>Experienced Demand Planner Needed For Ecommerce Brands</t>
  </si>
  <si>
    <t>Seeking a Fraction Chief Marketing Officer (CMO) for Series A Startup</t>
  </si>
  <si>
    <t>3D Photorealistic Rendering of Marble &amp;amp; Travertine Furniture</t>
  </si>
  <si>
    <t>Help with account suspension - adwords</t>
  </si>
  <si>
    <t>Land to Dot Net developer job.</t>
  </si>
  <si>
    <t>Architect / engineered drawings for elevator company</t>
  </si>
  <si>
    <t>Nonprofit Events Graphic Designer</t>
  </si>
  <si>
    <t>Video editing of a short video</t>
  </si>
  <si>
    <t>Develop Law College Website in WordPress</t>
  </si>
  <si>
    <t>Graphic designer to give our client reports a redesign</t>
  </si>
  <si>
    <t>Hotel Architect &amp;amp; Engineer</t>
  </si>
  <si>
    <t>Ongoing graphic design work, potentially branding work too.</t>
  </si>
  <si>
    <t>vici dial VOIP admin support</t>
  </si>
  <si>
    <t>Franchise Sales Representative</t>
  </si>
  <si>
    <t>Voice Over Actor for Crime Youtube Channel</t>
  </si>
  <si>
    <t>Chief Marketing Officer for Children's Brand</t>
  </si>
  <si>
    <t>Chaturbate Token Persuasion Specialist</t>
  </si>
  <si>
    <t>Market Research Recruiter in Japan</t>
  </si>
  <si>
    <t>2 Minute short Tutorial &amp;quot;How to&amp;quot; video maker for a YouTube channel</t>
  </si>
  <si>
    <t>Ssms sql db replication in real time</t>
  </si>
  <si>
    <t>MEAN Stack Developer for Membership-Based Website</t>
  </si>
  <si>
    <t>Selenium Python Developer</t>
  </si>
  <si>
    <t>Real estate cold caller needed</t>
  </si>
  <si>
    <t>Online bidder for Upwork</t>
  </si>
  <si>
    <t>Google Ads optimization and maintenance</t>
  </si>
  <si>
    <t>Bilingual (Spanish and English) Executive Assistant with Transcription Skills(Optional Plus)</t>
  </si>
  <si>
    <t>Cloudflare Workers Reverse Proxy Setup</t>
  </si>
  <si>
    <t>CKeditor 5 Plugin</t>
  </si>
  <si>
    <t>Enhancing popup box design</t>
  </si>
  <si>
    <t>Personal Assistant Needed in Vancouver BC</t>
  </si>
  <si>
    <t>Comic-style Workbook Scenarios for Computer Science Research</t>
  </si>
  <si>
    <t>Creating a site plan</t>
  </si>
  <si>
    <t>Sharepoint Developer for Integration with ZOHO Projects</t>
  </si>
  <si>
    <t>Sourcing Agent - Silver + Gold Jewelry - ONLY ITALY</t>
  </si>
  <si>
    <t>Houston ONLY - visit a property</t>
  </si>
  <si>
    <t>English Voiceover for Short Animation Clip</t>
  </si>
  <si>
    <t>Looking for a very qualified UI UX developer with CRM experience.</t>
  </si>
  <si>
    <t>Senior Developer for AWS Deployment and Bug Fixes</t>
  </si>
  <si>
    <t>Virtual Assistant for Accounting Firm</t>
  </si>
  <si>
    <t>Experienced Corporate Video Editor (Regular Work)</t>
  </si>
  <si>
    <t>Japanese Writer for SMS Mailing</t>
  </si>
  <si>
    <t>Copywriter to polish our Upwork cover letter templates</t>
  </si>
  <si>
    <t>Affiliate Marketing Manager Needed For Advanced AI App</t>
  </si>
  <si>
    <t>Audio Enhancing (quick turn)</t>
  </si>
  <si>
    <t>Want to get featured on Forbes, Nytimes, Entrepreneur Magazine and other big websites.</t>
  </si>
  <si>
    <t>Short Promotional Video for AI-driven Tax Practitioner Platform</t>
  </si>
  <si>
    <t>Back-end AI metaverse and Blockchain Developer</t>
  </si>
  <si>
    <t>Design Me a logo for my book publishing business</t>
  </si>
  <si>
    <t>Troubleshooting Errors On Shopify Site</t>
  </si>
  <si>
    <t>EU Kids Hoodies Tech Pack (Age 6-14)</t>
  </si>
  <si>
    <t>Set up Wordpress MapGeo Map</t>
  </si>
  <si>
    <t>Thermal Transfer Windows Driver Developer for ARM Processors</t>
  </si>
  <si>
    <t>Sales - yoga and fitness retreats</t>
  </si>
  <si>
    <t>Digital Marketing Expert for Gambling and Betting website | Only Experienced can contact</t>
  </si>
  <si>
    <t>AI Developer for New Dating App</t>
  </si>
  <si>
    <t>Quick Video Production Job - Combine 3 videos</t>
  </si>
  <si>
    <t>Video Editor for AI videos.</t>
  </si>
  <si>
    <t>Edit on flutter project</t>
  </si>
  <si>
    <t>ConvertKit Sequences and Landing Pages</t>
  </si>
  <si>
    <t>Create Field Polygons from Satellite Data</t>
  </si>
  <si>
    <t>Proofreading for Grad School Thesis Paper</t>
  </si>
  <si>
    <t>Flyer needed for my business</t>
  </si>
  <si>
    <t>[$750] [Violations] Remove violations beta from front-end #44995 - Expensify</t>
  </si>
  <si>
    <t>Kartra web page designer</t>
  </si>
  <si>
    <t>AI Voiceover Editor - Hawaiian</t>
  </si>
  <si>
    <t>Code review and update WordPress WooCommerce</t>
  </si>
  <si>
    <t>Develop Web Application Next.js, React.js, TypeScript, MongoDB AI SaaS for E-commerce Business</t>
  </si>
  <si>
    <t>Website and Figma Design Retainer</t>
  </si>
  <si>
    <t>I would need to reverse engineer a website</t>
  </si>
  <si>
    <t>Looking for a talented writer with a background in healthcare for blog posts</t>
  </si>
  <si>
    <t>Multilingual Summary Writer</t>
  </si>
  <si>
    <t>Need a Magento Marketplace E-commerce specialist with AI and Machine Learning skills</t>
  </si>
  <si>
    <t>Brand Strategist for an Animal Rescue Care Association</t>
  </si>
  <si>
    <t>Need to configure a Powerful PC- hardware Specialist IT consult</t>
  </si>
  <si>
    <t>Outbound sales role for IVF industry</t>
  </si>
  <si>
    <t>Lead Generation: Event Hosting</t>
  </si>
  <si>
    <t>Web App Developer for Professional Development Tracking</t>
  </si>
  <si>
    <t>Product Marketing Manager/Designer</t>
  </si>
  <si>
    <t>Freelancer italiano per progettazione landing page</t>
  </si>
  <si>
    <t>Need to create new 3D character traits for NFT character from blender files</t>
  </si>
  <si>
    <t>Developper Wordpress</t>
  </si>
  <si>
    <t>PDF Security Solution and Video Security Solution</t>
  </si>
  <si>
    <t>Graphic Designer for Social Media Campaign</t>
  </si>
  <si>
    <t>Graphic Designer Needed for Comprehensive Branding and Marketing Materials</t>
  </si>
  <si>
    <t>Video Ad Creation for E-Commerce Shop</t>
  </si>
  <si>
    <t>Ad Creator for Products</t>
  </si>
  <si>
    <t>Video editor for UGC content</t>
  </si>
  <si>
    <t>Hiring a Long-Term Creative writer for Fanfiction Romance Novels (Collaborative Work)</t>
  </si>
  <si>
    <t>Experienced Python Developer for Integrations</t>
  </si>
  <si>
    <t>Logo Designer for Character Modeling</t>
  </si>
  <si>
    <t>WordPress Guru to Create a Service E-Commerce Website</t>
  </si>
  <si>
    <t>Experienced Node.js Developer Needed for DMCA Takedown Tool with AWS Rekognition Integration</t>
  </si>
  <si>
    <t>Create Short Form Content from videos in money making niche and post them</t>
  </si>
  <si>
    <t>Virtual Assistant - Social media design &amp;amp; Management</t>
  </si>
  <si>
    <t>English to Italian Translator for a Bedtime Stories App (perfect grammar only)</t>
  </si>
  <si>
    <t>Review and Enhance Presentation Speaker's Notes and Provide Feedback on Delivery</t>
  </si>
  <si>
    <t>Bubble developer for responsive web app</t>
  </si>
  <si>
    <t>Press Release announcement of EmpireCLS new offices</t>
  </si>
  <si>
    <t>Build a Website for a Venture Builder on Zoho Sites</t>
  </si>
  <si>
    <t>iOS app with HealthKit integration</t>
  </si>
  <si>
    <t>LIHTC Specialist for Non-Profit Affordable Housing Development</t>
  </si>
  <si>
    <t>Google merchant centre integrate the live carrier rates</t>
  </si>
  <si>
    <t>App Store Screenshots - Fitness App</t>
  </si>
  <si>
    <t>Convert Video Project from Premiere to Davinci</t>
  </si>
  <si>
    <t>Implement Calendar Picker and Range Filter for Expiry Date in Sales in Laravel</t>
  </si>
  <si>
    <t>Lead Generation for Couples Workshop in Singapore</t>
  </si>
  <si>
    <t>Establish and Optimize my Etsy Store</t>
  </si>
  <si>
    <t>Seo and Facebook ads</t>
  </si>
  <si>
    <t>Full-Time Virtual Assistant for LinkedIn Lead Generation</t>
  </si>
  <si>
    <t>Urgent: Klaviyo Expert Needed for Welcome Flow and Follow-up Email</t>
  </si>
  <si>
    <t>Java Spring Intern</t>
  </si>
  <si>
    <t>Help calculate robinhood taxes</t>
  </si>
  <si>
    <t>Developing an EEG-equipped set of headphones</t>
  </si>
  <si>
    <t>ROS2 Drone Simulation Project</t>
  </si>
  <si>
    <t>Single Page redesign.</t>
  </si>
  <si>
    <t>GA4 Migration &amp;amp; Conversion Tracking</t>
  </si>
  <si>
    <t>Create a  logo for a junk removal company</t>
  </si>
  <si>
    <t>Create Website for small security company operating in DC</t>
  </si>
  <si>
    <t>Looking For Outbound Sales Rockstar</t>
  </si>
  <si>
    <t>Restaurant Food Ordering App and Website Developer</t>
  </si>
  <si>
    <t>Canva designs</t>
  </si>
  <si>
    <t>Interactive Web Tool Calculator developer designer</t>
  </si>
  <si>
    <t>Use AI software to rephrase (spin) the content.</t>
  </si>
  <si>
    <t>Need 3 Years Of Profit &amp;amp; Loss Statements Made for 2022-2024 + 2024's Balance Sheet</t>
  </si>
  <si>
    <t>Experienced 3D Shop Designer Needed</t>
  </si>
  <si>
    <t>Simple Agency Website</t>
  </si>
  <si>
    <t>USA Online Brand Tiktok Manager</t>
  </si>
  <si>
    <t>Accounting assistance to organise information for tax return</t>
  </si>
  <si>
    <t>Looking for beta-readers for my new novel</t>
  </si>
  <si>
    <t>Web Data Collection and Visualization</t>
  </si>
  <si>
    <t>Cybersecurity Incident Analyst (OSINT)</t>
  </si>
  <si>
    <t>Find birth records of ancestor for the purpose of dual citizenship</t>
  </si>
  <si>
    <t>Headshot Photo Edit</t>
  </si>
  <si>
    <t>Website and Social Media Management</t>
  </si>
  <si>
    <t>WordPress Designer with Frontend Development Skills</t>
  </si>
  <si>
    <t>Digital Marketing Specialist for Inbound Lead Generation</t>
  </si>
  <si>
    <t>[$250] Expenses moved in OldDot to a new Report is routed to a different approver #44939 - Expensify</t>
  </si>
  <si>
    <t>Affordable, Unsponsored PR for Entrepreneur</t>
  </si>
  <si>
    <t>Business Card Design (3 variants)</t>
  </si>
  <si>
    <t>Create a formal picture from a regular picture</t>
  </si>
  <si>
    <t>CRM Outreach Specialist</t>
  </si>
  <si>
    <t>Omni send set up</t>
  </si>
  <si>
    <t>3D Model Face Blandshades</t>
  </si>
  <si>
    <t>UGC Content Creator for Farm Animals- USA, Canada Australia and New Zealand</t>
  </si>
  <si>
    <t>Amazon PPC/ Campaign/Ads for Children's Books</t>
  </si>
  <si>
    <t>Shopify Helper</t>
  </si>
  <si>
    <t>I need an advanced Korean Language Assessor to evaluate writing and speaking.</t>
  </si>
  <si>
    <t>How to update Instagram shop with more products</t>
  </si>
  <si>
    <t>Python Programming Projects</t>
  </si>
  <si>
    <t>Experienced Video Editor</t>
  </si>
  <si>
    <t>Check 101 pages of technical book for spelling or grammatical errors, ready for publication.</t>
  </si>
  <si>
    <t>Web view app for android</t>
  </si>
  <si>
    <t>Block chain consult</t>
  </si>
  <si>
    <t>Amazon SEO Listing Expert</t>
  </si>
  <si>
    <t>iOS Mobile Application Development for parental control App - MDM</t>
  </si>
  <si>
    <t>Direct B2B buyer marketing</t>
  </si>
  <si>
    <t>Google Slides Template creation using existing PPT template, including charts in brand colours.</t>
  </si>
  <si>
    <t>Products &amp;amp; Service Comparison Platform</t>
  </si>
  <si>
    <t>Business Attorney Advice on LLC Transfer</t>
  </si>
  <si>
    <t>Roblox Game Developer Needed</t>
  </si>
  <si>
    <t>Organic Growth Hacker for YouTube, Instagram, TikTok, and Pinterest</t>
  </si>
  <si>
    <t>Website Redesign using Wix</t>
  </si>
  <si>
    <t>Amazon Catalog Expert Needed for Immediate Listing Fixes</t>
  </si>
  <si>
    <t>Etsy Store Traffic Generation</t>
  </si>
  <si>
    <t>Lead generation consultation</t>
  </si>
  <si>
    <t>Native Korean Male Voice Talent Needed.</t>
  </si>
  <si>
    <t>Mobile App QA/ Project Manger</t>
  </si>
  <si>
    <t>DO NOT APPLY IF YOU ARE NOT BASED IN USA Medical Virtual Assistant with Accounting and Expertise</t>
  </si>
  <si>
    <t>List mobile travel app on Amazon</t>
  </si>
  <si>
    <t>Looking for Video Editor comfortable with NSFW Themes</t>
  </si>
  <si>
    <t>Jingle for a B2B podcast</t>
  </si>
  <si>
    <t>Front-end Developer</t>
  </si>
  <si>
    <t>Get my Pinterest account more followers</t>
  </si>
  <si>
    <t>In search for 8 article writers for long term</t>
  </si>
  <si>
    <t>Extract Phone Numbers for Mass SMS Campaign</t>
  </si>
  <si>
    <t>Google Ads Search Campaign Manager for Online Baby Gift and Toys Store</t>
  </si>
  <si>
    <t>Full time Spreadsheet Data Analyst</t>
  </si>
  <si>
    <t>Logo Design for Onyx Residence Apartment Building</t>
  </si>
  <si>
    <t>Job application for candidate</t>
  </si>
  <si>
    <t>HTML and CSS Developer with GrapesJs and Angular Experience</t>
  </si>
  <si>
    <t>Biology Expert - Image Descriptions</t>
  </si>
  <si>
    <t>Looker BI Consultant</t>
  </si>
  <si>
    <t>Website Testing - Washington and Oregon</t>
  </si>
  <si>
    <t>WordPress Website Speed Optimization</t>
  </si>
  <si>
    <t>Chinese Purchasing Research</t>
  </si>
  <si>
    <t>Experienced Tax Professional for 2023 Tax Preparation</t>
  </si>
  <si>
    <t>Building out Customer Segments in Google Analytics 4</t>
  </si>
  <si>
    <t>Small Scheme  for New Beginners</t>
  </si>
  <si>
    <t>Urgent Website and Email Migration - Joomla/WordPress Specialist Needed</t>
  </si>
  <si>
    <t>Medical Billing and Insurance Verification Specialist</t>
  </si>
  <si>
    <t>SEO Services and Website Updates</t>
  </si>
  <si>
    <t>Make blocks on WP Elementor</t>
  </si>
  <si>
    <t>Wordpress Site w/ WooCommerce Membership &amp;amp; Booking</t>
  </si>
  <si>
    <t>Meta and Google Ads Campaign Manager</t>
  </si>
  <si>
    <t>Script Writer Needed For SPIRITUAL YouTube Channel</t>
  </si>
  <si>
    <t>Rendering interior spaces from floor plan.</t>
  </si>
  <si>
    <t>Hiring Sales Executive to Lead Product Upload Team for Multiple Marketplace</t>
  </si>
  <si>
    <t>Make fixes on personal website to make it more easy to manage for me and more customizable</t>
  </si>
  <si>
    <t>need help connecting my CMS database to checkboxes to mass email selections. need correct code</t>
  </si>
  <si>
    <t>SEO Lead Generation Specialist for Auto Detailing &amp;amp; Repair Shops</t>
  </si>
  <si>
    <t>Mom fail -- can you help me fix this pic? thank you!</t>
  </si>
  <si>
    <t>Social Media Lead Generation Expert for Auto Detailing &amp;amp; Repair Shops</t>
  </si>
  <si>
    <t>Email Marketing Specialist for Lead Generation in Auto Detailing &amp;amp; Repair Shops</t>
  </si>
  <si>
    <t>Arabic Social Media Manager</t>
  </si>
  <si>
    <t>Win Back eMail Design</t>
  </si>
  <si>
    <t>Make Amazon Seller Account for us</t>
  </si>
  <si>
    <t>Blog Article Writing for OET IELTS &amp;amp; PTE</t>
  </si>
  <si>
    <t>Need help getting ssh to work on new ubuntu install</t>
  </si>
  <si>
    <t>Graphic designer needed to produce marketing materials</t>
  </si>
  <si>
    <t>Developer for Bidirectional Synchronization between AirTable and Pipedrive</t>
  </si>
  <si>
    <t>Domain Setup for Cold Outreach (DNS configuration etc)</t>
  </si>
  <si>
    <t>Webflow Expert Needed for Customizing Multistep Onboarding Form</t>
  </si>
  <si>
    <t>Pen Tester</t>
  </si>
  <si>
    <t>Creative Motion Graphic Designer</t>
  </si>
  <si>
    <t>Social Media and lead manager</t>
  </si>
  <si>
    <t>Help me get clients for consulting services</t>
  </si>
  <si>
    <t>[$250] Report total not updating in Report preview when submit multiple expenses #42635 - Expensify</t>
  </si>
  <si>
    <t>Experienced Social Media Manager for Meta Account</t>
  </si>
  <si>
    <t>Branding and Icon Development for Long Standing Manufacturing Company</t>
  </si>
  <si>
    <t>SEO Specialist for Event Staff Services Website</t>
  </si>
  <si>
    <t>Job Search Specialist Needed to Find Employment Opportunities</t>
  </si>
  <si>
    <t>Architectural Plan Illustrator</t>
  </si>
  <si>
    <t>Cold Email Wizard</t>
  </si>
  <si>
    <t>3D Model and Animation of Megarachne</t>
  </si>
  <si>
    <t>Admin Work</t>
  </si>
  <si>
    <t>Looking for an experienced App developer</t>
  </si>
  <si>
    <t>Bookkeeper needed Quickbooks Intuit/Online Setup Purchase of recent Business Vehicle and Finance</t>
  </si>
  <si>
    <t>$30 Revamp 2 Informational PDFâ€™s to attach to an email</t>
  </si>
  <si>
    <t>Seeking native Spanish-speaking copywriters to write brief texts in the iGaming</t>
  </si>
  <si>
    <t>UiPath RPA Script Creation</t>
  </si>
  <si>
    <t>Baseball Stories Book Illustrations</t>
  </si>
  <si>
    <t>Website Design for Sports Consulting</t>
  </si>
  <si>
    <t>Automate Email Extraction from Yell.com Websites</t>
  </si>
  <si>
    <t>Database Go to Market Expert</t>
  </si>
  <si>
    <t>Front End Software Engineer - NextJS, TypeScript, and Material UI</t>
  </si>
  <si>
    <t>Blog content writer</t>
  </si>
  <si>
    <t>Photoshop Expert Needed for Realistic Gravestone Name Replacement</t>
  </si>
  <si>
    <t>Graphic Designer For Sales Deck</t>
  </si>
  <si>
    <t>Build an Ebook in Canva</t>
  </si>
  <si>
    <t>Celebrity Animal Activists &amp;amp; Contact info</t>
  </si>
  <si>
    <t>Technical Product Manager - Jira</t>
  </si>
  <si>
    <t>Meme Coin Website and Art Animation Specialist</t>
  </si>
  <si>
    <t>Arts &amp;amp; Culture Academic Editor</t>
  </si>
  <si>
    <t>Creative Branding and Marketing Deck for Skin, Hair, and Body Care Business</t>
  </si>
  <si>
    <t>Personal asistant</t>
  </si>
  <si>
    <t>Web Scraping and Property Valuation Website</t>
  </si>
  <si>
    <t>ERP System Using Shopify API</t>
  </si>
  <si>
    <t>Markdown-Enabled Q&amp;amp;A Feature with FastAPI Backend and Flutter Frontend</t>
  </si>
  <si>
    <t>House photo editing in photoshop</t>
  </si>
  <si>
    <t>Site Reliability Engineer/DevOps Expert for AWS Web App Security</t>
  </si>
  <si>
    <t>2 Press Releases</t>
  </si>
  <si>
    <t>Artist Experienced in UI, 2D, and Animation for a Mobile Casual Game</t>
  </si>
  <si>
    <t>Transfer NFT checkout from Crossmint to Magic link</t>
  </si>
  <si>
    <t>Postcard Design for Product Line</t>
  </si>
  <si>
    <t>Unity Developer for Educational Block-Building Game</t>
  </si>
  <si>
    <t>Webcomic Marketing Expert</t>
  </si>
  <si>
    <t>Website Testing - Idaho, Montana, and Wyoming</t>
  </si>
  <si>
    <t>BOSNIAN Fulltime Homeoffice SALES person</t>
  </si>
  <si>
    <t>Developer to fix bugs - gambling website ASAP</t>
  </si>
  <si>
    <t>Electrical/Electrical Engineer needed to design a small Circuit</t>
  </si>
  <si>
    <t>Experienced Rust Developer to Create a New Cryptocurrency</t>
  </si>
  <si>
    <t>Dissertation Writer</t>
  </si>
  <si>
    <t>SEO Specialist for site</t>
  </si>
  <si>
    <t>Pet supplies Instagram branding, and creative</t>
  </si>
  <si>
    <t>Redesign or build robust backup system for 500+  servers</t>
  </si>
  <si>
    <t>Sales Development Representative / Appointment Setter</t>
  </si>
  <si>
    <t>Telegram Group Auto Message Sender</t>
  </si>
  <si>
    <t>UGC Style Video Testimonial for AI App</t>
  </si>
  <si>
    <t>Twitter Ads Manager Expert</t>
  </si>
  <si>
    <t>Interior design for Open Kitchen - Living- Dining</t>
  </si>
  <si>
    <t>Create an App</t>
  </si>
  <si>
    <t>Cold Tea Focus! ðŸ’¶ Earn â‚¬65 Filming at Delhaize</t>
  </si>
  <si>
    <t>SAP Project Manager</t>
  </si>
  <si>
    <t>Lead Generation for a Dental SEO agency</t>
  </si>
  <si>
    <t>Scrap historical datas from coinmarketcap export in clean csv</t>
  </si>
  <si>
    <t>Graphic Designer for Online Courses, E-book, Templates, and Social</t>
  </si>
  <si>
    <t>Python Coder for Mini Game Script</t>
  </si>
  <si>
    <t>KDP Keyword Specialist</t>
  </si>
  <si>
    <t>React Front End Developer Full-time</t>
  </si>
  <si>
    <t>Appointment Setter for SEO Outreach</t>
  </si>
  <si>
    <t>Proofreading/editing</t>
  </si>
  <si>
    <t>Need a dev for long term experienced in StackFood/Nextjs code</t>
  </si>
  <si>
    <t>Anyone have a tool that can scrape zillow amounts for properties</t>
  </si>
  <si>
    <t>Graphic designer to create a simple black mountain silhouette to match photo</t>
  </si>
  <si>
    <t>Ecommerce SEO Expert Needed</t>
  </si>
  <si>
    <t>Hubspot System Analyst</t>
  </si>
  <si>
    <t>CAD Artist for Clothing Company TShirt and YBack Tank Top Tech Pack</t>
  </si>
  <si>
    <t>Til tok, instagram, Snapchat manager for gastropub/sports bar</t>
  </si>
  <si>
    <t>Asistente Virtual de AtenciÃ³n al Cliente</t>
  </si>
  <si>
    <t>Logo Design Professionalization</t>
  </si>
  <si>
    <t>Poster needed overnight: Anyone available?</t>
  </si>
  <si>
    <t>Need help with QBO misapplying payments</t>
  </si>
  <si>
    <t>Need Help Building Out An API</t>
  </si>
  <si>
    <t>Bubble.io and Salesforce Integration</t>
  </si>
  <si>
    <t>Full Stack Developer - .NET + Angular</t>
  </si>
  <si>
    <t>Hotel/Real estate video editor</t>
  </si>
  <si>
    <t>Quality Content Checker</t>
  </si>
  <si>
    <t>Web Designer for Creative Studio (Brand/ Business Portfolio Expansion)</t>
  </si>
  <si>
    <t>Desktop support Administrator</t>
  </si>
  <si>
    <t>Solana Protocol | Pump.fun Inspired |Smart Contract Development</t>
  </si>
  <si>
    <t>Singapore Real Estate Telemarketer Telemarketing Needed</t>
  </si>
  <si>
    <t>Wordpress Site Builder with Genesis Framework Expert</t>
  </si>
  <si>
    <t>Video Editor and Colourist</t>
  </si>
  <si>
    <t>Instagram Automation</t>
  </si>
  <si>
    <t>Fashion or Graphic Designer for T-Shirt Design</t>
  </si>
  <si>
    <t>PDF Designer</t>
  </si>
  <si>
    <t>reformat word document and add clickable TOC</t>
  </si>
  <si>
    <t>Lead Generator (Email)</t>
  </si>
  <si>
    <t>looking for professional video editor for my Faceless Youtube channel, long term opportunity.</t>
  </si>
  <si>
    <t>Experienced On-Screen Actor for Industrial Video</t>
  </si>
  <si>
    <t>Looking for local Laotian copywriter from Laos with Lao language skills for gambling/casino niche</t>
  </si>
  <si>
    <t>Collecting candidate demographic information for the Bulgarian 2021 election</t>
  </si>
  <si>
    <t>Legal research</t>
  </si>
  <si>
    <t>Remote Virtual Medical Assistant - English AND Spanish Speaking REQUIRED</t>
  </si>
  <si>
    <t>Accounting and Accounts Payable Specialist</t>
  </si>
  <si>
    <t>Reviews_1</t>
  </si>
  <si>
    <t>Assistant Digital Designer</t>
  </si>
  <si>
    <t>Experienced Animator for Recurring Cartoon Series</t>
  </si>
  <si>
    <t>Sales Support / Admin / some outreach - HubSpot Experience Required</t>
  </si>
  <si>
    <t>Modify contact form to show pop up error message for captcha</t>
  </si>
  <si>
    <t>Amazon Catalog Specialist for Needed for Listings Variation Management - Flat File Expert</t>
  </si>
  <si>
    <t>Seeking Amazon Expert: Improve Listings &amp;amp; Setup PPC</t>
  </si>
  <si>
    <t>Short Form Video Ideas - Video Idea Researcher Needed</t>
  </si>
  <si>
    <t>Sales Consultant (Review Process and Write New Scripts)</t>
  </si>
  <si>
    <t>Experienced Architect/Builder Needed for House Construction</t>
  </si>
  <si>
    <t>ðŸ’¶ Earn â‚¬65 Filming at Delhaize: Cold Tea Focus!</t>
  </si>
  <si>
    <t>Selenium / webdriver expert needed</t>
  </si>
  <si>
    <t>A Click Funnels teacher to SHOW ME, how to build and edit my site</t>
  </si>
  <si>
    <t>Single Artwork for Indie Pop Artist</t>
  </si>
  <si>
    <t>Zoho CRM Customization Support Specialist</t>
  </si>
  <si>
    <t>Videographer and Photographer for Same-Day News Coverage in NY</t>
  </si>
  <si>
    <t>HIRING 3D ANIMATORS For Social Media YouTube Gaming Company</t>
  </si>
  <si>
    <t>Digital Patient Coordinator</t>
  </si>
  <si>
    <t>Legal Counsel for a US-based IT company</t>
  </si>
  <si>
    <t>Email HTML Template</t>
  </si>
  <si>
    <t>Graphics for Landing Page and a Logo</t>
  </si>
  <si>
    <t>WordPress Engineer</t>
  </si>
  <si>
    <t>YouTube Tutorial Video Creator Needed</t>
  </si>
  <si>
    <t>Personal Stylist for Brand Building</t>
  </si>
  <si>
    <t>Logo and Brand Presentation for Surgical Instrument Company</t>
  </si>
  <si>
    <t>Need A DAX formula</t>
  </si>
  <si>
    <t>Content Writer and Social Media Manager</t>
  </si>
  <si>
    <t>Powerpoint design reflecting a website</t>
  </si>
  <si>
    <t>software CRM</t>
  </si>
  <si>
    <t>QA for Meta Ads</t>
  </si>
  <si>
    <t>Product Photographer for Amazon Storefront and Social Media (UK Based)</t>
  </si>
  <si>
    <t>Write a KDP Book using our template</t>
  </si>
  <si>
    <t>Virtual Media Buyer for a Marketing Agency</t>
  </si>
  <si>
    <t>Need a 3rd developer to help me finish a flutter app</t>
  </si>
  <si>
    <t>Google merchant Account</t>
  </si>
  <si>
    <t>Social Media Marketing and Online Presence Building for ADHD Educational Consulting Company</t>
  </si>
  <si>
    <t>Help- my Facebook Business page was hacked and deleted</t>
  </si>
  <si>
    <t>Testflight fake app</t>
  </si>
  <si>
    <t>Transalate 3 pages from English to Arabic (1100 words for a website)</t>
  </si>
  <si>
    <t>Architectural Drawing Package and Structural Design for Room Addition</t>
  </si>
  <si>
    <t>Revise a graphic. I wanted to modify the contract offer that I had with Destiny but this site is bad</t>
  </si>
  <si>
    <t>Adobe Signature setup for campaing</t>
  </si>
  <si>
    <t>Looking for a Personal Trainer</t>
  </si>
  <si>
    <t>Looking for Web Application Developer</t>
  </si>
  <si>
    <t>Content writer: Create 22 blogs (Native English speakers only)</t>
  </si>
  <si>
    <t>Street Address Data Entry</t>
  </si>
  <si>
    <t>Steel fabrication shop drawings required</t>
  </si>
  <si>
    <t>Buyout model using public company data &amp;amp; research.  Video game/mobile game deal experience helpful.</t>
  </si>
  <si>
    <t>Moodle buttons Course format Redesign</t>
  </si>
  <si>
    <t>Event Coverage Video and pictures</t>
  </si>
  <si>
    <t>Forum poster (Reddit/Quora)</t>
  </si>
  <si>
    <t>Custom AI Chatbot Development</t>
  </si>
  <si>
    <t>Two-Page FAQ Pamphlet Design</t>
  </si>
  <si>
    <t>Simple One Page Website</t>
  </si>
  <si>
    <t>Need legal assistance to set-up legal visit for paralegal services</t>
  </si>
  <si>
    <t>Highly skilled 3D rendering expert for modelling glas, plants, water etc...</t>
  </si>
  <si>
    <t>Custom Self Hosted Jitsi Server with Transcription and Translation</t>
  </si>
  <si>
    <t>Fusion 360 Sheet Metal Design for Camper Van</t>
  </si>
  <si>
    <t>ClickUp Set-Up // Marketing &amp;amp; Operations Boards</t>
  </si>
  <si>
    <t>MoCA Developer Needed -  SPANISH PREFERRED</t>
  </si>
  <si>
    <t>Improve One Block of Code for Visual Appeal</t>
  </si>
  <si>
    <t>iOS App Developer Needed</t>
  </si>
  <si>
    <t>Need quick help with excel</t>
  </si>
  <si>
    <t>Executive Assistant - Document Creation and Management</t>
  </si>
  <si>
    <t>Bicycle Tuneup Specialist Needed</t>
  </si>
  <si>
    <t>Comic / Graphic Novel Writer - BIPOC - Fat Disabled Queer Script/Manuscript for Teenagers</t>
  </si>
  <si>
    <t>Fix and Reskin 3D Asset</t>
  </si>
  <si>
    <t>Instagram Impersonation Investigation</t>
  </si>
  <si>
    <t>Microsoft defender alert investigation - Account enumeration reconnaissance</t>
  </si>
  <si>
    <t>Shopify website design and set up</t>
  </si>
  <si>
    <t>Electronic and Robotic Engineering Design for Humanoid Robot</t>
  </si>
  <si>
    <t>Expert cold caller needed for B2B appointment setting</t>
  </si>
  <si>
    <t>Google Ads Overhaul and Scale for an existing ecommerce brand.</t>
  </si>
  <si>
    <t>Machine Learning Code Error Resolution</t>
  </si>
  <si>
    <t>Web Designer for Figma Project</t>
  </si>
  <si>
    <t>Scale Storical Solana Token API Price</t>
  </si>
  <si>
    <t>Microsoft visual studio experience</t>
  </si>
  <si>
    <t>Design Composition with photo retouch - (Football)</t>
  </si>
  <si>
    <t>E-Commerce Coach for Account Management</t>
  </si>
  <si>
    <t>Sales Brochure Designer</t>
  </si>
  <si>
    <t>Experienced Choir Director and Musician for Worship Services</t>
  </si>
  <si>
    <t>Optimise 3D Models</t>
  </si>
  <si>
    <t>Source clips</t>
  </si>
  <si>
    <t>Experienced WordPress Developer for Custom Post Type and Carousel Feature</t>
  </si>
  <si>
    <t>Set up automatic billing in Plesk so that customers are automatically billed &amp;amp; payment is collected</t>
  </si>
  <si>
    <t>Graphic &amp;amp; Web Designer Needed for High-Quality Crypto Gaming Hub Project</t>
  </si>
  <si>
    <t>Creator of Word Docx Template</t>
  </si>
  <si>
    <t>Data scrapping Mexico restaurants</t>
  </si>
  <si>
    <t>Website Redesign for fansup.eu</t>
  </si>
  <si>
    <t>Emails (Follow up) Klaviyo | Shopify Expert</t>
  </si>
  <si>
    <t>[$250] Split- Unknown user profile loads infinitely when opening from split confirmation page offline #42841 - Expensify</t>
  </si>
  <si>
    <t>Facebook Ads Set up</t>
  </si>
  <si>
    <t>Modify The Above-The-Fold Section in a Wordpress Salient Theme</t>
  </si>
  <si>
    <t>AWS RDS Connection Spike, CPU Usage Spike</t>
  </si>
  <si>
    <t>Flutter Dating App Development</t>
  </si>
  <si>
    <t>Affiliate Program Builder for Premium Fashion Brand</t>
  </si>
  <si>
    <t>Sell Ur Failed App Store App (3-4 years old)</t>
  </si>
  <si>
    <t>Lead Conversion Content Creator for Clinic Service</t>
  </si>
  <si>
    <t>Cash-Basis Bookkeeper for an E-commerce Business in U.S. - Familiarity w/ Synder &amp;amp; Shopify Required</t>
  </si>
  <si>
    <t>Improve 3d model based on 2d pictrue</t>
  </si>
  <si>
    <t>Resume Writing Assistance</t>
  </si>
  <si>
    <t>Proofreader Needed for Uzbek Casino Website + Email letters</t>
  </si>
  <si>
    <t>Editor de VÃ­deo | YOUTUBE | Tema: Historia/Documentales/Ciencia | LARGO PLAZO</t>
  </si>
  <si>
    <t>Educational Notes Editor, Writer and Creator</t>
  </si>
  <si>
    <t>Email List Data Enrichment</t>
  </si>
  <si>
    <t>Tshirt Graphics Designer</t>
  </si>
  <si>
    <t>Transcription of Multiple Kenyan Languages</t>
  </si>
  <si>
    <t>Ecommerce Project Manager</t>
  </si>
  <si>
    <t>Experienced Monday Trainer for Business</t>
  </si>
  <si>
    <t>Create Solana Token</t>
  </si>
  <si>
    <t>Virtual Assistant for Property Management</t>
  </si>
  <si>
    <t>React Native Developer for Apple Watch App Integration</t>
  </si>
  <si>
    <t>Texas Freeport Tax Consultant</t>
  </si>
  <si>
    <t>Social Media Copywriter and Designer for Tech Startup</t>
  </si>
  <si>
    <t>Wix Website Editor</t>
  </si>
  <si>
    <t>Spanish Instructor at Soto Cano Air Base, Honduras</t>
  </si>
  <si>
    <t>presentation design needed (don't mind if AI is used)</t>
  </si>
  <si>
    <t>Google Ads Conversion Value Adjustment Specialist</t>
  </si>
  <si>
    <t>Create Checkbox Filters Custom Post Types &amp;amp; ACF for Wordpress</t>
  </si>
  <si>
    <t>IG manager</t>
  </si>
  <si>
    <t>React Developer for Web App with a few pages</t>
  </si>
  <si>
    <t>Podio CRM</t>
  </si>
  <si>
    <t>Headshot and Team Picture Photographer</t>
  </si>
  <si>
    <t>Experienced Wordpress Developer</t>
  </si>
  <si>
    <t>Clothing Graphic Design</t>
  </si>
  <si>
    <t>Experienced Odoo Developer</t>
  </si>
  <si>
    <t>Logo Mixing Expert Needed</t>
  </si>
  <si>
    <t>Urgently Need an agency or a team of freelancers for a web and mobile app.</t>
  </si>
  <si>
    <t>Busco guionista para videos de un canal (automatizado) sobre terror</t>
  </si>
  <si>
    <t>Talented Logo Designer Needed for Vacation Rental in Malaga, Spain</t>
  </si>
  <si>
    <t>Shopify Store SEO Specialist</t>
  </si>
  <si>
    <t>Social Media Manager (3-Month Contract)</t>
  </si>
  <si>
    <t>Lead Minining in France</t>
  </si>
  <si>
    <t>Graphic Designer for High-Quality Social Media Content</t>
  </si>
  <si>
    <t>Expert UX Designer for B2B Software Solution</t>
  </si>
  <si>
    <t>E-commerce wordpress support</t>
  </si>
  <si>
    <t>Video Editor for Long Form Video</t>
  </si>
  <si>
    <t>React NextJS App</t>
  </si>
  <si>
    <t>Medical Device consultant - using magnetic components</t>
  </si>
  <si>
    <t>Hiring Ticket Pullers/Purchaser/Buyers</t>
  </si>
  <si>
    <t>Refresh, Update Resume &amp;amp; Cover letter</t>
  </si>
  <si>
    <t>Help Build a Sales Pipeline for an IT agency</t>
  </si>
  <si>
    <t>Synwtich Xero Plugin Data + GSheet Specialist</t>
  </si>
  <si>
    <t>Unreal Engine 5 Architectural Rendering Expert</t>
  </si>
  <si>
    <t>Market Research for Investors in Sustainability Energy Industry</t>
  </si>
  <si>
    <t>Fractional COO for a digital marketing agnecy</t>
  </si>
  <si>
    <t>Engagement Photoshoot Photographer</t>
  </si>
  <si>
    <t>Marketing Specialist for Google Ads Campaign</t>
  </si>
  <si>
    <t>Social Media, content creator for Healthcare</t>
  </si>
  <si>
    <t>Direct Response Copywriter - Investment, Stocks, Finance, Crowdfunding</t>
  </si>
  <si>
    <t>Experienced Website Designer Needed for AI Predictive Diagnostics Company Website</t>
  </si>
  <si>
    <t>Tattoo Designer for Ram Skull with Fire Tattoo</t>
  </si>
  <si>
    <t>Language Switcher from Eng to Arabic in WPBakery URGENT</t>
  </si>
  <si>
    <t>3D Rigged Characters and Environments Texturizing and Refinement</t>
  </si>
  <si>
    <t>Create Short Video Ads for Promoting Provocative E-Book on Social Media</t>
  </si>
  <si>
    <t>Marketplace App development using Flutterflow</t>
  </si>
  <si>
    <t>Housewife's first choice! Flexible employment, free control of working hours.</t>
  </si>
  <si>
    <t>Italian Voice Over for Meta Ads</t>
  </si>
  <si>
    <t>Illustrator Graphic for Canada Day</t>
  </si>
  <si>
    <t>finish WPML with automatic translation of all pages</t>
  </si>
  <si>
    <t>Need Virtual Assistant with simple video editing skills</t>
  </si>
  <si>
    <t>Author Website Development</t>
  </si>
  <si>
    <t>Experienced Salla.com Website Builder</t>
  </si>
  <si>
    <t>Linux C opensource project -- compilation/documentation for Windows</t>
  </si>
  <si>
    <t>Builder drawings</t>
  </si>
  <si>
    <t>Videographer for brunch event</t>
  </si>
  <si>
    <t>Sales Representative for Vitamin Products</t>
  </si>
  <si>
    <t>Create a 60-Second Investor Video for African Startup Accelerator</t>
  </si>
  <si>
    <t>Experienced Facebook Ads Media Buyer for Kitchen Remodeling Companies</t>
  </si>
  <si>
    <t>Data Scraper and Cold Outreach Assistant</t>
  </si>
  <si>
    <t>Website Hosting Account Consolidation</t>
  </si>
  <si>
    <t>Make edits to a PDF document - 20 minutes work</t>
  </si>
  <si>
    <t>Experienced Video Editor for Facebook Ads in Shoes Niche</t>
  </si>
  <si>
    <t>Build a Web Scraper with Data Processing and Visualization</t>
  </si>
  <si>
    <t>Experienced CPA Tax Accountant - US Based</t>
  </si>
  <si>
    <t>CSS training</t>
  </si>
  <si>
    <t>Logo Design for Cafe</t>
  </si>
  <si>
    <t>Bio Writing Assistance</t>
  </si>
  <si>
    <t>QuantConnect System Implementation and Strategy Integration</t>
  </si>
  <si>
    <t>Unreal engine developer for a multiplayer game</t>
  </si>
  <si>
    <t>Consult on Strategy for Raising Startup Capital</t>
  </si>
  <si>
    <t>Vue JS Developer</t>
  </si>
  <si>
    <t>Technical Website Development Support</t>
  </si>
  <si>
    <t>Build a Poetry Assistant with JavaScript</t>
  </si>
  <si>
    <t>Experienced WooCommerce Developer Needed</t>
  </si>
  <si>
    <t>Appointment Setter For a Timeshare Company Calling Warm Leads</t>
  </si>
  <si>
    <t>Content Creator &amp;amp; Brand Ambassador for Pet Health Brand (UK Only)</t>
  </si>
  <si>
    <t>South Korea - Virtual Product  Review @ Home - only 12 mins</t>
  </si>
  <si>
    <t>Web Designer for Business Website</t>
  </si>
  <si>
    <t>Experienced Project Manager (PMP Certified) Trainer</t>
  </si>
  <si>
    <t>Video demo for web platform</t>
  </si>
  <si>
    <t>Review Letter for Home Community Based Service License</t>
  </si>
  <si>
    <t>Moodle Developer for Course Request Functionality</t>
  </si>
  <si>
    <t>Seasoned Facebook Ad Buyer Needed For Debt Settlement</t>
  </si>
  <si>
    <t>Math and English Teacher for 8th Grade Student</t>
  </si>
  <si>
    <t>EASY JOB! German Proofreader</t>
  </si>
  <si>
    <t>Participants Needed for Kids' Product Testing (Ages 2-8) by moms, especially from USA.</t>
  </si>
  <si>
    <t>eBay Account Virtual Assistant (VA) for UK Dropshipping Account</t>
  </si>
  <si>
    <t>KGZ</t>
  </si>
  <si>
    <t>Implement Salesforce API into a WebApp</t>
  </si>
  <si>
    <t>UI Animator for App Ordering Process</t>
  </si>
  <si>
    <t>Design 3D plush toy</t>
  </si>
  <si>
    <t>I need someone to independently publicize my book on TikTok and perhaps other social media.</t>
  </si>
  <si>
    <t>Need A Zapier Integration Between My Website And Google Sheet To Show My Leads With Source</t>
  </si>
  <si>
    <t>Brand development and Platform Design</t>
  </si>
  <si>
    <t>Medical Software Developer</t>
  </si>
  <si>
    <t>Send Emails</t>
  </si>
  <si>
    <t>Client Support Assistant</t>
  </si>
  <si>
    <t>Chatbot Developer on WhatsApp</t>
  </si>
  <si>
    <t>501c3 Set Up and Application</t>
  </si>
  <si>
    <t>Recherche von Pflege- und Sozialeinrichtungen im Umkreis von Halle (Westfalen)</t>
  </si>
  <si>
    <t>Recreate a logo file</t>
  </si>
  <si>
    <t>Build a tool using Python, Flask and pytube</t>
  </si>
  <si>
    <t>Full youtube video editor</t>
  </si>
  <si>
    <t>Need VA to upload / download huge data this Friday / Saturday</t>
  </si>
  <si>
    <t>Create word document from images</t>
  </si>
  <si>
    <t>Video Content Creator for Swedish Bathtub Company</t>
  </si>
  <si>
    <t>Scrape restaurant websites</t>
  </si>
  <si>
    <t>Experienced Agency Deck Designer Needed</t>
  </si>
  <si>
    <t>Short-form news content needed</t>
  </si>
  <si>
    <t>Designer needed to create a brand name</t>
  </si>
  <si>
    <t>Frontend Developer with Next JS Experience</t>
  </si>
  <si>
    <t>Product Display Stand Rendering</t>
  </si>
  <si>
    <t>Lead Avatar Developer for Unshakeable App:  AI &amp;amp; ML Integration, AR Image Processing,  &amp;amp; Security</t>
  </si>
  <si>
    <t>Microsoft 365 Email Security Expert</t>
  </si>
  <si>
    <t>Calls inbound and outbound calls</t>
  </si>
  <si>
    <t>VR Game Developer</t>
  </si>
  <si>
    <t>Job Title: Website Cloning Specialist</t>
  </si>
  <si>
    <t>SEO Expert for AI Language Learning App</t>
  </si>
  <si>
    <t>Cold Email Marketer using Instantly</t>
  </si>
  <si>
    <t>WEBSITE DESIGN for Printing Company</t>
  </si>
  <si>
    <t>Telemarketing Sales Executive â€“ Equity Offering</t>
  </si>
  <si>
    <t>Expert Trading/Forex Signals Provider</t>
  </si>
  <si>
    <t>Seeking motion graphics specialist / video and audio editor to prepare YouTube video</t>
  </si>
  <si>
    <t>Email Blast Specialist</t>
  </si>
  <si>
    <t>Creative Artworker for ongoing projects</t>
  </si>
  <si>
    <t>LinkedIn Researcher</t>
  </si>
  <si>
    <t>Social Media Content Creator for AI Language Learning App</t>
  </si>
  <si>
    <t>Create homework as google doc</t>
  </si>
  <si>
    <t>Experience business lawyer needed to draft an investment agreement</t>
  </si>
  <si>
    <t>Customizing GHL account &amp;amp; help figure out company workflows/SOP's</t>
  </si>
  <si>
    <t>Remote Vet Nurse/Scribe</t>
  </si>
  <si>
    <t>Website Design and Development for Pet Gift Hampers Company</t>
  </si>
  <si>
    <t>Cryptocurrency tweet web application</t>
  </si>
  <si>
    <t>Adwords Specialist</t>
  </si>
  <si>
    <t>Expert Reels Video Editor Needed</t>
  </si>
  <si>
    <t>Social media content for luxury skincare brand</t>
  </si>
  <si>
    <t>Migration Servers from One Windows Server to another and decommission old Server</t>
  </si>
  <si>
    <t>Voice over sound design game development</t>
  </si>
  <si>
    <t>PR Expert for Media, Blog, Website and Influencer Lists (Lifestyle, health &amp;amp; wellness skewed)</t>
  </si>
  <si>
    <t>Find Alibaba supplier with watch specific requirements.</t>
  </si>
  <si>
    <t>Shopify Checkout Coding Expert</t>
  </si>
  <si>
    <t>Python Game Developer (Small project)</t>
  </si>
  <si>
    <t>Touch up pictures</t>
  </si>
  <si>
    <t>Experienced Writer - Doors and Windows Niche</t>
  </si>
  <si>
    <t>Ajustes de proyecto acadÃ©mico en adobe tools</t>
  </si>
  <si>
    <t>High Level Strategy on Cash Flow Modelling</t>
  </si>
  <si>
    <t>Statistics and Advanced Data Analysis</t>
  </si>
  <si>
    <t>Website Checkout Fix</t>
  </si>
  <si>
    <t>Virtual Assistant with Amazon FBA and Software Skills</t>
  </si>
  <si>
    <t>Extracting analytical insights from marketing data</t>
  </si>
  <si>
    <t>Web devaloper</t>
  </si>
  <si>
    <t>Real Estate Web Design</t>
  </si>
  <si>
    <t>Rust Farmer</t>
  </si>
  <si>
    <t>Design a Direct Response Marketing Postcard</t>
  </si>
  <si>
    <t>AWS Expert Needed for Deployment of React/Express Stack to ECS using Docker</t>
  </si>
  <si>
    <t>Tradeshow Leads enrichment</t>
  </si>
  <si>
    <t>Kindle Direct Publishing Marketing Amazon Ads</t>
  </si>
  <si>
    <t>Social Media Account Optimisation &amp;amp; Feed Upload</t>
  </si>
  <si>
    <t>Technical Support Super User</t>
  </si>
  <si>
    <t>[$250] Workspace - Workspace name reverts back to previous one if created and changed offline  #43911 - Expensify</t>
  </si>
  <si>
    <t>Assignment Civil Design Project</t>
  </si>
  <si>
    <t>Executive Assistant for CEO</t>
  </si>
  <si>
    <t>Logo Desginer</t>
  </si>
  <si>
    <t>Chocolate packaging</t>
  </si>
  <si>
    <t>Experienced Trading Bot Developer</t>
  </si>
  <si>
    <t>Update photoshop design</t>
  </si>
  <si>
    <t>Payroll Management Specialist</t>
  </si>
  <si>
    <t>Refactor Generative AI Code</t>
  </si>
  <si>
    <t>Marine Graphic Design for Boat Wrap</t>
  </si>
  <si>
    <t>Facebook Ads Specialist for Web Design Agency</t>
  </si>
  <si>
    <t>Seeking Azure Cloud Network Engineer for Consultation</t>
  </si>
  <si>
    <t>Besoin d'un rÃ©dacteur SEO pour Ã©crire des textes sur le thÃ¨me : articles pour enfants</t>
  </si>
  <si>
    <t>Casting Call - 1 day commercial shoot in Seattle, WA</t>
  </si>
  <si>
    <t>LinkedIn Messaging Automation Expert</t>
  </si>
  <si>
    <t>Multimedia Freelancer</t>
  </si>
  <si>
    <t>Talented Shopify Developer Needed for Dropshipping E-Commerce Store</t>
  </si>
  <si>
    <t>High Impact Tutor Able To Work In USA</t>
  </si>
  <si>
    <t>SEO Specialist Google Search Console</t>
  </si>
  <si>
    <t>Graphic Designer for Google Ads Asset Creation</t>
  </si>
  <si>
    <t>Espanol Video Creator for How To Tutorial Videos</t>
  </si>
  <si>
    <t>Experienced InDesign Designer Needed for Double-Page Spread Advertisement Redesign</t>
  </si>
  <si>
    <t>PPC specialist for Agency</t>
  </si>
  <si>
    <t>Architect | Photorealistic Rendering | Interior designer | CAD expert | 3D designer</t>
  </si>
  <si>
    <t>Experienced Back-End Web Developer with WP Engine and AWS Expertise</t>
  </si>
  <si>
    <t>Meta Ad Account Audit &amp;amp; Campaign Recommends for E-commerce Brand</t>
  </si>
  <si>
    <t>Electron POS printing solution</t>
  </si>
  <si>
    <t>Real Estate Pro for Homeowner Contact, Viewings, and Property Purchases</t>
  </si>
  <si>
    <t>Rainbow wallpaper design for nursery wall</t>
  </si>
  <si>
    <t>EDI Integration with Visual ERP</t>
  </si>
  <si>
    <t>Clinical Content Writer for Mental Health Treatment Website</t>
  </si>
  <si>
    <t>A Expert Ruby On Rails developer with extensive experience on Google App Engine Flex Custom Runtimes</t>
  </si>
  <si>
    <t>Translate short survey from English to Italian</t>
  </si>
  <si>
    <t>Facebook content creator</t>
  </si>
  <si>
    <t>PowerPoint Designer to create a template for our project reports</t>
  </si>
  <si>
    <t>Smart Contract Developer with Blockchain Experience</t>
  </si>
  <si>
    <t>Dating Mobile Application</t>
  </si>
  <si>
    <t>QA mobile apps</t>
  </si>
  <si>
    <t>Create a logo for the website CV Resume Nest</t>
  </si>
  <si>
    <t>Flutter Social Media Platform for Selling</t>
  </si>
  <si>
    <t>DOM size issues and map, crocoblock expert</t>
  </si>
  <si>
    <t>Google Search Console Errors Related to Canonicals - BigCommerce Expert Needed</t>
  </si>
  <si>
    <t>Build a Local LLM that will function as a personalized GTP</t>
  </si>
  <si>
    <t>Web Development and Course Creation</t>
  </si>
  <si>
    <t>Payment &amp;amp; Security problems with my custom site.</t>
  </si>
  <si>
    <t>Need UGC content from dog owners</t>
  </si>
  <si>
    <t>E-Commerce Automations Using Make</t>
  </si>
  <si>
    <t>Developer Needed for Integrating Wix and Firebase</t>
  </si>
  <si>
    <t>Digital Art Specialist - Large Print Conversion</t>
  </si>
  <si>
    <t>Simple and Quick Data Entry Job-New Freelancer</t>
  </si>
  <si>
    <t>USA Business Customer Phone Support</t>
  </si>
  <si>
    <t>Crypto Coin Community Building Expert</t>
  </si>
  <si>
    <t>Join Our Quality Platform and Be Part of Our Dream Team</t>
  </si>
  <si>
    <t>Prepare a 3D file to be laser cut by slices</t>
  </si>
  <si>
    <t>Experienced UX Designer for Mobile App Designs</t>
  </si>
  <si>
    <t>Have their own texting software to send Real Estate Bulk Sms</t>
  </si>
  <si>
    <t>Talented UI/UX designer needed for mobile app</t>
  </si>
  <si>
    <t>Google Workspace User Management and Set Up Review</t>
  </si>
  <si>
    <t>Create a website for a Crypto Project</t>
  </si>
  <si>
    <t>Video editor needed for editing my youtube videos</t>
  </si>
  <si>
    <t>Data Entry Job Applicants Information to Google Sheets</t>
  </si>
  <si>
    <t>Reddit Superstar to Promote Online Dropshipping Community</t>
  </si>
  <si>
    <t>Kajabi Webpage Update and Landing Page Creation</t>
  </si>
  <si>
    <t>Graphic Designer needed to create a Motions Banner for advertising</t>
  </si>
  <si>
    <t>Descript Video Specialist</t>
  </si>
  <si>
    <t>Estimating Substructures and frames</t>
  </si>
  <si>
    <t>Photography and Videography Shoot for Baby Product</t>
  </si>
  <si>
    <t>illustrator 1D 2D design graphic arts editing</t>
  </si>
  <si>
    <t>Real Estate Investment Manager (BILINGUAL SPANISH/ENGLISH)</t>
  </si>
  <si>
    <t>Project Coordinator/Project Manager</t>
  </si>
  <si>
    <t>Game Icon, Screenshot and Store Listing</t>
  </si>
  <si>
    <t>ARKit Developer Needed</t>
  </si>
  <si>
    <t>Build Web Hosted OHIF Worklist Viewer with Backend Connection to GCP Healthcare API</t>
  </si>
  <si>
    <t>Virtual Assistant / BD for Executive Search &amp;amp; Automation Agency</t>
  </si>
  <si>
    <t>Create Compelling Company Presentation for Luxury Bathroom Fixture Clients</t>
  </si>
  <si>
    <t>Member Support Associate</t>
  </si>
  <si>
    <t>LIDAR Data Labeling Expert</t>
  </si>
  <si>
    <t>Looking for a Copywriter to Edit Sales Page</t>
  </si>
  <si>
    <t>LinkedIn Content Creation</t>
  </si>
  <si>
    <t>Medical Content Creators Needed for Flash Card Set on Surgical Instruments</t>
  </si>
  <si>
    <t>Need a packer administrator to help me launch a vm</t>
  </si>
  <si>
    <t>ChatGpt Articles Needed</t>
  </si>
  <si>
    <t>Mobile App Update and Enhancement</t>
  </si>
  <si>
    <t>Comprehensive Hospital Finder Website Development</t>
  </si>
  <si>
    <t>SEO Specialist to drive sustainable growth for a unique set of companies!</t>
  </si>
  <si>
    <t>Convert HTML5 Template files to VueJS</t>
  </si>
  <si>
    <t>Python Programmer for Captcha Validation using Selenium</t>
  </si>
  <si>
    <t>Professional LinkedIn Profile and Resume Writer</t>
  </si>
  <si>
    <t>Microsoft 365 Migration Specialist</t>
  </si>
  <si>
    <t>Creative Content Creator for INHANNA Instagram and TikTok</t>
  </si>
  <si>
    <t>Retail Finance  Product Strategy and Digital Customer Experience Consultant</t>
  </si>
  <si>
    <t>Cloudflare DNS setup - 2x WP sites (Siteground-hosted)</t>
  </si>
  <si>
    <t>SEO &amp;amp; Website Tuning</t>
  </si>
  <si>
    <t>Virtual Reality Estate: Revolutionizing Property Development</t>
  </si>
  <si>
    <t>AI/ML Developer</t>
  </si>
  <si>
    <t>Cut Tree Log Cross-Section Photos - hikers, loggers, lumber yard</t>
  </si>
  <si>
    <t>Data mining and scraping from multiple sources</t>
  </si>
  <si>
    <t>Start Your Career: Entry-Level Proofreading Assistants Wanted for Detail-Oriented Roles</t>
  </si>
  <si>
    <t>Max for Live and Python Developer for Automation Project</t>
  </si>
  <si>
    <t>Welcome to our Company</t>
  </si>
  <si>
    <t>Graphic designer needed for White paper</t>
  </si>
  <si>
    <t>Ceramic technician</t>
  </si>
  <si>
    <t>Squarespace help adding ecommerce, moving and adding content. short job</t>
  </si>
  <si>
    <t>UI Implementation for MFA</t>
  </si>
  <si>
    <t>WordPress Website Updates</t>
  </si>
  <si>
    <t>TikTok API: Create Signature With Python Function</t>
  </si>
  <si>
    <t>Looking for Amazon SES approval and setup service</t>
  </si>
  <si>
    <t>Customize Wordpress Theme and Site</t>
  </si>
  <si>
    <t>Wordpress Web Designer</t>
  </si>
  <si>
    <t>POS Tech Support</t>
  </si>
  <si>
    <t>Website Landing page Speed Optimization / AI Chat bot</t>
  </si>
  <si>
    <t>Construction Plans for Manufactured Home Placement</t>
  </si>
  <si>
    <t>Telegram Flight Alert Bot</t>
  </si>
  <si>
    <t>Create a WIX website</t>
  </si>
  <si>
    <t>Create isometric graphic of consumer journey for beef (it will be based off of an existing graphic)</t>
  </si>
  <si>
    <t>Remote Market Research Interviewer</t>
  </si>
  <si>
    <t>Discovery Call and Onboarding Specialist for a Health Coaching Company</t>
  </si>
  <si>
    <t>Flash Fiction / Short Story Ghostwriters Needed</t>
  </si>
  <si>
    <t>Convert Scanned PDF into PDF/A-3b with TIKA and OCRmyPDF</t>
  </si>
  <si>
    <t>Graphic Design for AI-Driven Workspace Platform Homepage</t>
  </si>
  <si>
    <t>SEO Contractor</t>
  </si>
  <si>
    <t>Logo Design for a Cafe</t>
  </si>
  <si>
    <t>Create Mobile Game</t>
  </si>
  <si>
    <t>SquareSpace Website Customization and Plugin Installation</t>
  </si>
  <si>
    <t>Feasibility Study for Crypto Mining Container and Units in Romania, Russia, and Canada</t>
  </si>
  <si>
    <t>Simple Long Term Adult Linkbuilding with GSA Ranker</t>
  </si>
  <si>
    <t>Zoho CRM ongoing Support</t>
  </si>
  <si>
    <t>Modifications to existing PHP application</t>
  </si>
  <si>
    <t>Expert Video Editor - Legal Niche</t>
  </si>
  <si>
    <t>Project Manager Extraordinaire!</t>
  </si>
  <si>
    <t>Need one page document translated from Polish to English asap</t>
  </si>
  <si>
    <t>Experienced Real Estate Paralegal in South Carolina</t>
  </si>
  <si>
    <t>Experienced 3D Architectural Renderer</t>
  </si>
  <si>
    <t>Build some custom CMDBuild Mobile Pages</t>
  </si>
  <si>
    <t>Restaurant and Food Packaging Designer and Manufacturing Supervisor</t>
  </si>
  <si>
    <t>I need someone to improve the design wordpress woodmart theme</t>
  </si>
  <si>
    <t>Web Designer needed for Splash Page Creation</t>
  </si>
  <si>
    <t>OutSystems Developer</t>
  </si>
  <si>
    <t>POS System Development using Flutter</t>
  </si>
  <si>
    <t>Food Video Editor for Instagram Page</t>
  </si>
  <si>
    <t>Graphic Design - Social Media Design Projects</t>
  </si>
  <si>
    <t>Feedback on interactive training &amp;amp; meeting tool [participant]</t>
  </si>
  <si>
    <t>Spanish Voice Over for Meta Ads</t>
  </si>
  <si>
    <t>Roof ridge beam and post engineering</t>
  </si>
  <si>
    <t>HighLevel CRM &amp;amp; General Systems Developer - Help Implement Systems &amp;amp; Automation</t>
  </si>
  <si>
    <t>Permaculture Water Design</t>
  </si>
  <si>
    <t>Experienced Podcast Editor</t>
  </si>
  <si>
    <t>Experienced Developer Needed for eBay Messaging API Integration with Firebase Functions</t>
  </si>
  <si>
    <t>Marketing and Social Media Assistant</t>
  </si>
  <si>
    <t>Course Outline Recreation</t>
  </si>
  <si>
    <t>Create onboarding form for AWS/Shopify/Stripe with automations, admin dashboard, and user flows.</t>
  </si>
  <si>
    <t>Add radio player to my website</t>
  </si>
  <si>
    <t>Animated Children's Music Video for YouTube</t>
  </si>
  <si>
    <t>Transcript summary of 5 hours of interview</t>
  </si>
  <si>
    <t>Need a WordPress Site to market my services</t>
  </si>
  <si>
    <t>3D Model and Rendering</t>
  </si>
  <si>
    <t>International Business Content Marketing &amp;amp; Biz Dev Executive (Asia-Centric)</t>
  </si>
  <si>
    <t>Misfits Dispensary Branding (New York)</t>
  </si>
  <si>
    <t>Private Doctor Needed</t>
  </si>
  <si>
    <t>Video Editor for Course Materials</t>
  </si>
  <si>
    <t>Video Editor with After Effects Skills</t>
  </si>
  <si>
    <t>Need a Scriptwriter for a Dark Humor Script</t>
  </si>
  <si>
    <t>UX UI Designer Needed</t>
  </si>
  <si>
    <t>Android App Developer - Application Correction</t>
  </si>
  <si>
    <t>Looking for VR GEN AI tech lead</t>
  </si>
  <si>
    <t>Telegram Trading Group / Channel Researcher</t>
  </si>
  <si>
    <t>Dynamics 365 Custom Dashboards</t>
  </si>
  <si>
    <t>create VSL (no stock, ai voiceover) a-level editor</t>
  </si>
  <si>
    <t>Multilingual Writer for Small Book</t>
  </si>
  <si>
    <t>Senior Scala Developer</t>
  </si>
  <si>
    <t>No-Code Bubble Developer Required</t>
  </si>
  <si>
    <t>German Performance Marketing Manager for football ticket website</t>
  </si>
  <si>
    <t>TV Translation: Ukrainian to English Subtitles</t>
  </si>
  <si>
    <t>ZoomInfo Consultant</t>
  </si>
  <si>
    <t>JavaScript Developer</t>
  </si>
  <si>
    <t>Graphic Designer for Deliveroo and Uber Eats Images</t>
  </si>
  <si>
    <t>I need a 3D designer to help me create a natural environment</t>
  </si>
  <si>
    <t>Virtual Assistant for Daily Office Tasks</t>
  </si>
  <si>
    <t>Web and app project with Flutter</t>
  </si>
  <si>
    <t>Facebook Marketing Expert for Luxury Villa Project</t>
  </si>
  <si>
    <t>Freelancer Application Deployment</t>
  </si>
  <si>
    <t>Affiliate Disclosure Plugin (Needs Modification)</t>
  </si>
  <si>
    <t>Professional Photo Sharpening Specialist</t>
  </si>
  <si>
    <t>UX designer for roguelike arcade games</t>
  </si>
  <si>
    <t>Create SaaS website - Simple</t>
  </si>
  <si>
    <t>Business Analyst for ROI Calculation</t>
  </si>
  <si>
    <t>Container Home Design</t>
  </si>
  <si>
    <t>Increase Website and YouTube Page Visibility</t>
  </si>
  <si>
    <t>ios app developer to build the FE</t>
  </si>
  <si>
    <t>Looking for an English-Spanish speaking VA</t>
  </si>
  <si>
    <t>&amp;quot;Fee Research&amp;quot; for Consultancy Service</t>
  </si>
  <si>
    <t>SEO audit needed for non-performing website</t>
  </si>
  <si>
    <t>Social Media Content Creater</t>
  </si>
  <si>
    <t>Phone Email Support For Online Store</t>
  </si>
  <si>
    <t>Video Editors YouTube IN-HOUSE Team  | LONG TERM POSSITION | NEWS Channel</t>
  </si>
  <si>
    <t>Digital Marketing partner for web development startup company</t>
  </si>
  <si>
    <t>Wix Website Rebuild</t>
  </si>
  <si>
    <t>Recherche monteur - VidÃ©os YouTube</t>
  </si>
  <si>
    <t>Product Manager / UX UI Design</t>
  </si>
  <si>
    <t>Need a Bangladesh Google Ads Executor</t>
  </si>
  <si>
    <t>Virtual Assistant for CRM, Website, and Chat Support</t>
  </si>
  <si>
    <t>Computer Job</t>
  </si>
  <si>
    <t>Canva Design Hands-on Training Expert</t>
  </si>
  <si>
    <t>Selenium Automation Expert for Date and Time Selection</t>
  </si>
  <si>
    <t>Italian to English Government Document Translation</t>
  </si>
  <si>
    <t>Pitch Deck Expert Wanted</t>
  </si>
  <si>
    <t>Basic video editing needed</t>
  </si>
  <si>
    <t>Canadian immigration under ICT</t>
  </si>
  <si>
    <t>Artwork Editing</t>
  </si>
  <si>
    <t>Social media campaign manager</t>
  </si>
  <si>
    <t>Professional App Developer must have developer skills</t>
  </si>
  <si>
    <t>Online Gambling Mystery Boxes</t>
  </si>
  <si>
    <t>Price Comparison of Local Drug Prices</t>
  </si>
  <si>
    <t>Music Video Trailer Needed</t>
  </si>
  <si>
    <t>MAKE MADE 3 VIDEOS OF 3 minutes video ADVERTISING Promoting Indian Restaurant w/thumbnail</t>
  </si>
  <si>
    <t>Veeva CRM Associate Administrator</t>
  </si>
  <si>
    <t>Sample woven tote bag that needs design help</t>
  </si>
  <si>
    <t>I need face verification for YouTube</t>
  </si>
  <si>
    <t>Laravel Developer for Ongoing tasks</t>
  </si>
  <si>
    <t>Outbound Cold Email Optimization Specialist: optimize our current campaigns</t>
  </si>
  <si>
    <t>GIS AeroNautical VTC Map generation for leaflet</t>
  </si>
  <si>
    <t>Developing Full function voice chat room for ios and android</t>
  </si>
  <si>
    <t>Social Media Manager for B2B SaaS Company</t>
  </si>
  <si>
    <t>Experienced Full-Stack Developer Needed for A Booking Platform</t>
  </si>
  <si>
    <t>Android Mobile App Issue Fixer</t>
  </si>
  <si>
    <t>Fujianese - English translation and subtitling</t>
  </si>
  <si>
    <t>Voiceover Artist (American Native Speaker) for Luxury Architecture/Real Estate YouTube Channel</t>
  </si>
  <si>
    <t>Need Native Spanish recorder</t>
  </si>
  <si>
    <t>Website Development and SEO Specialist</t>
  </si>
  <si>
    <t>Editor and Graphic Designer</t>
  </si>
  <si>
    <t>Saas marketing strategy</t>
  </si>
  <si>
    <t>Seeking Expert in Financial Modeling for Career Path Analysis in Startup World</t>
  </si>
  <si>
    <t>iOS App Gimbal Control</t>
  </si>
  <si>
    <t>Annual Financial Text Report for Polish Virtual Asset Service Provider entity</t>
  </si>
  <si>
    <t>Looking for Video editor for Movies/TV Shows Youtube Videos</t>
  </si>
  <si>
    <t>Scriptwriter for Football Youtube Channel</t>
  </si>
  <si>
    <t>Google Ads Account Audit and Management Expert</t>
  </si>
  <si>
    <t>Zapier or Make.com automation specialist to build 2 pre defined automations for us</t>
  </si>
  <si>
    <t>Video editor needed - Ecomm product - TikTok &amp;amp; Amazon ads</t>
  </si>
  <si>
    <t>Create patterns out of our logo</t>
  </si>
  <si>
    <t>Video Editor for YouTube Channel - Talking Head Videos</t>
  </si>
  <si>
    <t>Sales and Marketing representative</t>
  </si>
  <si>
    <t>Video Creator for YouTube Channel</t>
  </si>
  <si>
    <t>PowerBi from Business Central</t>
  </si>
  <si>
    <t>Photoshop Expert Needed: Extract Elements and Save as SVG Files</t>
  </si>
  <si>
    <t>Video / Documentary for Tulip Elastics India LLP</t>
  </si>
  <si>
    <t>45-sec product video shooting on tray</t>
  </si>
  <si>
    <t>Small menu</t>
  </si>
  <si>
    <t>Woocomerce</t>
  </si>
  <si>
    <t>Makerâ€™s mark for ceramics business</t>
  </si>
  <si>
    <t>Logo Designer for Luxury Clothing Brand</t>
  </si>
  <si>
    <t>Wix Developer for Advanced Seller Financed Real Estate Platform with AI Chatbot</t>
  </si>
  <si>
    <t>Build CI/CD for my Next/Laravel App on AWS</t>
  </si>
  <si>
    <t>Shopify website development</t>
  </si>
  <si>
    <t>Saas ads</t>
  </si>
  <si>
    <t>Tester - mobile app testing</t>
  </si>
  <si>
    <t>Ionic Developer Needed for Hybrid Application</t>
  </si>
  <si>
    <t>Small business HR consultant</t>
  </si>
  <si>
    <t>Payment Link Creation Expert</t>
  </si>
  <si>
    <t>Need to convert images to pdf</t>
  </si>
  <si>
    <t>Build a set up to login LinkedIn accounts on our servers. via our web interface</t>
  </si>
  <si>
    <t>Looking for a Talented Arabic Designer to Create a Visual Identity for Our Online Store</t>
  </si>
  <si>
    <t>TIK TOK monthly sales manager</t>
  </si>
  <si>
    <t>Develop one-page website with TMDB API integration</t>
  </si>
  <si>
    <t>Social Media App development</t>
  </si>
  <si>
    <t>Flowchart Graphic Designer Needed to Enhance and Redesign AI Marketing Methodology Framework</t>
  </si>
  <si>
    <t>We need A PHP &amp;amp; MySQL Expert</t>
  </si>
  <si>
    <t>On page optimization</t>
  </si>
  <si>
    <t>Experienced Paralegal for Washington State</t>
  </si>
  <si>
    <t>EBS Time and Labor Workflow Automation Specialist</t>
  </si>
  <si>
    <t>White board animation video for a nonprofit</t>
  </si>
  <si>
    <t>Graphic Designer for Etsy Wall Art Shop</t>
  </si>
  <si>
    <t>Adobe Captivate + Instructional Designer</t>
  </si>
  <si>
    <t>Logos</t>
  </si>
  <si>
    <t>Mobile Product Designer for OCD Therapy App</t>
  </si>
  <si>
    <t>Looking for an expert in C/C++/Python to handle various image conversions</t>
  </si>
  <si>
    <t>Json animation splash screen</t>
  </si>
  <si>
    <t>Experienced Rust Developer for Long-Term Contract</t>
  </si>
  <si>
    <t>Find Property-related Memes and Reddit Stories (or other online community) in Canada</t>
  </si>
  <si>
    <t>Wix Consulting Website</t>
  </si>
  <si>
    <t>Technical Writer for Voice Application Report</t>
  </si>
  <si>
    <t>Local Australian Video Creator for IT Company Corporate Videos</t>
  </si>
  <si>
    <t>Looking for a DevOps expert - Long Term!</t>
  </si>
  <si>
    <t>Figma Designs for our Marketing Agency</t>
  </si>
  <si>
    <t>UX/UI Design Expert for a VC Firm</t>
  </si>
  <si>
    <t>Real Estate Transaction Assistant</t>
  </si>
  <si>
    <t>Google Ad Purchase Installation for Shopify</t>
  </si>
  <si>
    <t>Need an ETH Sniping Bot with some Specific Requirement</t>
  </si>
  <si>
    <t>Program &amp;amp; Digital Marketing Manager</t>
  </si>
  <si>
    <t>Voice Over para Canal no Youtube em Portugues</t>
  </si>
  <si>
    <t>Graphic Designer for Informative User Guide Card</t>
  </si>
  <si>
    <t>Tutorial: how to add chat to a Rails app with TalkJS</t>
  </si>
  <si>
    <t>Ecommerce marketing</t>
  </si>
  <si>
    <t>Reformatting MS Excel Files for Baseball board game</t>
  </si>
  <si>
    <t>Instagram Social Media</t>
  </si>
  <si>
    <t>Streak CRM Data Manager</t>
  </si>
  <si>
    <t>Business Developer for Company</t>
  </si>
  <si>
    <t>Contract Company Scriptwriter</t>
  </si>
  <si>
    <t>Shopify Checkout Process Optimization</t>
  </si>
  <si>
    <t>WordPress Developer for Custom Integration</t>
  </si>
  <si>
    <t>I need 200,000 facebook profiles scraped for emails</t>
  </si>
  <si>
    <t>Mobile App Design</t>
  </si>
  <si>
    <t>Income Tax Return Filing ( income from IT job, but have stock market investment)</t>
  </si>
  <si>
    <t>Virtual Assistant who can research and use AI and WordPress to Create Blog posts.</t>
  </si>
  <si>
    <t>Find native German speakers for simple recording tasks.</t>
  </si>
  <si>
    <t>Domaine name Infomaniak Gandi ERROR Domaine ?</t>
  </si>
  <si>
    <t>Halal Beat and Jingle</t>
  </si>
  <si>
    <t>Web Scraping to AWS database</t>
  </si>
  <si>
    <t>Looking for an experienced YouTube video editor for a Football Soccer channel</t>
  </si>
  <si>
    <t>Looking for an excel spreadsheets expert, with knowledge in trading and backtesting data analytics</t>
  </si>
  <si>
    <t>Zoho Setup</t>
  </si>
  <si>
    <t>Keyword Research and Content Writing Specialist for Medical Equipment Website</t>
  </si>
  <si>
    <t>Ai Solutions Developer</t>
  </si>
  <si>
    <t>Reverse Engineering Specialist for Apple Project</t>
  </si>
  <si>
    <t>GSC Crawled Currently not Indexed Issue</t>
  </si>
  <si>
    <t>Talented Video Editor Needed for High-Energy TikTok Content</t>
  </si>
  <si>
    <t>Interior Interactive</t>
  </si>
  <si>
    <t>need a skilled freelancer to set up espanol contents from english</t>
  </si>
  <si>
    <t>Debug mobile apps and create builds - flutter developer with backend experience. backend-laraval</t>
  </si>
  <si>
    <t>Browser automation for posting content</t>
  </si>
  <si>
    <t>Content Creation - Video Review of Nintendo Switch (OLED)</t>
  </si>
  <si>
    <t>Appropriate chatbot builder.</t>
  </si>
  <si>
    <t>YouTube Editor for Sub Monetized Channel</t>
  </si>
  <si>
    <t>Looking for a FB ADS / Google Ads Expert who specializes in Real Estate Lead Generation</t>
  </si>
  <si>
    <t>Creating an editable email signature for staff</t>
  </si>
  <si>
    <t>TikTok Affiliate Outreach</t>
  </si>
  <si>
    <t>Data scientist for long term projects</t>
  </si>
  <si>
    <t>LLM - NLP - RAG Pipeline â€“ AI Agent Specialist with Python and React Skills to enhance AI Chatbots</t>
  </si>
  <si>
    <t>Design &amp;amp; Creative Manager (Packaging Design)</t>
  </si>
  <si>
    <t>Experienced Shopify Developer Needed to Convert Figma Design into Custom Shopify Theme</t>
  </si>
  <si>
    <t>Urgent - AWS Expert Needed for Immediate 504 Timeout Error Resolution</t>
  </si>
  <si>
    <t>Full stack developer (MERN) required for an AI EdTech startup</t>
  </si>
  <si>
    <t>Designer for Product Series Creation</t>
  </si>
  <si>
    <t>Polish Writer / SEO Editor for Crypto &amp;amp; iGaming content</t>
  </si>
  <si>
    <t>Operations Consultant Needed for Business Efficiency Improvement</t>
  </si>
  <si>
    <t>Personal Finance News Researcher</t>
  </si>
  <si>
    <t>Logo Design For A Commercial Cleaning Company</t>
  </si>
  <si>
    <t>Logo design for small touring agency</t>
  </si>
  <si>
    <t>Power Automate Match contacts and accounts by email domain</t>
  </si>
  <si>
    <t>Seeking Google Analytics Expert to tag and configure analytics tracking for our website.</t>
  </si>
  <si>
    <t>Web Developer for Building Homepage</t>
  </si>
  <si>
    <t>Native German Beginner Blog Writer</t>
  </si>
  <si>
    <t>Need Assistance with Vectorizing a Dog Illustration</t>
  </si>
  <si>
    <t>SEO Optimization for Shopify Website</t>
  </si>
  <si>
    <t>Fix Appium Script Webview Error</t>
  </si>
  <si>
    <t>Create a PDF Workbook for Program</t>
  </si>
  <si>
    <t>Project Related to CA/PKI/Digital and electronic Signatures implementation</t>
  </si>
  <si>
    <t>Writing and part-time jobs for all freelancers</t>
  </si>
  <si>
    <t>Proofreading a 2800 word academic paper and checking APA formatting is correct</t>
  </si>
  <si>
    <t>LCA expert</t>
  </si>
  <si>
    <t>using DCMTK libraries to Query and retrieve study from dcm4chee PACS</t>
  </si>
  <si>
    <t>Graphic Designer for 14 Template Designs</t>
  </si>
  <si>
    <t>Need Google Search Console Errors fixed and removed</t>
  </si>
  <si>
    <t>Website Redesign with WordPress</t>
  </si>
  <si>
    <t>iOS App Redesign</t>
  </si>
  <si>
    <t>iOS Website Deployment to App Store</t>
  </si>
  <si>
    <t>Reels video content creation / re-creation (LONDON, UK BASED)</t>
  </si>
  <si>
    <t>Experienced Web Designer for Website</t>
  </si>
  <si>
    <t>Designs for Bubble app</t>
  </si>
  <si>
    <t>Need WEB3 GURU</t>
  </si>
  <si>
    <t>Sabre Expert for Flight Ticket Decision-Making</t>
  </si>
  <si>
    <t>Zapier Expert to help with an issue Google to Google Calendar Events transfer</t>
  </si>
  <si>
    <t>E-com bookkeeping specialist</t>
  </si>
  <si>
    <t>Machine Learning Project for Asset Management Company</t>
  </si>
  <si>
    <t>Video editor for informational travel videos</t>
  </si>
  <si>
    <t>Geocoding and Timeseries Data Creation</t>
  </si>
  <si>
    <t>OF Chatter / Account Manager</t>
  </si>
  <si>
    <t>[URGENT] Voice Recording for Vietnamese</t>
  </si>
  <si>
    <t>Small portfolio website</t>
  </si>
  <si>
    <t>Simple membership website</t>
  </si>
  <si>
    <t>Resume edit</t>
  </si>
  <si>
    <t>Existing Framer website needs chatGPT api integration</t>
  </si>
  <si>
    <t>Videographer and content creator</t>
  </si>
  <si>
    <t>Create a shoppable video for amazon</t>
  </si>
  <si>
    <t>Web Developer Needed for React and Node.js Website</t>
  </si>
  <si>
    <t>Seeking Designer for Modern PDF Contract with Fillable Fields</t>
  </si>
  <si>
    <t>Marketing Content Writer</t>
  </si>
  <si>
    <t>Shopify Developer for Beard Grooming Kit Sales Funnel</t>
  </si>
  <si>
    <t>ASAP: Full time Medical Doctor Virtual Assistant</t>
  </si>
  <si>
    <t>Install Tracking Codes of Trackdesk.com on our Kajabi website.</t>
  </si>
  <si>
    <t>SEO Expert for a Conversational AI startup (product is in public beta)</t>
  </si>
  <si>
    <t>Style Explainability for Authorship Attribution Task</t>
  </si>
  <si>
    <t>i need marketing manager|Menga marketing bo'yicha mutaxassis kerak</t>
  </si>
  <si>
    <t>Web Illustrator proficient in Elementor</t>
  </si>
  <si>
    <t>Build My Airtable (Working with Clients &amp;amp; Freelancers)</t>
  </si>
  <si>
    <t>UK Product Photography</t>
  </si>
  <si>
    <t>Need an author to write texts in Vietnamese on the topic of gambling</t>
  </si>
  <si>
    <t>Senior Web3 Developer for Wallet Management System</t>
  </si>
  <si>
    <t>Validate companies service</t>
  </si>
  <si>
    <t>Need an author to write texts in Thai on the topic of gambling</t>
  </si>
  <si>
    <t>Provide a ADA Compliance + SEO Audit for website</t>
  </si>
  <si>
    <t>Looking for a Youtube Video Uploader from the United States to upload videos on Youtube</t>
  </si>
  <si>
    <t>Bilingual US Immigration Paralegal</t>
  </si>
  <si>
    <t>Resize RTSP Live Video Camera Feed</t>
  </si>
  <si>
    <t>Pen test and vulnerability testing</t>
  </si>
  <si>
    <t>NFT Game Promoter</t>
  </si>
  <si>
    <t>Spanish/English US Immigration Legal Assistant</t>
  </si>
  <si>
    <t>Build a THEME in Google Slides Using Existing Presentation Designs</t>
  </si>
  <si>
    <t>Monday Sales CRM Consultancy</t>
  </si>
  <si>
    <t>SEO Specialist for Herbal Supplement E-commerce Website</t>
  </si>
  <si>
    <t>Looking for a candidate to teach me AI concepts that work on ChatGPT, and other AI platforms.</t>
  </si>
  <si>
    <t>Video Editor for Dropshipping Product Ads on TikTok and Meta</t>
  </si>
  <si>
    <t>Website scraping 60 million a month - technology detector</t>
  </si>
  <si>
    <t>User-Friendly Payment &amp;amp; Form Submission Workflow Expert</t>
  </si>
  <si>
    <t>SharePoint, Microsoft Teams, M365 and PowerSuite Consultant</t>
  </si>
  <si>
    <t>Wordpress developer for ongoing changes to the website (custom code)</t>
  </si>
  <si>
    <t>MVP Development for Saas Tool</t>
  </si>
  <si>
    <t>Customer Service Agent German / Kundendienst Deutsch Ecommerce (m/f/d)</t>
  </si>
  <si>
    <t>Experienced Figma UX/UI Designer for Logistics web/mobile App</t>
  </si>
  <si>
    <t>Klaviyo Email Marketing Strategist and Manager</t>
  </si>
  <si>
    <t>Elementor Specialist For Ongoing Work</t>
  </si>
  <si>
    <t>Consol users application live</t>
  </si>
  <si>
    <t>Virtual Assistant - Graphic Design, Podcast Production, Content Creation</t>
  </si>
  <si>
    <t>Advertising Commercial Spin Creation</t>
  </si>
  <si>
    <t>Design of Wix Financial Report Generation System</t>
  </si>
  <si>
    <t>School Management App Partnership</t>
  </si>
  <si>
    <t>Pixel installation - page specific loading, GTM, WP &amp;amp; custom Javascript options</t>
  </si>
  <si>
    <t>AWS IAM Identity Center</t>
  </si>
  <si>
    <t>LinkedIn Outreach and Appointment Setting Specialist</t>
  </si>
  <si>
    <t>Local Business SEO Specialist</t>
  </si>
  <si>
    <t>Senior Python + React Software Engineer - Data Import &amp;amp; Visualization</t>
  </si>
  <si>
    <t>Need to conduct a short (10 mins max) product interview for literary agents</t>
  </si>
  <si>
    <t>Transcribe YouTube Video Using ChatGPT4o</t>
  </si>
  <si>
    <t>Input bank transactions into excel</t>
  </si>
  <si>
    <t>Paris photographer for multiple location shoot</t>
  </si>
  <si>
    <t>Help design and price out exterior upgrades for home</t>
  </si>
  <si>
    <t>Web Scraping Tool Specialist</t>
  </si>
  <si>
    <t>Need Danish Translator for Beauty Product (1400 words)</t>
  </si>
  <si>
    <t>Video Creator for MasterPilot How-To Videos</t>
  </si>
  <si>
    <t>Word Document Template</t>
  </si>
  <si>
    <t>Paperback and ebook cover design needed  for Amazon KDP</t>
  </si>
  <si>
    <t>Create a Strategic Marketing and Personal Brand Development Report</t>
  </si>
  <si>
    <t>Social Media - help with foundation</t>
  </si>
  <si>
    <t>Focus Group Project Vietnamese - English Translation + Audio Transcriptions</t>
  </si>
  <si>
    <t>Looking for Adobe Illustrator: Design Inforgraphics Tutor</t>
  </si>
  <si>
    <t>Graphic Designer for Meta and Reddit Ads</t>
  </si>
  <si>
    <t>Create a custom calendar in Webflow powered by Google Calendar</t>
  </si>
  <si>
    <t>Need a short content 3d, pixel art, unreal engine, blender, after effects</t>
  </si>
  <si>
    <t>Copywriter needed - 10h project - mental health / wellbeing</t>
  </si>
  <si>
    <t>Shopify Developer for E-commerce Beauty Dropshipping Store with Marketing Expertise</t>
  </si>
  <si>
    <t>Square Space Commerce Site Setup</t>
  </si>
  <si>
    <t>Front End designer</t>
  </si>
  <si>
    <t>Microsoft Access Database Creation</t>
  </si>
  <si>
    <t>Illustrator for Children's Storybook</t>
  </si>
  <si>
    <t>Custom graphic design of a Flyer for a Cybersecurity and Compliance company</t>
  </si>
  <si>
    <t>Business plan, Pitch Deck, Financial model</t>
  </si>
  <si>
    <t>Looking for Email Marketing Lead Generation and Voice Mail Drop</t>
  </si>
  <si>
    <t>Web Developer Wanted: React or WordPress Specialist</t>
  </si>
  <si>
    <t>Lead Manager - Vacant Land Purchasing</t>
  </si>
  <si>
    <t>Online School For Edgenuity</t>
  </si>
  <si>
    <t>Urgent montage/slideshow editing, need withdn 4 hours</t>
  </si>
  <si>
    <t>Cold Calling Specialist for Web Design/Marketing Agency</t>
  </si>
  <si>
    <t>Animated GIFs Creation</t>
  </si>
  <si>
    <t>Graphic Resume and Cover Letter Designer</t>
  </si>
  <si>
    <t>Gohighlevel Expert Needed, Zapier automation, GHL</t>
  </si>
  <si>
    <t>Real-Time Voice Changer Expert for Custom Voice Integration on Zoom</t>
  </si>
  <si>
    <t>Ai platform update</t>
  </si>
  <si>
    <t>Experienced NFT/Cryptocurrency Expert Needed</t>
  </si>
  <si>
    <t>C++/C# developer with USB-C/USB-PD experience</t>
  </si>
  <si>
    <t>Floor Plan Design and Furniture Layout</t>
  </si>
  <si>
    <t>Tiktok content creator</t>
  </si>
  <si>
    <t>Junior Web Developer - Front-end and Back-end</t>
  </si>
  <si>
    <t>Autocad and Revit Architectural Drafting</t>
  </si>
  <si>
    <t>Design a three fold brochure for a soccer academy (also photoshop our jersey on a kid)</t>
  </si>
  <si>
    <t>TikTok Automation Specialist</t>
  </si>
  <si>
    <t>Create outbound marketing campaigns using automation and scheduling</t>
  </si>
  <si>
    <t>Telegram Game Bot Development</t>
  </si>
  <si>
    <t>Painting Take-Offs Expert Needed</t>
  </si>
  <si>
    <t>VA fluent in English for data personalization</t>
  </si>
  <si>
    <t>Splitting a website into smaller sites with Angular JS</t>
  </si>
  <si>
    <t>Test for Saudi Arabia</t>
  </si>
  <si>
    <t>Tech Marketing Platform Implementation Expert</t>
  </si>
  <si>
    <t>Facebook Ads Manager for Acroyoga Teacher Training Camp</t>
  </si>
  <si>
    <t>Consultation for Patent related questions for a new marketplace startup</t>
  </si>
  <si>
    <t>Trademark application needed</t>
  </si>
  <si>
    <t>Creative Editor for Ecommerce Brand</t>
  </si>
  <si>
    <t>Custom Android UI Kit for Theming, Logo and Animated Logo for New Company</t>
  </si>
  <si>
    <t>Ux ui designer for designing  registration flow app -</t>
  </si>
  <si>
    <t>Frothed cannot communicate with Backend</t>
  </si>
  <si>
    <t>Ugc video in Danish  language 100$</t>
  </si>
  <si>
    <t>Proofreader Needed</t>
  </si>
  <si>
    <t>Squarespace Website Revitalization</t>
  </si>
  <si>
    <t>Senior WordPress Developer (website Ramp)</t>
  </si>
  <si>
    <t>Voiceover for YouTube and video editor</t>
  </si>
  <si>
    <t>Illustrator for Sermon Collection</t>
  </si>
  <si>
    <t>Web-Based/Mobile Referral System Development</t>
  </si>
  <si>
    <t>Join Our CRO Agency as a CRO Expert for E-commerce</t>
  </si>
  <si>
    <t>Build a well-designed presentation capturing key insights from reports and interviews</t>
  </si>
  <si>
    <t>Scriptwriter for informational travel youtube videos</t>
  </si>
  <si>
    <t>Shopify store Design with Animation and UI/UX Design</t>
  </si>
  <si>
    <t>Seeking strategic partners for IT/consulting/advisory firms with agencies or consultants as clients</t>
  </si>
  <si>
    <t>You need to Scrape openweb comments from news.yahoo.com articles and other publisher domain articles</t>
  </si>
  <si>
    <t>Grant Writer for Education Proposal</t>
  </si>
  <si>
    <t>Experienced Full-Stack Engineer Needed (React/.NET)</t>
  </si>
  <si>
    <t>Mobile App Developer - Fixing Backend and Frontend Issues</t>
  </si>
  <si>
    <t>Digital Marketing Specialist - MedTech AI Agent (part-time)</t>
  </si>
  <si>
    <t>Financial/Accounting Admin for Digital Equity Nonprofit</t>
  </si>
  <si>
    <t>ISO a great shopify developer to be our go-to dev on client projects</t>
  </si>
  <si>
    <t>Paid Media Specialist - Google and Facebook Ads</t>
  </si>
  <si>
    <t>Create me a semantic tool in python</t>
  </si>
  <si>
    <t>Google Ads expert needed for ongoing management</t>
  </si>
  <si>
    <t>Create a fun shopify children's book store!</t>
  </si>
  <si>
    <t>Exchange 2019 mailboxes not indexing, have tried EVERYTHING</t>
  </si>
  <si>
    <t>Changes using Tag-Div Builder | WordPress</t>
  </si>
  <si>
    <t>Looking for phone numbers for list of Leads</t>
  </si>
  <si>
    <t>UI designer/artist for gamified piano learning community platform</t>
  </si>
  <si>
    <t>Hubspot Developer</t>
  </si>
  <si>
    <t>Urgent Banner Design for Travel Expo</t>
  </si>
  <si>
    <t>Prioritize Bug Resolution for Successful GDPcoin Presale Webapp Launch</t>
  </si>
  <si>
    <t>Link Building SEO Specialist</t>
  </si>
  <si>
    <t>Machine Learning Expert for EEG Signal Embedding Model</t>
  </si>
  <si>
    <t>Marketing Consultant for Software Startup</t>
  </si>
  <si>
    <t>React Native: My Lost and Found Mobile App together with Admin Panel need a little changes</t>
  </si>
  <si>
    <t>Python developer - Kucoin Websocket/Api, decent cryptocurrency knowledge/price action</t>
  </si>
  <si>
    <t>Sales Representative for Business</t>
  </si>
  <si>
    <t>Nginx configuration issues</t>
  </si>
  <si>
    <t>Experienced Bookkeeper for Scrap Metal Bookkeeping</t>
  </si>
  <si>
    <t>API Integration assistance with multiple companies cloud software</t>
  </si>
  <si>
    <t>360 degree video</t>
  </si>
  <si>
    <t>Salary and tax Projection Calculation Assistance based on employment form and personal situation</t>
  </si>
  <si>
    <t>Looking for a complete ecom team to run multiple stores</t>
  </si>
  <si>
    <t>Software Developer for Extended/Outsourcing Team</t>
  </si>
  <si>
    <t>WordPress Web Designer needed for Responsive One-Page Website</t>
  </si>
  <si>
    <t>Create frontend for a strapi website</t>
  </si>
  <si>
    <t>Make a current picture of me look different</t>
  </si>
  <si>
    <t>Android to iOS App Conversion and Publishing</t>
  </si>
  <si>
    <t>Vietnamese Simultaneous Interpreter for Zoom Webinar</t>
  </si>
  <si>
    <t>Proofreader and Editor Needed</t>
  </si>
  <si>
    <t>React Native Developer for Fitness App issues</t>
  </si>
  <si>
    <t>Courier Needed for Special Delivery in Treseno, Spain</t>
  </si>
  <si>
    <t>PPT Slides</t>
  </si>
  <si>
    <t>Senior Care Technology Service Marketing Support</t>
  </si>
  <si>
    <t>Digital Designer to bring website, video, and ad assets to life</t>
  </si>
  <si>
    <t>Poster and Logo Design for New Stage Musical</t>
  </si>
  <si>
    <t>Construction Engineer Needed</t>
  </si>
  <si>
    <t>Upload Flutter Project to Google Play Store</t>
  </si>
  <si>
    <t>Build a Work Marketplace Social Network</t>
  </si>
  <si>
    <t>Project Manager w Recruiting history</t>
  </si>
  <si>
    <t>Gohighlevel custom coding</t>
  </si>
  <si>
    <t>Marketing Ad Specialist for San Diego County</t>
  </si>
  <si>
    <t>BÃºsqueda de Profesores de InglÃ©s Nativos para Crear una Comunidad Educativa</t>
  </si>
  <si>
    <t>Zapier Expert Needed to Integrate Google Drive with Azure Blob Storage for Multi-Tenant SaaS</t>
  </si>
  <si>
    <t>Virtual Assistant with Elementor experience</t>
  </si>
  <si>
    <t>Rapidly model &amp;amp; render buildings based on pen-and-paper sketches (use AI for speed)</t>
  </si>
  <si>
    <t>Data Scientist with Experience in Vibration Analysis for Wind Turbine Project</t>
  </si>
  <si>
    <t>Shopify Custom Developer</t>
  </si>
  <si>
    <t>Seeking Developer for Custom Chrome Extension using Selenium to Automate Data Extraction</t>
  </si>
  <si>
    <t>Facebook and Google ads expert needed</t>
  </si>
  <si>
    <t>Video Production For Facebook, Instagram, TikTok, &amp;amp; YouTube</t>
  </si>
  <si>
    <t>Improve audio and minor edits</t>
  </si>
  <si>
    <t>Experienced Dapp Developer Needed</t>
  </si>
  <si>
    <t>Backend Developer - Laravel</t>
  </si>
  <si>
    <t>Need AWS and Terraform expert for DevOps</t>
  </si>
  <si>
    <t>Webflow designer to bring website inspiration to life</t>
  </si>
  <si>
    <t>Designer in react native</t>
  </si>
  <si>
    <t>Lead generation for B2B Saas</t>
  </si>
  <si>
    <t>AI Control Net Lora for Roblox Thumbnail Conversion</t>
  </si>
  <si>
    <t>Add Foot Traffic to New Cafe</t>
  </si>
  <si>
    <t>Event Photographer for 2-Hour Birthday Event on June 29th</t>
  </si>
  <si>
    <t>Looking for a Lead Manager!</t>
  </si>
  <si>
    <t>Klaviyo Expert for Email Marketing Campaigns</t>
  </si>
  <si>
    <t>App Developer for Unique Customer Engagement App</t>
  </si>
  <si>
    <t>Outbound/Inbound Calling, Database Management, Virtual Assistant</t>
  </si>
  <si>
    <t>Frontend Developer Needed for Comparison Shopping Service using Next.js and Tailwind</t>
  </si>
  <si>
    <t>Business Logo Designer Needed</t>
  </si>
  <si>
    <t>Cut Audio files</t>
  </si>
  <si>
    <t>Busco Media Buyer para E-commerce</t>
  </si>
  <si>
    <t>Prepare excel files to upload Hubspot</t>
  </si>
  <si>
    <t>PHP / Laravel GURU needed for long-term assignment.</t>
  </si>
  <si>
    <t>Rockstar Paid Social Media Ad Specialist</t>
  </si>
  <si>
    <t>Fully Stamped Plans</t>
  </si>
  <si>
    <t>Need jpegs on laptop to go onto a airbnb site.  20 pictures</t>
  </si>
  <si>
    <t>Website Designer in the UK</t>
  </si>
  <si>
    <t>Packaging designer for fast food restaurant</t>
  </si>
  <si>
    <t>Construction company seeks rendered simulated finished kitchen samples</t>
  </si>
  <si>
    <t>General SEO needed for multiple client projects on a recurring basis</t>
  </si>
  <si>
    <t>Experienced Proofreaders Needed</t>
  </si>
  <si>
    <t>Woo Commerce - Electrical Equipment Customer Service</t>
  </si>
  <si>
    <t>Educational Material Builder</t>
  </si>
  <si>
    <t>Bookkeeper for Monthly Transaction Entry and Account Reconciliation</t>
  </si>
  <si>
    <t>Website Upgrade -  create and manage live streaming events</t>
  </si>
  <si>
    <t>Professional CV Redesign</t>
  </si>
  <si>
    <t>Azure Site Recovery Manager Setup Help</t>
  </si>
  <si>
    <t>Weâ€™re Hiring: Financial Trading Video Editor</t>
  </si>
  <si>
    <t>Amazon Graphic Designer</t>
  </si>
  <si>
    <t>Seo For My website</t>
  </si>
  <si>
    <t>Freelance Graphic Designer - Specialized in Logo Design and Image Selection</t>
  </si>
  <si>
    <t>Redesign existing application</t>
  </si>
  <si>
    <t>S&amp;amp;P Capital IQ</t>
  </si>
  <si>
    <t>Looking for a Shopify and Social Media VA</t>
  </si>
  <si>
    <t>Help writing a personal letter to family</t>
  </si>
  <si>
    <t>Event Photographer in Jeddah, KSA</t>
  </si>
  <si>
    <t>interconnect PCBA</t>
  </si>
  <si>
    <t>Review and advise on a termination of contract agreement</t>
  </si>
  <si>
    <t>Buscamos Editor de Video Talentoso para Proyectos de Alta Calidad | Box Media</t>
  </si>
  <si>
    <t>Looking for Google Ads Expert</t>
  </si>
  <si>
    <t>[$250] Login â€“ Black page opens for a moment when navigate via magic code link #43408 - Expensify</t>
  </si>
  <si>
    <t>Graphic Designer Needed for Design Agency</t>
  </si>
  <si>
    <t>Fix NextJS code for ecommerce site</t>
  </si>
  <si>
    <t>Unbounce Landing Page Builder</t>
  </si>
  <si>
    <t>Non-Dispensing Pharmacy Startup Consultant</t>
  </si>
  <si>
    <t>Create a Telegram bot that notifies me when a user on Twitter follows a new account</t>
  </si>
  <si>
    <t>Expert Web Developer Needed for Mixed Reality Glasses Try-On Application</t>
  </si>
  <si>
    <t>Digital Marketing Specialist for Auto Parts Store</t>
  </si>
  <si>
    <t>Social Media Manager for multiple platforms - urgently required</t>
  </si>
  <si>
    <t>Website Design and Branding Expert</t>
  </si>
  <si>
    <t>LinkedIn Virtual Assistant</t>
  </si>
  <si>
    <t>Facebook Ads Expert for Small Business (Insurance)</t>
  </si>
  <si>
    <t>Script Developer</t>
  </si>
  <si>
    <t>Merch Designer Needed for Hat</t>
  </si>
  <si>
    <t>ASP .NET MVC C# Expert Developer</t>
  </si>
  <si>
    <t>Web application - UXD</t>
  </si>
  <si>
    <t>Arbitrage Monitor / Discord Monitor / Shoe comparison</t>
  </si>
  <si>
    <t>Logo design with branding</t>
  </si>
  <si>
    <t>Python API LLM task</t>
  </si>
  <si>
    <t>Marriage certificate collection, apostille, share scan , courier</t>
  </si>
  <si>
    <t>Busco experto en meta ads (obligatorio), google ads o tiktok ads</t>
  </si>
  <si>
    <t>Social Media Manager for Anime Figure Store</t>
  </si>
  <si>
    <t>Infographic Pre-construction List for Customers</t>
  </si>
  <si>
    <t>Photo Editor Graphic Artist</t>
  </si>
  <si>
    <t>Sales Person for Auto Repair Shop Appointments</t>
  </si>
  <si>
    <t>Experienced Architect for 1800 Square Foot Modular House Design</t>
  </si>
  <si>
    <t>Training Manual Document Formatting</t>
  </si>
  <si>
    <t>Wordpress Tasks</t>
  </si>
  <si>
    <t>Presentation Designer for Sales Webinars</t>
  </si>
  <si>
    <t>Development of a Scalable and Lean MVP: CRM, ERP, and LMS System</t>
  </si>
  <si>
    <t>Troubleshoot AWS instance for mobile app</t>
  </si>
  <si>
    <t>Looking for a German translator to complete a 1400 word document</t>
  </si>
  <si>
    <t>Product Photo Retoucher for Ecommerce</t>
  </si>
  <si>
    <t>Video editor needed to create Instagram Reel &amp;amp; YouTube Short</t>
  </si>
  <si>
    <t>Seeking for Web3/React Engineer for a Solana Dapp</t>
  </si>
  <si>
    <t>Scrape Data from the Web and Put it Into an Excel Sheet</t>
  </si>
  <si>
    <t>Java Chat with PDF (Using gpt-4o) without langchain</t>
  </si>
  <si>
    <t>Website Development for Dog Training Business</t>
  </si>
  <si>
    <t>SEO and Social Media Advertising Expert</t>
  </si>
  <si>
    <t>Backend Engineer to analysis edu system</t>
  </si>
  <si>
    <t>Looking for a Python &amp;amp; Django Expert for Chatbot development</t>
  </si>
  <si>
    <t>i need guest post on pure Home improvement website with DA/DR 70+ and US traffic</t>
  </si>
  <si>
    <t>Comic-book artist needed</t>
  </si>
  <si>
    <t>Nuxt Landing page tweaks</t>
  </si>
  <si>
    <t>Basic Fix on Wordpress Website</t>
  </si>
  <si>
    <t>Computer Vision Model Execution</t>
  </si>
  <si>
    <t>Indesign Support</t>
  </si>
  <si>
    <t>Meme Coin Designer and Landing Page Setup</t>
  </si>
  <si>
    <t>Content Creator for Social Media Posts</t>
  </si>
  <si>
    <t>Website Designer for Feminine Lifestyle and Beauty Blog</t>
  </si>
  <si>
    <t>Video editor for a food vlogging channel</t>
  </si>
  <si>
    <t>Django/Python Developer</t>
  </si>
  <si>
    <t>SEO FOR HVAC,Plumbing,Electrical, Trades</t>
  </si>
  <si>
    <t>Excel Dashboard Creation</t>
  </si>
  <si>
    <t>I want New Business website</t>
  </si>
  <si>
    <t>Javascript code facebook redirect live</t>
  </si>
  <si>
    <t>Design email blast in MailChimp</t>
  </si>
  <si>
    <t>Insta Reels Content Creator</t>
  </si>
  <si>
    <t>Experienced Facebook Ads Specialist for Real Estate Campaign</t>
  </si>
  <si>
    <t>Need someone to create me a professional Shopify store and market it.</t>
  </si>
  <si>
    <t>295 Arch Street Design Project</t>
  </si>
  <si>
    <t>UK IP Lawyer Needed For Small Business Issue</t>
  </si>
  <si>
    <t>Redesign Fundraising Homepage</t>
  </si>
  <si>
    <t>Seeking Expert for Migration from Google Workspace to Microsoft 365</t>
  </si>
  <si>
    <t>One-Page Marketing Material</t>
  </si>
  <si>
    <t>Translation and Recording of Simple Phrases in Tsonga</t>
  </si>
  <si>
    <t>Fixing issues related blockchain wallet</t>
  </si>
  <si>
    <t>Ecommerce Tracking and Advertising Expert</t>
  </si>
  <si>
    <t>Airline Travel Tech Content Writer</t>
  </si>
  <si>
    <t>T Shirt Design</t>
  </si>
  <si>
    <t>Immediate requirement for SAP FICO Consultant (Remote) for 6 months contract</t>
  </si>
  <si>
    <t>Animations for Divi website</t>
  </si>
  <si>
    <t>Product Promoter</t>
  </si>
  <si>
    <t>Shopify Quiz Build (Urgent)</t>
  </si>
  <si>
    <t>Linkedin Content Manager</t>
  </si>
  <si>
    <t>Expert Video Editor For A Body Cam Crime Youtube Channel</t>
  </si>
  <si>
    <t>Website Redesign and Shopify Integration</t>
  </si>
  <si>
    <t>Adult Sites - Social Media &amp;amp; Affiliate Coordinator</t>
  </si>
  <si>
    <t>Podcast Clip Editor</t>
  </si>
  <si>
    <t>Build wholelifecertified website in GoHighLevel</t>
  </si>
  <si>
    <t>Resume and Cover Letter Reviewer and Job Application Assistant</t>
  </si>
  <si>
    <t>Wordpress Elementor Changes and Tutoring</t>
  </si>
  <si>
    <t>Video Editor for Instagram and TikTok Clips</t>
  </si>
  <si>
    <t>Presentation Deck Creation on Google Slides</t>
  </si>
  <si>
    <t>Senior .Net/Angular/Azure Full Stack Developer</t>
  </si>
  <si>
    <t>Presentation/Playbook design for Marketing Agency</t>
  </si>
  <si>
    <t>Urgent WordPress Theme Implementation and Customization</t>
  </si>
  <si>
    <t>3d modeling of a product</t>
  </si>
  <si>
    <t>Insta Reels Creator</t>
  </si>
  <si>
    <t>Hindi Video Creation with Lyrics</t>
  </si>
  <si>
    <t>Looking for Ghost Js developer to solve few bugs and fix issues in theme</t>
  </si>
  <si>
    <t>Business Plan and Pitch presentation</t>
  </si>
  <si>
    <t>Create a PDF Application</t>
  </si>
  <si>
    <t>Meta ads campaigns Setup</t>
  </si>
  <si>
    <t>Shopify Store Supplier Mapping</t>
  </si>
  <si>
    <t>Logo for ecommerce brand</t>
  </si>
  <si>
    <t>DCF intrinsic value calculation</t>
  </si>
  <si>
    <t>Lookiong for website Seo individual</t>
  </si>
  <si>
    <t>TikTok videos edit</t>
  </si>
  <si>
    <t>AI/ML Expertise Needed for Predictive Screening Model (PoC)</t>
  </si>
  <si>
    <t>Male Spokesperson for Video Ads</t>
  </si>
  <si>
    <t>Canva PDF Catalogue and Shopify Website Synchronization</t>
  </si>
  <si>
    <t>Shopify Email Customer Service Representative</t>
  </si>
  <si>
    <t>Youtube Video / Channel Marketing</t>
  </si>
  <si>
    <t>Freelance Data Analyst Wanted for Multi-Location Practice</t>
  </si>
  <si>
    <t>Automatisation Program for Social Media</t>
  </si>
  <si>
    <t>The Arc of California WordPress Website Updates</t>
  </si>
  <si>
    <t>Looking for Wix website designer</t>
  </si>
  <si>
    <t>Market Research Specialist Needed for Legal Information Platforms</t>
  </si>
  <si>
    <t>AI Nutritional Phone Number Tester</t>
  </si>
  <si>
    <t>SM manager for a Music Artist</t>
  </si>
  <si>
    <t>Expert in AI Tools for E-commerce Marketing in Womenâ€™s Fashion Niche</t>
  </si>
  <si>
    <t>Film edit</t>
  </si>
  <si>
    <t>3D Model Editing and Rendering for Small Apartment</t>
  </si>
  <si>
    <t>TM filling for Mexico</t>
  </si>
  <si>
    <t>Contract lawyer for Profit Sharing agreement between US Company and Indian national</t>
  </si>
  <si>
    <t>Caricature Artist Needed</t>
  </si>
  <si>
    <t>3D model / Ready Player Me Custom Avatar</t>
  </si>
  <si>
    <t>Customer Acquisition Specialist for Cleaning Company</t>
  </si>
  <si>
    <t>Image Creation for AMAZON Store</t>
  </si>
  <si>
    <t>Full Time Chatter for Dating Apps</t>
  </si>
  <si>
    <t>Designer with pitch experience to design a presentation</t>
  </si>
  <si>
    <t>Virtual Assistant for Email/Video Tasks</t>
  </si>
  <si>
    <t>high-quality semi-annual performance report for the Financial Affairs Department</t>
  </si>
  <si>
    <t>Excel data entry</t>
  </si>
  <si>
    <t>.NET MAUI Razor Developer</t>
  </si>
  <si>
    <t>Senior AWS Developer</t>
  </si>
  <si>
    <t>Virtual assistant for file organization and admin tasks</t>
  </si>
  <si>
    <t>EDU Backlink Building Expert</t>
  </si>
  <si>
    <t>Tech Lead for POS Application Architecture Consultation</t>
  </si>
  <si>
    <t>Node.js Expert Needed for Small Project</t>
  </si>
  <si>
    <t>Azure Infrastructure - Set up Docker Containers</t>
  </si>
  <si>
    <t>Expert Copyright and Licensing Attorney Needed for Consultation</t>
  </si>
  <si>
    <t>Options price tracking help needed</t>
  </si>
  <si>
    <t>Java21 and OpenTelemetry Integration</t>
  </si>
  <si>
    <t>VSL + &amp;quot;talking head&amp;quot; video ads: Looking for Experienced Video Editor</t>
  </si>
  <si>
    <t>GRE Tutor Focused toward MBA School</t>
  </si>
  <si>
    <t>Graphic Designer for Social Media Promotion</t>
  </si>
  <si>
    <t>Recruiting Young Professionals for Our Team</t>
  </si>
  <si>
    <t>HVAC Technician Support</t>
  </si>
  <si>
    <t>Help Us Build and Market Our Online Coaching Program</t>
  </si>
  <si>
    <t>Translation: English to Tagalog (for use in Canada)</t>
  </si>
  <si>
    <t>Seeking a Skilled/Experienced YouTube Script Writer for an NHL Channel (100 Scripts For $3000)</t>
  </si>
  <si>
    <t>I need to find a distributor in Europe and Asia for my watch strap business.</t>
  </si>
  <si>
    <t>SEO Training</t>
  </si>
  <si>
    <t>Medical billing and coding specialist</t>
  </si>
  <si>
    <t>Easy task: Integrate &amp;quot;file_name&amp;quot; for images into a NextJs application with Directus</t>
  </si>
  <si>
    <t>Linux / Windows - CloudFlare / CPanel / WHM - AWS - WP</t>
  </si>
  <si>
    <t>Amazon Print Expert Needed to Format Book</t>
  </si>
  <si>
    <t>Illustrate a tattoo to a logo</t>
  </si>
  <si>
    <t>Ecommerce Supplement Store - Abandoned Cart Flow Improvement</t>
  </si>
  <si>
    <t>Packaging: Find a Supplier for Custom Foam Inserts in EU or Asia</t>
  </si>
  <si>
    <t>Logo &amp;amp; Brand Kit/Identity Designer</t>
  </si>
  <si>
    <t>Expert AR Game Developer (Swift) for Multi-Platform (iOS and Android) Project</t>
  </si>
  <si>
    <t>Marketing Coordinator &amp;amp; Project Manager</t>
  </si>
  <si>
    <t>Sales VA - Booking Coordinator for a cleaning company</t>
  </si>
  <si>
    <t>Expert Sales Assistant/Appointment Setter Needed For E-Com Agency!</t>
  </si>
  <si>
    <t>Redesign an existing Squarespace site</t>
  </si>
  <si>
    <t>Cherche Monteur VidÃ©o (Long Terme)</t>
  </si>
  <si>
    <t>Need a job coach to help with writing a resume and interviewing skills</t>
  </si>
  <si>
    <t>UX Design for SaaS - Digital Staffing Product</t>
  </si>
  <si>
    <t>Beverage Expiration Date Checkers Needed in Kailua-Kona</t>
  </si>
  <si>
    <t>IT Outbound Sales Representative</t>
  </si>
  <si>
    <t>Eagle Eyes for errors??? Get in NOW!!! Entry Level Editing Position.</t>
  </si>
  <si>
    <t>Sales Page Editor with Graphic Design and Copywriting Skills</t>
  </si>
  <si>
    <t>Sign Layout Designer</t>
  </si>
  <si>
    <t>Freelance WordPress Developer</t>
  </si>
  <si>
    <t>Google Cloud</t>
  </si>
  <si>
    <t>NFT/Crypto Artist</t>
  </si>
  <si>
    <t>Literature Review (references provided) URGENT</t>
  </si>
  <si>
    <t>Dark Mafia Ghostwriter</t>
  </si>
  <si>
    <t>Golf Tracer Videos</t>
  </si>
  <si>
    <t>CapCut Editor for Shorts/Reels</t>
  </si>
  <si>
    <t>Convert PDF to Word</t>
  </si>
  <si>
    <t>Convert PDF Price list to excel and merge with other excel file</t>
  </si>
  <si>
    <t>Social media manager for Ecommerce Startup</t>
  </si>
  <si>
    <t>3D Character creator</t>
  </si>
  <si>
    <t>Web Designer for At-Home Dumbbell Workout Landing Page</t>
  </si>
  <si>
    <t>Rendering Expert for Media Wall Design</t>
  </si>
  <si>
    <t>URGENT: List Generation and Cold Calling in Korea (Kids Education Materials)</t>
  </si>
  <si>
    <t>Power BI integration with Power App and Power Automate to get commentary, and email PowerPoint.</t>
  </si>
  <si>
    <t>Website Development for Consulting Education Corporation</t>
  </si>
  <si>
    <t>Sales Executive (B2B, Product Demos)</t>
  </si>
  <si>
    <t>Meta Ads Running/ Making</t>
  </si>
  <si>
    <t>Python Django Developer for Website Update</t>
  </si>
  <si>
    <t>I need someone who can build course on Gohighlevel</t>
  </si>
  <si>
    <t>Put 2 faces of people over a 1 minute youtube video</t>
  </si>
  <si>
    <t>German VO team (male and female voices) for entertainment videos</t>
  </si>
  <si>
    <t>Canva video expert for fashion videos</t>
  </si>
  <si>
    <t>UI/UX Designer for UI Kits and Presentations</t>
  </si>
  <si>
    <t>Anime Recaps Video Editor</t>
  </si>
  <si>
    <t>WordPress,  MailChimp &amp;amp; Zoom Integration for Non-Profit Org</t>
  </si>
  <si>
    <t>I need someone to create an account for me on E-t-s-y</t>
  </si>
  <si>
    <t>Graphic Designer for Brand and Website Visual Assets</t>
  </si>
  <si>
    <t>Needing a single JSON web-page with 2-factor authentication for uploading files</t>
  </si>
  <si>
    <t>Experienced Shopify Developer Needed for E-commerce Store Customization</t>
  </si>
  <si>
    <t>VFX work on Film (masking/darkening/removing)</t>
  </si>
  <si>
    <t>Build a habit-tracking app with chances to win prizes</t>
  </si>
  <si>
    <t>Property Management Promoter</t>
  </si>
  <si>
    <t>Programador Swift/FxPlug/macOS/Objeto C (Para desarrollo de plugins y aplicaciÃ³n para macOs)</t>
  </si>
  <si>
    <t>Voiceover for a small 1 minute audio</t>
  </si>
  <si>
    <t>Part Time CFO for Business Finances and Forecasting</t>
  </si>
  <si>
    <t>Scaling an Apparel brand (founder level ideal) Facebook ads</t>
  </si>
  <si>
    <t>AI GIS Application</t>
  </si>
  <si>
    <t>Make a Chatbot and integrate into the existing website</t>
  </si>
  <si>
    <t>Print Magazine Ad Designer</t>
  </si>
  <si>
    <t>I need to meet or speak with a domain (email deliverabilty) expert</t>
  </si>
  <si>
    <t>Primavera Unifier Configuration Package</t>
  </si>
  <si>
    <t>Moodle Learning Platform Development</t>
  </si>
  <si>
    <t>Online Data Collection - Build a list of Names and Email for Professors</t>
  </si>
  <si>
    <t>Salesperson for Software and Web Development Company</t>
  </si>
  <si>
    <t>Helping with my website</t>
  </si>
  <si>
    <t>Game Benchmark Tester</t>
  </si>
  <si>
    <t>Website ui</t>
  </si>
  <si>
    <t>WordPress Dev | Law Firm Website</t>
  </si>
  <si>
    <t>Figma Designer for Reusing Resources</t>
  </si>
  <si>
    <t>Streetwear T-shirts Designer</t>
  </si>
  <si>
    <t>In-Person Translator English-Polish in Krakow/Zywiec</t>
  </si>
  <si>
    <t>React Native UI Development for Cross-Platform Machine Monitoring System</t>
  </si>
  <si>
    <t>Seeking React Developer with Expertise in JavaScript, TypeScript, and Material UI</t>
  </si>
  <si>
    <t>Ads Expert for Promoting Technologic Platform</t>
  </si>
  <si>
    <t>Marketing agency appointment seter</t>
  </si>
  <si>
    <t>Need RELIABLE WEBFLOW DESIGNER to help with quick site edits!</t>
  </si>
  <si>
    <t>SEO Copywriter for Blog Articles</t>
  </si>
  <si>
    <t>Website Content Writer Health Fitness Niche</t>
  </si>
  <si>
    <t>Zapier &amp;amp; Chatgpt Expert required</t>
  </si>
  <si>
    <t>3D Animator Needed for 10-20 Second Rug Product Showcase</t>
  </si>
  <si>
    <t>Hypothesis testing and Inferential statistics</t>
  </si>
  <si>
    <t>Motion Graphic Specialist for Mockup Trial (Leads to More Work)</t>
  </si>
  <si>
    <t>Need the logo removed from  picture</t>
  </si>
  <si>
    <t>Full Stack Engineer (React)</t>
  </si>
  <si>
    <t>Create Intro Youtube Video</t>
  </si>
  <si>
    <t>Matomo/Google tag manager expert, managing and optimizing campaigns</t>
  </si>
  <si>
    <t>Lead Generation for Social Media Management</t>
  </si>
  <si>
    <t>Family Crest Designer</t>
  </si>
  <si>
    <t>Proofreading of the New Zealand English Dictionary (online)</t>
  </si>
  <si>
    <t>Upgrade Android/iOS App</t>
  </si>
  <si>
    <t>Need traffic for a real estate listing</t>
  </si>
  <si>
    <t>Figma files to HTML5 Conversion for Ads</t>
  </si>
  <si>
    <t>Website Development for Event Organizer</t>
  </si>
  <si>
    <t>Influencer marketing manager</t>
  </si>
  <si>
    <t>Lead and Workflow Management System</t>
  </si>
  <si>
    <t>B2B  Sales Development Representative (SDR) Having experience in IT Services from the USA</t>
  </si>
  <si>
    <t>Salesforce Pardot Marketing Ops Leader</t>
  </si>
  <si>
    <t>Backend Elixir Engineer needed for social app (Elixir, LiveView, GCP)</t>
  </si>
  <si>
    <t>Professional Video Editor Needed For YouTube Motivation Channel</t>
  </si>
  <si>
    <t>SEO Copywriter in Polish</t>
  </si>
  <si>
    <t>Legal Assistance for Recovering Winnings from Online Casino</t>
  </si>
  <si>
    <t>Wine Lover? Become a product tester and get 50% off</t>
  </si>
  <si>
    <t>Kuwaiti Plate Recognition with Raspberry Pi</t>
  </si>
  <si>
    <t>Sales Representative for the Australian territory</t>
  </si>
  <si>
    <t>Logo Design For New Beginner</t>
  </si>
  <si>
    <t>EXTREMELY URGENT: Edit/Combine Video Clips by 9:00AM Eastern (GMT +5) Friday May 24</t>
  </si>
  <si>
    <t>Excel Data Entry Expert for Order Form</t>
  </si>
  <si>
    <t>I need to finish some points of my Php and laravel project.</t>
  </si>
  <si>
    <t>Editorial Newsletter Template Design</t>
  </si>
  <si>
    <t>Redesign 5 presentations in Google Slides</t>
  </si>
  <si>
    <t>WordPress Website Home Page Design</t>
  </si>
  <si>
    <t>Still Photogrpahy - at Office Building Environment - Kampenhout, BEL</t>
  </si>
  <si>
    <t>Diigital Marketing Strategy for Food Supplement Brand</t>
  </si>
  <si>
    <t>GoHighLevel Landing Page Designer</t>
  </si>
  <si>
    <t>Converting an AI image into an Adobe Illustrator file, transparent png file</t>
  </si>
  <si>
    <t>Website Backend Devloper</t>
  </si>
  <si>
    <t>Brand Content Creator &amp;amp; Editor Wanted For Our Portfolio of E-Commerce Brands</t>
  </si>
  <si>
    <t>DevSecOps Team Lead/Pre-Sales Senior Engineer</t>
  </si>
  <si>
    <t>Find of active leads</t>
  </si>
  <si>
    <t>React Native SDK Integration for Mobile App</t>
  </si>
  <si>
    <t>Clone a website for me in React</t>
  </si>
  <si>
    <t>Need a Shopify Developer</t>
  </si>
  <si>
    <t>Chat, message, strong coach, nfsw, remote connection</t>
  </si>
  <si>
    <t>Customization of a video conferencing tool integrated into wordpress platform</t>
  </si>
  <si>
    <t>Klaviyo Ninja for Email Marketing Cleanup Project</t>
  </si>
  <si>
    <t>Bookkeeper/accountant</t>
  </si>
  <si>
    <t>WordPress developer to create a visually stunning photography website needed</t>
  </si>
  <si>
    <t>Graphic Designer for Real Estate Marketing Materials</t>
  </si>
  <si>
    <t>Social Media Analytics Reporting</t>
  </si>
  <si>
    <t>Expert in Self-Publishing Transition for Amazon KDP</t>
  </si>
  <si>
    <t>Image Search Feature Development</t>
  </si>
  <si>
    <t>Shopify B2B Developer Expert</t>
  </si>
  <si>
    <t>Email/SMS Marketing Manager</t>
  </si>
  <si>
    <t>Cold Email List Specialist</t>
  </si>
  <si>
    <t>Devops with AWS skill</t>
  </si>
  <si>
    <t>Front-end development Next.js</t>
  </si>
  <si>
    <t>React &amp;amp; React Native Developer</t>
  </si>
  <si>
    <t>Cover &amp;amp; back cover adaptations</t>
  </si>
  <si>
    <t>Google Ad Campaign Setup Specialist</t>
  </si>
  <si>
    <t>Video Editing for Podcast Studio</t>
  </si>
  <si>
    <t>Paid research interview of large BPO management or leadership</t>
  </si>
  <si>
    <t>Need videography and editing for Bollywood pop music video</t>
  </si>
  <si>
    <t>PDF crochet, amigurumi pattern of figurines</t>
  </si>
  <si>
    <t>Looking for React/Redux Front-End developer</t>
  </si>
  <si>
    <t>Experienced WordPress Developer for Custom Page Templates and Functionality</t>
  </si>
  <si>
    <t>Looking for SPSS tutor, specifically for PCA</t>
  </si>
  <si>
    <t>Script that Tracks Changes to Website</t>
  </si>
  <si>
    <t>React web application</t>
  </si>
  <si>
    <t>Soft Toy Dragon Maker</t>
  </si>
  <si>
    <t>Scriptwriter - YouTube Travel Video</t>
  </si>
  <si>
    <t>Experienced Cashflow Manager for Monthly PNL and Financial Forecasting in Google Sheets</t>
  </si>
  <si>
    <t>SaaS Mockup Creation</t>
  </si>
  <si>
    <t>Revision 1165 words English to Lithuanian</t>
  </si>
  <si>
    <t>English Speaking App Developer for Kids</t>
  </si>
  <si>
    <t>Sync Zapier with Facebook page</t>
  </si>
  <si>
    <t>Music Video Launch Specialist</t>
  </si>
  <si>
    <t>Xamarin App Developer - Android USB Serial Connection</t>
  </si>
  <si>
    <t>Translator/ proof-reader Bulgarian/ SEO copywriter (Bulgarian)</t>
  </si>
  <si>
    <t>50kW Dc -Dc converter</t>
  </si>
  <si>
    <t>Lead Dev for Cutting-Edge AI-Powered App</t>
  </si>
  <si>
    <t>Competition Research</t>
  </si>
  <si>
    <t>GA4 audit, set-up and maintenance</t>
  </si>
  <si>
    <t>HTML Email Coder for Mailchimp Campaign</t>
  </si>
  <si>
    <t>Website Redesign FAST and GOOD</t>
  </si>
  <si>
    <t>Find a database of historical residential real estate transactions of large city in US/Canada</t>
  </si>
  <si>
    <t>We are looking software developer</t>
  </si>
  <si>
    <t>5 min task. ONLY USA based freelancers</t>
  </si>
  <si>
    <t>Illustrator Needed to Design Mascot for App/Company</t>
  </si>
  <si>
    <t>GTM audit and meta conversions api setup</t>
  </si>
  <si>
    <t>3D Product Animation for Shopify eCommerce</t>
  </si>
  <si>
    <t>Need Technology and Process Consulting for Cold Email</t>
  </si>
  <si>
    <t>Hiroshima, Japan</t>
  </si>
  <si>
    <t>Virtual Assistant with Content Creation and Social Media Expertise</t>
  </si>
  <si>
    <t>Miniaturero para YouTube</t>
  </si>
  <si>
    <t>B2B Linkedin Leads List building</t>
  </si>
  <si>
    <t>[DR] Virtual Assistant | Long Term | Must Read Traditional Chinese</t>
  </si>
  <si>
    <t>Architect needed to remodel existing home</t>
  </si>
  <si>
    <t>Experienced Marketing Specialist for Web Development Business</t>
  </si>
  <si>
    <t>Looking For Voice Actor For YouTube Channel About The Simpsons</t>
  </si>
  <si>
    <t>Check if the site opens (American Samoa, Dominica, Cayman Islands, French Polynesia)</t>
  </si>
  <si>
    <t>Front End International Sales Manager</t>
  </si>
  <si>
    <t>Convert RHEL8 Ansible Playbook and make it RHEL9 compatible (and ROCKY Linux 9)</t>
  </si>
  <si>
    <t>HTML Email Signatures</t>
  </si>
  <si>
    <t>Write 4 blog articles based on employee interviews for careers blog</t>
  </si>
  <si>
    <t>Quick edits to info graphic</t>
  </si>
  <si>
    <t>Architect for Siman Companies</t>
  </si>
  <si>
    <t>Online pricing research and data entry</t>
  </si>
  <si>
    <t>Senior Sales Representative for Auto Repair Shops</t>
  </si>
  <si>
    <t>Brand Ambassador</t>
  </si>
  <si>
    <t>Shopify Website Graphic Designer</t>
  </si>
  <si>
    <t>Customer Success Agent</t>
  </si>
  <si>
    <t>Full service: company logo, letterhead, business card, company profile template</t>
  </si>
  <si>
    <t>Excel Automation for Xero Import</t>
  </si>
  <si>
    <t>Financial Database / Stock Screener</t>
  </si>
  <si>
    <t>React Js Developer</t>
  </si>
  <si>
    <t>Website &amp;amp; SEO</t>
  </si>
  <si>
    <t>Nonprofit</t>
  </si>
  <si>
    <t>YouTube Thumbnail Creation (Urgent)</t>
  </si>
  <si>
    <t>Dashboard Development with 2-Factor Authentication</t>
  </si>
  <si>
    <t>Marketing and advertising for my alarm company</t>
  </si>
  <si>
    <t>Need App Review Consultation with Experienced Full Stack iOS developer</t>
  </si>
  <si>
    <t>Video ad editor</t>
  </si>
  <si>
    <t>PS interior post production</t>
  </si>
  <si>
    <t>GRAPHIC DESIGNER TO ASSIST Web Developer for Solana-based Membership Portal</t>
  </si>
  <si>
    <t>Fullstack NextJs Developer for AI Development</t>
  </si>
  <si>
    <t>Recruiter for Insurance Agents and Lead Follow Up</t>
  </si>
  <si>
    <t>Client Engagement Specialist for Auto Repair Shops</t>
  </si>
  <si>
    <t>Accountant required for monthly management accounts</t>
  </si>
  <si>
    <t>Awesome Web Researcher Needed For Detailed Task</t>
  </si>
  <si>
    <t>Grow NEW TikTok</t>
  </si>
  <si>
    <t>Basic bookkeeping with monthly bank statements.</t>
  </si>
  <si>
    <t>House exterior and landscaping</t>
  </si>
  <si>
    <t>E-commerce photographer needed for product, lifestyle shoots</t>
  </si>
  <si>
    <t>Florida CPA Letter of Verification</t>
  </si>
  <si>
    <t>San Diego based Administrative Assistant with Bookkeeping Experience</t>
  </si>
  <si>
    <t>Business Development Executive for Auto Repair Shops</t>
  </si>
  <si>
    <t>Front End Developer - Required, Shopify &amp;amp; APIs</t>
  </si>
  <si>
    <t>Prompt Engineer experienced with Google Gemini and Python to create high-quality sales emails</t>
  </si>
  <si>
    <t>Proofreading: Battery caution</t>
  </si>
  <si>
    <t>World of fat magical girls</t>
  </si>
  <si>
    <t>Writer for newsletter.</t>
  </si>
  <si>
    <t>Graphic Designer for Business Logo</t>
  </si>
  <si>
    <t>Tax Preparation &amp;amp; Accounting for CPA firm, Work from Home (PT or FT)</t>
  </si>
  <si>
    <t>Marketing Strategist with Advanced SQL Skills for 2 Clients</t>
  </si>
  <si>
    <t>Organized Personal Online Right Hand Needed</t>
  </si>
  <si>
    <t>Family Photographer in Paris</t>
  </si>
  <si>
    <t>Mobile App Developer - AI-Powered Features and Payment Integration</t>
  </si>
  <si>
    <t>Landing page designer &amp;amp; developer for a landing page agency</t>
  </si>
  <si>
    <t>Shopify Empire Theme Update</t>
  </si>
  <si>
    <t>Refresh logos for club</t>
  </si>
  <si>
    <t>Need English to Chinese live intrepretor to join zoom 21th of June 10 am Moscow time</t>
  </si>
  <si>
    <t>Need an intro animation screen for youtube channel</t>
  </si>
  <si>
    <t>Senior Full Stack Engineer (React + Python, Django)</t>
  </si>
  <si>
    <t>Photoshop Picture for Fathers Day</t>
  </si>
  <si>
    <t>OCR Reader for UK PCP/HP Car Finance Agreement</t>
  </si>
  <si>
    <t>NFT and Website Developer</t>
  </si>
  <si>
    <t>Lead Generation Specialist for Restoration Business in Regina, Saskatchewan</t>
  </si>
  <si>
    <t>Searching for a SEO specialist</t>
  </si>
  <si>
    <t>Senior backend engineer for our mobile app</t>
  </si>
  <si>
    <t>Voice narrator for audiobook nonfiction</t>
  </si>
  <si>
    <t>Implement web video broadcasting + conferencing</t>
  </si>
  <si>
    <t>Graphic Designer for Luxury Restaurant and Event Company Website</t>
  </si>
  <si>
    <t>Mens streetwear techpack designer</t>
  </si>
  <si>
    <t>Experienced Short Editor (Alex Hormozi Style)</t>
  </si>
  <si>
    <t>Illustration Sketch</t>
  </si>
  <si>
    <t>Qualified Veterinarian to record a short video endorsing fresh raw food brand</t>
  </si>
  <si>
    <t>Managing FB Unofficial Groups</t>
  </si>
  <si>
    <t>Data Enrichment Specialist</t>
  </si>
  <si>
    <t>German native virtual assistant - 20-40 hours/week</t>
  </si>
  <si>
    <t>Build PSA Systems</t>
  </si>
  <si>
    <t>TikTok AR Filter Setup</t>
  </si>
  <si>
    <t>Videographer for Tattoo Documentary</t>
  </si>
  <si>
    <t>Full-stack software developer</t>
  </si>
  <si>
    <t>Simple AdSense Websites Creation</t>
  </si>
  <si>
    <t>Help Me Learn Islamic Culture and Traditions (Arabic Speaker Only)</t>
  </si>
  <si>
    <t>Ghostwriting for a book about how to talk with animals intuitively and heal together</t>
  </si>
  <si>
    <t>PHP laravel install of e-commerce site and add a payment api</t>
  </si>
  <si>
    <t>Graphic Designer for UI/UX Design</t>
  </si>
  <si>
    <t>Need AI Chatbot (NLP)</t>
  </si>
  <si>
    <t>Required Expert Quick books Online Bookkeeper</t>
  </si>
  <si>
    <t>Sign Designer Needed</t>
  </si>
  <si>
    <t>Personal Photo Editor Wanted</t>
  </si>
  <si>
    <t>Quickbooks Online Payroll Expert</t>
  </si>
  <si>
    <t>Technical SEO Strategist</t>
  </si>
  <si>
    <t>Cisco Networking and Proxmox HA Cluster Setup and Configuration Expert</t>
  </si>
  <si>
    <t>Edit video and pics with next text</t>
  </si>
  <si>
    <t>Need all emails of managers, client relationship managers and support team from drouot.com</t>
  </si>
  <si>
    <t>Virtual Medical Receptionist - Bilingual Spanish</t>
  </si>
  <si>
    <t>AWS Launch Party Shortlisting</t>
  </si>
  <si>
    <t>Wordpress Website Critical Error Fix</t>
  </si>
  <si>
    <t>Customer &amp;amp; Client Support VA / Facebook Moderator / Email Management Specialist</t>
  </si>
  <si>
    <t>[$250] Expense - Console error shows up when opening description that contains code block #43750 - Expensify</t>
  </si>
  <si>
    <t>Seeking AI Software Developer for eBay Auction Analysis Project</t>
  </si>
  <si>
    <t>SWYM Sales Deck Design Exploratory</t>
  </si>
  <si>
    <t>Content Creator for Creative Channel</t>
  </si>
  <si>
    <t>We need data collected from SAMs on US government contracts on contracts/awards.</t>
  </si>
  <si>
    <t>Fix website compatibility issue with Weglot multi-language plugin</t>
  </si>
  <si>
    <t>Insurance Agency Assistant</t>
  </si>
  <si>
    <t>Spreadsheet Reconciliation Assistant</t>
  </si>
  <si>
    <t>Looking for a Zapier Expert for Advanced Level Training</t>
  </si>
  <si>
    <t>In need of a designer for beauty brand update</t>
  </si>
  <si>
    <t>Website Developer needed for Quick job - Godaddy</t>
  </si>
  <si>
    <t>Building Home Plans</t>
  </si>
  <si>
    <t>Technical Service Program Brochure</t>
  </si>
  <si>
    <t>Photographer Social Media Marketing</t>
  </si>
  <si>
    <t>Over the phone Interpreter Urgent - Cantonese</t>
  </si>
  <si>
    <t>Need SaaS Signup GROWTH Manager. Must Deliver Results. (Finance)</t>
  </si>
  <si>
    <t>Videographer for watches website., 2 videos: 1) rotating angle of the watch 2) infinity zooming</t>
  </si>
  <si>
    <t>Project for new freelancers | SEO backlinks</t>
  </si>
  <si>
    <t>Seeking Experienced Trading Developers (PineScript, NinjaScript, MQL4/MQL5)</t>
  </si>
  <si>
    <t>React Frontend Developer for Job Matching Website</t>
  </si>
  <si>
    <t>Arabic Speaking Digital Marketer - Copywriting &amp;amp; Content Creation</t>
  </si>
  <si>
    <t>Digital Advertising Assistant Social Media Assistant</t>
  </si>
  <si>
    <t>Vietnamese to English Translator</t>
  </si>
  <si>
    <t>Need A Photoshop Expert To Fix An Image</t>
  </si>
  <si>
    <t>Show live stock portfolio on our landing page</t>
  </si>
  <si>
    <t>Spanish Text Transcription</t>
  </si>
  <si>
    <t>Monteur VidÃ©o PublicitÃ©s - LONG TERME</t>
  </si>
  <si>
    <t>Website, Logo, and Social Media Design</t>
  </si>
  <si>
    <t>Develop Framework to Integrate major Billing Engine with our Digital Marketplace</t>
  </si>
  <si>
    <t>Firmware Development for nRF-52840 Microcontroller</t>
  </si>
  <si>
    <t>E-Commerce Specialist â€“ Product Listing &amp;amp; Management Support</t>
  </si>
  <si>
    <t>Graphic Designer for Shopify Dropshipping Store</t>
  </si>
  <si>
    <t>Architect to produce full building construction  drawings</t>
  </si>
  <si>
    <t>Freelancers Required From Texas and Florida For Call Center - Outbound Call Text Will be Taken</t>
  </si>
  <si>
    <t>Custom Dashboard Development for IoT Project in Wialon</t>
  </si>
  <si>
    <t>Legal Texts and Policies for Selling in the UAE and Internationally</t>
  </si>
  <si>
    <t>Expert (Arabic) Marketing Strategist for Organic Growth !</t>
  </si>
  <si>
    <t>Logo Designer for Company</t>
  </si>
  <si>
    <t>Python Data Engineer to Support and Train AI</t>
  </si>
  <si>
    <t>Looking for Talented Cat Toy Product Designer</t>
  </si>
  <si>
    <t>Security expert for storing data</t>
  </si>
  <si>
    <t>I Need Backlinks That Meet A Very Specific Criteria</t>
  </si>
  <si>
    <t>Need Expert Frontend Engineer</t>
  </si>
  <si>
    <t>English to Spanish and French translation for e-commerce website and Amazon store</t>
  </si>
  <si>
    <t>UGC Content Creator Researcher</t>
  </si>
  <si>
    <t>Create a Framer Contact Form</t>
  </si>
  <si>
    <t>Estimator for a construction company</t>
  </si>
  <si>
    <t>Lead Generation Expert (LinkedIn and other)</t>
  </si>
  <si>
    <t>Quick half hour consultation about E2 visa application</t>
  </si>
  <si>
    <t>Tax Review and Consultation</t>
  </si>
  <si>
    <t>Architect needed to design and renovate new home in Crete</t>
  </si>
  <si>
    <t>Nasal Aspirator Prototype Builder</t>
  </si>
  <si>
    <t>Social. Media Manager for Physical Therapist</t>
  </si>
  <si>
    <t>Interior Coloring Book Page Designer</t>
  </si>
  <si>
    <t>Contract Writer for School Spirit Wear Website</t>
  </si>
  <si>
    <t>Recruitment Consultant-U.S</t>
  </si>
  <si>
    <t>Artwork design for homebrew kit</t>
  </si>
  <si>
    <t>Amazon Vendor Central and Seller Central Listing Manager</t>
  </si>
  <si>
    <t>React Native Developer for long term updates and fixes</t>
  </si>
  <si>
    <t>Looking for Experienced Webflow developer who can create cms to setup blog on my webflow website</t>
  </si>
  <si>
    <t>Wix designer</t>
  </si>
  <si>
    <t>Cloud Finops Trainer</t>
  </si>
  <si>
    <t>GO High Level Funnel Designer Needed</t>
  </si>
  <si>
    <t>Photographer for 2-Bed Flat Advertising</t>
  </si>
  <si>
    <t>In-Game Shop Screen Screenshot Provider - USA only - Android and iOS</t>
  </si>
  <si>
    <t>Robotic Andrew Tate graphic / image</t>
  </si>
  <si>
    <t>Cleancloud POS / Routific Engine Integration</t>
  </si>
  <si>
    <t>Mobile App Developer for iOS and Android PDF Scanner and OCR</t>
  </si>
  <si>
    <t>BNPL Paypal setup Developer (EU Based)</t>
  </si>
  <si>
    <t>Photographer and Videographer for Pre Wedding Shoot in Istanbul</t>
  </si>
  <si>
    <t>Social Media Content Creator (YouTube, Instagram and TikTok)</t>
  </si>
  <si>
    <t>Resort Renders</t>
  </si>
  <si>
    <t>Business Card Design for Travel Agency</t>
  </si>
  <si>
    <t>HubSpot Workflows Tutor</t>
  </si>
  <si>
    <t>App Development Quick Turnaround - Empowering Africa and People of African Descent</t>
  </si>
  <si>
    <t>Dutch transcription</t>
  </si>
  <si>
    <t>Video Editor &amp;amp; Motion Graphics to Join Our Team Creating Viral Video on Amazon Selling</t>
  </si>
  <si>
    <t>Create a minimalist / aesthetically pleasing design template for a CV</t>
  </si>
  <si>
    <t>SAP Consultant with SAP FICO and Supply Chain Expertise</t>
  </si>
  <si>
    <t>Looking For A Designer To Design A Business Card/Flyer/ Brochure</t>
  </si>
  <si>
    <t>Mix and Master - Music</t>
  </si>
  <si>
    <t>Experienced Video Editor for Facebook Ads</t>
  </si>
  <si>
    <t>Need an attractive woman to make us a Tiktok video ad</t>
  </si>
  <si>
    <t>Network and System Support Engineer</t>
  </si>
  <si>
    <t>Expert Copywriter - Social Media Ads and Organic, Emails, etc.</t>
  </si>
  <si>
    <t>UGC Content with product</t>
  </si>
  <si>
    <t>SEO Portuguese Translator</t>
  </si>
  <si>
    <t>Cold outreach expert</t>
  </si>
  <si>
    <t>AWS DevOps for Start-up</t>
  </si>
  <si>
    <t>Shopify expert in wholesale set up and design of new look</t>
  </si>
  <si>
    <t>Photoshop 2 images</t>
  </si>
  <si>
    <t>Create a web crawler to retrieve data from a website</t>
  </si>
  <si>
    <t>Cad design</t>
  </si>
  <si>
    <t>UI Designer for SaaS Dashboard (Figma)</t>
  </si>
  <si>
    <t>Shopify template customization/design</t>
  </si>
  <si>
    <t>SolidWorks Graphic Designer to Create Line Drawings from 3D Solids</t>
  </si>
  <si>
    <t>Shopify store for print on demand and other clothing / apparel</t>
  </si>
  <si>
    <t>Transcribe 30 min Hypnosis Video into a script</t>
  </si>
  <si>
    <t>Youtube Video Intro and Outro</t>
  </si>
  <si>
    <t>Native Spanish Beginner Blog Writer</t>
  </si>
  <si>
    <t>Google Tag Manager | GA4 | Paid Ads Tracking</t>
  </si>
  <si>
    <t>Portuguese Payment methods online store - Multibanco, MBWay</t>
  </si>
  <si>
    <t>Content Writer: Native English | B2B | Fulfilment, Shipping &amp;amp; eCommerce</t>
  </si>
  <si>
    <t>Para Legal Needed in North Carolina</t>
  </si>
  <si>
    <t>Looking for Estonia based Freelancer to help me to activate an Estonian Esim</t>
  </si>
  <si>
    <t>Looking for a graphic designer for a 20-page Brochure in Indesign</t>
  </si>
  <si>
    <t>Full-Stack Developer for Storyteller Networking Platform</t>
  </si>
  <si>
    <t>Need help to do Google SEO and</t>
  </si>
  <si>
    <t>Amazon FBA consultation</t>
  </si>
  <si>
    <t>Graphic Designer for Family Reunion One Sheet</t>
  </si>
  <si>
    <t>Participe na nossa entrevista de utilizador OTT com a Gallup, uma empresa coreana de sondagens.</t>
  </si>
  <si>
    <t>UGC Content Creator (Photos, Reels, TikToks)</t>
  </si>
  <si>
    <t>need help with automation formulas on Excel template</t>
  </si>
  <si>
    <t>Design a 2-5 page business proposal for investor</t>
  </si>
  <si>
    <t>SEO Consultant for IT company</t>
  </si>
  <si>
    <t>Mobile App Developer for Sports Booking Platform</t>
  </si>
  <si>
    <t>Seamstress needed for sewing fashion prototypes</t>
  </si>
  <si>
    <t>Node Backend Developer</t>
  </si>
  <si>
    <t>Kyrgyz to English</t>
  </si>
  <si>
    <t>Cold Caller, Zoom meeting attender, Lead Generator, $100 on each client which you lock</t>
  </si>
  <si>
    <t>ACF Pro / Elementor Pro WordPress Expert</t>
  </si>
  <si>
    <t>P2e blockchain project</t>
  </si>
  <si>
    <t>In need of basic IT teacher, or business mgmt, Leadership, or Basic Accounting &amp;amp; Finance teacher</t>
  </si>
  <si>
    <t>Build digital products</t>
  </si>
  <si>
    <t>Sportswear designer and manufacturer</t>
  </si>
  <si>
    <t>Need (Canada Quebec) people for French conversation recording</t>
  </si>
  <si>
    <t>Appointment Setter for warm  life insurance leads.</t>
  </si>
  <si>
    <t>CV and Cover Letter Writer</t>
  </si>
  <si>
    <t>Cold Calling Agent for Marketing Agency</t>
  </si>
  <si>
    <t>PowerPoint Designer | Slide Enhancement | Visual Expert</t>
  </si>
  <si>
    <t>UX/UI Designer Needed for MVP Travel Platform</t>
  </si>
  <si>
    <t>Need help creating animations for a Webflow website</t>
  </si>
  <si>
    <t>General Data Entry and Administrative Support</t>
  </si>
  <si>
    <t>Freelance Consultant Needed for Executive Networking Strategies Workshop</t>
  </si>
  <si>
    <t>Mid-Century Modern Residential Interior Design</t>
  </si>
  <si>
    <t>Recreate Slide in Google Slides</t>
  </si>
  <si>
    <t>Keynote Speech Writer</t>
  </si>
  <si>
    <t>Experienced Haro Link Builder</t>
  </si>
  <si>
    <t>Amazon Account Management Expert</t>
  </si>
  <si>
    <t>Hausa Transcribers are needed</t>
  </si>
  <si>
    <t>UGC / Content Creators for Social Media Marketing</t>
  </si>
  <si>
    <t>Google Looker Studio Specialist</t>
  </si>
  <si>
    <t>Retro Graphic Designer for Wrist Watch Apparel</t>
  </si>
  <si>
    <t>Ton Blockchain Trading Bot Developer</t>
  </si>
  <si>
    <t>Business Development Professional - Software Services</t>
  </si>
  <si>
    <t>Design product package and provide design files</t>
  </si>
  <si>
    <t>Require linux admin and network architect to help with hardening security of a server remotely</t>
  </si>
  <si>
    <t>âœ… Junior Video Editor â€” [FULL-TIME] - Bring Stories to Life!</t>
  </si>
  <si>
    <t>Gift Card(s) - Discount Card(s)</t>
  </si>
  <si>
    <t>Website Redesign Specialist for Zoho Commerce Platform</t>
  </si>
  <si>
    <t>Lead Generation for SMMA Agency</t>
  </si>
  <si>
    <t>Looking for R consultant (statistics data visualisation)</t>
  </si>
  <si>
    <t>WordPress Webmaster - LMS &amp;amp; Community Platform Specialist (Learndash + Buddyboss)</t>
  </si>
  <si>
    <t>Engagement Photographer</t>
  </si>
  <si>
    <t>Need a Social media marketing expert in Mexico for our companies</t>
  </si>
  <si>
    <t>Wix Website Reimagining and SEO Integration</t>
  </si>
  <si>
    <t>FULL TIME UI/UX designer</t>
  </si>
  <si>
    <t>Recruitment: Facebook Marketing Specialist for Prominent Real Estate Project</t>
  </si>
  <si>
    <t>Healthcare Chatbot Developer</t>
  </si>
  <si>
    <t>Instagram Ads and Posts for D2C and B2B E-com launch of Pipinette</t>
  </si>
  <si>
    <t>Make animated gif from psd</t>
  </si>
  <si>
    <t>Expert WordPress Developer Required for E-commerce Website Development.</t>
  </si>
  <si>
    <t>Short-form content conversion</t>
  </si>
  <si>
    <t>We need somebody to gather a list of AI influencers</t>
  </si>
  <si>
    <t>Data Entry / Personal Asstant - Always online</t>
  </si>
  <si>
    <t>Creatives (Videos/Images) for Fitness Product/Brand</t>
  </si>
  <si>
    <t>Create a PDF File and a File for Lulu Printing</t>
  </si>
  <si>
    <t>Podcast Creator, YouTube manager and social media manager</t>
  </si>
  <si>
    <t>Deploy small Django project on AWS Elastic Beanstalk</t>
  </si>
  <si>
    <t>Architecture and Product Visualization Project Manager</t>
  </si>
  <si>
    <t>Marketing Technical Writer</t>
  </si>
  <si>
    <t>Lovisland app via Laravel, Vue.js, Flutter</t>
  </si>
  <si>
    <t>SEO Expert and Agency Operations Manager</t>
  </si>
  <si>
    <t>Screen scrape website</t>
  </si>
  <si>
    <t>Comic book themed graphic design</t>
  </si>
  <si>
    <t>Study on the use of AI coding assistants</t>
  </si>
  <si>
    <t>Webflow website for a law firm</t>
  </si>
  <si>
    <t>Looking for a product tester on Amazon and get FREE products!</t>
  </si>
  <si>
    <t>Expert Webflow Design &amp;amp; Developer</t>
  </si>
  <si>
    <t>Social media video editing</t>
  </si>
  <si>
    <t>Long Term Web Developer for Various Projects</t>
  </si>
  <si>
    <t>Need someone to audit $3000 a day Google Ads account</t>
  </si>
  <si>
    <t>Logo Designer to Propose and Vectorise Existing Logo</t>
  </si>
  <si>
    <t>Seeking SEO agency</t>
  </si>
  <si>
    <t>React Native Developer Needed for iOS and Android App Enhancement</t>
  </si>
  <si>
    <t>Java Netbeans Developer for Text-based Pokemon Style Game</t>
  </si>
  <si>
    <t>Amazon Seller Central - Asistente del Manager</t>
  </si>
  <si>
    <t>Php coder</t>
  </si>
  <si>
    <t>Looking for someone to create a simple black and white line art illustration of a picture of my dogs</t>
  </si>
  <si>
    <t>Create a Python Package from google colab</t>
  </si>
  <si>
    <t>Graphic Designer needed for rebranding company [Print assets]</t>
  </si>
  <si>
    <t>Remote IT Support for Networking Small Business</t>
  </si>
  <si>
    <t>SEO and social media marketing analytics sheet</t>
  </si>
  <si>
    <t>Web Designer Needed for Website Update and Optimization</t>
  </si>
  <si>
    <t>Seeking Decision Makers for U.S. Public Libraries</t>
  </si>
  <si>
    <t>Motorcycle helmet rack/stand</t>
  </si>
  <si>
    <t>Data Scientist AWS Redshift Guru</t>
  </si>
  <si>
    <t>Social Media Manager Content Creator</t>
  </si>
  <si>
    <t>,Fine arts , portrait,  digital composite editing</t>
  </si>
  <si>
    <t>Looking for Google Merchant Center expert to fix &amp;quot;Misrepresentation&amp;quot; issue</t>
  </si>
  <si>
    <t>Native English Speaker</t>
  </si>
  <si>
    <t>Professional content writer</t>
  </si>
  <si>
    <t>Face Reverse Image Search</t>
  </si>
  <si>
    <t>CRM &amp;amp; Systems Automation Expert Wanted</t>
  </si>
  <si>
    <t>Call Rail Specialist</t>
  </si>
  <si>
    <t>App Prototype Development</t>
  </si>
  <si>
    <t>Create Reporting Graphics in Canva</t>
  </si>
  <si>
    <t>Experienced Shopify Developer for Long-Term Agency Position</t>
  </si>
  <si>
    <t>Drupal 1 0 DXPR templates and themes creation</t>
  </si>
  <si>
    <t>Website Design for SAAS/Agency Company</t>
  </si>
  <si>
    <t>Content Writer with experience in writing professional social media content.</t>
  </si>
  <si>
    <t>Expert Digital Marketer for Growing AI-Powered Logo Maker Website</t>
  </si>
  <si>
    <t>Full-Stack JavaScript/TypeScript Developer</t>
  </si>
  <si>
    <t>Cloud Service Provider needs lead gen sites</t>
  </si>
  <si>
    <t>Azure Specialist</t>
  </si>
  <si>
    <t>Solana Development Environment Setup Assistance</t>
  </si>
  <si>
    <t>Women Empowerment Workshop Facilitator</t>
  </si>
  <si>
    <t>Help Friend Grow His Blog</t>
  </si>
  <si>
    <t>Logo and Product Label Design for Small Salsa Business</t>
  </si>
  <si>
    <t>Looking for a Social Media Manager and Strategist in LinkedIn</t>
  </si>
  <si>
    <t>SEO for Wix  website</t>
  </si>
  <si>
    <t>Experienced developer/software engineer specialising in data migration and bug fixing.</t>
  </si>
  <si>
    <t>Making a spread sheet with corporate contacts</t>
  </si>
  <si>
    <t>Twitch Marketing Expert</t>
  </si>
  <si>
    <t>Looking For A Mass Send Payment Expert (MERN) Technology</t>
  </si>
  <si>
    <t>Developer Needed to Create Photo Proofing Website</t>
  </si>
  <si>
    <t>Need a React Native Developer</t>
  </si>
  <si>
    <t>Videographer and Streamer Needed ASAP for Corporate Meeting in San Diego, CA</t>
  </si>
  <si>
    <t>Instagram Profile Scraping and Filtering Expert</t>
  </si>
  <si>
    <t>Dream-Realization Team Member</t>
  </si>
  <si>
    <t>Meta Pixel &amp;amp; CAPI Setup</t>
  </si>
  <si>
    <t>Pixel and conversion API speacialist</t>
  </si>
  <si>
    <t>TikTok Signature Server Developer</t>
  </si>
  <si>
    <t>Kajabi &amp;amp; ThriveCart Tech Virtual Assistant</t>
  </si>
  <si>
    <t>SEO Specialist to get the first page ranking</t>
  </si>
  <si>
    <t>Seeking Full stack Developer in Austin, Texas, USA</t>
  </si>
  <si>
    <t>Lead Generation &amp;amp; List Building for agricultural companies</t>
  </si>
  <si>
    <t>Reputation Management - Remove Reddit</t>
  </si>
  <si>
    <t>Accounting Services for Law Firm PLLC</t>
  </si>
  <si>
    <t>3DS Max Render Artist for Photoshoot Pre-visualization: RUSH PROJECT</t>
  </si>
  <si>
    <t>SEO Spanish Translator</t>
  </si>
  <si>
    <t>Finding Motorcycle Importer in Togo</t>
  </si>
  <si>
    <t>Photoshop &amp;amp; Adobe Illustrator Expert</t>
  </si>
  <si>
    <t>Image Editing on Screens - Motus</t>
  </si>
  <si>
    <t>Facebook Events Connector</t>
  </si>
  <si>
    <t>UI Developer for Robotic Applications</t>
  </si>
  <si>
    <t>Expert Needed to Regain Disabled Google My Business Location</t>
  </si>
  <si>
    <t>Virtual Assistant for Administrative Tasks and Project Management in Digital Agency</t>
  </si>
  <si>
    <t>Experience Figma Designer Needed For a E-Commerce Project</t>
  </si>
  <si>
    <t>Website videos</t>
  </si>
  <si>
    <t>Influencer marketing</t>
  </si>
  <si>
    <t>Business Plan for Fintech Startup looking for Investors</t>
  </si>
  <si>
    <t>Remove lighting flickering from video</t>
  </si>
  <si>
    <t>Website Homepage Mockup Design on Figma</t>
  </si>
  <si>
    <t>Documentary / Cashcow Editor Needed</t>
  </si>
  <si>
    <t>Expert in Europe for Image Creation</t>
  </si>
  <si>
    <t>Das Trader API Algo</t>
  </si>
  <si>
    <t>Influencer Management &amp;amp; Customer Support for Queer Fashion Brand</t>
  </si>
  <si>
    <t>Convert Canva Design to CMYK for Professional Printing</t>
  </si>
  <si>
    <t>Commercial Data Visualization Analyst</t>
  </si>
  <si>
    <t>C# code</t>
  </si>
  <si>
    <t>Looking for Shopify Designer/Developer for Quick Project</t>
  </si>
  <si>
    <t>Caricaturist needed</t>
  </si>
  <si>
    <t>Interior Redesign (bathroom)</t>
  </si>
  <si>
    <t>Web and Graphic Designer Needed for Growing Marketing Agency</t>
  </si>
  <si>
    <t>Improving Page Speed and Fixing Indexing Issues</t>
  </si>
  <si>
    <t>Sales Representative for a 3PL Company</t>
  </si>
  <si>
    <t>Experienced Developer Needed for Platform Creation</t>
  </si>
  <si>
    <t>Determine how field in salesforce is updated</t>
  </si>
  <si>
    <t>Need Experienced WooCommerce Developer for Small Updates</t>
  </si>
  <si>
    <t>Meeting booker / Lead generator</t>
  </si>
  <si>
    <t>CAD Jewelry Designer for Fine Gold Jewelry Line</t>
  </si>
  <si>
    <t>Thumbnail Artist For Faceless YouTube Channels (YouTube Automation/Cash cow)</t>
  </si>
  <si>
    <t>Web site scraper tool (update me when new events are happening on Ticketmaster, vivid, Stubhub)</t>
  </si>
  <si>
    <t>E-commerce Copywriting Expert - Landing Page Revamp</t>
  </si>
  <si>
    <t>I Need To Fix a Temporary Site Overload Issue on Wordpress Site</t>
  </si>
  <si>
    <t>Webflow designer for landing and content page design</t>
  </si>
  <si>
    <t>Object Illustration Designer</t>
  </si>
  <si>
    <t>Prestashop Expert</t>
  </si>
  <si>
    <t>Electronics product silkscreen design</t>
  </si>
  <si>
    <t>brand promotion in US. App review.</t>
  </si>
  <si>
    <t>Google Analytics Integrations</t>
  </si>
  <si>
    <t>UI/UX Deisgner ASAP</t>
  </si>
  <si>
    <t>Resume and LinkedIn Profile Writing</t>
  </si>
  <si>
    <t>We are seeking a specialized consultant with expertise in the Odoo system.</t>
  </si>
  <si>
    <t>Power BI Dashboard Needed for Real Estate Asset Management</t>
  </si>
  <si>
    <t>Need a wordpress expert to figure out why my site is Fu$%@!</t>
  </si>
  <si>
    <t>Smart VA</t>
  </si>
  <si>
    <t>Figma to Elementor and Webflow Import Plugin Trainer</t>
  </si>
  <si>
    <t>Product Photography for Cookies - Instagram Marketing</t>
  </si>
  <si>
    <t>Looking for a English - Korean Translator to work in our Seoul Office</t>
  </si>
  <si>
    <t>Need a logo designer for my company</t>
  </si>
  <si>
    <t>Seeking Solicitor for Tenancy Litigation Particulars</t>
  </si>
  <si>
    <t>UE5 Game Programmer</t>
  </si>
  <si>
    <t>Pitch &amp;amp; Google Slides Design Project</t>
  </si>
  <si>
    <t>Logo Creation and Brand Identity</t>
  </si>
  <si>
    <t>Customize WordPress &amp;quot;Event Manager&amp;quot; Plugin</t>
  </si>
  <si>
    <t>Slovenia speaker wanted - motivational video</t>
  </si>
  <si>
    <t>We are looking for ethical hacker to manage Cyber Security of our personal whatsapp</t>
  </si>
  <si>
    <t>Enriching Company LinkedIn URLs from Domains</t>
  </si>
  <si>
    <t>Wix site maker</t>
  </si>
  <si>
    <t>Senior Laravel Developer (HPEQ)</t>
  </si>
  <si>
    <t>Animated Infographic Designer</t>
  </si>
  <si>
    <t>Videographer Needed for DJ Set Filming in Ohrid, Macedonia (22.08-24.08.2024)</t>
  </si>
  <si>
    <t>Travel and Lifestyle Assistant</t>
  </si>
  <si>
    <t>AI Images Generating</t>
  </si>
  <si>
    <t>Walmart E-commerce Store Setup and Product Sourcing</t>
  </si>
  <si>
    <t>Python Developer Needed for Incremental Data Capture from HFSQL and Sync with AWS SQS and PostgreSQL</t>
  </si>
  <si>
    <t>Office assistant</t>
  </si>
  <si>
    <t>Amazon account reactivation</t>
  </si>
  <si>
    <t>Webflow Website Design and Copy Implementation</t>
  </si>
  <si>
    <t>Enhance the quality of figures</t>
  </si>
  <si>
    <t>Participa en un Estudio de Entrevista para Compartir tu Experiencia como Freelance usando IA</t>
  </si>
  <si>
    <t>Statistician Needed:  Determine Relevant data to collect, visualize data</t>
  </si>
  <si>
    <t>python-GPT-data extraction</t>
  </si>
  <si>
    <t>Seeking Agency for Advanced Analytics in Parking Enforcement</t>
  </si>
  <si>
    <t>Technical design, incl. FEM to high torque drill and extension boom used for the Helical Piling.</t>
  </si>
  <si>
    <t>Documents translation - from time to time</t>
  </si>
  <si>
    <t>Looking for Youtube Video Editor</t>
  </si>
  <si>
    <t>MUSIC Graphic Designer For Clothing Brand</t>
  </si>
  <si>
    <t>Business manager for Keto-Friendly Food Business</t>
  </si>
  <si>
    <t>Graphic Designer for Roll Up Design</t>
  </si>
  <si>
    <t>Pipedrive setup</t>
  </si>
  <si>
    <t>Webflow Form Submission Integration</t>
  </si>
  <si>
    <t>Motion Graphic Designer Needed for 10-Second Loopable Aurora Borealis Animation</t>
  </si>
  <si>
    <t>Blog Content Writers Application.</t>
  </si>
  <si>
    <t>Market and Audience Research Specialist</t>
  </si>
  <si>
    <t>A female to be the face of our marketing videos</t>
  </si>
  <si>
    <t>Animator for Anime Videos in Studio Ghibli-style</t>
  </si>
  <si>
    <t>NYC Based Videographer</t>
  </si>
  <si>
    <t>ASO Screenshot Designer</t>
  </si>
  <si>
    <t>Calling Shopify Experts!</t>
  </si>
  <si>
    <t>Sound Tech with Experience with Analog/Digital Equipment</t>
  </si>
  <si>
    <t>Script for for synchronizing two videos (+neural network)</t>
  </si>
  <si>
    <t>create a banner Ad for my business</t>
  </si>
  <si>
    <t>Complete and Launch the WordPress Website</t>
  </si>
  <si>
    <t>Experienced Data Scientist Needed for Dynamic Project</t>
  </si>
  <si>
    <t>A wellness center is looking for an experienced video editor to support our marketing team</t>
  </si>
  <si>
    <t>Payment Specialist Developer for MPGS Payment Gateway</t>
  </si>
  <si>
    <t>Urgent English to Turkish Translation</t>
  </si>
  <si>
    <t>Experienced Scriptwriter For YouTube Automation (Cash Cow)</t>
  </si>
  <si>
    <t>Basic Writers for Summaries</t>
  </si>
  <si>
    <t>Zoho transfer Contact Type field to Ticket field</t>
  </si>
  <si>
    <t>Sports Construction Website Local SEO Audit</t>
  </si>
  <si>
    <t>Icon for mobile app</t>
  </si>
  <si>
    <t>Redesign of petlab.co product images</t>
  </si>
  <si>
    <t>Logo Designer Needed for Variations</t>
  </si>
  <si>
    <t>Webdesign concept, design and development</t>
  </si>
  <si>
    <t>Data Extraction for BTC Layer 2 - Handle Followers</t>
  </si>
  <si>
    <t>Virtual Assistant with Crypto Experience</t>
  </si>
  <si>
    <t>Spanish Female Logo Redesign</t>
  </si>
  <si>
    <t>Thiáº¿t Káº¿ vÃ  Láº­p TrÃ¬nh Website cho NhÃ³m Biá»ƒu Diá»…n Drag táº¡i HÃ  Ná»™i, Viá»‡t Nam</t>
  </si>
  <si>
    <t>Simple valuation and cap table</t>
  </si>
  <si>
    <t>Illustrator needed for character design project</t>
  </si>
  <si>
    <t>Spanish &amp;amp; Portuguese Video SRT creation</t>
  </si>
  <si>
    <t>Hubspot &amp;amp; CRM Expert Needed</t>
  </si>
  <si>
    <t>Unity game app</t>
  </si>
  <si>
    <t>Video Producer for Long-term Projects</t>
  </si>
  <si>
    <t>Reduce GCP Billing by 25%</t>
  </si>
  <si>
    <t>Male Editor/Writer (sci-fi stories)</t>
  </si>
  <si>
    <t>Pixel Artist for 2D Tibia-like Game</t>
  </si>
  <si>
    <t>Marketing Operations - B2B Startup</t>
  </si>
  <si>
    <t>Need to publish our android app to production on OLD PLaystore account</t>
  </si>
  <si>
    <t>TEACHER who iis a full stack AI developer</t>
  </si>
  <si>
    <t>Professional Android reverse development</t>
  </si>
  <si>
    <t>Electrical Engineer - Wiring Plan Design</t>
  </si>
  <si>
    <t>2D/3D Animated Kids' Story Videos</t>
  </si>
  <si>
    <t>Local content reviewer from Paris for safe travelling during the Olympics</t>
  </si>
  <si>
    <t>Contact list</t>
  </si>
  <si>
    <t>Reservations Gateway Setup for Lift Equipment Company</t>
  </si>
  <si>
    <t>Mobile and Web App Development with Speech to Text and AI Chatbot Integration</t>
  </si>
  <si>
    <t>ZohoPeople Setup Expert</t>
  </si>
  <si>
    <t>Capcut video creator</t>
  </si>
  <si>
    <t>Senior JavaScript &amp;amp; React Native Developer</t>
  </si>
  <si>
    <t>C# and VisualStudio Troubleshooting Expert</t>
  </si>
  <si>
    <t>Build a Revolutionary Homeowner Matchmaking App and Website</t>
  </si>
  <si>
    <t>Product Researcher for Dropshipping 100/ mo</t>
  </si>
  <si>
    <t>Malaysian video editor</t>
  </si>
  <si>
    <t>Google Maps/PHP expert needed</t>
  </si>
  <si>
    <t>Figma UI/UX designer for mobile and web apps</t>
  </si>
  <si>
    <t>Demand letter on attorney letterhead and possible contract negotation (minimal)</t>
  </si>
  <si>
    <t>Someone to set up a tracking portfolio for my crypto portfolio</t>
  </si>
  <si>
    <t>Canva Website Template Design</t>
  </si>
  <si>
    <t>A web designer to create and implement a hero section in wordpress</t>
  </si>
  <si>
    <t>Lawyer/Solicitor for Social Media Account Recovery</t>
  </si>
  <si>
    <t>Brochure Design for E 3 ESOL Programmes</t>
  </si>
  <si>
    <t>Inventory Tracking System with Excel Integration</t>
  </si>
  <si>
    <t>Forex Trading Robot and System Developer</t>
  </si>
  <si>
    <t>Expert on Webflow to create a portfolio website</t>
  </si>
  <si>
    <t>I make low CPI creatives. UI Expert for Mobile Applications, Games, and E-Commerce</t>
  </si>
  <si>
    <t>Virtual Assistant for Pet Product Photoshoot Planning and Management in China</t>
  </si>
  <si>
    <t>Expert Full-Stack Developer for Innovative Video SaaS</t>
  </si>
  <si>
    <t>Stick figure Design</t>
  </si>
  <si>
    <t>Graphic Designer &amp;amp; Video Editor with GoHighLevel Experience</t>
  </si>
  <si>
    <t>Hand Drawn Icons</t>
  </si>
  <si>
    <t>Klaviyo Transactional and Marketing Flows Setup</t>
  </si>
  <si>
    <t>TOP TIER ACCOUNTS! 0nlyFans Chatters</t>
  </si>
  <si>
    <t>Customer Service and Scheduling Assistant</t>
  </si>
  <si>
    <t>Linkedin Lead Generation And Sale Navigator Expert Requiered for my Business</t>
  </si>
  <si>
    <t>Website Development for Comics Platform</t>
  </si>
  <si>
    <t>Wordpress Performance Issues</t>
  </si>
  <si>
    <t>Seeking Versatile Motion Design Animator</t>
  </si>
  <si>
    <t>Xero Virtual Assistant</t>
  </si>
  <si>
    <t>Create Presentation Video for Systems Engineering Laboratory using Adobe Software</t>
  </si>
  <si>
    <t>YT Thumbnail Creator</t>
  </si>
  <si>
    <t>Legenda WordPress  Theme expert</t>
  </si>
  <si>
    <t>SSL Certificate on Domain</t>
  </si>
  <si>
    <t>React Native developer required for fixing bugs in an existing app</t>
  </si>
  <si>
    <t>Social Media Outreach Intern</t>
  </si>
  <si>
    <t>Microsoft Ads Manager</t>
  </si>
  <si>
    <t>Data Visualization Expert Needed</t>
  </si>
  <si>
    <t>How to automate the prompt using large language models and mitigation of bias</t>
  </si>
  <si>
    <t>Amazon Product Research and Launch Specialist</t>
  </si>
  <si>
    <t>Mexico Videographer</t>
  </si>
  <si>
    <t>VPN security tester needed to support ongoing product testing</t>
  </si>
  <si>
    <t>Solidity + Web3 React Developer Needed for Stablecoin and DeFi project</t>
  </si>
  <si>
    <t>Operations Associate / Customer Support Manager</t>
  </si>
  <si>
    <t>Thai Food Cart Logo Design</t>
  </si>
  <si>
    <t>Experienced Email Marketing Specialist for User Engagement and Automation</t>
  </si>
  <si>
    <t>Excel Price List Design Improvement</t>
  </si>
  <si>
    <t>Need Help Creating Real-Time Speech to Translated Speech Prototype: AssemblyAI, OpenAI, ElevenLabs</t>
  </si>
  <si>
    <t>Make highlight video</t>
  </si>
  <si>
    <t>Digital Marketing: I have a new company and need someone to market</t>
  </si>
  <si>
    <t>Website Design for Lipgloss Brand on Shopify</t>
  </si>
  <si>
    <t>Web design for real estate</t>
  </si>
  <si>
    <t>Find a collectable vehicle</t>
  </si>
  <si>
    <t>Video Editor for Game Trailer</t>
  </si>
  <si>
    <t>Excel spread sheet</t>
  </si>
  <si>
    <t>Clay.AI and Email Marketing Specialist Required</t>
  </si>
  <si>
    <t>Part-Time E-Commerce Business Analyst</t>
  </si>
  <si>
    <t>UAE Corporate Yax and VAT Registration</t>
  </si>
  <si>
    <t>Product Open Box Ad Helper</t>
  </si>
  <si>
    <t>Python Programmer, Tensorflow, Selenium, NLP, PyAutoGUI and APScheduler</t>
  </si>
  <si>
    <t>Looking for a MERN stack developer for long-term project</t>
  </si>
  <si>
    <t>10s Instagram video ad - with music - raw video provided</t>
  </si>
  <si>
    <t>Mobile App Development for iPhone</t>
  </si>
  <si>
    <t>Appointment Setting Via Cold Email</t>
  </si>
  <si>
    <t>Python Data Scraping and Notification System</t>
  </si>
  <si>
    <t>Looking for a professional image editor</t>
  </si>
  <si>
    <t>B2B Marketplace (Web application Design, development and Testing)</t>
  </si>
  <si>
    <t>Help me Grow Meme Pages on Instagram</t>
  </si>
  <si>
    <t>Data Analyst with Tableau experience</t>
  </si>
  <si>
    <t>Virtual Assistant with Video Editing</t>
  </si>
  <si>
    <t>looking for actors who can speak Australian accent</t>
  </si>
  <si>
    <t>Front-End Developer Needed to Redesign Website Styling in Laravel</t>
  </si>
  <si>
    <t>Apollo Systems Setup Assistant</t>
  </si>
  <si>
    <t>Cosplay and Makeup Content Creator needed for a long-term project</t>
  </si>
  <si>
    <t>Put together a sales page on Kajabi</t>
  </si>
  <si>
    <t>Russian male voice talent need</t>
  </si>
  <si>
    <t>Fluent English Speaking Cold Callers Needed</t>
  </si>
  <si>
    <t>Graphic Assets for Online Casino Game</t>
  </si>
  <si>
    <t>Support to analyse and modify AirTable Recordings</t>
  </si>
  <si>
    <t>Mystery Shopper for Retail Evaluation (around Italy - different cities)</t>
  </si>
  <si>
    <t>Collect emails and send them my company profile</t>
  </si>
  <si>
    <t>Amazon &amp;amp; Facebook Ads Experts</t>
  </si>
  <si>
    <t>Join Our Innovative Psychedelic Start-Up as a Remote Fractional Closer/Customer Support Specialist</t>
  </si>
  <si>
    <t>Bilingual Business Developer in Barcelona</t>
  </si>
  <si>
    <t>Convert  tableau report to power bi</t>
  </si>
  <si>
    <t>Amazon PPC Management</t>
  </si>
  <si>
    <t>Adobe Character Animator character design, dev, animation; 2 characters, 1 environ - Fast turnaround</t>
  </si>
  <si>
    <t>Seeking Professional Real Estate and Architecture Photo Editor</t>
  </si>
  <si>
    <t>LOI to definitive agreement in the CDMO</t>
  </si>
  <si>
    <t>Short Form Video Editor/Content Creator for Social Media Marketing</t>
  </si>
  <si>
    <t>YouTube downloader website</t>
  </si>
  <si>
    <t>Logo Design and Design Kit Creation for Franzy</t>
  </si>
  <si>
    <t>Garden visualisation with small house and garage</t>
  </si>
  <si>
    <t>Google Ads Expert for VPN Application</t>
  </si>
  <si>
    <t>Need a Professional Business Homepage a Website</t>
  </si>
  <si>
    <t>Recruiting Philippine ESL Teachers</t>
  </si>
  <si>
    <t>Need a virtual assistant</t>
  </si>
  <si>
    <t>Game App Promotional Video</t>
  </si>
  <si>
    <t>[$250] Web-Not found - LHN shows weird animation and becomes unresponsive after invoice deeplinking #42906 - Expensify</t>
  </si>
  <si>
    <t>Case Study Analyst</t>
  </si>
  <si>
    <t>Web Developer for Booqable Website</t>
  </si>
  <si>
    <t>Webflow Landing Page developer with good animation skills</t>
  </si>
  <si>
    <t>Job Opportunity: Talented Menu Designer for Cafe Restaurant</t>
  </si>
  <si>
    <t>Implement filtering options in our Single Page Application built with Next.js and Supabase</t>
  </si>
  <si>
    <t>SEO Specialist for Commercial Debt Collection Agency</t>
  </si>
  <si>
    <t>Frontend + Backend development of a booking management website (Design provided)</t>
  </si>
  <si>
    <t>Flutter Developer needed to make some modifications and deploy to the app store.</t>
  </si>
  <si>
    <t>YouTube Channel Building Support</t>
  </si>
  <si>
    <t>SEO LGBT+ Tourism Brazil Content Writer</t>
  </si>
  <si>
    <t>Expert WordPress Developer with Elementor and CRM Integration Skills</t>
  </si>
  <si>
    <t>Instagram Content Planner needed to work in tandem with Art Director</t>
  </si>
  <si>
    <t>Monetization expert app</t>
  </si>
  <si>
    <t>Build a fitness android app</t>
  </si>
  <si>
    <t>Create system to automate copy/paste between applications</t>
  </si>
  <si>
    <t>Wordpress migration and Maintenance</t>
  </si>
  <si>
    <t>Graphic Designer - Before and After Pictures</t>
  </si>
  <si>
    <t>Assistance with Logitech Flight Panels/Yoke for MS FS2020 and XPlane11</t>
  </si>
  <si>
    <t>UX/UI Figma Design for muslim prayer application</t>
  </si>
  <si>
    <t>Help with email inbox setup (2 new domains)</t>
  </si>
  <si>
    <t>WordPress Website Development for E-commerce Business</t>
  </si>
  <si>
    <t>Build and Running SteamPipe's SQLite AWS Extension on Windows</t>
  </si>
  <si>
    <t>Structural Engineer - Steel Fibre Reinforced Concrete</t>
  </si>
  <si>
    <t>Fast Photoshop (and Adobe Illustrator) artist/editor</t>
  </si>
  <si>
    <t>Transfer my SquareSpace site to Shopify</t>
  </si>
  <si>
    <t>Comsol Simulation project</t>
  </si>
  <si>
    <t>YouTube Channel Manager for YouTube Shorts</t>
  </si>
  <si>
    <t>Need Developers to Build Out Headless Wordpress</t>
  </si>
  <si>
    <t>Wordpress Website Edits</t>
  </si>
  <si>
    <t>Simple Python Code for MS Word</t>
  </si>
  <si>
    <t>Google slides production designerâ€”conversion from Figma to Google slides</t>
  </si>
  <si>
    <t>Design a small backyard landscape</t>
  </si>
  <si>
    <t>Linkedin Outreach and Lead Generation</t>
  </si>
  <si>
    <t>AI-powered Platform Developer</t>
  </si>
  <si>
    <t>Need Las Vegas Recruiter</t>
  </si>
  <si>
    <t>Web App UX/UI designer</t>
  </si>
  <si>
    <t>.Net Developer</t>
  </si>
  <si>
    <t>French to Native Danish Translator needed long-term</t>
  </si>
  <si>
    <t>Looking for a List building expert</t>
  </si>
  <si>
    <t>Lexus Nexus search</t>
  </si>
  <si>
    <t>3D Clothes Model Adaptation for Unreal Engine Metahumans</t>
  </si>
  <si>
    <t>Leeloo Trading Developer Job</t>
  </si>
  <si>
    <t>Investor Communications Content Writer</t>
  </si>
  <si>
    <t>Create Lottie animations</t>
  </si>
  <si>
    <t>Seeking Creative Designer for Simple Logo Design</t>
  </si>
  <si>
    <t>Social Media Manager for Pest Control Company</t>
  </si>
  <si>
    <t>Need 2 lines of text edited in a PDF</t>
  </si>
  <si>
    <t>Product Explainer videos for Software Startup</t>
  </si>
  <si>
    <t>Business Plan creation</t>
  </si>
  <si>
    <t>Hand-coded website from Figma design.</t>
  </si>
  <si>
    <t>Graphic Designer Needed for Marketing Materials</t>
  </si>
  <si>
    <t>SEO Audit for E-commerce Site</t>
  </si>
  <si>
    <t>UI Expert Freelancer</t>
  </si>
  <si>
    <t>SOC Analyst</t>
  </si>
  <si>
    <t>WordPress Site Troubleshooting</t>
  </si>
  <si>
    <t>PCB Design Layout Fixing</t>
  </si>
  <si>
    <t>QuickBooks Online Cleanup for Company Financial Records</t>
  </si>
  <si>
    <t>Rename Receipts and Create List</t>
  </si>
  <si>
    <t>Simple Squarespace Website that play VIDEOS in overlay</t>
  </si>
  <si>
    <t>Shopify Developer for Flower Shop Setup</t>
  </si>
  <si>
    <t>30 Sec Male Voiceover for Facebook Ad with an Australian Accent</t>
  </si>
  <si>
    <t>Long-Form Video Editor</t>
  </si>
  <si>
    <t>INhouse Video - SSM Project</t>
  </si>
  <si>
    <t>Textile Graphic Designer for Aphrodite/Venus Inspired Designs</t>
  </si>
  <si>
    <t>Xl sheets</t>
  </si>
  <si>
    <t>Landing page picture expert</t>
  </si>
  <si>
    <t>Interior Zen Garden Designer</t>
  </si>
  <si>
    <t>Web Scraping and site2vec Report</t>
  </si>
  <si>
    <t>One page basic information website design</t>
  </si>
  <si>
    <t>Click funnel 2.0 Design &amp;amp; Developlment high conversion</t>
  </si>
  <si>
    <t>LinkedIn Video Template Creation</t>
  </si>
  <si>
    <t>Daily Voter for World of Warcraft Private Server ReforgedCraft.com</t>
  </si>
  <si>
    <t>I need 5000 Canadian emails</t>
  </si>
  <si>
    <t>Python Web Crawler Developer</t>
  </si>
  <si>
    <t>Need someone who has access to Web of Science to look up something</t>
  </si>
  <si>
    <t>Commission-based Lead Generation and Conversion Specialist</t>
  </si>
  <si>
    <t>Amazon SEO Expert</t>
  </si>
  <si>
    <t>Tie dyed logo vector based</t>
  </si>
  <si>
    <t>Create Floor Plans for Marketing Purposes</t>
  </si>
  <si>
    <t>Experienced Wix Website Developer</t>
  </si>
  <si>
    <t>Analytics Support for IT Company (Sales Tool)</t>
  </si>
  <si>
    <t>Figma to Framer Conversion</t>
  </si>
  <si>
    <t>Core Web Vitals Assessment</t>
  </si>
  <si>
    <t>Develop a Whatsapp Bot on AWS Server</t>
  </si>
  <si>
    <t>Looking for an chatbot developer</t>
  </si>
  <si>
    <t>Remote UX/UI Agency in CET Time Zone</t>
  </si>
  <si>
    <t>Add 3 more circles to my psd template</t>
  </si>
  <si>
    <t>Glockline</t>
  </si>
  <si>
    <t>React Developer Needed for Web Application Project</t>
  </si>
  <si>
    <t>Lead Generation Pro Who Can Scrape Real Estate Agent Accounts</t>
  </si>
  <si>
    <t>Redraw old plans</t>
  </si>
  <si>
    <t>Website Design for Lawn Care Business</t>
  </si>
  <si>
    <t>Digital marketer needed</t>
  </si>
  <si>
    <t>Design a simple website on Elementor</t>
  </si>
  <si>
    <t>Wikipedia Page Creation for Dev Bhoomi Uttarakhand University</t>
  </si>
  <si>
    <t>UX Designer wanted to help plan and drive a real estate site</t>
  </si>
  <si>
    <t>Experienced Chemistry/Mathematics Tutor - English Speaking</t>
  </si>
  <si>
    <t>Slide Pitch Deck Formatting</t>
  </si>
  <si>
    <t>Compilation YouTube video</t>
  </si>
  <si>
    <t>Virtual Assistant - Personal Assistance</t>
  </si>
  <si>
    <t>Need a video editor to edit the video</t>
  </si>
  <si>
    <t>AI Program for Optimizing Staff Scheduling in Veterinary Hospital</t>
  </si>
  <si>
    <t>Graphic Designer for Full Page Print Commercial in GQ Magazine</t>
  </si>
  <si>
    <t>Create replicate models to segment and inpaint hair in bald areas</t>
  </si>
  <si>
    <t>Full stack developer (React/Next, CI, ReactNative) with high skill about Website optimization.</t>
  </si>
  <si>
    <t>English to Ukrainian translation Services</t>
  </si>
  <si>
    <t>Support, development and expansion of an existing API interface</t>
  </si>
  <si>
    <t>Freedom of Information Act Researcher</t>
  </si>
  <si>
    <t>Translate letters</t>
  </si>
  <si>
    <t>Part-time content writer</t>
  </si>
  <si>
    <t>English to Albanian translation Services</t>
  </si>
  <si>
    <t>FreeRTOS on ESP32 Wroom 02</t>
  </si>
  <si>
    <t>Review Existing Structural Design for Garment Factory</t>
  </si>
  <si>
    <t>Financial Literacy Conversation Starter Cards - Content Creator Needed</t>
  </si>
  <si>
    <t>PPC Campaign and SEO Specialist</t>
  </si>
  <si>
    <t>App Design for Website and Brochures</t>
  </si>
  <si>
    <t>FBA Products-</t>
  </si>
  <si>
    <t>Experienced Shopify app developer to build Apps</t>
  </si>
  <si>
    <t>Apollo Expert Needed for Setting Up and Creating Sequences for Tech Companies</t>
  </si>
  <si>
    <t>Cold Calling Expert Needed!</t>
  </si>
  <si>
    <t>Custom Landing Page</t>
  </si>
  <si>
    <t>Zoominfo Resturant Leads</t>
  </si>
  <si>
    <t>Help build an app around health using chatgpt</t>
  </si>
  <si>
    <t>SOA 12c Integration and Developer</t>
  </si>
  <si>
    <t>Html eye catching welcome email</t>
  </si>
  <si>
    <t>[$250] Workspace - &amp;quot;Remove member&amp;quot; modal show that the user is an approver when they are not approver #45510 - Expensify</t>
  </si>
  <si>
    <t>Experienced Junior Accountant for Private Sector</t>
  </si>
  <si>
    <t>Profile Avatar Design for YouTube</t>
  </si>
  <si>
    <t>Shopify store Optimization</t>
  </si>
  <si>
    <t>Pitch Deck Designer for Movie</t>
  </si>
  <si>
    <t>Website Creation with Affiliate Links</t>
  </si>
  <si>
    <t>Sales/Business Development Expert</t>
  </si>
  <si>
    <t>Web Application Accessibility fixes | PHP</t>
  </si>
  <si>
    <t>Write a text in Portuguese with a Brazilian dialect: &amp;quot;Starda Casino review &amp;quot;</t>
  </si>
  <si>
    <t>Video Editing for TikTok and YouTube</t>
  </si>
  <si>
    <t>Web Developer needed to replicate an adult dynamic website</t>
  </si>
  <si>
    <t>SEO for online gaming</t>
  </si>
  <si>
    <t>Create app for Buddyboss based site</t>
  </si>
  <si>
    <t>Data Organisation in french</t>
  </si>
  <si>
    <t>CSS Expert for WooCommerce Checkout Design with PHP</t>
  </si>
  <si>
    <t>Expert Email Copywriter for Urgent Project</t>
  </si>
  <si>
    <t>Searching For Influencer And UGC to Promote Our Products</t>
  </si>
  <si>
    <t>Build MailChimp Template and Design First Email Campaign</t>
  </si>
  <si>
    <t>The electronics factory looks for a decorator</t>
  </si>
  <si>
    <t>Shopify Developer &amp;amp; API expert</t>
  </si>
  <si>
    <t>AI Developer for Medico-Legal Medical Transcription: Australian Healthcare Technology Company</t>
  </si>
  <si>
    <t>Need video editor with creative vision</t>
  </si>
  <si>
    <t>Android Developer Needed</t>
  </si>
  <si>
    <t>Need a highlighted rhyme lyric video</t>
  </si>
  <si>
    <t>Graphic Designer for Country Club Flyers</t>
  </si>
  <si>
    <t>Upwork Freelancer Needed</t>
  </si>
  <si>
    <t>Cartoon Illustration Design</t>
  </si>
  <si>
    <t>URGENT - Powerpoint / Graphic Designer Expert for AI Fintech Startup</t>
  </si>
  <si>
    <t>Experienced Recruiter</t>
  </si>
  <si>
    <t>(REF:1)  Interview/Consulting sessions with MSP/MSSP Leaders</t>
  </si>
  <si>
    <t>Promote a Chrome extension in order to acquire more users</t>
  </si>
  <si>
    <t>Software Developer to Create an Automated Messaging Solution for Online Stores in Romania</t>
  </si>
  <si>
    <t>setup and integrate chatbot for IT service desk</t>
  </si>
  <si>
    <t>Real estate fb/IG/google ads</t>
  </si>
  <si>
    <t>Web Project Manager Needed + Bonus + Holidays</t>
  </si>
  <si>
    <t>Wordpress Divi Framework Page Design</t>
  </si>
  <si>
    <t>SEO Optimization and Blog Creation</t>
  </si>
  <si>
    <t>AI Art Designer -AI Artist Needed to Help create Biblical Art</t>
  </si>
  <si>
    <t>Looker Studio Dashboard Expert Needed</t>
  </si>
  <si>
    <t>Branding and Website Design for Business</t>
  </si>
  <si>
    <t>Farm house concept</t>
  </si>
  <si>
    <t>Company Medical Work - Writing</t>
  </si>
  <si>
    <t>I need a paypal specialist</t>
  </si>
  <si>
    <t>Looking for a chatbot expert</t>
  </si>
  <si>
    <t>Python filte IP server</t>
  </si>
  <si>
    <t>Full-Time Server + Laravel Expert</t>
  </si>
  <si>
    <t>Credit Repair Assistance</t>
  </si>
  <si>
    <t>Beta testing for WEB InterviewAssistantAI Tool</t>
  </si>
  <si>
    <t>Rome-Based Outreach Coordinator (Short-Term Project)</t>
  </si>
  <si>
    <t>AI developer survey</t>
  </si>
  <si>
    <t>Finance/Wealth Management Blogger for New Website</t>
  </si>
  <si>
    <t>Swish Logo Reveal Animation</t>
  </si>
  <si>
    <t>Detail - Oriented and Motivated Real Estate Transaction Coordinator</t>
  </si>
  <si>
    <t>Review purchase agreement</t>
  </si>
  <si>
    <t>Experienced Content Writer for Investor Media Deck</t>
  </si>
  <si>
    <t>Romanian language tutoring</t>
  </si>
  <si>
    <t>Looking for PERSONALITY email copywriting for cold outbound email marketing.</t>
  </si>
  <si>
    <t>Move One Value from Code to Config File in PHP</t>
  </si>
  <si>
    <t>Experienced Video Animator Needed for 1 Minute Explainer Videos</t>
  </si>
  <si>
    <t>Assistant to founder of a small company (6 people)</t>
  </si>
  <si>
    <t>Nursery Mural Mountain Sketching! (1 wall)</t>
  </si>
  <si>
    <t>Design an industrial grinding machine for farm produce</t>
  </si>
  <si>
    <t>Google Ads Audit</t>
  </si>
  <si>
    <t>OpenAI API Chatbot Integration on Vercel</t>
  </si>
  <si>
    <t>Proficiency in English words and excellent communication skills.</t>
  </si>
  <si>
    <t>Journalist Report on Amman</t>
  </si>
  <si>
    <t>Recreating something like this peptide dosing calculator</t>
  </si>
  <si>
    <t>Need Full Stack Engineer</t>
  </si>
  <si>
    <t>Bubble Code Consultation (1 Hour Call)</t>
  </si>
  <si>
    <t>IOS tester</t>
  </si>
  <si>
    <t>Ghostwriter for Book</t>
  </si>
  <si>
    <t>Outsystems reactive developer</t>
  </si>
  <si>
    <t>Talented Writers Needed | Christian Youtube Channel</t>
  </si>
  <si>
    <t>AI and Scraping Expert Needed</t>
  </si>
  <si>
    <t>Landing Page Optimizer Specialist</t>
  </si>
  <si>
    <t>Integration with Steam to host E-Sports game tournaments</t>
  </si>
  <si>
    <t>Digital Artist needed ASAP</t>
  </si>
  <si>
    <t>Shopify Theme Customization and Template Upgrade</t>
  </si>
  <si>
    <t>Japanese Regulations Research</t>
  </si>
  <si>
    <t>Experienced Software Project Manager Needed</t>
  </si>
  <si>
    <t>Perl Developer Needed to Fix SSL/TLS Issue for Real Estate Company's Intranet Site</t>
  </si>
  <si>
    <t>Seeking B2B Professionals for Research on AI Implementation in Customer Service</t>
  </si>
  <si>
    <t>Re write the simple Qt desktop application in C++ for server and client</t>
  </si>
  <si>
    <t>Number counter on right hand side of video connecting to sound bites</t>
  </si>
  <si>
    <t>Trying to make website live using Ngnix</t>
  </si>
  <si>
    <t>App Developer for Historical Church Audio Tour</t>
  </si>
  <si>
    <t>Animator/Content Creator for Crypto Project</t>
  </si>
  <si>
    <t>Frontend Developer for Website</t>
  </si>
  <si>
    <t>Accounting/ Admin Assistant</t>
  </si>
  <si>
    <t>Graphic Design for Magazine-Style Article about an apartment</t>
  </si>
  <si>
    <t>Scrape Data From Government Website Georgia</t>
  </si>
  <si>
    <t>Experienced GoHighLevel Expert for Kitchen Remodeling Companies</t>
  </si>
  <si>
    <t>Social Media Content Creator for Coffee, Tea, and Dried Goods E-Commerce Store</t>
  </si>
  <si>
    <t>Brand Design For New Beginner</t>
  </si>
  <si>
    <t>Portrait editor and retoucher</t>
  </si>
  <si>
    <t>Female African American Narrator Audiobook &amp;quot;Speak It&amp;quot;</t>
  </si>
  <si>
    <t>Game Designer for mobile game consultation</t>
  </si>
  <si>
    <t>Migration from retail express multi shop front retail store to shopify managing all inventory.</t>
  </si>
  <si>
    <t>Build responsive website, write content and select images for service selection, booking, &amp;amp; payment</t>
  </si>
  <si>
    <t>Experienced YouTube and TikTok Video Editor for Reaction Videos</t>
  </si>
  <si>
    <t>Need short music track for product video for google ads</t>
  </si>
  <si>
    <t>Need someone to register all the documents needs to export pharmaceuticals products From India.</t>
  </si>
  <si>
    <t>Expert needed to connect e-commerce and booking app to Wix page</t>
  </si>
  <si>
    <t>Create Baseball Based YouTube Shorts</t>
  </si>
  <si>
    <t>Skincare and beauty related India targeted websites</t>
  </si>
  <si>
    <t>Telegram Marketing</t>
  </si>
  <si>
    <t>Download PDF's from a website and provide to me</t>
  </si>
  <si>
    <t>Urgent Hiring: I need someone who can extract useful data from the website</t>
  </si>
  <si>
    <t>Interior Design for Main Floor of Townhouse</t>
  </si>
  <si>
    <t>Looking for a Meta Advertising Consultant for the Cosmetology Niche</t>
  </si>
  <si>
    <t>WordPress Plugin Edits with PHP Expertise</t>
  </si>
  <si>
    <t>I need a Portugal based accountant</t>
  </si>
  <si>
    <t>Experienced B4X Developer for Backend App Development</t>
  </si>
  <si>
    <t>CV Revamp and Job Application Assistant</t>
  </si>
  <si>
    <t>Write a unique rewrite of the text</t>
  </si>
  <si>
    <t>Twitter Bot Developer with ChatGPT Integration</t>
  </si>
  <si>
    <t>Fix react template to be as close to another startup website as possible</t>
  </si>
  <si>
    <t>6 Minute Short Video Creation Needed for an All Hands Company Meeting</t>
  </si>
  <si>
    <t>Card Writer</t>
  </si>
  <si>
    <t>Shopify expert needed for help with merging and cleaning up customer profiles</t>
  </si>
  <si>
    <t>Twitter Social Media Manager for Web3 Project</t>
  </si>
  <si>
    <t>Marketplace development</t>
  </si>
  <si>
    <t>Global Product Sourcing Agent</t>
  </si>
  <si>
    <t>Mobile App Developer for Ecommerce and Delivery Business</t>
  </si>
  <si>
    <t>Mobile App Development Studio Hiring Full Stack Developers</t>
  </si>
  <si>
    <t>Website Builder for Contractor Services</t>
  </si>
  <si>
    <t>Outsourced Final Expense</t>
  </si>
  <si>
    <t>Creating 3 Viral Amazon Selling Shorts a Week Video Editor &amp;amp; Planner</t>
  </si>
  <si>
    <t>AI Video Editing</t>
  </si>
  <si>
    <t>Looking for an Accountant that has expertise in Tax Consulting / Book keeping</t>
  </si>
  <si>
    <t>In need of a Klaviyo Expert</t>
  </si>
  <si>
    <t>Graphic designer needed for creative fitness themed cartoon image</t>
  </si>
  <si>
    <t>Cloud Engineer Coach</t>
  </si>
  <si>
    <t>Blockchain Developer for updating my Web3 and fixing some bugs in Smart Contract</t>
  </si>
  <si>
    <t>Graphic Designer for Chocolate Dipped Banana Donut Mylar Design</t>
  </si>
  <si>
    <t>A 3d artist needed for regular work urgently , can do illustrations, mascots, animations</t>
  </si>
  <si>
    <t>Magento to Shopify Migration Expert Needed</t>
  </si>
  <si>
    <t>Website Audit</t>
  </si>
  <si>
    <t>Narrator for Youtube videos</t>
  </si>
  <si>
    <t>DMCA Takedown Expert Needed</t>
  </si>
  <si>
    <t>CloudFlare Custom Name Servers and API Integration</t>
  </si>
  <si>
    <t>We need a HighLevel CRM &amp;amp; general systems developer to help us implement systems and automation.</t>
  </si>
  <si>
    <t>Ecommerce Store Expert</t>
  </si>
  <si>
    <t>Discovery Phase Team Needed for Cloning Existing Software</t>
  </si>
  <si>
    <t>Portfolio Website Creation with Brizy</t>
  </si>
  <si>
    <t>Need Web Research for a Short Term Project</t>
  </si>
  <si>
    <t>Editor for Shorts with Masked Characters</t>
  </si>
  <si>
    <t>Senior UI/UX designer to help across several luxury fashion and lifestyle e-commerce sites.</t>
  </si>
  <si>
    <t>Technology Consulting Flyer</t>
  </si>
  <si>
    <t>Looking for C++ expert</t>
  </si>
  <si>
    <t>25714 - BBC 2505 - Hector Lopez</t>
  </si>
  <si>
    <t>Email marketing campaign</t>
  </si>
  <si>
    <t>Set up Google Analytics Account</t>
  </si>
  <si>
    <t>Commission-Based Sales Freelancer</t>
  </si>
  <si>
    <t>Meta Ad graphic design</t>
  </si>
  <si>
    <t>Need a Freelance Webflow Expert for Minor Site Modifications</t>
  </si>
  <si>
    <t>scriptwriter for Movie Critics youtube channel</t>
  </si>
  <si>
    <t>Voiceover and translation experts needed - German, French, Spanish, Italian or Portuguese</t>
  </si>
  <si>
    <t>Report generation App using Gen AI</t>
  </si>
  <si>
    <t>UX/UI rework</t>
  </si>
  <si>
    <t>DevOps for Proxmox/Plesk/OVH/SMTP and Python</t>
  </si>
  <si>
    <t>SEO writer for custom apparel</t>
  </si>
  <si>
    <t>Android Application Design</t>
  </si>
  <si>
    <t>Integrate Coinbase Paymaster for gasless transactions</t>
  </si>
  <si>
    <t>Ecommerce website in shopify</t>
  </si>
  <si>
    <t>Les propriÃ©taires de freebox sont recherchÃ©s pour un test de bug</t>
  </si>
  <si>
    <t>Cold calling specialist for firewood sales [B2B]</t>
  </si>
  <si>
    <t>Telecom / Mobile tester for Bahrain with STC simcard.</t>
  </si>
  <si>
    <t>Full Stack Website and Mobile App Developer</t>
  </si>
  <si>
    <t>Simpli List Views/Salesforce Support</t>
  </si>
  <si>
    <t>Social Media Marketing Specialist for TikTok/Reel/CapCut Campaign</t>
  </si>
  <si>
    <t>Social Media Manager (only from Germany)</t>
  </si>
  <si>
    <t>Canva Desigen For Social Media Post</t>
  </si>
  <si>
    <t>Design and Layout Advertising Case Study (Text is German)</t>
  </si>
  <si>
    <t>We Need a Content Writer Who Could Write SEO optimized Blog Posts About A Niche</t>
  </si>
  <si>
    <t>1 hr demo - Instructional designer / learning and development manager **read description** US only</t>
  </si>
  <si>
    <t>Luxury Golden Jonc and/or Bracelet Design Inspired by Uzbekistan Crescent Moon</t>
  </si>
  <si>
    <t>Polish our current Logo - graphic design expert with branding skills</t>
  </si>
  <si>
    <t>WordPress Developer Need for Developing &amp;amp; Maintaining Websites</t>
  </si>
  <si>
    <t>Staff Recruiting</t>
  </si>
  <si>
    <t>Create PSD 2d Cartoon and Example Animation</t>
  </si>
  <si>
    <t>Legal Opinion on Erik Satie's Musical Compositions</t>
  </si>
  <si>
    <t>Software Developer for Data Extraction and Integration</t>
  </si>
  <si>
    <t>Unreal Engine Developer - Game Mechanics Integration</t>
  </si>
  <si>
    <t>Custom Fragrance / perfumer</t>
  </si>
  <si>
    <t>Seeking Seasoned OF Chatter! BIG OPPORTUNITY AWAITS</t>
  </si>
  <si>
    <t>We need to create a video of a product that is not yet complete.</t>
  </si>
  <si>
    <t>UI Designer and Builder for Chrome Extension</t>
  </si>
  <si>
    <t>3D Video Animation for Cat Images</t>
  </si>
  <si>
    <t>Portuguese/Spanish  speaking Channel Sales B2B Agent</t>
  </si>
  <si>
    <t>Amazon Listing Optimisation and A+ Content Designer</t>
  </si>
  <si>
    <t>Visit a village near Bialystok, Poland</t>
  </si>
  <si>
    <t>Daily Scraping Job (Python): Download PDF Files, Scrape, and Clean Data</t>
  </si>
  <si>
    <t>White paper marketing for private equity strategy</t>
  </si>
  <si>
    <t>Write a text in Portuguese with a Brazilian dialect: &amp;quot;Citobet Casino review&amp;quot;</t>
  </si>
  <si>
    <t>Proofreader needed to check and edit translations from german/english to slovak.</t>
  </si>
  <si>
    <t>Image Straightening and Perspective Correction</t>
  </si>
  <si>
    <t>IA Image Creator</t>
  </si>
  <si>
    <t>CPA required</t>
  </si>
  <si>
    <t>Join Our Team as an Online Course Promoter: Marketer, Affiliate, Content Creator, or Influencer</t>
  </si>
  <si>
    <t>Script Writer Needed for Sports Documentary YouTube Channel</t>
  </si>
  <si>
    <t>Appointment Setter for Tattoo Shop</t>
  </si>
  <si>
    <t>Cold Calling &amp;amp; Lead Generation (US Prospects) - 150 Leads To Start + Script Provided</t>
  </si>
  <si>
    <t>Wordpress Developer for CCbill Payment Processor Issue</t>
  </si>
  <si>
    <t>3d Model / Texture</t>
  </si>
  <si>
    <t>land grading &amp;amp; Topography Work in Revit (Urgent)</t>
  </si>
  <si>
    <t>Youtube content creator</t>
  </si>
  <si>
    <t>Small project SEM</t>
  </si>
  <si>
    <t>Job Posting: YouTube Channel Manager and Setup Expert</t>
  </si>
  <si>
    <t>Quickbooks online cleanup and ongoing maintenance</t>
  </si>
  <si>
    <t>Creator Marketing Freelancer - Taiwan</t>
  </si>
  <si>
    <t>Video Producer</t>
  </si>
  <si>
    <t>Demand Letter Review and Editing</t>
  </si>
  <si>
    <t>Optimise Xenforo website - reduce CPU usage, Disk usage, SQL disk usage,</t>
  </si>
  <si>
    <t>Convert Custom HTML Website into Elimentor WordPress</t>
  </si>
  <si>
    <t>Increase sales to hit 50 a week target</t>
  </si>
  <si>
    <t>Looking For An Experienced YouTube Thumbnail Designer For A BUSINESS / MANUFACTURING PROCESS channel</t>
  </si>
  <si>
    <t>Dynamics CRM (on-prem) integration with Exchange Online</t>
  </si>
  <si>
    <t>Graphic Designer needed for high-quality designs</t>
  </si>
  <si>
    <t>Digital Marketing Specialist ( Google &amp;amp; Social Media Ads) Fashion Luxury Brand</t>
  </si>
  <si>
    <t>Property Due Diligence Expert</t>
  </si>
  <si>
    <t>LinkedIn Marketing Campaign Manager</t>
  </si>
  <si>
    <t>Web Developer - Landing Page Creation</t>
  </si>
  <si>
    <t>Colorful Infographics for Kids (Comparing Flying Things)</t>
  </si>
  <si>
    <t>Video Tutorial Creator for YouTube</t>
  </si>
  <si>
    <t>Marketing Translator and Proofreader with Copywriting Skills for German Market Expansion</t>
  </si>
  <si>
    <t>Image Annotation for Photovoltaic Modules</t>
  </si>
  <si>
    <t>Inventory Management Software</t>
  </si>
  <si>
    <t>Elementor and coding expert</t>
  </si>
  <si>
    <t>Hat Designer for Clothing Brand</t>
  </si>
  <si>
    <t>Illustrator need for a task completed today</t>
  </si>
  <si>
    <t>Loan Management System Administrative Processor</t>
  </si>
  <si>
    <t>SEO and Blog Writer</t>
  </si>
  <si>
    <t>Non-fiction book editor for a finance for teens book</t>
  </si>
  <si>
    <t>Sourcer/Recruiter with Healthcare Exp</t>
  </si>
  <si>
    <t>Logo Design for a Pool Cleaning Company</t>
  </si>
  <si>
    <t>Graphic designer needed for retail display mockups</t>
  </si>
  <si>
    <t>Python Application Developer for Interactive Broker API Integration</t>
  </si>
  <si>
    <t>AI Prompt Writer For Pet Portraits</t>
  </si>
  <si>
    <t>Lead Management, General Virtual Assistance</t>
  </si>
  <si>
    <t>Magazine Design Expert</t>
  </si>
  <si>
    <t>Add Photoshop Layers to picture</t>
  </si>
  <si>
    <t>Chexx system dispute expert</t>
  </si>
  <si>
    <t>Help us get Admin access back on Facebook Business Suite</t>
  </si>
  <si>
    <t>Real Estate Short Form Content Creator</t>
  </si>
  <si>
    <t>React Native Developer for AI Medical App</t>
  </si>
  <si>
    <t>SQL Developer for Deleting Woocommerce Orders</t>
  </si>
  <si>
    <t>[$250] 2FA â€“ Two-factor authentication step 1 appears briefly when open 2FA option if it is enabled #43807 - Expensify</t>
  </si>
  <si>
    <t>Write About Your #1 Best Passion/Hobby/Experience &amp;amp; Become a Published HowExpert Author on Amazon!</t>
  </si>
  <si>
    <t>Professional Website/Landing Page for Music Producer</t>
  </si>
  <si>
    <t>Moderate KiCad PCB layout</t>
  </si>
  <si>
    <t>SaaS tool to udpate Github projects</t>
  </si>
  <si>
    <t>ASO Specialist for Gaming Studio</t>
  </si>
  <si>
    <t>GoHighLevel Virtual Assistant needed urgently</t>
  </si>
  <si>
    <t>Leads for Auto Industry</t>
  </si>
  <si>
    <t>Logo and branding needed for luxury massage service</t>
  </si>
  <si>
    <t>YouTube Scriptwriter for Plane Disaster Channel ($400+/month)</t>
  </si>
  <si>
    <t>Brand Name Creation &amp;amp; Research</t>
  </si>
  <si>
    <t>Google Panel Developer</t>
  </si>
  <si>
    <t>[Bolivia] finding information on betting/gambling (apuestas deportivas)</t>
  </si>
  <si>
    <t>Product UI/UX Designer</t>
  </si>
  <si>
    <t>Klaviyo integration, email template set up, flow set up, segmentation.</t>
  </si>
  <si>
    <t>UI Update for Mobile App</t>
  </si>
  <si>
    <t>Build a customized website with some top notched techniques</t>
  </si>
  <si>
    <t>Expert Email Marketer for Cold Email List for health and wellness Brand</t>
  </si>
  <si>
    <t>Animated Reel like Dan Koe</t>
  </si>
  <si>
    <t>Draft sales emails using prepared information</t>
  </si>
  <si>
    <t>Front-end Redesign for Laravel Project</t>
  </si>
  <si>
    <t>JSON Data Wrangling Expert</t>
  </si>
  <si>
    <t>WHMCS Payment Gateway Module for CCBill Flex Form</t>
  </si>
  <si>
    <t>Leadpages Expert Needed</t>
  </si>
  <si>
    <t>Waffle Towel Supplier</t>
  </si>
  <si>
    <t>Communiity manager</t>
  </si>
  <si>
    <t>Instagram Reels Editor Needed ASAP</t>
  </si>
  <si>
    <t>Static image ads for meta ads</t>
  </si>
  <si>
    <t>Graphic Designer for Professional Portfolio Images</t>
  </si>
  <si>
    <t>Native Spanish Writers Needed</t>
  </si>
  <si>
    <t>Music Group Promo - To create a History promo video of the band members</t>
  </si>
  <si>
    <t>Final round of edits for KDP work</t>
  </si>
  <si>
    <t>YouTube Channel Management</t>
  </si>
  <si>
    <t>Need a website traffic expert to do tracking of source of traffic ( ad network)</t>
  </si>
  <si>
    <t>3 City Pages for HVAC contractor</t>
  </si>
  <si>
    <t>Logo and Video Editor</t>
  </si>
  <si>
    <t>High Ticket Closer - Residual Income</t>
  </si>
  <si>
    <t>3D Logo development + sound effect</t>
  </si>
  <si>
    <t>UI/UX Designer for Real Estate Agent Website</t>
  </si>
  <si>
    <t>[$250] mweb-task-User assigning secondary contact&amp;amp;creating task directs to hmm not here page #43593 - Expensify</t>
  </si>
  <si>
    <t>Branding Expert Needed for Conversational Commerce Platform</t>
  </si>
  <si>
    <t>AWS Tetracts</t>
  </si>
  <si>
    <t>Conduct a Business Verification in Caloocan, Philippines</t>
  </si>
  <si>
    <t>Publisher need for Kindle !!</t>
  </si>
  <si>
    <t>Custom Web Design for Client</t>
  </si>
  <si>
    <t>High Ticket Closing</t>
  </si>
  <si>
    <t>Creative strategist and manager</t>
  </si>
  <si>
    <t>Need someone that's a ClickFunnel Expert and a GoHighLevel Expert</t>
  </si>
  <si>
    <t>VA with good data entry and phone calls</t>
  </si>
  <si>
    <t>PHP Developer - Real Estate Web Portal Enhancement</t>
  </si>
  <si>
    <t>Bookly plugin issue fixing</t>
  </si>
  <si>
    <t>Instagram Content Manager</t>
  </si>
  <si>
    <t>Development of a simple agent-based simulation model with reinforcement learning in Python</t>
  </si>
  <si>
    <t>Script to update fields in amazon ads</t>
  </si>
  <si>
    <t>Node.js Expert for Dynamic MP4 Video Trimming and Streaming from AWS S3</t>
  </si>
  <si>
    <t>Custom GPT Workshop Development</t>
  </si>
  <si>
    <t>Looking for a web developer that can build a gaming product website</t>
  </si>
  <si>
    <t>Experienced Crime Niche Script Writer Needed for Ongoing Projects</t>
  </si>
  <si>
    <t>Real Estate Comparative Market Analysis</t>
  </si>
  <si>
    <t>Market research in Malaysia</t>
  </si>
  <si>
    <t>MMA News Channel</t>
  </si>
  <si>
    <t>Photo Editing Gig</t>
  </si>
  <si>
    <t>Seeking B2B Professionals for Research on Artificial Intelligence (AI) in Customer Service</t>
  </si>
  <si>
    <t>German-to-english proof-reading and correction needed IMMEDIATELY!</t>
  </si>
  <si>
    <t>Sprayable Car Air Freshener Formula Developer</t>
  </si>
  <si>
    <t>UX/UI Designer for Web Platform</t>
  </si>
  <si>
    <t>Looking for someone who can remove bad reviews on Airbnb</t>
  </si>
  <si>
    <t>4th of July Parade Banner Design</t>
  </si>
  <si>
    <t>Virtual Assistant for Amazon Online Arbitrage Product Sourcing</t>
  </si>
  <si>
    <t>Server Diagnosis Expert Needed for Invision Community Platform</t>
  </si>
  <si>
    <t>Amazon Expert Needed to Help Open Account and Market Card Game</t>
  </si>
  <si>
    <t>General Job available everyone can apply</t>
  </si>
  <si>
    <t>Some1 Chat Bot Advert</t>
  </si>
  <si>
    <t>Website Design for Creative Marketing Agency</t>
  </si>
  <si>
    <t>Delivery app for Odoo</t>
  </si>
  <si>
    <t>Skilled Video Editor for Engaging Educational Content</t>
  </si>
  <si>
    <t>Shopify Ecommerce</t>
  </si>
  <si>
    <t>Sticker Design</t>
  </si>
  <si>
    <t>Graphic Designer/Photoshopper</t>
  </si>
  <si>
    <t>Graphic Designer Needed to make a design for a warning sticker.</t>
  </si>
  <si>
    <t>Videographer in Boston, MA for Business Party August 12 &amp;amp; 13</t>
  </si>
  <si>
    <t>Admin Assistant - Project Systems Organizer</t>
  </si>
  <si>
    <t>Test next</t>
  </si>
  <si>
    <t>Ghostwriter Required - Cure to Anxiety Self Help Book</t>
  </si>
  <si>
    <t>Looking for a Project Manager (or Virtual Assistant). Well-spoken with a strong technical acumen.</t>
  </si>
  <si>
    <t>Experienced Workers' Compensation Paralegal Needed</t>
  </si>
  <si>
    <t>[$250] Centralize `ExpensiMark` usage with a dedicated `Parser` module #44451 - Expensify</t>
  </si>
  <si>
    <t>3D elevation for residential villas</t>
  </si>
  <si>
    <t>Figma expert for Service-Based Website</t>
  </si>
  <si>
    <t>Long term short form editor position</t>
  </si>
  <si>
    <t>Wordpress Template Configuration and Hosting on AWS</t>
  </si>
  <si>
    <t>Implement cookies banner on website</t>
  </si>
  <si>
    <t>Spanish and English Speaking Translator / Sales Person</t>
  </si>
  <si>
    <t>We need a stamp and signature from a data company that can provide business counseling</t>
  </si>
  <si>
    <t>Edit address on 3 PDF documents</t>
  </si>
  <si>
    <t>MVP Development for Online Reputation Management Platform</t>
  </si>
  <si>
    <t>Credit repair sales</t>
  </si>
  <si>
    <t>SEO Analyst</t>
  </si>
  <si>
    <t>Assistant to small business owner // TV &amp;amp; Film</t>
  </si>
  <si>
    <t>CRO Project Manager - Technical, Data-Driven, Strategic</t>
  </si>
  <si>
    <t>Affiliate Marketing Manager for CPI and CPE Campaigns</t>
  </si>
  <si>
    <t>Mechanical engineer needed to build prototype for an essential hair styling device</t>
  </si>
  <si>
    <t>Custom Xero Invoice Creator</t>
  </si>
  <si>
    <t>Industrial Engineer Fashion Product Designer</t>
  </si>
  <si>
    <t>Virtual Assistant For Social Media Content</t>
  </si>
  <si>
    <t>Sales on Dating Apps (Make money from your tinder)</t>
  </si>
  <si>
    <t>Help me fix the image not attached to the email</t>
  </si>
  <si>
    <t>Product Photographer for Ecommerce Site</t>
  </si>
  <si>
    <t>Today - $50 Easy Virtual Assistant Task</t>
  </si>
  <si>
    <t>Instagram Services Provider</t>
  </si>
  <si>
    <t>Looking for full stack Next JS developer</t>
  </si>
  <si>
    <t>YouTube Video Monetization Growth Expert</t>
  </si>
  <si>
    <t>OpenCV C++ Project Assistance</t>
  </si>
  <si>
    <t>Sales Assistant, with knowledge of quickbooks. needs to be able to project manage and execute</t>
  </si>
  <si>
    <t>Website Redesign and Modernization Specialist</t>
  </si>
  <si>
    <t>Remote Operations Manager for Boutique Fashion Brand</t>
  </si>
  <si>
    <t>Socks5 Proxy Client Setup in Router</t>
  </si>
  <si>
    <t>Proforma support</t>
  </si>
  <si>
    <t>API and Platform Enhancement Project for IoT SIM Card SaaS</t>
  </si>
  <si>
    <t>Content Creator &amp;amp; Social Media Manager with Multimedia Creation Skills</t>
  </si>
  <si>
    <t>Booking.com and Hotel Reservation Specialist</t>
  </si>
  <si>
    <t>Add badges to WordPress page</t>
  </si>
  <si>
    <t>Voiceover Artist for YouTube videos</t>
  </si>
  <si>
    <t>Squarespace 7.0 (Flatiron Template) CSS Help Needed</t>
  </si>
  <si>
    <t>Clone Website with Vue JS 3 and Vite</t>
  </si>
  <si>
    <t>Australia recording project</t>
  </si>
  <si>
    <t>Talking Head/Podcast Video Editor (Short Form and/or Long Form)</t>
  </si>
  <si>
    <t>AI Art Creator for Etsy Store</t>
  </si>
  <si>
    <t>Media Buyer Needed for Facebook Ad Campaigns in Solar Retail Niche</t>
  </si>
  <si>
    <t>Start up Funding for a Restaurant</t>
  </si>
  <si>
    <t>Remote Customer Service Representative for Ecommerce Sites</t>
  </si>
  <si>
    <t>I'm looking for italian people with Amazon kindle unlimited accounts.</t>
  </si>
  <si>
    <t>Senior Frontend Engineer - Nextjs, Typescript, TailwindCSS, Strapi, HeadlessCMS, Jamstack</t>
  </si>
  <si>
    <t>Blog article writing, private aviation industry</t>
  </si>
  <si>
    <t>Stable Diffusion (DreamBooth) - Machine Learning</t>
  </si>
  <si>
    <t>Machine learning - GAN - Image to Image Translation</t>
  </si>
  <si>
    <t>German speaker to test German language proficiency of candidates interviewing for a job</t>
  </si>
  <si>
    <t>Bathroom redecorated using home depot and lowes</t>
  </si>
  <si>
    <t>Backyard Makeover Design</t>
  </si>
  <si>
    <t>Make Reels for a Prep Academy 3x a week</t>
  </si>
  <si>
    <t>Expert Consultant for S2S Tracking</t>
  </si>
  <si>
    <t>VA-Portuguese Writer</t>
  </si>
  <si>
    <t>Experienced Media Buyer - Long-Term Contractor Position</t>
  </si>
  <si>
    <t>Need a Shipping Container design made for Chief Architect X10 version</t>
  </si>
  <si>
    <t>Build a native iOS healthcare  app, based on older version</t>
  </si>
  <si>
    <t>Press Release for a huge book signing event</t>
  </si>
  <si>
    <t>Basic Entry Level Work with Room for Growth</t>
  </si>
  <si>
    <t>Monday.com Mirror a Board</t>
  </si>
  <si>
    <t>Tiktok Video/ Youtube Short Video Editor</t>
  </si>
  <si>
    <t>Pay per lead consultant/agency</t>
  </si>
  <si>
    <t>Expert Job Application Specialist Needed</t>
  </si>
  <si>
    <t>Website QA needed for WordPress cross-device QA</t>
  </si>
  <si>
    <t>Visual Storyboard Artist</t>
  </si>
  <si>
    <t>MQL5 EA Updation</t>
  </si>
  <si>
    <t>Frontend Developer (Next.js, MUI)</t>
  </si>
  <si>
    <t>Shopify VA Needed for Product Upload &amp;amp; Theme Design</t>
  </si>
  <si>
    <t>Website Rebuilding Expert Needed</t>
  </si>
  <si>
    <t>Experienced Paralegal Needed to Draft Plaintiff Personal Injury Demand Letters</t>
  </si>
  <si>
    <t>Ticket Sales Representative at Concert Hall Box Office</t>
  </si>
  <si>
    <t>Facebook Ads Posts |  Like and Comments Generator | Social media Engagement</t>
  </si>
  <si>
    <t>Looking for Croatian speakers to create explainer video</t>
  </si>
  <si>
    <t>SEO backlinks</t>
  </si>
  <si>
    <t>DoinMyDream: Web Based/Mobile App To Socially Share The Minutes Spent Pursuing Your Dream Each Day</t>
  </si>
  <si>
    <t>Mobile App Interactive Prototype Developer</t>
  </si>
  <si>
    <t>SEO Optimization for Photography Website</t>
  </si>
  <si>
    <t>Thumbnail Designer - YouTube Channel</t>
  </si>
  <si>
    <t>Who Can Get Me On the 1st Page of Google For My Existing Landing Page</t>
  </si>
  <si>
    <t>Video Production for YouTube Music Channel Promotion</t>
  </si>
  <si>
    <t>LATINAMERICA JavaScript Next Nest Tailwind React React Developer</t>
  </si>
  <si>
    <t>React Native developer to build App and publish to play store</t>
  </si>
  <si>
    <t>Convert.com walk through and tutorial</t>
  </si>
  <si>
    <t>AI-Enabled Stock Market Intermediation Company</t>
  </si>
  <si>
    <t>Data entry and admin assistant required</t>
  </si>
  <si>
    <t>14 FR Review Template Page Content</t>
  </si>
  <si>
    <t>Experienced Web Developer for Marketplace Development</t>
  </si>
  <si>
    <t>YouTube Thumbnail Designer for Medical YouTube Channel</t>
  </si>
  <si>
    <t>Virtual Assistant to work with database for the sales team</t>
  </si>
  <si>
    <t>CIvil Enginner with experience in bidding and estimating</t>
  </si>
  <si>
    <t>Travel Assistant in Poland/Czechia/Slovakia</t>
  </si>
  <si>
    <t>Fb Ads Pixel and API conversion installation</t>
  </si>
  <si>
    <t>Custom API Integration Developer</t>
  </si>
  <si>
    <t>Shopify Stripe Integration Specialist</t>
  </si>
  <si>
    <t>PostgreSQL/PostGIS Consultation</t>
  </si>
  <si>
    <t>Website Homepage Design</t>
  </si>
  <si>
    <t>E-commerce financial model developer</t>
  </si>
  <si>
    <t>Email Marketing Campaign Expert</t>
  </si>
  <si>
    <t>Need help to build an old C++ code</t>
  </si>
  <si>
    <t>Voice-over in English</t>
  </si>
  <si>
    <t>Design for a chat app mobile app (Figma)</t>
  </si>
  <si>
    <t>Buscando persona que haga chat en redes sociales</t>
  </si>
  <si>
    <t>Use panada to combine excel file</t>
  </si>
  <si>
    <t>Edit a Celebrity news style video</t>
  </si>
  <si>
    <t>Project Management for Small B2B SaaS Company</t>
  </si>
  <si>
    <t>Updated TAC List (Telecom - GSMA)</t>
  </si>
  <si>
    <t>Expert Full Stack Lead Engineer for .Net Core Application</t>
  </si>
  <si>
    <t>Video editor - video editing for tiktok commercials</t>
  </si>
  <si>
    <t>Need a ton of website sign-ups and active users from USA</t>
  </si>
  <si>
    <t>Logo Designer with Specific Style</t>
  </si>
  <si>
    <t>Facebook Marketplace and Shops Help</t>
  </si>
  <si>
    <t>Full-Time Graphic Design for Digital Marketing Agency</t>
  </si>
  <si>
    <t>Create  file labels to use on files and other documents</t>
  </si>
  <si>
    <t>HTML pages with DaisyUI</t>
  </si>
  <si>
    <t>Graphic Designer for Poker Card Design</t>
  </si>
  <si>
    <t>Yelp Expert Needed</t>
  </si>
  <si>
    <t>A brand designer needed</t>
  </si>
  <si>
    <t>Social Media Manager (Global)</t>
  </si>
  <si>
    <t>PHP Application Reskin with Template from TemplateForest</t>
  </si>
  <si>
    <t>Virtual Assistant for Web Research (Domain Broker Specialist and Basic Wordpress Skills )</t>
  </si>
  <si>
    <t>French Teacher Software Developer</t>
  </si>
  <si>
    <t>Recruiting Talented Social Media Managers</t>
  </si>
  <si>
    <t>Revit Family Creator expert</t>
  </si>
  <si>
    <t>Website and Product Concept</t>
  </si>
  <si>
    <t>Legal Contract Review and Consultation</t>
  </si>
  <si>
    <t>Senior Backend Developer (Python &amp;amp; Django)</t>
  </si>
  <si>
    <t>Pitch Deck Creator for Regenerative Organic Almond Farm CPG Brand</t>
  </si>
  <si>
    <t>Favicon Design for Website</t>
  </si>
  <si>
    <t>Clean up Images of Watches and resize them</t>
  </si>
  <si>
    <t>Small Animation Job</t>
  </si>
  <si>
    <t>Expert Bubble.io developer for SaaS project</t>
  </si>
  <si>
    <t>Part time Executive Assistant 3 days per week</t>
  </si>
  <si>
    <t>Node.js Front-end Redesign</t>
  </si>
  <si>
    <t>A-Team mousepad gift for coworkers</t>
  </si>
  <si>
    <t>Optimise Speed on bluehost hosted Wordpress site</t>
  </si>
  <si>
    <t>Seeking WordPress Elementor Guru Expert</t>
  </si>
  <si>
    <t>Virtual Assistant + Social Media Manager</t>
  </si>
  <si>
    <t>Senior React.js/Next.js developer for existing website maintenance.</t>
  </si>
  <si>
    <t>[$250] Send invoice - No system message â€œ[invoiceSender] sent this invoice to [InvoiceReceiver]&amp;quot; #45188 - Expensify</t>
  </si>
  <si>
    <t>Maxscript Developer to port obsolete calls to Autodesk 3dsmax 2025</t>
  </si>
  <si>
    <t>Onsite seo</t>
  </si>
  <si>
    <t>Seeking talented designer to create 1 or 2 improved screenshots of my dashoard</t>
  </si>
  <si>
    <t>Content writer required for ongoing blog post creation</t>
  </si>
  <si>
    <t>E-Commerce Marketing and Management Specialist</t>
  </si>
  <si>
    <t>International Business Times Singapore / Yahoo Finance Singapore  (or equivalent)</t>
  </si>
  <si>
    <t>iOS Developer for Converting Android Feedback App</t>
  </si>
  <si>
    <t>Drupal HTTP Request</t>
  </si>
  <si>
    <t>Do you work with/for Series A+ B2B founders?</t>
  </si>
  <si>
    <t>Affiliate Partnership Manager</t>
  </si>
  <si>
    <t>Python/Django Front-End Developer</t>
  </si>
  <si>
    <t>Google Ads and Facebook Ads Expert</t>
  </si>
  <si>
    <t>MongoDB IT Consultant</t>
  </si>
  <si>
    <t>Looking for Amazon Product Copywriter</t>
  </si>
  <si>
    <t>BookTok Video Creator for Large Sci-Fi Space Opera Series</t>
  </si>
  <si>
    <t>Social Media Manager for Sea Services Events</t>
  </si>
  <si>
    <t>[$250] Not able to update the desktop version from the deprecated version #37349 - Expensify</t>
  </si>
  <si>
    <t>Typography for a Book Cover</t>
  </si>
  <si>
    <t>Amazon Product Detail Optimization</t>
  </si>
  <si>
    <t>Google and Facebook Ads Specialist for Real Estate Lead Generation</t>
  </si>
  <si>
    <t>Website SEO with First Page on Google</t>
  </si>
  <si>
    <t>Wordpress Developer for Digital Download Marketplace</t>
  </si>
  <si>
    <t>Converting appsheet app to a private app</t>
  </si>
  <si>
    <t>Squarespace website and copy writing</t>
  </si>
  <si>
    <t>for Walden photo edit</t>
  </si>
  <si>
    <t>Experienced iOS Developer Needed for Customer Feedback Application</t>
  </si>
  <si>
    <t>Make.com x VAPI specialist</t>
  </si>
  <si>
    <t>Semi-famous guy needs personal virtual assistant</t>
  </si>
  <si>
    <t>Pinescript Code for Stocks</t>
  </si>
  <si>
    <t>Need to Add Reoccurring charges to our payment dashboard PHP</t>
  </si>
  <si>
    <t>Smart Mobile App for headsets</t>
  </si>
  <si>
    <t>Small marketplace website</t>
  </si>
  <si>
    <t>Advanced function online Math tests</t>
  </si>
  <si>
    <t>Webpage Figma Design Update</t>
  </si>
  <si>
    <t>Android app tester</t>
  </si>
  <si>
    <t>Super Simple / Get Users To Sign Up and put their link in instagram bio</t>
  </si>
  <si>
    <t>PWA IOS Android project developers needed</t>
  </si>
  <si>
    <t>Fix Model UV Maps</t>
  </si>
  <si>
    <t>Developer needed for online calculator</t>
  </si>
  <si>
    <t>Amplitude expert to set up dashboards</t>
  </si>
  <si>
    <t>Custom Shopify Store</t>
  </si>
  <si>
    <t>Influencer Marketer Bulking Season</t>
  </si>
  <si>
    <t>Full Stack Developer for Mass Messaging Integration Project</t>
  </si>
  <si>
    <t>Document Approval</t>
  </si>
  <si>
    <t>Etsy Shop Optimization Specialist</t>
  </si>
  <si>
    <t>Seeking Experienced Figma Designer for UI &amp;amp; Website Design Projects</t>
  </si>
  <si>
    <t>Seeking female narrator</t>
  </si>
  <si>
    <t>Data Entry Specialist Required for Property Management Company</t>
  </si>
  <si>
    <t>2d and 3d cadd</t>
  </si>
  <si>
    <t>Bookkeeping VA/CSR</t>
  </si>
  <si>
    <t>Funnelish funnel builder</t>
  </si>
  <si>
    <t>Hubspot CRM Consultation &amp;amp; Set Up</t>
  </si>
  <si>
    <t>Fix a bug in the shopware 5.6.9 backend</t>
  </si>
  <si>
    <t>Japanese writers proofreaders</t>
  </si>
  <si>
    <t>Research and Development Claims for Hospitality Clients</t>
  </si>
  <si>
    <t>Shopify Website Updates</t>
  </si>
  <si>
    <t>Apparel Brand Looking for Graphic Artist/Designer</t>
  </si>
  <si>
    <t>Virtual Assistant for Document Upload</t>
  </si>
  <si>
    <t>convert a .obj file or .stl file to a STEP file</t>
  </si>
  <si>
    <t>Weblium Landing Page Creation</t>
  </si>
  <si>
    <t>Slovakian translator and reviewer needed</t>
  </si>
  <si>
    <t>Entry level AI developers</t>
  </si>
  <si>
    <t>Playwright Automation with type script</t>
  </si>
  <si>
    <t>Microsoft Teams App refactor (thin client integrated with core nodejs backend)</t>
  </si>
  <si>
    <t>Web platform QA</t>
  </si>
  <si>
    <t>Experienced Paralegal in Georgia for Family Law</t>
  </si>
  <si>
    <t>Graphic Design for Music</t>
  </si>
  <si>
    <t>Experienced Crowdfunding Campaign Manager Needed</t>
  </si>
  <si>
    <t>Google Workspace support</t>
  </si>
  <si>
    <t>PPTX Template Creation and Master Slides Design</t>
  </si>
  <si>
    <t>Need a 1 page hostinger website</t>
  </si>
  <si>
    <t>Rockstar Virtual Assistant Needed</t>
  </si>
  <si>
    <t>Looking for a full stack Development for woocommerce (partnership or Profit Sharing opportunity)</t>
  </si>
  <si>
    <t>Experienced AutoCAD Designer for Australian Electrical Plans</t>
  </si>
  <si>
    <t>Healthcare Transaction Due Diligence</t>
  </si>
  <si>
    <t>Real  Estate Cold Calling Appointment</t>
  </si>
  <si>
    <t>Driaftsight Floor Layout of Warehouse</t>
  </si>
  <si>
    <t>Infographic RoadMap</t>
  </si>
  <si>
    <t>Build interractive diagrams for our existing website</t>
  </si>
  <si>
    <t>Job Post for Upwork: Ghostwriting/NDA Agreement Rewrite and Editing</t>
  </si>
  <si>
    <t>Website Cloning from Odoo to Wix/Wordpress</t>
  </si>
  <si>
    <t>Consultation for iOS app limiting screen time of social media apps</t>
  </si>
  <si>
    <t>Legal Contract Review and Drafting</t>
  </si>
  <si>
    <t>Video Editor (Real Estate IG Reels)</t>
  </si>
  <si>
    <t>Need to Approach Logistic Companies Owner</t>
  </si>
  <si>
    <t>Graphic logo designers</t>
  </si>
  <si>
    <t>JSON Expert needed for C# project</t>
  </si>
  <si>
    <t>Human Resources Management</t>
  </si>
  <si>
    <t>React / Node Developer</t>
  </si>
  <si>
    <t>Comprehensive List of Crypto Firm Owners</t>
  </si>
  <si>
    <t>YouTube Channel Optimization</t>
  </si>
  <si>
    <t>Freelance Video Editor for Long Form Video</t>
  </si>
  <si>
    <t>Squarespace and Mailchimp Mailer Design</t>
  </si>
  <si>
    <t>Youtube Growth expert - Wildlife</t>
  </si>
  <si>
    <t>Managerial Accountant Needed For Modeling Project</t>
  </si>
  <si>
    <t>Japanese Translator for Flyer</t>
  </si>
  <si>
    <t>Google Docs &amp;amp; Slides expert is needed to design templates using our company's brand guidelines.</t>
  </si>
  <si>
    <t>Build a chrome extension with some AI integrations.</t>
  </si>
  <si>
    <t>Fashion Designer - Techpack Expert</t>
  </si>
  <si>
    <t>Unity 3D + Unity AR Landscape Scanning</t>
  </si>
  <si>
    <t>Wordpress Website Expert</t>
  </si>
  <si>
    <t>Need a quick simple community website set up on wordpress</t>
  </si>
  <si>
    <t>Shipping goods</t>
  </si>
  <si>
    <t>Logo and Hangtag Design Needed</t>
  </si>
  <si>
    <t>Etsy Listing Review and Optimization</t>
  </si>
  <si>
    <t>Wix Website Setup for Amazon Affiliate and Dropship</t>
  </si>
  <si>
    <t>Site seo</t>
  </si>
  <si>
    <t>Ui design for mobile app</t>
  </si>
  <si>
    <t>OpenFoam</t>
  </si>
  <si>
    <t>Personal Virtual Assistance</t>
  </si>
  <si>
    <t>Teach me how to use my Sony A7ii</t>
  </si>
  <si>
    <t>Asana Pro</t>
  </si>
  <si>
    <t>Experienced Spanish Designers Needed</t>
  </si>
  <si>
    <t>Adjusting AI art into a logo that makes sense</t>
  </si>
  <si>
    <t>General Counsel with Litigation Experience (Licensed in North Carolina)</t>
  </si>
  <si>
    <t>Create a Pitch for my project</t>
  </si>
  <si>
    <t>Virtual Assistant - Content Uploader</t>
  </si>
  <si>
    <t>QuickBooks Inventory Correction and COGS Management</t>
  </si>
  <si>
    <t>Elementor Website Developer for Media Production Company</t>
  </si>
  <si>
    <t>Sales Executive / Appointment Setter</t>
  </si>
  <si>
    <t>Create a Professional Brochure</t>
  </si>
  <si>
    <t>Remove Membership System from Website</t>
  </si>
  <si>
    <t>Seeking Designer for 40 Personalized Name Monograms</t>
  </si>
  <si>
    <t>DotNet Angular Developer</t>
  </si>
  <si>
    <t>Need website mockup done - will provide reference website</t>
  </si>
  <si>
    <t>Marketing and Branding expert needed</t>
  </si>
  <si>
    <t>ClickFunnels/GoHighLevel Expert - Urgent Sales Page Migration</t>
  </si>
  <si>
    <t>Video Editor YouTube Shorts - CapCut or similar</t>
  </si>
  <si>
    <t>Backend Service/APIs Development</t>
  </si>
  <si>
    <t>Lead Generation Specialist for Fashion and Advertising Industries</t>
  </si>
  <si>
    <t>.DST Embroidery File NEEDED</t>
  </si>
  <si>
    <t>Mobile App Developer for Advanced Navigation Maps</t>
  </si>
  <si>
    <t>Zoominfo leads gentation</t>
  </si>
  <si>
    <t>In House Google Ads Campaign Manager Needed ASAP! (3-5 Hours Per Week. $500 Per Month!)</t>
  </si>
  <si>
    <t>Contract template required</t>
  </si>
  <si>
    <t>Business/Sales Development Rep</t>
  </si>
  <si>
    <t>Draw Doodle Style Piggys</t>
  </si>
  <si>
    <t>Google Ads Expert with EXPERIENCE!</t>
  </si>
  <si>
    <t>Wordpress Form Submission Tracking With Google Tag Manager</t>
  </si>
  <si>
    <t>Urgent Hiring for Full stack Developer</t>
  </si>
  <si>
    <t>Creative Writing in French for E-Commerce Website</t>
  </si>
  <si>
    <t>Microsoft AzureAD Authentication Fix</t>
  </si>
  <si>
    <t>Webflow and Figma Animator</t>
  </si>
  <si>
    <t>Immigration Law Firm Marketing Assistant</t>
  </si>
  <si>
    <t>TypeScript/Node.js Developer Needed to Develop NPM Package</t>
  </si>
  <si>
    <t>Add and Setup B2B App in Shopify</t>
  </si>
  <si>
    <t>16 page mini comic</t>
  </si>
  <si>
    <t>Microsoft Office Admin Fixes</t>
  </si>
  <si>
    <t>Experienced Jira Developer needed for Workflow Implementation</t>
  </si>
  <si>
    <t>Solemnisation Photographer</t>
  </si>
  <si>
    <t>Looking for Low-Code/No-Code Expert (NO AGENCIES)</t>
  </si>
  <si>
    <t>Looking for a fast and detailed oriented VA for my LinkedIn</t>
  </si>
  <si>
    <t>Shopify Markets Expert</t>
  </si>
  <si>
    <t>Shopify Developer for Website Changes</t>
  </si>
  <si>
    <t>Web Developer for Wordpress/Woocommerce Website, SEO Experience Helpful</t>
  </si>
  <si>
    <t>Accountant Portuguese Market for a Freelancer</t>
  </si>
  <si>
    <t>Apartment Interior Renderings.</t>
  </si>
  <si>
    <t>Developer Needed for Hyperledger Fabric Proof of Concept on Docker</t>
  </si>
  <si>
    <t>Meta ads | Creative Strategy</t>
  </si>
  <si>
    <t>Youtube vid_Carbon Dioxide Removal and carbon credits</t>
  </si>
  <si>
    <t>Recruiter on Commission Basis</t>
  </si>
  <si>
    <t>Female singer to sing a demo in Serbian/Croatian/Bosnian</t>
  </si>
  <si>
    <t>Corporate Finance Analyst</t>
  </si>
  <si>
    <t>360 marketing</t>
  </si>
  <si>
    <t>Local Camera Store Delivery and Refund</t>
  </si>
  <si>
    <t>Monthly $200 Experts only -  Google ads revenue specalist optimisers - no commissions</t>
  </si>
  <si>
    <t>Graphic Designer for Pitch Deck needed (Also working in-call)</t>
  </si>
  <si>
    <t>UI UX Designer to complete Figma for MVP development</t>
  </si>
  <si>
    <t>Graphic Artist for Children's Graphic Novel Project</t>
  </si>
  <si>
    <t>I need someone to connect the 3cx with my beronet</t>
  </si>
  <si>
    <t>Developer Needed for Custom Printing Service Website with Dynamic Pricing</t>
  </si>
  <si>
    <t>Looking for social media marketer for online music education company</t>
  </si>
  <si>
    <t>Nutrition Consultant for 1-Hour Consultancy</t>
  </si>
  <si>
    <t>Cold caller ROMANIA</t>
  </si>
  <si>
    <t>Shopify inventory and sales report</t>
  </si>
  <si>
    <t>RingCentral specialist</t>
  </si>
  <si>
    <t>Writers for Content Creation Needed</t>
  </si>
  <si>
    <t>URGENT - Need someone today. Mystery Shopper for online course</t>
  </si>
  <si>
    <t>Social Media Strategy and Management</t>
  </si>
  <si>
    <t>PDF File Renaming and Server Saving</t>
  </si>
  <si>
    <t>3D model door for cnc cut</t>
  </si>
  <si>
    <t>CAD Mechanical Systems Engineering</t>
  </si>
  <si>
    <t>Book keeper financial/assistant</t>
  </si>
  <si>
    <t>Implement a generic scripts communication system</t>
  </si>
  <si>
    <t>Dutch-English translator for a Legal Text</t>
  </si>
  <si>
    <t>Kaufland e-commerce sales management and growth</t>
  </si>
  <si>
    <t>Generate images</t>
  </si>
  <si>
    <t>Audio Data Collection Project</t>
  </si>
  <si>
    <t>App content tester</t>
  </si>
  <si>
    <t>Discord Activity Game Developer</t>
  </si>
  <si>
    <t>Remote Part Time Research Assistant for Luxury Travel Designer</t>
  </si>
  <si>
    <t>Need a 20 Second Video Created ASAP</t>
  </si>
  <si>
    <t>Looking for a promo explainer video expert</t>
  </si>
  <si>
    <t>USSD App Developer</t>
  </si>
  <si>
    <t>Video Editor Needed!</t>
  </si>
  <si>
    <t>Quick Joomla Fixes</t>
  </si>
  <si>
    <t>Development of a Stock Management and Distribution Module for Perfex CRM</t>
  </si>
  <si>
    <t>Graffiti Artist Needed</t>
  </si>
  <si>
    <t>Credit Repair Expert to Assist with Setting Up Workflow</t>
  </si>
  <si>
    <t>Asset  Locate using TLO or Lexis or other Methods</t>
  </si>
  <si>
    <t>Hindi Audio Voice-over Sync to English Video</t>
  </si>
  <si>
    <t>TikTok Expert- Buy site with USA followers</t>
  </si>
  <si>
    <t>UX and Functionality review for existing &amp;quot;AirBnB&amp;quot; style company</t>
  </si>
  <si>
    <t>Need help deploying to aws ec2 server, python</t>
  </si>
  <si>
    <t>App Development: IOS Android &amp;amp; Web- Looking to utilize API for multiple components</t>
  </si>
  <si>
    <t>SEO Expert for Fishing Clothing Company</t>
  </si>
  <si>
    <t>Web app for using NFC</t>
  </si>
  <si>
    <t>Custom Illustrations Pack</t>
  </si>
  <si>
    <t>Ecommerce site conversion rate optimization</t>
  </si>
  <si>
    <t>New pages and update on WordPress theme</t>
  </si>
  <si>
    <t>Climate Change Research and Illustration</t>
  </si>
  <si>
    <t>Rendering and exploded view of glass pet fountain</t>
  </si>
  <si>
    <t>Incapacitated Infant's Life: Video Documentation</t>
  </si>
  <si>
    <t>AWS Lambda and Firebase Developer</t>
  </si>
  <si>
    <t>PowerApps/ SharePoint Developer</t>
  </si>
  <si>
    <t>Final Stage Report Proofreading and Editing</t>
  </si>
  <si>
    <t>Data Mining Of Latin American Radio &amp;amp; TV Station Executives</t>
  </si>
  <si>
    <t>Make me a logo</t>
  </si>
  <si>
    <t>Lead generation expert Needed for B2B Lead Generation and LinkedIn Lead Generation</t>
  </si>
  <si>
    <t>VoIP SIP Cloud Deployment Engineer</t>
  </si>
  <si>
    <t>Help with Annotation Task for Privacy Masking</t>
  </si>
  <si>
    <t>Creative Writer for Scientific and Environmental Topics</t>
  </si>
  <si>
    <t>Build a website using mysql, vue.js, javascript, html and css.</t>
  </si>
  <si>
    <t>Melbourne-based Videographer for Online Training Portal Videos and Marketing Content</t>
  </si>
  <si>
    <t>Tax Minimisation</t>
  </si>
  <si>
    <t>Looking for a Laravel expert</t>
  </si>
  <si>
    <t>Report Generation Help!</t>
  </si>
  <si>
    <t>Facebook Paid Marketer for an E-bike Company</t>
  </si>
  <si>
    <t>Business Development Executive - PR and Media Relations</t>
  </si>
  <si>
    <t>Spring boot developer needed for a small job</t>
  </si>
  <si>
    <t>Sales Executive - Equipment Financing</t>
  </si>
  <si>
    <t>Warehouse Optimization Specialist with Robotics Expertise</t>
  </si>
  <si>
    <t>Full Stack Developer for new Start-up</t>
  </si>
  <si>
    <t>Web Application Developer for Live Streaming and E-commerce Platform - Proof of concept/shell</t>
  </si>
  <si>
    <t>Ad Designer to bring pages to life</t>
  </si>
  <si>
    <t>Rockstar Marketing Manager / CRO Specialist Needed</t>
  </si>
  <si>
    <t>Job Offer: Website Creator via GemPages on Shopify ($$$)</t>
  </si>
  <si>
    <t>Metal Fabricator - Metro Atlanta Area</t>
  </si>
  <si>
    <t>Quizzes for spiritual, psychological website</t>
  </si>
  <si>
    <t>Web Developer Needed for Car Detailing Directory and Booking Website</t>
  </si>
  <si>
    <t>Cryptocurrency Marketing Manager</t>
  </si>
  <si>
    <t>Illustrator to Create beautiful logo and a Menu brochure to sell produce to chefs and restaurants</t>
  </si>
  <si>
    <t>Social Content Creator and Manager</t>
  </si>
  <si>
    <t>Build a Website using Statamic CMS</t>
  </si>
  <si>
    <t>Video Editor - German Youtube Channel Shorts/Reels (Adobe Premiere + Adobe After Effects)</t>
  </si>
  <si>
    <t>Podcast manager / editor</t>
  </si>
  <si>
    <t>Core Web Vitals fixes</t>
  </si>
  <si>
    <t>Need ggplot2 histograms of all categorical/numeric variables in a dataset (85 variables)--quickly</t>
  </si>
  <si>
    <t>Excel Chart Generator</t>
  </si>
  <si>
    <t>Scrape 110 LinkedIn Profiles</t>
  </si>
  <si>
    <t>Meme Generator Website Customization</t>
  </si>
  <si>
    <t>Engagement Photographer in Mexico City</t>
  </si>
  <si>
    <t>Ad Creative and Social Media Content Specialist Needed</t>
  </si>
  <si>
    <t>Skip tracing for most accurate mailing addresses</t>
  </si>
  <si>
    <t>Assistance in Palestine (Gaza and Westbank)</t>
  </si>
  <si>
    <t>Need a skilled developer who can proficiently handle both front-end and back-end</t>
  </si>
  <si>
    <t>Laravel &amp;amp; AWS Textract project</t>
  </si>
  <si>
    <t>IMMO RENDERS (short delay only)</t>
  </si>
  <si>
    <t>Scriptwriter needed for a One Minute Video</t>
  </si>
  <si>
    <t>Turn Digital Image Into Real Looking Image</t>
  </si>
  <si>
    <t>Java flutter app design</t>
  </si>
  <si>
    <t>Creating small and larger flyer</t>
  </si>
  <si>
    <t>Looking for a 3D architecture visualiser for full-time hiring</t>
  </si>
  <si>
    <t>Adding Google tag to the website</t>
  </si>
  <si>
    <t>Looking for Facebook Ads Optimization</t>
  </si>
  <si>
    <t>Norwegian Translation of Press Release for client</t>
  </si>
  <si>
    <t>Sales Offer Optimization Specialist</t>
  </si>
  <si>
    <t>Coming up with a logo</t>
  </si>
  <si>
    <t>Convert Word Document into Adobe InDesign</t>
  </si>
  <si>
    <t>Creative Graphic Designer for E-Commerce Health Brand</t>
  </si>
  <si>
    <t>PHP script to replicate Twilio SMS</t>
  </si>
  <si>
    <t>Full Stack Developer for Data Evaluation Program</t>
  </si>
  <si>
    <t>Web Researcher and Lead Generation Assistant for Real Estate Company</t>
  </si>
  <si>
    <t>Fullstack Developer (Angular and Java Springboot) - Develop API to fetch Flights Info</t>
  </si>
  <si>
    <t>Asset Tracker Tool</t>
  </si>
  <si>
    <t>Asset tracking management app</t>
  </si>
  <si>
    <t>Auto cad 3D drawing commercial kitchens stainless steel bar works</t>
  </si>
  <si>
    <t>GOOGLE SIGN-IN  issues to sign-in third party apps</t>
  </si>
  <si>
    <t>Conversion Rate Specialist needed</t>
  </si>
  <si>
    <t>LinkedIn Growth Marketer Needed</t>
  </si>
  <si>
    <t>AI Developer for Training and Configuring AI Models on the Cloud using Boto</t>
  </si>
  <si>
    <t>Github Action Setup &amp;amp; CI/CD Pipline with Cloud Springboot on AWS Lighsail</t>
  </si>
  <si>
    <t>Google Analytics and Tag Manager Setup</t>
  </si>
  <si>
    <t>Write a text in Portuguese with a Brazilian dialect: &amp;quot;Mines slot&amp;quot;</t>
  </si>
  <si>
    <t>Develop a Hadith Website</t>
  </si>
  <si>
    <t>Show me how to use Midjourney to create real looking images from my digital images</t>
  </si>
  <si>
    <t>Laravel 11 Backend and Auth0 SDK implementation</t>
  </si>
  <si>
    <t>Create a logo for a team</t>
  </si>
  <si>
    <t>Content Management Assistant with Spanish and English | Project-based | EUROPE</t>
  </si>
  <si>
    <t>In-Store Display Box Designer</t>
  </si>
  <si>
    <t>Development of anti-Counterfeit System, With E-Commerce Marketplace And Supply Chain system</t>
  </si>
  <si>
    <t>3D Comparison Video Creator</t>
  </si>
  <si>
    <t>I need a WordPress WooCommerce expert</t>
  </si>
  <si>
    <t>International Talent Acquisition</t>
  </si>
  <si>
    <t>Backend Developer - Open AI, Chat GPT, Payment Method Integration</t>
  </si>
  <si>
    <t>YouTube Growth Consultant</t>
  </si>
  <si>
    <t>Need similar female English voice-over artist with French accent</t>
  </si>
  <si>
    <t>Kentucky Attorney Draft Notice to Contractor and File Claim with Contractor's Insurance</t>
  </si>
  <si>
    <t>Advanced Customer Service Rep; Req. to source, manage, and record data for Handyman Company clients.</t>
  </si>
  <si>
    <t>I need occasional site maintenance, and would like SEO improvement.  Is this you?</t>
  </si>
  <si>
    <t>African Women Needed -Bathing Suit Model-Work From Home Job!</t>
  </si>
  <si>
    <t>Fashion Tech Pack Designer Needed</t>
  </si>
  <si>
    <t>Build external links for our baby's clothes website</t>
  </si>
  <si>
    <t>AutoCAD Automated Designer</t>
  </si>
  <si>
    <t>Experienced WordPress Developer Needed to Optimize Website Performance</t>
  </si>
  <si>
    <t>Finanacial Modelling Business Plan</t>
  </si>
  <si>
    <t>3D Landscape Render for Wildlife Estate</t>
  </si>
  <si>
    <t>Email Marketing and Social Media Manager</t>
  </si>
  <si>
    <t>Google Ads &amp;amp; Shopping expert to set-up campaign</t>
  </si>
  <si>
    <t>Couple UGC Creators for Men's Wellness Brand</t>
  </si>
  <si>
    <t>Ruby-on-Rails Senior Software Engineer (Remote)</t>
  </si>
  <si>
    <t>Contract Affiliate Manager</t>
  </si>
  <si>
    <t>Youtube Monetization Expert</t>
  </si>
  <si>
    <t>Stata Syntax Builder</t>
  </si>
  <si>
    <t>I need Developer&amp;amp;freelancer for hosting my apps</t>
  </si>
  <si>
    <t>[Sheraton] 40-Minute Online Interview &amp;amp; Photo Submission for Any Sheraton Hotel Worldwide</t>
  </si>
  <si>
    <t>Appointment Booker for Paid Ad Marketing</t>
  </si>
  <si>
    <t>Native iOS App Developer Needed</t>
  </si>
  <si>
    <t>Research and create a List Educational Content Creators in the US</t>
  </si>
  <si>
    <t>Fluent in spanish</t>
  </si>
  <si>
    <t>Automation to get metrics of posts, reels on INSTAGRAM</t>
  </si>
  <si>
    <t>Buckhead Atlanta Mobile Photographer</t>
  </si>
  <si>
    <t>Google AdWords Expert needed for new campaign</t>
  </si>
  <si>
    <t>Concept Artist to design male Warlock student outfit.</t>
  </si>
  <si>
    <t>Skilled Instructional Desginer for Recovery &amp;amp; Mental Wellness Content</t>
  </si>
  <si>
    <t>Enhance My Shopify Blog Page</t>
  </si>
  <si>
    <t>Data Visualization for my e-commerce business</t>
  </si>
  <si>
    <t>Finance Mobile app</t>
  </si>
  <si>
    <t>Social Media Marketing and CRM Integration Manager</t>
  </si>
  <si>
    <t>Legal Assistance for Filing Complaint in Florida</t>
  </si>
  <si>
    <t>Personal Website - Maria Friske Design</t>
  </si>
  <si>
    <t>Website home page 3D animation</t>
  </si>
  <si>
    <t>Re-write/update existing Python/NLP code and create a web app | Sentiment Analysis</t>
  </si>
  <si>
    <t>Cold Outreach Specialist for Long Term Project</t>
  </si>
  <si>
    <t>Graphic Designer for Brochure Editing and Design</t>
  </si>
  <si>
    <t>Craigslist Posting</t>
  </si>
  <si>
    <t>THE HOUSE ON P STREET | Experienced Chicago Manual Style Proofread | approx 67k words</t>
  </si>
  <si>
    <t>3D T-Shirt Animation Specialist</t>
  </si>
  <si>
    <t>Qualtrics JavaScript Programming Expert</t>
  </si>
  <si>
    <t>Data Entry for Ortho Surgeon Clinics In the USA</t>
  </si>
  <si>
    <t>Wix Website Build Out</t>
  </si>
  <si>
    <t>Financial Model (LBO) Builder</t>
  </si>
  <si>
    <t>Esp32 - IDF framework webserver project modification</t>
  </si>
  <si>
    <t>YouTube video edito4 ($400+/mo)</t>
  </si>
  <si>
    <t>Email Marketing specialist for B2B photography market</t>
  </si>
  <si>
    <t>Hiring Consultant for Graphic and Marketing Identity for Website, Social Media, and Mobile App</t>
  </si>
  <si>
    <t>Solar Lead Generation and Sales Specialist in Lucknow, India</t>
  </si>
  <si>
    <t>Webflow designer and developer</t>
  </si>
  <si>
    <t>Website Development for UK Gym</t>
  </si>
  <si>
    <t>TRANSLATION from English to Chinese</t>
  </si>
  <si>
    <t>React native connect crisp sdk EAS build</t>
  </si>
  <si>
    <t>Computer Vision Expert Needed for Plant Disease Data Set</t>
  </si>
  <si>
    <t>Expert in High-Converting Meta and Google Ads &amp;amp; Social Media Content Creation</t>
  </si>
  <si>
    <t>AI Proofreading Tools Researcher</t>
  </si>
  <si>
    <t>Looking for Passionate and Experienced Ghostwriter for Fantasy/Supernatural/Romance project</t>
  </si>
  <si>
    <t>SaaS Landing Page Design in Webflow</t>
  </si>
  <si>
    <t>Looking for a video editor for 30-40 seocnds retention heavy videos.</t>
  </si>
  <si>
    <t>Experienced Marketing Professional  for my eBook</t>
  </si>
  <si>
    <t>Teacher Planner Cover Designer</t>
  </si>
  <si>
    <t>wp eCommerce upgrade must be available now</t>
  </si>
  <si>
    <t>Website Domain and Hosting Migration</t>
  </si>
  <si>
    <t>Celebrity Content Strategist for YouTube Channel</t>
  </si>
  <si>
    <t>AI Sports Betting Project</t>
  </si>
  <si>
    <t>CFO Financial Expert needed to look at our business deeply</t>
  </si>
  <si>
    <t>Product Sourcing, Procurement, and Logistics Assistant for Packaging Materials</t>
  </si>
  <si>
    <t>Better LinkedIn Network  Strategy</t>
  </si>
  <si>
    <t>Blockchain Application Developer</t>
  </si>
  <si>
    <t>Microsoft Access Programmer Needed</t>
  </si>
  <si>
    <t>Laravel backend developer</t>
  </si>
  <si>
    <t>PHP script to see if IP address is in JSON file</t>
  </si>
  <si>
    <t>Accounts</t>
  </si>
  <si>
    <t>Mysql cpu usage</t>
  </si>
  <si>
    <t>Job Interview Questions and Answers Assistance</t>
  </si>
  <si>
    <t>Analista de Redes Sociales</t>
  </si>
  <si>
    <t>Calling all creative minds with 3D design superpowers!</t>
  </si>
  <si>
    <t>Patent check professional for amazon US marketplace</t>
  </si>
  <si>
    <t>I need someone to help me with my websites SEO both on page and off page SEO</t>
  </si>
  <si>
    <t>Naming para empresa de serviÃ§os de carreira</t>
  </si>
  <si>
    <t>Front end developer for mobile FinTech app</t>
  </si>
  <si>
    <t>Sales Representatives for Web and Mobile Development Agency</t>
  </si>
  <si>
    <t>Landingpage with plugins</t>
  </si>
  <si>
    <t>Email Marketing Expert - Audit Specialist</t>
  </si>
  <si>
    <t>[Ritz-Carlton] 40-Minute Online Interview &amp;amp; Photo Submission for Any Ritz-Carlton Hotel Worldwide</t>
  </si>
  <si>
    <t>SEO for SaaS</t>
  </si>
  <si>
    <t>Experienced Software Engineer Needed</t>
  </si>
  <si>
    <t>Direct Response Video Editor for E-commerce</t>
  </si>
  <si>
    <t>Input data into an excel spreadsheet</t>
  </si>
  <si>
    <t>Videographer for Bday Party</t>
  </si>
  <si>
    <t>Talented and Dependable Beehiiv App Expert</t>
  </si>
  <si>
    <t>Build a YouTube Advertising Website/Platform</t>
  </si>
  <si>
    <t>Instrument practice tracking device with mobile app</t>
  </si>
  <si>
    <t>SuiteCommerce NetSuite Expert</t>
  </si>
  <si>
    <t>[Deep Learning] Train/Evaluate Multiple GitHub Repositories</t>
  </si>
  <si>
    <t>Quality Control for Music App on iOS &amp;amp; Mac</t>
  </si>
  <si>
    <t>Need help with setting up a meme coin presale</t>
  </si>
  <si>
    <t>Power Apps/Power Automate Forms Troubleshooting</t>
  </si>
  <si>
    <t>Video Editor For You Tube Channel</t>
  </si>
  <si>
    <t>USA - Experienced Resume Writer Needed</t>
  </si>
  <si>
    <t>YouTube automation team needed</t>
  </si>
  <si>
    <t>Amazon ppc ad specialist</t>
  </si>
  <si>
    <t>Google Analytics, Google Search Console, FB Pixel on Shopify</t>
  </si>
  <si>
    <t>Photoshop Expert for Wedding Invitation Picture</t>
  </si>
  <si>
    <t>Rebuilding  Broken WordPress site</t>
  </si>
  <si>
    <t>Graphic Designer Needed for High-Detail Book Cover Design</t>
  </si>
  <si>
    <t>Expert Web Scraper with Datadome Bypass Experience</t>
  </si>
  <si>
    <t>Fire protection and emergency evac plans</t>
  </si>
  <si>
    <t>Branding Needed</t>
  </si>
  <si>
    <t>AP English/AP Capstone Tutor Needed</t>
  </si>
  <si>
    <t>Looking for brutal QA specialist to shake down the application before launch</t>
  </si>
  <si>
    <t>Join Our Team as a Copy Editor</t>
  </si>
  <si>
    <t>Microsoft 365 Business Premium Rollout and Upgrade Specialist</t>
  </si>
  <si>
    <t>Laravel add sub category options</t>
  </si>
  <si>
    <t>Medical device  engineer in Lagos</t>
  </si>
  <si>
    <t>Graphic Designer/Illustrator to create a design system for mental health practice</t>
  </si>
  <si>
    <t>Translators needed for Help center: Spanish, Italian, French and Dutch</t>
  </si>
  <si>
    <t>3D Mock-Up Animation</t>
  </si>
  <si>
    <t>Logo Refinement and Professionalization</t>
  </si>
  <si>
    <t>Train me for 1 hour on Google Analytics (via zoom) with my account</t>
  </si>
  <si>
    <t>US Only - Marketing Assistant - Social Media and Design (B2B)</t>
  </si>
  <si>
    <t>Looking for Sound Voice Talent For Sound Machine</t>
  </si>
  <si>
    <t>Light Graphic Design Work and Simple 1 page Website for New Business</t>
  </si>
  <si>
    <t>Legal Assistant / Administrative Assistant</t>
  </si>
  <si>
    <t>Editor til Instagram, Reels og TikTok sÃ¸ges</t>
  </si>
  <si>
    <t>Youtube Competitor research</t>
  </si>
  <si>
    <t>Architectural Drafter/Designer Needed</t>
  </si>
  <si>
    <t>Talented Content Writer Needed for Leading Digital Media Company</t>
  </si>
  <si>
    <t>Graphic Editing for Corporate Presentation</t>
  </si>
  <si>
    <t>Simple Contact Form Design with 'Drop &amp;amp; Upload' Feature</t>
  </si>
  <si>
    <t>Agency automation expert that can use Make</t>
  </si>
  <si>
    <t>French Flyer Design and Service Agreement Writing</t>
  </si>
  <si>
    <t>I need website tester manually on urgently basis</t>
  </si>
  <si>
    <t>Therapytodaycom.au</t>
  </si>
  <si>
    <t>Serverless Functions Python AWS Lambda or Scaleway</t>
  </si>
  <si>
    <t>Distribute flyers in Denmark</t>
  </si>
  <si>
    <t>On-call presence and Customer Support L2 for Shopify installations</t>
  </si>
  <si>
    <t>CANVA video creation expert needed! Create about 5 minutes video templates</t>
  </si>
  <si>
    <t>Franchise Consultation</t>
  </si>
  <si>
    <t>Technical Writer with Engineering Background Needed (Diesel Generator Experience a Plus</t>
  </si>
  <si>
    <t>Word Press Assistance for Website Listings</t>
  </si>
  <si>
    <t>Optimisation of a CP-SAT algorithm (python)</t>
  </si>
  <si>
    <t>Google Apps Script Development for Dynamic Google Form Creation or Appasheet</t>
  </si>
  <si>
    <t>Flutter Audio App Developer</t>
  </si>
  <si>
    <t>3D Scan to Manufacturing Drawings - Cake Pans</t>
  </si>
  <si>
    <t>Lead Generation Tele Qualifier</t>
  </si>
  <si>
    <t>Simple One-Page Site, Front End Design Mockup Already Complete, Slider Revolution Help Needed</t>
  </si>
  <si>
    <t>Tax Preparer Assistant</t>
  </si>
  <si>
    <t>Expert skip trace candidate for real estate leads.</t>
  </si>
  <si>
    <t>Researcher Looking To Find Interesting Info On Variety Of Topics Weekly</t>
  </si>
  <si>
    <t>Google Tag Manager Expert - Server Side Tracking</t>
  </si>
  <si>
    <t>API ERP integration</t>
  </si>
  <si>
    <t>Logo &amp;amp; Brand Identity Designer and Brand Naming Specialist | Hi-Fi Audio Industry</t>
  </si>
  <si>
    <t>Personal Finance Google Excel Doc</t>
  </si>
  <si>
    <t>Video Editor for Ecommerce Ad Videos</t>
  </si>
  <si>
    <t>Sportswear Manufacturer/Supplier</t>
  </si>
  <si>
    <t>SEO and Content Strategy Consultant</t>
  </si>
  <si>
    <t>Seeking Expert for Animated GIF/Short Video Banner for Shopify Website</t>
  </si>
  <si>
    <t>Website Migration and Design on Wix</t>
  </si>
  <si>
    <t>Google Ad Account Suspension Problem Solver</t>
  </si>
  <si>
    <t>UI/UX Designer for Various Page Designs</t>
  </si>
  <si>
    <t>Edit existing home floor plan. I have floor plan file</t>
  </si>
  <si>
    <t>Armenian Team for global Branding!</t>
  </si>
  <si>
    <t>Website Elementor Content Management System, Localization and Optimization</t>
  </si>
  <si>
    <t>Small apartment renders</t>
  </si>
  <si>
    <t>Expanding on a Brand Kit for Gaming Crypto Project</t>
  </si>
  <si>
    <t>Hire Laravel Developer for Adding Multiple Forms and Database Schema Setup</t>
  </si>
  <si>
    <t>Graphic Designer / Adobe Photoshop</t>
  </si>
  <si>
    <t>Book-keeping for small business</t>
  </si>
  <si>
    <t>Create a Social Media Strategy Playbook</t>
  </si>
  <si>
    <t>Experienced SDET / Test Automation Lead for Gen AI x Healthcare Platform</t>
  </si>
  <si>
    <t>CLO 3D Renderer/Animation</t>
  </si>
  <si>
    <t>Ghostwriter To Add To Financial Book</t>
  </si>
  <si>
    <t>Spring Application Developer</t>
  </si>
  <si>
    <t>Digital Marketing Media Experts Needed</t>
  </si>
  <si>
    <t>Trading bot, Mev Bot develop with solana</t>
  </si>
  <si>
    <t>UGC Creator for an Agency</t>
  </si>
  <si>
    <t>Design and UX Improvement Specialist for WIX Site</t>
  </si>
  <si>
    <t>Videographer needed for Keynote speech and audience testimonial video</t>
  </si>
  <si>
    <t>Design 30 Thumbnails for YouTube</t>
  </si>
  <si>
    <t>Experienced Short Promotional Video Creator</t>
  </si>
  <si>
    <t>Photographe pour Airbnb</t>
  </si>
  <si>
    <t>Herbal Sourcing in South Africa</t>
  </si>
  <si>
    <t>Need 2 letter logo with 2 colours.</t>
  </si>
  <si>
    <t>Install Payment Gateway in Qixer (PHP/Laravel)</t>
  </si>
  <si>
    <t>Graphic Designer for B5 Size Notebook Covers</t>
  </si>
  <si>
    <t>E commerce Operations/ Project Manager / COO to lead Customized Gift/Jewelry Brand</t>
  </si>
  <si>
    <t>Setup MySQL Master-slave replication using existing config files</t>
  </si>
  <si>
    <t>TRANSLATION from English to Japanese</t>
  </si>
  <si>
    <t>Native German Male 800 small sentences Recording nee to be finish today at 00:00 German time</t>
  </si>
  <si>
    <t>Web and Mobile Development</t>
  </si>
  <si>
    <t>Clover POS App for the Loyalty Platform</t>
  </si>
  <si>
    <t>Wordpress Theme Customization</t>
  </si>
  <si>
    <t>Pass My Prop 200K Fundingtraders</t>
  </si>
  <si>
    <t>A well experienced WEB DEVELOPER to optimize WEBSITE SPEED.</t>
  </si>
  <si>
    <t>My SQL Tutor - Teach in Project Format</t>
  </si>
  <si>
    <t>Office365/Entra ID Security expert needed for tenant security and conditional access review</t>
  </si>
  <si>
    <t>Bella Renderings</t>
  </si>
  <si>
    <t>New Website Home Page</t>
  </si>
  <si>
    <t>Copywriter dans la vente avec un client</t>
  </si>
  <si>
    <t>3D Rendering Artist for Website</t>
  </si>
  <si>
    <t>Contractor for Client Services</t>
  </si>
  <si>
    <t>Help with Amazon Selling</t>
  </si>
  <si>
    <t>Funding campaign pitch deck for a military veteran-focused non-profit</t>
  </si>
  <si>
    <t>Creation of restaurant menu</t>
  </si>
  <si>
    <t>Personal Assistant Needed (TEN HOURS PER WEEK)</t>
  </si>
  <si>
    <t>Translator Needed - English to Spanish for E-commerce Store</t>
  </si>
  <si>
    <t>Looking for the IP network training slide deck, Can you share?</t>
  </si>
  <si>
    <t>PW | Masterclass Writeup - Masterclass: Retouching Using The Best Actions &amp;amp; Panels for Photoshop</t>
  </si>
  <si>
    <t>Animated Green Screen Background for Video</t>
  </si>
  <si>
    <t>Create simple How-To Video Tutorials</t>
  </si>
  <si>
    <t>Java, Spring Boot and React.JS</t>
  </si>
  <si>
    <t>Google Auto Complete Fixes</t>
  </si>
  <si>
    <t>Create 2 APIs in Django</t>
  </si>
  <si>
    <t>Niche Audience Needed To Review Site Updates - Psychics, Energy Workers, Spell Casters Etc</t>
  </si>
  <si>
    <t>Urgent 36-hour turnaround of UI assets / renders for AI retail health case study</t>
  </si>
  <si>
    <t>Project Branding and Website UI Designer</t>
  </si>
  <si>
    <t>Web and Mobile App Developer for Wagering</t>
  </si>
  <si>
    <t>Video Editor for Powerful Testimonials</t>
  </si>
  <si>
    <t>IT Developer Needed in Europe and America</t>
  </si>
  <si>
    <t>Blockchain Developer and Laravel PHP Support</t>
  </si>
  <si>
    <t>Python Specialist</t>
  </si>
  <si>
    <t>Text Cleanup of Otter-created Transcriptions</t>
  </si>
  <si>
    <t>Google Research For Database (Indian candidates)</t>
  </si>
  <si>
    <t>Product Review/UGC Creator (Faceless) - USA Based</t>
  </si>
  <si>
    <t>Illustrator needed for hand drawn characters</t>
  </si>
  <si>
    <t>Light Gauge Framing Layout Shop Drawings</t>
  </si>
  <si>
    <t>Creative Static Ads Designer for Meal Prep Company</t>
  </si>
  <si>
    <t>Content writing for startup</t>
  </si>
  <si>
    <t>Backend Development</t>
  </si>
  <si>
    <t>Make.com experts [bonus for completing it in 24 hours]</t>
  </si>
  <si>
    <t>Looking for Specialist in Noodlesoft's Hazel</t>
  </si>
  <si>
    <t>Looking for someone to review my childrenâ€™s book</t>
  </si>
  <si>
    <t>HR Recruitment Agent</t>
  </si>
  <si>
    <t>Property Manager Virtual Assistant</t>
  </si>
  <si>
    <t>React front end developer</t>
  </si>
  <si>
    <t>Looking for someone to do a character design sketch</t>
  </si>
  <si>
    <t>Squarespace Expert Needed</t>
  </si>
  <si>
    <t>Need Telegram promoter for crypto project</t>
  </si>
  <si>
    <t>Setup Facebook Lead Form with Instant Experience</t>
  </si>
  <si>
    <t>Web ve mobil uygulama geliÅŸtirme</t>
  </si>
  <si>
    <t>TikTok Ads Manager</t>
  </si>
  <si>
    <t>Easy and Fast Job: Need anyone based in the US who can do a test purchase in an online shop</t>
  </si>
  <si>
    <t>Logo and banners</t>
  </si>
  <si>
    <t>Virtual Assistant for Data Entry and Social Media Management</t>
  </si>
  <si>
    <t>Create a stable macro for our Memu or Bluestacks server</t>
  </si>
  <si>
    <t>Mail Chimp Design Template</t>
  </si>
  <si>
    <t>Copy Carrd Website Design in Framer</t>
  </si>
  <si>
    <t>Simple one page &amp;quot;registration form&amp;quot; including - Name , email address , etc plus paypal payment</t>
  </si>
  <si>
    <t>Scope review Microsoft Azure Machine Learning project</t>
  </si>
  <si>
    <t>Financial Analyst/Publisher &amp;amp; Coach For Stock Trading Company</t>
  </si>
  <si>
    <t>Many languages need work online</t>
  </si>
  <si>
    <t>Laravel Developer for SASS Accounting Website</t>
  </si>
  <si>
    <t>Designer/Drafter for Outdoor/Shooting Sports categories Product Development</t>
  </si>
  <si>
    <t>Female Models for UGC Video Creation</t>
  </si>
  <si>
    <t>WordPress / HTML / Graphic Expert for Landing Page Redesign</t>
  </si>
  <si>
    <t>Virtual try on CLO3D shirt design</t>
  </si>
  <si>
    <t>Realistic 1 minute animation</t>
  </si>
  <si>
    <t>US Cold Caller for Marketing Agency Appointments</t>
  </si>
  <si>
    <t>TikTok shop Influencer Marketing program Management for a Beauty and wellness brand.</t>
  </si>
  <si>
    <t>Create a new brand name for medical software startup</t>
  </si>
  <si>
    <t>Facebook Pixel Marketing API Developer</t>
  </si>
  <si>
    <t>Angular Web Developer needed for security upgrades &amp;amp; AWS integration.</t>
  </si>
  <si>
    <t>Customer Service , Tawk.to Slack, Notion -Expert</t>
  </si>
  <si>
    <t>Expert in Website and Social Media Conversion for Crowns &amp;amp; Hops Brewing Co.</t>
  </si>
  <si>
    <t>Short film subtitles</t>
  </si>
  <si>
    <t>Arabic Speaking Assistant</t>
  </si>
  <si>
    <t>Teams Backgrounds</t>
  </si>
  <si>
    <t>French Canadian Translation from English</t>
  </si>
  <si>
    <t>Fullstack development</t>
  </si>
  <si>
    <t>Executive Assistant to Co-founders of Company</t>
  </si>
  <si>
    <t>We're So Bad at Adventuring Historian Needed</t>
  </si>
  <si>
    <t>Architectural Modeller / Planner: 3D Visualisation</t>
  </si>
  <si>
    <t>AI Video Generation Expert</t>
  </si>
  <si>
    <t>Sales Development Rep for Linkedin and Demo Outreach</t>
  </si>
  <si>
    <t>Telegram Mini-App Bot Developer with Frontend Dashboard Expertise</t>
  </si>
  <si>
    <t>Improving Website design and creating content</t>
  </si>
  <si>
    <t>Web developer Needed</t>
  </si>
  <si>
    <t>Experienced Recruiter-HR</t>
  </si>
  <si>
    <t>Website Improvements (liquid/html/css/json/seo)</t>
  </si>
  <si>
    <t>Looking for an Expert QA to test my Project</t>
  </si>
  <si>
    <t>Content Editor for Beauty Video Templates in Canva</t>
  </si>
  <si>
    <t>Website Replication with Minor Customization</t>
  </si>
  <si>
    <t>Amazon and Walmart Ad Specialist</t>
  </si>
  <si>
    <t>Mobile App Developer (No Agencies) Part Time or Full Time</t>
  </si>
  <si>
    <t>1500-word Blog Post Ideas &amp;amp; Outlines Needed on Relevant 2024 Accounting Topics</t>
  </si>
  <si>
    <t>Influencer Outreach - Orange County Moms</t>
  </si>
  <si>
    <t>Facebook Advertising Specialist needed</t>
  </si>
  <si>
    <t>Minimalist For Book Illustrato</t>
  </si>
  <si>
    <t>DIgital Marketing, SEO and website maintenance leader</t>
  </si>
  <si>
    <t>Wikipedia Page Update for High-Profile EDM Artist</t>
  </si>
  <si>
    <t>Craft Powerful Content for Winning Startup Pitch Deck</t>
  </si>
  <si>
    <t>Setup Google Ads (Search + Shopping) for Supplements Brand</t>
  </si>
  <si>
    <t>Company Branding and Landing Page Design</t>
  </si>
  <si>
    <t>Create an image with 12 frames for a short story</t>
  </si>
  <si>
    <t>Meta/Facebook Pixel Tracking and Google Analytics + Events for Lead Gen and E-commerce</t>
  </si>
  <si>
    <t>Professional who converts written or spoken material from one language to another</t>
  </si>
  <si>
    <t>Join Our Cyber Coaching Program Today!</t>
  </si>
  <si>
    <t>EXPERIENCED ECOMMERCE ADS MEDIA BUYER  for CHOOSE YOUR ATTITUDE</t>
  </si>
  <si>
    <t>Proxy Server Setup for TMS Web Core Program to Access Perplexity.ai</t>
  </si>
  <si>
    <t>Document Sharing Security</t>
  </si>
  <si>
    <t>Software Development Engineer-II (Backend)</t>
  </si>
  <si>
    <t>Swedish Voice Over for Meta Ads</t>
  </si>
  <si>
    <t>Scriptwriters for a brand new Luxury niche Youtube Channel.</t>
  </si>
  <si>
    <t>Transcribe Audio Whisper API</t>
  </si>
  <si>
    <t>Academy Announcement Video</t>
  </si>
  <si>
    <t>Political Design Illustrator</t>
  </si>
  <si>
    <t>Instagram Follower Scrape</t>
  </si>
  <si>
    <t>Promotional video for a creative marketing agency</t>
  </si>
  <si>
    <t>SEM and SEO Expert</t>
  </si>
  <si>
    <t>Video Editor for Family YouTube Channel</t>
  </si>
  <si>
    <t>Rearrange page elements for our woocommerce single product page.</t>
  </si>
  <si>
    <t>Facebook and Instagram professional to create and manage Ads</t>
  </si>
  <si>
    <t>Seeking Ophthalmology Expert Reviewers</t>
  </si>
  <si>
    <t>Product video- Footage Only</t>
  </si>
  <si>
    <t>Print data for posters and lookbook</t>
  </si>
  <si>
    <t>Urgent - AWS and WordPress website management</t>
  </si>
  <si>
    <t>Graphic Designer with Illustration skills needed for long-term collaboration</t>
  </si>
  <si>
    <t>Logo Design for Event</t>
  </si>
  <si>
    <t>Shopify Store Website Custom Designer</t>
  </si>
  <si>
    <t>Virtual Assistant for RBC Mind &amp;amp; Body Wellness</t>
  </si>
  <si>
    <t>Ejecutivo Comercial</t>
  </si>
  <si>
    <t>SEO &amp;amp; WordPress Security Expert</t>
  </si>
  <si>
    <t>Company Registration and Trademark Expert</t>
  </si>
  <si>
    <t>[Long Term] Etsy POD VA</t>
  </si>
  <si>
    <t>QA of Hebrew translation - Word count 150 (Internal ref: Content Search)</t>
  </si>
  <si>
    <t>Social Media Video Producer for Premium Clothing Brand</t>
  </si>
  <si>
    <t>[URGENT] Modernize Website</t>
  </si>
  <si>
    <t>Quickbooks Consultant</t>
  </si>
  <si>
    <t>Thumbnail maker for tiktok/Instagram</t>
  </si>
  <si>
    <t>Data science course testimony</t>
  </si>
  <si>
    <t>Make.com integration expert</t>
  </si>
  <si>
    <t>Seeking West Coast based editor for remote editing</t>
  </si>
  <si>
    <t>Fix PHP Extension Written in C</t>
  </si>
  <si>
    <t>ANIMATED SCROLLING TEXT - Wordpress (Divi) Website Development</t>
  </si>
  <si>
    <t>Invoicing Software Developer</t>
  </si>
  <si>
    <t>PostgreSQL DBA &amp;amp; System Administrator</t>
  </si>
  <si>
    <t>Need React Native EXPERT To Code Audible Shell FAST</t>
  </si>
  <si>
    <t>I need a person to build a website on webflow based on figma file</t>
  </si>
  <si>
    <t>Assistant Video Editor</t>
  </si>
  <si>
    <t>Content Purchasing Assistant - Brazilian Users Only</t>
  </si>
  <si>
    <t>Va assistant for marketing</t>
  </si>
  <si>
    <t>Need a high quality Voice Over Explainer Video</t>
  </si>
  <si>
    <t>Adjust WordPress Site Style Issues / Create Email Form / Copy To Second Domain</t>
  </si>
  <si>
    <t>Best frontpage graphic design</t>
  </si>
  <si>
    <t>Looking for a skilled scriptwriter experienced in business documentaries like MagnatesMedia</t>
  </si>
  <si>
    <t>A Debugger in Rust</t>
  </si>
  <si>
    <t>CBL_PRG_ITD_K 3D model modeling</t>
  </si>
  <si>
    <t>Frontend developer - Flutter/Dart, React Native, Next/React JS, GraphQL, Locofy.1.1</t>
  </si>
  <si>
    <t>Research on Consumption, Production &amp;amp; General Context Relevant to Reuse/Refill in Thailand</t>
  </si>
  <si>
    <t>7128 sahuaro marketing flyer</t>
  </si>
  <si>
    <t>Design Logo to Sustainability Academy</t>
  </si>
  <si>
    <t>JOR</t>
  </si>
  <si>
    <t>Try out the latest updates for our digital signature application and share your feedback</t>
  </si>
  <si>
    <t>Nutritionist Dietecian</t>
  </si>
  <si>
    <t>High energy virtual trainer for in home healthcare</t>
  </si>
  <si>
    <t>Subtitles in Japanese for movie</t>
  </si>
  <si>
    <t>Invoicing &amp;amp; AR Specialist</t>
  </si>
  <si>
    <t>Website Speed Optimization</t>
  </si>
  <si>
    <t>Wix Website Responsiveness Issue</t>
  </si>
  <si>
    <t>SEO Specialist for a  b2b Racket Company</t>
  </si>
  <si>
    <t>OpenAI &amp;amp; ChatGPT developer to build Chatbot on my website</t>
  </si>
  <si>
    <t>Company B2B List Creation</t>
  </si>
  <si>
    <t>Looking for Social Media Expert</t>
  </si>
  <si>
    <t>Capture Luckin Coffee Menu in China</t>
  </si>
  <si>
    <t>Google Workspace Consolidation for Hotel Company</t>
  </si>
  <si>
    <t>Boardgame Graphic Designer</t>
  </si>
  <si>
    <t>Seeking Skilled Editor to Refine and Humanize AI-Generated Manuscript</t>
  </si>
  <si>
    <t>Freelancers Needed for Various Gigs</t>
  </si>
  <si>
    <t>Transfering data from 20-25 slides in one powerpoint deck to another</t>
  </si>
  <si>
    <t>VSTO Plugin Repairs</t>
  </si>
  <si>
    <t>Video Animator and Editor Needed for Conference Ad</t>
  </si>
  <si>
    <t>Native Ukrainian Voice Actor Needed for Corporate Training Video Dubbing (1 - 2 min)</t>
  </si>
  <si>
    <t>Real Estate Tour Video Editing</t>
  </si>
  <si>
    <t>Thumbnail Editor Needed</t>
  </si>
  <si>
    <t>Synthesia Video Creator</t>
  </si>
  <si>
    <t>Experienced AI Chatbot Developer Needed for Immediate Bug Fixes</t>
  </si>
  <si>
    <t>Flutter Developer - API Integration and Notification Enhancement</t>
  </si>
  <si>
    <t>P&amp;amp;L and Balance Sheet</t>
  </si>
  <si>
    <t>C# School project - Urgent</t>
  </si>
  <si>
    <t>inspirational YouTube Channel - All in one - Full video editor and manager</t>
  </si>
  <si>
    <t>We need data crawler data scarping to crawling college math problems</t>
  </si>
  <si>
    <t>Video Editor for Social Media Short Videos</t>
  </si>
  <si>
    <t>Looking for a capcut editor that can do mobile video editing</t>
  </si>
  <si>
    <t>Looking For An Expert YouTube Video Editor For An Anime Channel</t>
  </si>
  <si>
    <t>Illustrate a minimalist map showing two locations of our business for use on print media</t>
  </si>
  <si>
    <t>2D Line Drawings</t>
  </si>
  <si>
    <t>Amazon Channel Manager / Amazon Expert Full Time</t>
  </si>
  <si>
    <t>Seeking Experienced DaVinci Resolve Video Editor</t>
  </si>
  <si>
    <t>AWS Sales and Business Development</t>
  </si>
  <si>
    <t>Tattoo cover up design and stencil</t>
  </si>
  <si>
    <t>Google Ads / Google Analytics Expert</t>
  </si>
  <si>
    <t>Shoe 3D Model &amp;amp; Rendering</t>
  </si>
  <si>
    <t>Full Stack Data Engineer with AWS Experience</t>
  </si>
  <si>
    <t>Amazon Seller Account Activation</t>
  </si>
  <si>
    <t>ML Tool for Extracting Intelligence from Raw Data</t>
  </si>
  <si>
    <t>Expert YouTube Thumbnail Designer</t>
  </si>
  <si>
    <t>R/R studio - Linear Regression</t>
  </si>
  <si>
    <t>Graphic Design for eBook on Optimizing Google Ads Campaigns</t>
  </si>
  <si>
    <t>Figma UI/UX for talent hiring app</t>
  </si>
  <si>
    <t>SEO blog post generation Make.com automation</t>
  </si>
  <si>
    <t>Integrate Mollie and micrsoft calender in Tilda website</t>
  </si>
  <si>
    <t>Google Ads optmisation / tracking / goals / retargeting / tags / facebook ads catalogue</t>
  </si>
  <si>
    <t>Skilled 3D Renderer Needed for Ongoing Interior Design Projects</t>
  </si>
  <si>
    <t>Accounts&amp;amp; Relationship/Sales Manager - International Education</t>
  </si>
  <si>
    <t>Proficient Spanish Content Translator</t>
  </si>
  <si>
    <t>Email Deliverability Specialist Needed</t>
  </si>
  <si>
    <t>Look at marketing and on-site experience to define opportunities to improve conversion</t>
  </si>
  <si>
    <t>Virtual Assistant - Tech-Savvy, Organised, and Friendly</t>
  </si>
  <si>
    <t>Short-Term Rental Partnership Specialist</t>
  </si>
  <si>
    <t>Part-Time Accountant, Bookkeeper, and Virtual Assistant</t>
  </si>
  <si>
    <t>Senior Marketing Cloud Consultant (Polish speaker is a must)</t>
  </si>
  <si>
    <t>Google Adsense Approval Expert</t>
  </si>
  <si>
    <t>PR small business start up</t>
  </si>
  <si>
    <t>Social Media Marketing Expert &amp;amp; Content Creator</t>
  </si>
  <si>
    <t>Photography and Graphic Design Specialist</t>
  </si>
  <si>
    <t>Sr Software Engineer (Back End)</t>
  </si>
  <si>
    <t>GoHighLevel Digital Marketing Technician</t>
  </si>
  <si>
    <t>Edit a Webflow Template</t>
  </si>
  <si>
    <t>Zoho CRM knowledge for data entry</t>
  </si>
  <si>
    <t>AI Video Editor</t>
  </si>
  <si>
    <t>Swedish Language Tester</t>
  </si>
  <si>
    <t>Help me fix login to wordpress admin</t>
  </si>
  <si>
    <t>ASP.NET and Angular Developer</t>
  </si>
  <si>
    <t>Thubnail Designer for Youtube Channel</t>
  </si>
  <si>
    <t>Paid Azure DevOps Training &amp;amp; Mentorship Needed</t>
  </si>
  <si>
    <t>Eye-Catching hook animation needed for video! (simple line art atyle)</t>
  </si>
  <si>
    <t>Animator/ Video creator needed for 3, 2D animated 20 second videos</t>
  </si>
  <si>
    <t>LinkedIn Appointment setting</t>
  </si>
  <si>
    <t>100 most common/useful Georgian/Russian Words Dictionary</t>
  </si>
  <si>
    <t>Market research and cold calling-Green lentils-India</t>
  </si>
  <si>
    <t>Voice</t>
  </si>
  <si>
    <t>Buy videos about living and camping in the woods</t>
  </si>
  <si>
    <t>Traditional and AI Artist with Intermediate Animation Skills</t>
  </si>
  <si>
    <t>Shopify Website Design and Conversion Optimization</t>
  </si>
  <si>
    <t>Work for Hour! Only need your Smartphone</t>
  </si>
  <si>
    <t>Production of PC and mobile programs related to YouTube views.</t>
  </si>
  <si>
    <t>Website Developer Needed for Urgent Cloning Project</t>
  </si>
  <si>
    <t>Video &amp;amp; Audio Podcast Editor</t>
  </si>
  <si>
    <t>Outreach to a small collection of emails and phone numbers</t>
  </si>
  <si>
    <t>Twilio App Developer Needed IOS</t>
  </si>
  <si>
    <t>Experienced Content Creator for South Brisbane Cafe</t>
  </si>
  <si>
    <t>Admin support: Google Apps ( Especially Calendar &amp;amp; Sheets</t>
  </si>
  <si>
    <t>SEO article writing</t>
  </si>
  <si>
    <t>Outbound Code Caller Needed</t>
  </si>
  <si>
    <t>SSL cert install for a Wordpress site on Namecheap</t>
  </si>
  <si>
    <t>Build wordpress website and company logo</t>
  </si>
  <si>
    <t>Drone Videographer in St. Louis, MO</t>
  </si>
  <si>
    <t>Experto en gestiÃ³n de redes sociales para manejo completo de cuentas</t>
  </si>
  <si>
    <t>Webflow Expert with Graphic Design and Website Architecture Experience</t>
  </si>
  <si>
    <t>Arabic Language Tutor</t>
  </si>
  <si>
    <t>Frontent Developer for Hardcoded Webseite (Laravel, PHP, CSS, HTML)</t>
  </si>
  <si>
    <t>Seeking Bilingual Hungarian and Romanian Speaking Customer Support Specialist for eMAG Marketplaces</t>
  </si>
  <si>
    <t>Wix website help</t>
  </si>
  <si>
    <t>Web Developer for Farmstay Holiday Resort Booking Website</t>
  </si>
  <si>
    <t>Insurance Agent for TikTok/Reels/Short Form Content Creation (US-based/AI Company)</t>
  </si>
  <si>
    <t>Cinema 4D 3D Icon Designer</t>
  </si>
  <si>
    <t>Female personal assistant wanted for weekly 5 minute video report and tasks. Oxford (UK) company.</t>
  </si>
  <si>
    <t>Machine Learning Expert for Writing Style Replication</t>
  </si>
  <si>
    <t>Azure DevOps</t>
  </si>
  <si>
    <t>Bookkeeper to Prepare Documents for Accountant to File 2023 US Tax Return</t>
  </si>
  <si>
    <t>Design me a sales brochure for a corporate retreat using PPT</t>
  </si>
  <si>
    <t>Print on demand Graphics</t>
  </si>
  <si>
    <t>Unity Jump Animation ( Movement System)</t>
  </si>
  <si>
    <t>Simple 4x6 Illustrated Book for Company</t>
  </si>
  <si>
    <t>React.js Full Stack Developer</t>
  </si>
  <si>
    <t>Call Center: Call Auditing/Quality Scoring</t>
  </si>
  <si>
    <t>Thesis proofreading in Sustainable Finance</t>
  </si>
  <si>
    <t>Data Scientist - DataBricks Implementation</t>
  </si>
  <si>
    <t>Vendor-neutral cloud labs guide(Cloud Engineer)</t>
  </si>
  <si>
    <t>Social Media Manager for Surgeon</t>
  </si>
  <si>
    <t>Wix website redesign</t>
  </si>
  <si>
    <t>Text on video editing</t>
  </si>
  <si>
    <t>Screenwriter Needed to Identify Cinematic Moments in Novel</t>
  </si>
  <si>
    <t>app like Airbnb Arabic and English</t>
  </si>
  <si>
    <t>English to Spanish Text Translator</t>
  </si>
  <si>
    <t>Contract Lawyer for Architect review of temporary employment contract</t>
  </si>
  <si>
    <t>Quality Guest Post Site Needed</t>
  </si>
  <si>
    <t>Google SEO Local Search App</t>
  </si>
  <si>
    <t>Video graphic - Data animation</t>
  </si>
  <si>
    <t>MS Access Developer</t>
  </si>
  <si>
    <t>AI SEO Content Editing</t>
  </si>
  <si>
    <t>Seeking Advertising Guru for Instagram/Facebook to Boost ROI for boutique Wedding Studio</t>
  </si>
  <si>
    <t>Professional Photographer and Product Demonstrator</t>
  </si>
  <si>
    <t>2 pages Web Design &amp;amp; Development with React, Next.js, and TypeScript</t>
  </si>
  <si>
    <t>Facebook ad tracking specialist required</t>
  </si>
  <si>
    <t>Looking for Story Coach &amp;amp; Editor for a Confessional Poetry Collection</t>
  </si>
  <si>
    <t>Rework a landscape design plan and calculate a green score</t>
  </si>
  <si>
    <t>Gohighlevel and activecampaign Experts</t>
  </si>
  <si>
    <t>Squarespace website loading slowly on mobile</t>
  </si>
  <si>
    <t>Make announcement banner for socials NOW</t>
  </si>
  <si>
    <t>Custom E-commerce Website</t>
  </si>
  <si>
    <t>Native Slovak Voice Actor Needed for Corporate Training Video Dubbing (1 - 2 min)</t>
  </si>
  <si>
    <t>Email Marketing/Capturing  system for Publishing Company- ASAP</t>
  </si>
  <si>
    <t>Unity App Developer</t>
  </si>
  <si>
    <t>Source game Unity</t>
  </si>
  <si>
    <t>Microsoft planetary computer</t>
  </si>
  <si>
    <t>B2B SaaS Community, Onboarding &amp;amp; Growth Manager: Clevel</t>
  </si>
  <si>
    <t>Artwork Design for 2025 Calendar</t>
  </si>
  <si>
    <t>AI Artist</t>
  </si>
  <si>
    <t>I need a Google Ads optimizer to provide some training and guidance</t>
  </si>
  <si>
    <t>Business Transformation</t>
  </si>
  <si>
    <t>Create a WordPress Elementor Pro theme for an affiliate  Gambling Site</t>
  </si>
  <si>
    <t>Looking for actors located near casinos for mobile slot game UGC AD</t>
  </si>
  <si>
    <t>Facebook Ad Manager &amp;amp; Google Analytics Auditor</t>
  </si>
  <si>
    <t>Graphic Designer / Canva Expert for Social Media Content</t>
  </si>
  <si>
    <t>[$250] [CSV] [HOLD #44385] Add Selection mode to Search page #44577 - Expensify</t>
  </si>
  <si>
    <t>Blogger for hyper local content for Charlotte, NC</t>
  </si>
  <si>
    <t>Mobile Responsive Landing Page</t>
  </si>
  <si>
    <t>Video editing for indian law channel</t>
  </si>
  <si>
    <t>Animated Product Video Motion Graphic</t>
  </si>
  <si>
    <t>Lithuanian Translator &amp;amp; Virtual Assistant</t>
  </si>
  <si>
    <t>Graphic Designer for Case Study Design</t>
  </si>
  <si>
    <t>Graphic Designer for Fashion Label Launch</t>
  </si>
  <si>
    <t>Website Development and Hosting</t>
  </si>
  <si>
    <t>FlutterFlow Expert</t>
  </si>
  <si>
    <t>Business REVIEW VIDEO</t>
  </si>
  <si>
    <t>Need a Professional looking website that highlights our Services</t>
  </si>
  <si>
    <t>Need a watermark removed from a video</t>
  </si>
  <si>
    <t>Website Update Assistance</t>
  </si>
  <si>
    <t>Lawyer needed for contract for new agency</t>
  </si>
  <si>
    <t>[$250] Room - Unable to leave invited workspace chat specifically from report details page #44492 - Expensify</t>
  </si>
  <si>
    <t>AutoMotoAnalytics: Car/Motorcycle Market Analysis System</t>
  </si>
  <si>
    <t>One Video - Video Editor for Crime YouTube Channel</t>
  </si>
  <si>
    <t>Web Developer for Map Generator Tool</t>
  </si>
  <si>
    <t>UI/UX Designer for MVP Design</t>
  </si>
  <si>
    <t>Quick make.com job with API call</t>
  </si>
  <si>
    <t>Replace the English With Spanish audio in a You tube video</t>
  </si>
  <si>
    <t>Experienced Professional Video Editor &amp;amp; Thumbnail designer</t>
  </si>
  <si>
    <t>Video editor for NBA channel</t>
  </si>
  <si>
    <t>Logo for Bail Bondsman</t>
  </si>
  <si>
    <t>Digital Production Company Hiring</t>
  </si>
  <si>
    <t>Banners Ads Designer for Inbox</t>
  </si>
  <si>
    <t>Hubspot Implementation Consultant</t>
  </si>
  <si>
    <t>RAW Photo Retouch - Castle Neuschwanstein on a Gloomy Day</t>
  </si>
  <si>
    <t>2D Vyond Animation Video</t>
  </si>
  <si>
    <t>Physics</t>
  </si>
  <si>
    <t>Sports Biographers / Storytellers Needed - Soccer</t>
  </si>
  <si>
    <t>Apache Druid Expert</t>
  </si>
  <si>
    <t>Expert App Designer (IOS &amp;amp; Android) - Figma</t>
  </si>
  <si>
    <t>Contact research for DB of applications</t>
  </si>
  <si>
    <t>I need help with Pusher for Realtime Messaging and video chat in react and laravel</t>
  </si>
  <si>
    <t>Ai developer needed for Database Algorithm</t>
  </si>
  <si>
    <t>Market Leader (Account Executive) - Sales</t>
  </si>
  <si>
    <t>Looking for real estate List building  Expert</t>
  </si>
  <si>
    <t>Outreach Bot</t>
  </si>
  <si>
    <t>Live Chat Support</t>
  </si>
  <si>
    <t>UGC Social Media Manager Needed for Yoga Platform</t>
  </si>
  <si>
    <t>Google ads pro</t>
  </si>
  <si>
    <t>Well-Paying Job Opportunity</t>
  </si>
  <si>
    <t>Some thumbnail designers needed</t>
  </si>
  <si>
    <t>Maxqda qualitative analysis</t>
  </si>
  <si>
    <t>Research Assistance for Statistical Analysis and Model Specification</t>
  </si>
  <si>
    <t>Full Stack Web Developer for Ecommerce Website</t>
  </si>
  <si>
    <t>Project Manager for Content Development - Book Publishing and Online Courses</t>
  </si>
  <si>
    <t>Dedicated Mechanical Engineer and Prototype Specialist</t>
  </si>
  <si>
    <t>YouTube Script Writer for POKEMON Themed Channel</t>
  </si>
  <si>
    <t>Romance novel editor</t>
  </si>
  <si>
    <t>US Entity Setup Assistance</t>
  </si>
  <si>
    <t>Graphic designer needed to create product PDF</t>
  </si>
  <si>
    <t>An Efficient Java Script Needed</t>
  </si>
  <si>
    <t>Remote Virtual Assistant (Hybrid Work Model)</t>
  </si>
  <si>
    <t>Website texts translation from EN to PL</t>
  </si>
  <si>
    <t>Logo Design for Condominio - Flor de MontaÃ±a</t>
  </si>
  <si>
    <t>Implememting one page from Figma to Wordpress (Webdesign)</t>
  </si>
  <si>
    <t>Articles Scrapping from Sitemap</t>
  </si>
  <si>
    <t>Podcast Visual Designer</t>
  </si>
  <si>
    <t>Machine Learning Engineer for Small Task</t>
  </si>
  <si>
    <t>Website Development for Music Producer</t>
  </si>
  <si>
    <t>Customized Report Creator</t>
  </si>
  <si>
    <t>Experienced Script Writer for Sports YouTube Channel (NFL)</t>
  </si>
  <si>
    <t>UGC Female Content Creator For K-Beauty Brand</t>
  </si>
  <si>
    <t>Digital Marketing Specialist for Event Space</t>
  </si>
  <si>
    <t>Content Writer and Translator</t>
  </si>
  <si>
    <t>Build France Travel Guide using Template</t>
  </si>
  <si>
    <t>Female UGC content creators  and actress x2 to creat a video ad</t>
  </si>
  <si>
    <t>3d render</t>
  </si>
  <si>
    <t>Government Contract Bidding Support- Insurance agency</t>
  </si>
  <si>
    <t>English copywriter</t>
  </si>
  <si>
    <t>Mature male UGC creator for skincare brand</t>
  </si>
  <si>
    <t>Video Editor for Premier Pro</t>
  </si>
  <si>
    <t>React Application</t>
  </si>
  <si>
    <t>803  - Load job 796 to Lionheart</t>
  </si>
  <si>
    <t>Business plan stategist ( financial )</t>
  </si>
  <si>
    <t>Mobile App Development - Activities Aggregator</t>
  </si>
  <si>
    <t>Webserver Spam Email Troubleshooting</t>
  </si>
  <si>
    <t>Create website and online affiliate store</t>
  </si>
  <si>
    <t>Conference Visual Artist/Illustrator in Barcelona</t>
  </si>
  <si>
    <t>Full creation of bible story videos script+ voiceover + storytelling video</t>
  </si>
  <si>
    <t>Security Consultant Needed</t>
  </si>
  <si>
    <t>Cercasi marketing strategist interessato a diventare partner in futuro</t>
  </si>
  <si>
    <t>Resize and clean out image background</t>
  </si>
  <si>
    <t>Graphic Designer for Insurance Infographics</t>
  </si>
  <si>
    <t>ABW</t>
  </si>
  <si>
    <t>Instagram Manager for Photography</t>
  </si>
  <si>
    <t>Elearning Training Creation</t>
  </si>
  <si>
    <t>Dynamics CRM Teams or Queues</t>
  </si>
  <si>
    <t>Virtual Assistant Extraordinare Needed Yesterday</t>
  </si>
  <si>
    <t>Revamped Email Signature</t>
  </si>
  <si>
    <t>Need help logging/gaining access to an old account on tik tok</t>
  </si>
  <si>
    <t>Instagram Content Creator for Travel and Tourism</t>
  </si>
  <si>
    <t>Email web scrap</t>
  </si>
  <si>
    <t>Looking For An Experienced YouTube Video Editor For an Educational Channel (100 Videos $3000+)</t>
  </si>
  <si>
    <t>VA for Marketing</t>
  </si>
  <si>
    <t>Website Development for Online Payment</t>
  </si>
  <si>
    <t>Quick translation Job from English to 20+ languages</t>
  </si>
  <si>
    <t>Sprite Animator for Featherborn</t>
  </si>
  <si>
    <t>High Ticket Closer - US Based</t>
  </si>
  <si>
    <t>MS Dynamics CRM Support and Developer</t>
  </si>
  <si>
    <t>We need Remote Social Media management/AdministrativeAssistant/DataEntry</t>
  </si>
  <si>
    <t>Garment Texture Artist</t>
  </si>
  <si>
    <t>Create a video slideshow using photos and music for 80th Birthday.</t>
  </si>
  <si>
    <t>Accounting and Finance Expert Needed</t>
  </si>
  <si>
    <t>Sr. Executive Resume Writing</t>
  </si>
  <si>
    <t>IT Systems Administrator &amp;amp; Client Success Specialist</t>
  </si>
  <si>
    <t>Seeking amazing graphic designer to create 2 banner graphics for e-commerce site</t>
  </si>
  <si>
    <t>Go High Level landing page and automation</t>
  </si>
  <si>
    <t>Klaviyo Ecommerce Email Marketing Specialist Wanted</t>
  </si>
  <si>
    <t>Operations Assistant at Startup Software Company</t>
  </si>
  <si>
    <t>Looking for Cold Outreach expert For Youtube automation agency</t>
  </si>
  <si>
    <t>Product listing/category help on Shopify e-commerce</t>
  </si>
  <si>
    <t>Fix speed of wordpress website. Especially on mobile</t>
  </si>
  <si>
    <t>Need a czech male to record 3 phrases for a trailer</t>
  </si>
  <si>
    <t>Looking for an Entry-Level SOCIAL MEDIA MANAGER for TikTok and Instagram</t>
  </si>
  <si>
    <t>Webflow Website Design for Health Education Company</t>
  </si>
  <si>
    <t>Customer Success Manger / VA</t>
  </si>
  <si>
    <t>Squarespace Mobile Site Optimization</t>
  </si>
  <si>
    <t>Google maps scrape</t>
  </si>
  <si>
    <t>Fix a logo</t>
  </si>
  <si>
    <t>Mobile App Development to Collect Data</t>
  </si>
  <si>
    <t>Interactive ReactFlow UI</t>
  </si>
  <si>
    <t>Experienced Non-Fiction Writer for Historical Book</t>
  </si>
  <si>
    <t>Experienced Facebook Advertising Specialist for International Marketing</t>
  </si>
  <si>
    <t>Stick man/Stick Figure animation</t>
  </si>
  <si>
    <t>Basketball Senior Marketing Manager</t>
  </si>
  <si>
    <t>Weather data by location</t>
  </si>
  <si>
    <t>Annotate Arabic script</t>
  </si>
  <si>
    <t>Cybersecurity Risk assessment tool CIS/Ransomware</t>
  </si>
  <si>
    <t>Using foundation model and fine tuning it for classification task</t>
  </si>
  <si>
    <t>Monthly retainer fee and work proposal</t>
  </si>
  <si>
    <t>Qualified Accountant</t>
  </si>
  <si>
    <t>Experienced Cold Caller for Business</t>
  </si>
  <si>
    <t>Manager/ Virtual Assistant needed /// competitive salary /// Spanish + English required  // LATAM</t>
  </si>
  <si>
    <t>IT/Cypbersecurity Consultant</t>
  </si>
  <si>
    <t>Video Editing with Spanish Voiceover</t>
  </si>
  <si>
    <t>Odoo Expert Training</t>
  </si>
  <si>
    <t>Sales Force and Marketing Cloud Architect/Expert</t>
  </si>
  <si>
    <t>Spanish Speaking VA to help Check Materials to Learn Spanish and English</t>
  </si>
  <si>
    <t>ðŸ§‹ Get Paid $100 to Film Cold Teas!</t>
  </si>
  <si>
    <t>Writing and converting word into PDF, ( hiring everyone) we are hiring.</t>
  </si>
  <si>
    <t>Expert Sales Presentation Designer</t>
  </si>
  <si>
    <t>Promotion Video Creator</t>
  </si>
  <si>
    <t>VA/Email Marketing Specialist</t>
  </si>
  <si>
    <t>Remake logo exact with several files and high quality</t>
  </si>
  <si>
    <t>Bug fixes on website</t>
  </si>
  <si>
    <t>J manual hvac</t>
  </si>
  <si>
    <t>Social Media Marketer for Amazon Dog Scratchpad Product</t>
  </si>
  <si>
    <t>Customer Service E-Mail</t>
  </si>
  <si>
    <t>AI Artist for Generating Realistic Photos (Earn $1,000+)</t>
  </si>
  <si>
    <t>Tutor for Finance Class</t>
  </si>
  <si>
    <t>Sales Representative for Painting Business</t>
  </si>
  <si>
    <t>[$250] Error message when sign up for phone number with a country code #44026 - Expensify</t>
  </si>
  <si>
    <t>Looking for Senior Software Developers</t>
  </si>
  <si>
    <t>Apple Watch app</t>
  </si>
  <si>
    <t>Android Development</t>
  </si>
  <si>
    <t>Website Development for Small Startup Company</t>
  </si>
  <si>
    <t>Google Charts Integration on Quickbase Expert</t>
  </si>
  <si>
    <t>Update web wordpress</t>
  </si>
  <si>
    <t>Next.js/React Frontend Developer</t>
  </si>
  <si>
    <t>Freight Broker - Melville New York</t>
  </si>
  <si>
    <t>Odoo custom development</t>
  </si>
  <si>
    <t>Clean up our QuickBooks and monthly bookkeeping for US-LLC</t>
  </si>
  <si>
    <t>Need to fix white screen bug on iOS React NextJS Capacitor Mobile App</t>
  </si>
  <si>
    <t>Key Visual for Ai Tool</t>
  </si>
  <si>
    <t>Create a short promotional videos</t>
  </si>
  <si>
    <t>Building Plan for a Built-in Bunkbed</t>
  </si>
  <si>
    <t>Shopify Specialist Needed for Adobe Fonts and Klayvio Integration</t>
  </si>
  <si>
    <t>Scriptwriter For Youtube Channel In The Anti-Woke Niche</t>
  </si>
  <si>
    <t>Looking for a Full-stack Developer</t>
  </si>
  <si>
    <t>Need Meta account manager (post paid ads, optimise CPC and reach)</t>
  </si>
  <si>
    <t>Shopify Discounts Expert - Emergency Job</t>
  </si>
  <si>
    <t>RTF developer</t>
  </si>
  <si>
    <t>Looking for an Image Editor to improve Profile Photo lightning and make it &amp;quot;studio look&amp;quot;</t>
  </si>
  <si>
    <t>SEO, CRO Report</t>
  </si>
  <si>
    <t>File trademark with USPTO</t>
  </si>
  <si>
    <t>Commercial Video Editor with VFX</t>
  </si>
  <si>
    <t>Research and Compile List of Top 50 Mattress Manufacturers in China</t>
  </si>
  <si>
    <t>Ghostwriter needed, please bid</t>
  </si>
  <si>
    <t>Tiktok Shop Dropshipping Expert (Agency)</t>
  </si>
  <si>
    <t>Google Developer Account Collaboration</t>
  </si>
  <si>
    <t>Optimize my Article with Neuronwriter to reach 100%</t>
  </si>
  <si>
    <t>3D Character Artist Wanted For Mobile Games</t>
  </si>
  <si>
    <t>Junior digital marketeer parttime 15 USD per week (FB &amp;amp; LI) StartUp</t>
  </si>
  <si>
    <t>Blockchain Software Developer</t>
  </si>
  <si>
    <t>DiseÃ±o de Marca para Hoodie</t>
  </si>
  <si>
    <t>Front-end Developer with AI Integration</t>
  </si>
  <si>
    <t>Web Scraping Support and Listing Building</t>
  </si>
  <si>
    <t>A skilled Novella Formatter and Layout Specialist</t>
  </si>
  <si>
    <t>Logo Design for Vinyl Record Accessories Shop - 45 Supply</t>
  </si>
  <si>
    <t>Book Layout Designer for Swedish Roadsigns</t>
  </si>
  <si>
    <t>Video Editor for Faceless Youtube Gaming Channel</t>
  </si>
  <si>
    <t>WordPress Developer with Avada Theme Experience</t>
  </si>
  <si>
    <t>Help us design and configure a chat bot with HighLevel to book appointments</t>
  </si>
  <si>
    <t>Sinhala Native Speaker Needed for a long Term Translation/Proofreading from English (URGENT)</t>
  </si>
  <si>
    <t>Experienced YouTube Video SEO Expert with Editor</t>
  </si>
  <si>
    <t>Talented SEO Copywriter for B2B SaaS and AI Blogs</t>
  </si>
  <si>
    <t>Design of two pages of official paper</t>
  </si>
  <si>
    <t>Translator needed to rewrite English script in French</t>
  </si>
  <si>
    <t>Social Media pro to write and post</t>
  </si>
  <si>
    <t>3D modelling for testing new product via 3d printing</t>
  </si>
  <si>
    <t>PSD File Text Editing</t>
  </si>
  <si>
    <t>Virtual Assistant/Administrator with Video Editing Skills</t>
  </si>
  <si>
    <t>Seeking music video director and film editor</t>
  </si>
  <si>
    <t>Need Help Memorizing Checklists and Flows</t>
  </si>
  <si>
    <t>Mystery Shopping for Loan Application in Mexico</t>
  </si>
  <si>
    <t>German Recording Program - 19 sentences for $5</t>
  </si>
  <si>
    <t>Full stack development (WEB, IOS, AND) to bring SaaS idea to life</t>
  </si>
  <si>
    <t>Designer para ApresentaÃ§Ã£o e Visuais de Estudos de Caso</t>
  </si>
  <si>
    <t>Amadeus and Sabre exercises</t>
  </si>
  <si>
    <t>Graphic Designer for Kayak Tour and Rental Company</t>
  </si>
  <si>
    <t>Videographer Needed for 1 Hour On Location Shoot in Toronto, July 16 - 1:00 pm - 2:00 pm, Etobicoke</t>
  </si>
  <si>
    <t>Auditor (IFRS)</t>
  </si>
  <si>
    <t>Advice about sending money to Mali</t>
  </si>
  <si>
    <t>Build a Chrome extension providing real-time voice call analytics</t>
  </si>
  <si>
    <t>Shopify header and footer issues</t>
  </si>
  <si>
    <t>Google Merchants Misrepresentation Suspension</t>
  </si>
  <si>
    <t>WordPress and WooCommerce Troubleshooting Expert</t>
  </si>
  <si>
    <t>Figma files converted to email landing page on Wordpress</t>
  </si>
  <si>
    <t>Google Ads and Anlytics Expert</t>
  </si>
  <si>
    <t>Make.com Integration Expert</t>
  </si>
  <si>
    <t>Octoparse Expert Needed</t>
  </si>
  <si>
    <t>Part Time Marketing Analyst</t>
  </si>
  <si>
    <t>Marketing Materials for Managed Service Provider / Structured Cabling Company</t>
  </si>
  <si>
    <t>Network printer to pc</t>
  </si>
  <si>
    <t>Spanish Legal Translator</t>
  </si>
  <si>
    <t>Video Editor using CapCat</t>
  </si>
  <si>
    <t>Excel Expert for VLOOKUP Assistance</t>
  </si>
  <si>
    <t>Logo Designer for Luxury Digital Marketing Agency - Eternal Media</t>
  </si>
  <si>
    <t>Prospecting and Client Contact for Dental Marketing Agency</t>
  </si>
  <si>
    <t>2D Animater Needed</t>
  </si>
  <si>
    <t>Twitter Account Manager and Graphics - Sports</t>
  </si>
  <si>
    <t>Demonstrate Targeted Push Notifications Using Firebase Cloud Messaging Console</t>
  </si>
  <si>
    <t>Saxophonist for Large-Scale Performances</t>
  </si>
  <si>
    <t>Facebook Ads - Conseils pour amÃ©liorer la qualitÃ© des prospects</t>
  </si>
  <si>
    <t>SEO Specialist for Squarespace Website</t>
  </si>
  <si>
    <t>Mt4 EA</t>
  </si>
  <si>
    <t>Primavera P6 Trainer</t>
  </si>
  <si>
    <t>Web Developer for Credit Card Website</t>
  </si>
  <si>
    <t>Want a designer to build 22 2d images</t>
  </si>
  <si>
    <t>InDesign Watch Catalogue Designer</t>
  </si>
  <si>
    <t>Improve AI-generated logo illustration</t>
  </si>
  <si>
    <t>Unreal Engine Consulting</t>
  </si>
  <si>
    <t>Develop Brand identity for a startup fashion marketplace</t>
  </si>
  <si>
    <t>Hardcover book jacket design - Classic Fantasy</t>
  </si>
  <si>
    <t>Fix basepress link on WordPress installation</t>
  </si>
  <si>
    <t>Conference App Developer</t>
  </si>
  <si>
    <t>Amazon images design high quality set for new product launch</t>
  </si>
  <si>
    <t>Looking For A Passionate Writer for a New Star Wars YouTube Channel (100 Scripts for $3000)</t>
  </si>
  <si>
    <t>WordPress Store Developer</t>
  </si>
  <si>
    <t>Update an existing building Sketchup Model</t>
  </si>
  <si>
    <t>Ai digital creator</t>
  </si>
  <si>
    <t>Amazon product scraper</t>
  </si>
  <si>
    <t>Create SEO description for Lazada and Shopee stores in Thailand</t>
  </si>
  <si>
    <t>UI/UX Designer needed to fix mobile application home page</t>
  </si>
  <si>
    <t>(LONG-TERM) Editor and Proofreader Needed For Herbalism Series</t>
  </si>
  <si>
    <t>Experienced Webflow Developer Needed for Website Redesign</t>
  </si>
  <si>
    <t>Brand Design for Beginner</t>
  </si>
  <si>
    <t>Instagram Reel Video Editor (Long-Term)</t>
  </si>
  <si>
    <t>Graphic Designer for Promotional Postcard</t>
  </si>
  <si>
    <t>Looking for someone who has connections with American female founders to sell my app.</t>
  </si>
  <si>
    <t>Looking for International sales executive</t>
  </si>
  <si>
    <t>Make myTruststore file for mongodb</t>
  </si>
  <si>
    <t>Full stack dev needed to finish a website: React 16, Node 16 + Express, Mongodb</t>
  </si>
  <si>
    <t>I want to develop a porn tube site</t>
  </si>
  <si>
    <t>Booking-Accounting-Canada</t>
  </si>
  <si>
    <t>Amazon FBA Admin Assistant</t>
  </si>
  <si>
    <t>Content Writer for websites, linkedin, &amp;amp; Social Profiles, Proudct Documetation</t>
  </si>
  <si>
    <t>Telemarketer Needed</t>
  </si>
  <si>
    <t>Experienced 3D Rendering Artist Needed for Hotel and Pods Forest Project</t>
  </si>
  <si>
    <t>Experienced Bookkeeper/Accountant with Aquilon Accounting Software</t>
  </si>
  <si>
    <t>Voice Over Artist | LONG TERM | US Deep Passionate Tone | History/ Entertainment Content YouTube</t>
  </si>
  <si>
    <t>Google and Facebook Ads Specialist</t>
  </si>
  <si>
    <t>Build a Website</t>
  </si>
  <si>
    <t>Wanting new theme for same site</t>
  </si>
  <si>
    <t>Assistant Editor for Short Film Sound Organization and Synchronization</t>
  </si>
  <si>
    <t>TypeScript Node.js Developer</t>
  </si>
  <si>
    <t>Photoshop Graphic Designer</t>
  </si>
  <si>
    <t>Athletic Apparel Designer</t>
  </si>
  <si>
    <t>Physics lab work</t>
  </si>
  <si>
    <t>Amazon Wholesale FBA Sourcing for  Tools and Hardware  from authorized Distributor</t>
  </si>
  <si>
    <t>SSO for online course</t>
  </si>
  <si>
    <t>Develop logo icons with custom font</t>
  </si>
  <si>
    <t>Forex trading signals for 10% monthly return target</t>
  </si>
  <si>
    <t>Etsy Ad Keyword Data Scraping and Spreadsheet Automation</t>
  </si>
  <si>
    <t>Get Paid for Developing Application Notes Using Power GreenPAK</t>
  </si>
  <si>
    <t>Sourcing Agent for Thailand Baking Manufacturers</t>
  </si>
  <si>
    <t>Enhance Chauffeur Booking System Plugin with Conditional Discounts and Custom Vehicle Display Design</t>
  </si>
  <si>
    <t>Media Buyer for Online Real Estate Course</t>
  </si>
  <si>
    <t>Mandarin Video Language Reviewer</t>
  </si>
  <si>
    <t>Secretary for Moving and Storage Company</t>
  </si>
  <si>
    <t>Researcher for Child Development Associate (CDA) Credential for a Training Company</t>
  </si>
  <si>
    <t>Video Editor for Dance Group Presentations</t>
  </si>
  <si>
    <t>Finance Specialist for Data Entry, Reconciliation, and Reporting</t>
  </si>
  <si>
    <t>Web Design / UI Designer with graphic design experience for Modern Studio Website</t>
  </si>
  <si>
    <t>Website/UX Designer</t>
  </si>
  <si>
    <t>Product Photo Editor for Online Listings and Social Media Posts</t>
  </si>
  <si>
    <t>Feasibility study for B.Laban restaurant</t>
  </si>
  <si>
    <t>Add a new feature to Vue/Go web application</t>
  </si>
  <si>
    <t>Brochure Design for Building Services Company</t>
  </si>
  <si>
    <t>Full Stack MERN Expert</t>
  </si>
  <si>
    <t>Web Performance Optimization Expert</t>
  </si>
  <si>
    <t>Creative Podcast Producer</t>
  </si>
  <si>
    <t>Software Requirement Specialist</t>
  </si>
  <si>
    <t>3.Product testing performance, function</t>
  </si>
  <si>
    <t>AI Expert for Cosmetic SaaS Clinic Management Software</t>
  </si>
  <si>
    <t>Flutter Developer for HRIMS System Feature Integration</t>
  </si>
  <si>
    <t>Slovak speakers to record short selfie videos needed $25</t>
  </si>
  <si>
    <t>Real Estate Property Marketing Specialist</t>
  </si>
  <si>
    <t>Artwork Assistance For Stubby Holder</t>
  </si>
  <si>
    <t>Music Orchestration for Documentary</t>
  </si>
  <si>
    <t>Create YouTube Shorts Videos</t>
  </si>
  <si>
    <t>Linux System Administrator</t>
  </si>
  <si>
    <t>Adding a feature to NinjaTrader 8 Strategy</t>
  </si>
  <si>
    <t>DevSecOps | Angular | Nest.js</t>
  </si>
  <si>
    <t>UI fixes logo update and production-ready build for Ionic application</t>
  </si>
  <si>
    <t>Need Ongoing Zoom Support to integrate with Acuity Scheduling</t>
  </si>
  <si>
    <t>I need someone to extract (via python or similiar) some data from businesses.</t>
  </si>
  <si>
    <t>[$250] Distance - Error is not dismissed after entering valid waypoints #44459 - Expensify</t>
  </si>
  <si>
    <t>Accountant / Bookkeeper for comprehensive financial support</t>
  </si>
  <si>
    <t>Need a explainer video creator who can do animation for my saas brand</t>
  </si>
  <si>
    <t>Shopify - create ascending pricing + purchaser name displays on product page</t>
  </si>
  <si>
    <t>I want 4000 YouTube watch Hours.</t>
  </si>
  <si>
    <t>React Native app for grading - document scan and show results</t>
  </si>
  <si>
    <t>Wix site to mobile app (ios + android)</t>
  </si>
  <si>
    <t>WordPress experience in making a website to match accessibility standards</t>
  </si>
  <si>
    <t>B2B Content Marketing Specialist â€“ Global Remoteâ€¯ (Preferred locations in post), 10-40 hrs per week</t>
  </si>
  <si>
    <t>Canadian Bookkeeper needed for online consulting business</t>
  </si>
  <si>
    <t>Tik Tok Animator</t>
  </si>
  <si>
    <t>Source Investors For Business Acquisitions</t>
  </si>
  <si>
    <t>Experto en herramientas No-Code</t>
  </si>
  <si>
    <t>Invoicing for personal chef business</t>
  </si>
  <si>
    <t>Need Frontend Developer For ReactJs Tasks</t>
  </si>
  <si>
    <t>Virtualization with QEMU, KVM, and Libvirt Trainer Needed - Remote</t>
  </si>
  <si>
    <t>Translation of Sportswear Website Content - English to Slovenian</t>
  </si>
  <si>
    <t>Build a small healtcare app using Azure OpenAI</t>
  </si>
  <si>
    <t>Facebook, Linked and Google Ads</t>
  </si>
  <si>
    <t>Quality Assurance Tester</t>
  </si>
  <si>
    <t>Content marketing and prep for product hunt</t>
  </si>
  <si>
    <t>Graphic Art / Real Estate Site Plan</t>
  </si>
  <si>
    <t>Google Ads and Meta Ads Management</t>
  </si>
  <si>
    <t>Business and Marketing eBook writer</t>
  </si>
  <si>
    <t>Webinar Funnel Expert Needed</t>
  </si>
  <si>
    <t>Web/ mobile app for employee engagement</t>
  </si>
  <si>
    <t>Russian to English Translation</t>
  </si>
  <si>
    <t>A three-page Pixel Perfect landing page made in React</t>
  </si>
  <si>
    <t>Data Entry from Word Document to Panel</t>
  </si>
  <si>
    <t>Wordpress - Double Check Produkt Pages - Make adjustments</t>
  </si>
  <si>
    <t>Grant writer with experience submitting federal grants (grants.gov)</t>
  </si>
  <si>
    <t>Shopify Developer for E-commerce Site OptimisationShopify Developer for E-commerce Site Optimisation</t>
  </si>
  <si>
    <t>Google Workspace Setup</t>
  </si>
  <si>
    <t>Content Creator for Email List Cleaning SaaS</t>
  </si>
  <si>
    <t>Social Media Manager for Pet Lover</t>
  </si>
  <si>
    <t>Seeking Expert Web Developer for Dynamic, Interactive, High-End Website with Course Modules</t>
  </si>
  <si>
    <t>Video Editor for voiceover</t>
  </si>
  <si>
    <t>Website amendments (minor)</t>
  </si>
  <si>
    <t>Podcast Script Writer for YouTube</t>
  </si>
  <si>
    <t>Graphic Designer for New Member Welcome Packet</t>
  </si>
  <si>
    <t>Video Editor for Intro and Transition Scenes</t>
  </si>
  <si>
    <t>Redesign WordPress Website Using Divi Theme</t>
  </si>
  <si>
    <t>Trailer Music Composer - Action, Drama, 3 Arc Composition</t>
  </si>
  <si>
    <t>Ebook Writer - Living a Contented Life.</t>
  </si>
  <si>
    <t>Executive Assistant required for business and personal administration</t>
  </si>
  <si>
    <t>Web/UI/UX designer for open source design system</t>
  </si>
  <si>
    <t>iOS App Development from Existing Wireframe Designs</t>
  </si>
  <si>
    <t>Data Engineer - Experimental &amp;amp; Diligent (London)</t>
  </si>
  <si>
    <t>Zoho CRM Creator Needed</t>
  </si>
  <si>
    <t>Photoshop of exterior</t>
  </si>
  <si>
    <t>Sabre Travel Ticketing Agent</t>
  </si>
  <si>
    <t>Create a template for freelancer contracts</t>
  </si>
  <si>
    <t>Integrate GA, GSC, Reddit Ads account and WooCommerce to see full customer journey</t>
  </si>
  <si>
    <t>Virtual Spanish Content Writer</t>
  </si>
  <si>
    <t>Website Design - TechMigrate</t>
  </si>
  <si>
    <t>Virtual staging for brand new opened apartment in Japan</t>
  </si>
  <si>
    <t>Write a promotion assessment document</t>
  </si>
  <si>
    <t>Test Test Do No Apply</t>
  </si>
  <si>
    <t>Create 4 &amp;quot;pan and zoom&amp;quot; document</t>
  </si>
  <si>
    <t>Marketing and Dropshipping Specialist</t>
  </si>
  <si>
    <t>Food Scientist - Pizza, Pita Bread, Dough, Cheese, and Toppings</t>
  </si>
  <si>
    <t>Need SEO Press Setup</t>
  </si>
  <si>
    <t>Looking for someone to hire to virtually help me setup a podcast in my environment.</t>
  </si>
  <si>
    <t>SEO &amp;amp; Content Marketing Manager (Contract)</t>
  </si>
  <si>
    <t>Japanese to English Proofreader / Translator</t>
  </si>
  <si>
    <t>Seeking Squarespace Guru</t>
  </si>
  <si>
    <t>Squarespace Website Design and Development with AI Chat Box and Google Ads</t>
  </si>
  <si>
    <t>Facebook Pixel Setup</t>
  </si>
  <si>
    <t>Realistic 3D rendering of residential home. - 7 Areas</t>
  </si>
  <si>
    <t>Chef - Cook</t>
  </si>
  <si>
    <t>NestJS Developer for LinkedIn API Integration</t>
  </si>
  <si>
    <t>Sales Agent â€“ Digital Marketing Specialist</t>
  </si>
  <si>
    <t>Video Editor for Instagram Reels and Meme-Inspired Content</t>
  </si>
  <si>
    <t>Lead Generation/Appointment Setting for SMMA</t>
  </si>
  <si>
    <t>Technical Writer for SaaS SEO Content</t>
  </si>
  <si>
    <t>Sync MixPanel Cohort in Customer.io</t>
  </si>
  <si>
    <t>Social App Feed Restriction</t>
  </si>
  <si>
    <t>Go HighLevel Expert | SOP Creator | Workflow Automation</t>
  </si>
  <si>
    <t>Create remix images with creative racing motif borders</t>
  </si>
  <si>
    <t>Need Scala Developer who can use Netlogo</t>
  </si>
  <si>
    <t>Add an image plugin to your WordPress site.</t>
  </si>
  <si>
    <t>Video editor for Youtube</t>
  </si>
  <si>
    <t>Build something similar to LumaAi using their API</t>
  </si>
  <si>
    <t>Looking for Figma Plugin Developer</t>
  </si>
  <si>
    <t>Fashion Stylist/Shopper wanted</t>
  </si>
  <si>
    <t>English Proofreader for Social Media Posts with 24 hour turnaround</t>
  </si>
  <si>
    <t>Connect fb lead gen form to klaviyo email list</t>
  </si>
  <si>
    <t>Food Scientist/Product Development Expert for Shelf-Stable Cake Brand</t>
  </si>
  <si>
    <t>PHP CI Developer</t>
  </si>
  <si>
    <t>Junior Graphics Designer for an 8-figure E-commerce ðŸš€</t>
  </si>
  <si>
    <t>Romanian Data Entry</t>
  </si>
  <si>
    <t>Marketing Material Rework Needed</t>
  </si>
  <si>
    <t>Bookkeeping/Tax Consulting Help</t>
  </si>
  <si>
    <t>Gym Brand Logo</t>
  </si>
  <si>
    <t>Quick translation of italian medical records</t>
  </si>
  <si>
    <t>Amigurumi Pattern Designer</t>
  </si>
  <si>
    <t>Admin Help for Education Technology Company</t>
  </si>
  <si>
    <t>WordPress Front-End Designer for Above-The-Fold Theme Customization</t>
  </si>
  <si>
    <t>UI/UX Designer for Multiple Small Projects</t>
  </si>
  <si>
    <t>Job Post Title: Experienced Logistics Coordinator for Chinese Shipments</t>
  </si>
  <si>
    <t>Canva and Google Slides Designer Needed</t>
  </si>
  <si>
    <t>Entr3pnr.com cap table visual and recon, pricing page</t>
  </si>
  <si>
    <t>$$$ WP Developer For Entertainment Sites</t>
  </si>
  <si>
    <t>Basic Website for Local Sports Team</t>
  </si>
  <si>
    <t>Cybersecurity Auditor</t>
  </si>
  <si>
    <t>Website store changes</t>
  </si>
  <si>
    <t>Website Scrapping</t>
  </si>
  <si>
    <t>Edit existing rigged 3D model with new coloring for AR and VR</t>
  </si>
  <si>
    <t>Reduce Latency for Google Cloud Function</t>
  </si>
  <si>
    <t>Print Design of business card</t>
  </si>
  <si>
    <t>Postcard Design Layout</t>
  </si>
  <si>
    <t>Reverse engineer telegram bot for private groups</t>
  </si>
  <si>
    <t>Wedding Menu Design</t>
  </si>
  <si>
    <t>Quick Website Survey No Experience Needed - New Freelancer Are Open to Apply! 22 Spots Open</t>
  </si>
  <si>
    <t>YouTube movie recap Script Writer</t>
  </si>
  <si>
    <t>Cold Call Interview Scheduling</t>
  </si>
  <si>
    <t>Experienced Storyboard and Concept Artist for Game Development</t>
  </si>
  <si>
    <t>Need an illustration designed</t>
  </si>
  <si>
    <t>Javascript Developer for Web Application Polishing and Improvement</t>
  </si>
  <si>
    <t>Expert Wordpress Web Developer for E-commerce Website</t>
  </si>
  <si>
    <t>GHL coder available USA time</t>
  </si>
  <si>
    <t>Investment deck for Ai driven healthtech startup</t>
  </si>
  <si>
    <t>Looking for senior React developer</t>
  </si>
  <si>
    <t>GIF animation for a digital product</t>
  </si>
  <si>
    <t>E-commerce Perfume Store Optimization Expert</t>
  </si>
  <si>
    <t>Voice-Over Artist for Educational Videos (English language - Male)</t>
  </si>
  <si>
    <t>I need someone good writing and good in machine learning matlab only</t>
  </si>
  <si>
    <t>Custom WordPress Theme Editing</t>
  </si>
  <si>
    <t>Hubspot webpages &amp;amp; Landing pages designers (UX/UI &amp;amp; Developer)</t>
  </si>
  <si>
    <t>Graphic Design Production Artist</t>
  </si>
  <si>
    <t>Freelance Product Designer for Cat Cave Development</t>
  </si>
  <si>
    <t>Create a finalized logo based on my draft</t>
  </si>
  <si>
    <t>Branding Guidelines Designer</t>
  </si>
  <si>
    <t>RESPONSIBLE russian speaking virtual assitant</t>
  </si>
  <si>
    <t>Web designer needed to design and style multi-step user experience on WordPress</t>
  </si>
  <si>
    <t>Marketing Material and Design Assistance</t>
  </si>
  <si>
    <t>Chief Architect X15 software expert for .plan file edits</t>
  </si>
  <si>
    <t>Web Research - Phone, Email, Data Entry</t>
  </si>
  <si>
    <t>Looking for Advertising and CRO expert</t>
  </si>
  <si>
    <t>Searching for Virtual Assistant</t>
  </si>
  <si>
    <t>GitLab Self-Hosted to SaaS Migration and CI/CD Script Update</t>
  </si>
  <si>
    <t>Online Market Place Virtual Assistant</t>
  </si>
  <si>
    <t>Rockstar Executive / Personal / Virtual Assistant (Long-Term)</t>
  </si>
  <si>
    <t>Sr. Python SpotFire Developer</t>
  </si>
  <si>
    <t>Graphic Designer Needed for Quick Turnaround Project</t>
  </si>
  <si>
    <t>TikTok expert to help with business account set up</t>
  </si>
  <si>
    <t>SEO Specialist for Psychology Website Promotion - MUST HAVE SEO EXPERIENCE FOR PSYCHOLOGY</t>
  </si>
  <si>
    <t>Kajabi Site Speed Optimization Expert</t>
  </si>
  <si>
    <t>Canvas Wall Art Mockup</t>
  </si>
  <si>
    <t>Expert in QuickBooks/ AppFolio / Buildium for Real Estate &amp;amp; Construction Co.</t>
  </si>
  <si>
    <t>Timesheet (TMS) and Task, Project Management</t>
  </si>
  <si>
    <t>Senior Front-end Developer (Next.JS) for Shopify Website Conversion</t>
  </si>
  <si>
    <t>CPA to review Tax Returns</t>
  </si>
  <si>
    <t>Review and Reputation Management Specialist Unicorn</t>
  </si>
  <si>
    <t>Video and Voice Production for an Advertisement</t>
  </si>
  <si>
    <t>Software Developer for Arbitrage Betting Website/Software</t>
  </si>
  <si>
    <t>E-commerce Shop Scaling Expert</t>
  </si>
  <si>
    <t>Experienced Flutter Developer</t>
  </si>
  <si>
    <t>Excel data cleaning</t>
  </si>
  <si>
    <t>International Tax Accountant/CPA</t>
  </si>
  <si>
    <t>Create soothing breathing ball animation</t>
  </si>
  <si>
    <t>Web Scraping/Data Parsing Engineer, BackEnd(Node.js/JavaScript)</t>
  </si>
  <si>
    <t>Illustrator for ChatGPT Packaging Design</t>
  </si>
  <si>
    <t>Database Manager and Data Analyst</t>
  </si>
  <si>
    <t>Website and Landing Page Designer (CRO)</t>
  </si>
  <si>
    <t>Amazon Account Transfer</t>
  </si>
  <si>
    <t>Redesign 2 website pages in our existing infrastructure</t>
  </si>
  <si>
    <t>Proficient YouTube Script Writer for movie recap</t>
  </si>
  <si>
    <t>Graphic Designer for Children's Game Board</t>
  </si>
  <si>
    <t>Lead generation position.</t>
  </si>
  <si>
    <t>Python Script - download csv from website</t>
  </si>
  <si>
    <t>Blog and content for my business</t>
  </si>
  <si>
    <t>Email id scrap  - 10k</t>
  </si>
  <si>
    <t>Recruiters to find advisors in Indonesia/ $50 award for each successful recruitment</t>
  </si>
  <si>
    <t>Photo Processing Expert</t>
  </si>
  <si>
    <t>Marketing Material for JobPortal website (PPT,Brouchers,Catalogs)</t>
  </si>
  <si>
    <t>Build browser integration in Rust for a Tauri desktop app</t>
  </si>
  <si>
    <t>Professional Cold Calling Agents Needed</t>
  </si>
  <si>
    <t>Build Wordpress site from Figma design</t>
  </si>
  <si>
    <t>Resolve Issues in Security Report</t>
  </si>
  <si>
    <t>Sales ecom</t>
  </si>
  <si>
    <t>Food Box, paper bag, and parchment paper for Restaurant</t>
  </si>
  <si>
    <t>Assistance with coding open-ended text for academic research project</t>
  </si>
  <si>
    <t>C++ Network Settings Expert</t>
  </si>
  <si>
    <t>Join Our Team as a Backend Developer!</t>
  </si>
  <si>
    <t>PCB Thermal analysis (excel &amp;amp; solidworks)</t>
  </si>
  <si>
    <t>Google Voice Setup and Connection</t>
  </si>
  <si>
    <t>Email Marketing Design -- Klaviyo for Shopify Supplement Brand</t>
  </si>
  <si>
    <t>Social Media Marketing for Browser Game</t>
  </si>
  <si>
    <t>Vue app refactoring</t>
  </si>
  <si>
    <t>Need a Unity Game Developer for Mobile | Must have a console</t>
  </si>
  <si>
    <t>Website Design for Farm to Table Meat Delivery Brand</t>
  </si>
  <si>
    <t>Marketing/Brand Manager for Small Business</t>
  </si>
  <si>
    <t>Need Graphic Designer for Neurodivergent Population</t>
  </si>
  <si>
    <t>AWS Expert Needed to Optimize AWS cost majorly S3 Storage and Data Transfer Costs</t>
  </si>
  <si>
    <t>$2000 - Ghostwriter, take a badly written non fiction book, based on AI and making it so much better</t>
  </si>
  <si>
    <t>TikTok creator (2 young females in film) to create UGC for quick video (take on man in finance)</t>
  </si>
  <si>
    <t>Immediate VA Needed for Shopify Task</t>
  </si>
  <si>
    <t>Spanish-Chinese Translator for Visit to China (Shanghai and Wenzhou)</t>
  </si>
  <si>
    <t>TestFlight Game Testing [Germany,Italy and Brasil] iOS</t>
  </si>
  <si>
    <t>Bug fixes in Live App</t>
  </si>
  <si>
    <t>Woocommerce Plugin development to connect 2 existing Plugins (Sales Agent + Stock Location plugins)</t>
  </si>
  <si>
    <t>Design Word Document for a Company Meet the Team</t>
  </si>
  <si>
    <t>App Development - Time Tracking Website</t>
  </si>
  <si>
    <t>Webflow speed optimizer</t>
  </si>
  <si>
    <t>Japanese - English interpreter, Yufu (Yufuincho Kawakami) Japan</t>
  </si>
  <si>
    <t>Illustration / graphic imagery</t>
  </si>
  <si>
    <t>Rebuild a simple HTML Email</t>
  </si>
  <si>
    <t>Create 600 Mathematics questions</t>
  </si>
  <si>
    <t>B2B SDR/Lead Gen</t>
  </si>
  <si>
    <t>SEO needed to make cold leads into clients</t>
  </si>
  <si>
    <t>Building Instagram Accounts and Selling Products to people in the Insta DM's (Commission Pay Only)</t>
  </si>
  <si>
    <t>2D Animators needed for children's cartoons - Hip Hop Music genre</t>
  </si>
  <si>
    <t>MERN Expert for search engine page development</t>
  </si>
  <si>
    <t>Plumber Needed!</t>
  </si>
  <si>
    <t>Data Mining | Therapists in specific US cities.</t>
  </si>
  <si>
    <t>Odoo setup and configuration</t>
  </si>
  <si>
    <t>Need Dari Translator for 2 Files - 180 Words Total. Due date tomorrow 07/12/24</t>
  </si>
  <si>
    <t>Vehicle air pollution data collection</t>
  </si>
  <si>
    <t>Male Voice over Automotive Videos</t>
  </si>
  <si>
    <t>Optimization Ads</t>
  </si>
  <si>
    <t>Shopify Website Builder for Baby Furniture Business</t>
  </si>
  <si>
    <t>Logo and Cigar Band Design</t>
  </si>
  <si>
    <t>Experienced YouTube Script Writer For A Spiritual channel (100 Scripts For $3000)</t>
  </si>
  <si>
    <t>Transaction categorization and aggregation</t>
  </si>
  <si>
    <t>Squarespace Website Design and Implementation</t>
  </si>
  <si>
    <t>Salesforce Integration Specialist Needed</t>
  </si>
  <si>
    <t>WANTED: Make.com automation expert</t>
  </si>
  <si>
    <t>Narrators EN (Male and Female)</t>
  </si>
  <si>
    <t>Florida Paralegal For Child Custody Modification</t>
  </si>
  <si>
    <t>Anime Review Writer</t>
  </si>
  <si>
    <t>Graphic Designer for Modern Music Company/Record Label</t>
  </si>
  <si>
    <t>Shopify Expert to Improve a WEBSITE</t>
  </si>
  <si>
    <t>Female Australian To Record 5s voice note</t>
  </si>
  <si>
    <t>Indesign compositor</t>
  </si>
  <si>
    <t>Malay Interpreter Needed for 10th to  14th June</t>
  </si>
  <si>
    <t>Linux/python developer</t>
  </si>
  <si>
    <t>Graphic designer to help us visualize our technology</t>
  </si>
  <si>
    <t>Interior Rendering for House</t>
  </si>
  <si>
    <t>T shirt rotating motion</t>
  </si>
  <si>
    <t>Media research/ due diligence in South Korea</t>
  </si>
  <si>
    <t>British Male voice over</t>
  </si>
  <si>
    <t>Assistant to create used furniture sale listings and respond to inquiries</t>
  </si>
  <si>
    <t>Create GUI for project proposals</t>
  </si>
  <si>
    <t>Virtual Assistant for dental office</t>
  </si>
  <si>
    <t>Conversational  Designer for ChatBot (Dialogflow/ Open AI)</t>
  </si>
  <si>
    <t>Social Media Manager for Tutoring Company</t>
  </si>
  <si>
    <t>Create the perfect Font / Margin / Padding Clamp for Wordpress, Elementor Pro, Astra Website</t>
  </si>
  <si>
    <t>SaaS CRM Dashboard</t>
  </si>
  <si>
    <t>Natural Self-Spokesperson Testimonial Video (Portrait)</t>
  </si>
  <si>
    <t>Azure OpenAI chatbot project</t>
  </si>
  <si>
    <t>Google Chat to Microsoft Teams Migration Specialist</t>
  </si>
  <si>
    <t>Salesforce Commerce Cloud Payment Gateway Implementation</t>
  </si>
  <si>
    <t>Stable Diffusion + DevOps for an APP | Full Stack Gen AI Expert: Python, ComfyUI</t>
  </si>
  <si>
    <t>Facebook ad specialist needed for at home startup business</t>
  </si>
  <si>
    <t>Shopify Expert Needed.</t>
  </si>
  <si>
    <t>CFO Financial Work</t>
  </si>
  <si>
    <t>Financial health of company over the last 3 years</t>
  </si>
  <si>
    <t>Sponsored Sites for Link Insertion</t>
  </si>
  <si>
    <t>We are looking for a talented designer to create static graphics for Instagram and Facebook.</t>
  </si>
  <si>
    <t>Firmware Developer for Nordic Semiconductors Wireless Mouse</t>
  </si>
  <si>
    <t>Graphic Designer for Yoga Studio Social Media Event Flyers</t>
  </si>
  <si>
    <t>Online chatter needed 3</t>
  </si>
  <si>
    <t>I am looking for an experienced  PHP developer ( 8 years +) for the maintenance of my website</t>
  </si>
  <si>
    <t>Small Addition to Website: Create a Waitlist Webpage By Today</t>
  </si>
  <si>
    <t>Design meditation and CBT UI IOS app</t>
  </si>
  <si>
    <t>Need Tiktok shop Us account manager having $100k+ sales on existing account</t>
  </si>
  <si>
    <t>Editor with Immigration and Visa Experience</t>
  </si>
  <si>
    <t>Debug Google Cloud App</t>
  </si>
  <si>
    <t>Freelancers or Local Consultants Needed for Conducting Interviews in North America Region</t>
  </si>
  <si>
    <t>Contact a mental health helpline in Bahrain and check if they are active</t>
  </si>
  <si>
    <t>Virtual Assistant for Online Teacher and Entrepreneur</t>
  </si>
  <si>
    <t>Google Home and Google Nest Product Setup</t>
  </si>
  <si>
    <t>Create a Meta Business Manager &amp;amp; Ad Account</t>
  </si>
  <si>
    <t>Remote Kitchen and Bathroom designer</t>
  </si>
  <si>
    <t>Researcher and Script Writer for CS2 YouTube Video</t>
  </si>
  <si>
    <t>Voice over for economy Youtube Channel</t>
  </si>
  <si>
    <t>RFID Printer Application</t>
  </si>
  <si>
    <t>Donor Perfect Setup Specialist</t>
  </si>
  <si>
    <t>Control Panel Developer</t>
  </si>
  <si>
    <t>Looking for a Kawix Experienced Programmer</t>
  </si>
  <si>
    <t>Build Restaurant Website Using TOAST Platform</t>
  </si>
  <si>
    <t>Looking for a pharmacist in Canada for a consultation on starting an online pharmacy</t>
  </si>
  <si>
    <t>Bathroom Design and 3D Rendering Expert Needed</t>
  </si>
  <si>
    <t>AI Video Creator for Product Promotion</t>
  </si>
  <si>
    <t>Video Creation from Illustrations and Storyboards</t>
  </si>
  <si>
    <t>ChatGPT Automation for Competitor Review Analysis</t>
  </si>
  <si>
    <t>Senior Product Designer to improve order form</t>
  </si>
  <si>
    <t>Operating Agreement Drafting and Review for Wyoming LLC</t>
  </si>
  <si>
    <t>Create multiple Tinder accounts for Marketing</t>
  </si>
  <si>
    <t>Web developer for Next.js 14 &amp;amp; Builder.io (Typescript/Tailwind)</t>
  </si>
  <si>
    <t>Data Warehouse Developer</t>
  </si>
  <si>
    <t>Branding and logo</t>
  </si>
  <si>
    <t>Build a Sample .NET App</t>
  </si>
  <si>
    <t>I need a small flyer and social media post / reel created for my physiotherapy clinic in Canada</t>
  </si>
  <si>
    <t>Crowdfunding Campaign Manager</t>
  </si>
  <si>
    <t>Systems Consultant Needed for Trading VPS Setup and Management â€“ Experience with WHMCS, Virtualizor</t>
  </si>
  <si>
    <t>Project Manager, Emails &amp;amp; Admin experience</t>
  </si>
  <si>
    <t>Revamp current e-commerce website</t>
  </si>
  <si>
    <t>Experienced Sourcing Agent for Global Product Sourcing</t>
  </si>
  <si>
    <t>Freelance Designer for Org Chart Creation and Design</t>
  </si>
  <si>
    <t>Google ads expert for a eyewear brand</t>
  </si>
  <si>
    <t>Create Auth0 universal login page based on Figma design</t>
  </si>
  <si>
    <t>Tech needed in Southampton, NY for Cat5 Line Quote</t>
  </si>
  <si>
    <t>Create Cryptocurrency Software</t>
  </si>
  <si>
    <t>Website Designer and Developer (Project-Based)</t>
  </si>
  <si>
    <t>Python script needed</t>
  </si>
  <si>
    <t>High Fidelity Wireframes for 200+ Page Website</t>
  </si>
  <si>
    <t>Creative Video Editor for Red Light Therapy Content</t>
  </si>
  <si>
    <t>T-Shirt</t>
  </si>
  <si>
    <t>Logo, Website, and Mobile App Development for Mechanical Office</t>
  </si>
  <si>
    <t>Create a modern and impactful brochure for our software product (Visitor Management)</t>
  </si>
  <si>
    <t>Colorgrader for Short form content</t>
  </si>
  <si>
    <t>Translator for Malayalam, Kannada, Telegu and Tamil</t>
  </si>
  <si>
    <t>Public relations for consumer tech</t>
  </si>
  <si>
    <t>Screen Scrape: Setup software &amp;amp; assist capture personal auction records &amp;amp; images on 2 websites</t>
  </si>
  <si>
    <t>HTML email</t>
  </si>
  <si>
    <t>System Architect - US timezone/Overlap</t>
  </si>
  <si>
    <t>Teach me how to build a text-to-audio model for music</t>
  </si>
  <si>
    <t>Seeking Reddit and Quora Content Distributor with Multiple Active Accounts</t>
  </si>
  <si>
    <t>Video marketing creation</t>
  </si>
  <si>
    <t>Change face, background and logo on 5 FB video creatives</t>
  </si>
  <si>
    <t>Network Printer setup</t>
  </si>
  <si>
    <t>I am looking for help with a quick task on the etsy platform. Takes 10-20 minutes.</t>
  </si>
  <si>
    <t>Seeking Expert Blockchain, AI, and Web3 Developer for Innovative Project</t>
  </si>
  <si>
    <t>Seeking Developer Experienced in Integrating Japanese Car Auction Data (USS, AucNet, etc.)</t>
  </si>
  <si>
    <t>Virtual Personal Assistant: Sponsorship and Partnership Coordinator</t>
  </si>
  <si>
    <t>I need someone to help correct this bug on wordpress site</t>
  </si>
  <si>
    <t>Remote customer service and B2B sales position</t>
  </si>
  <si>
    <t>Inventory management excel doc</t>
  </si>
  <si>
    <t>Marketing expert - Google &amp;amp; FB ads + copywriting + CRO</t>
  </si>
  <si>
    <t>Professional Service Brochure Design Needed for Software Services Company</t>
  </si>
  <si>
    <t>Lyric design for social media videos</t>
  </si>
  <si>
    <t>Google review</t>
  </si>
  <si>
    <t>Law Firm Ad Manager</t>
  </si>
  <si>
    <t>Flight Search Engine Development</t>
  </si>
  <si>
    <t>Microbiology Class Assistant</t>
  </si>
  <si>
    <t>Wordpress Cart Integration with UPS Plugin</t>
  </si>
  <si>
    <t>Looking for Expert to Help Generate YouTube Subscribers &amp;amp; Views on my newly launched YouTube Channel</t>
  </si>
  <si>
    <t>Virtual assistance for a writer with a website</t>
  </si>
  <si>
    <t>Video editor to collaborate with our sales team</t>
  </si>
  <si>
    <t>Per Diem NJ Personal Injury Attorney</t>
  </si>
  <si>
    <t>Google Slide Designer Needed For Rush Job (Right Now)</t>
  </si>
  <si>
    <t>Cloud Architect for Cloud and AI App Assessment</t>
  </si>
  <si>
    <t>Arbic translation and research writing</t>
  </si>
  <si>
    <t>I need next.js developer to migrate my web app and fix error</t>
  </si>
  <si>
    <t>NZ Residential project- high level estimate</t>
  </si>
  <si>
    <t>Payment methods in Slovenia: Mastercard, VISA and Bank Transfer manual test (local cards only!)</t>
  </si>
  <si>
    <t>Mobile App Developer Needed for Hospital Patient App</t>
  </si>
  <si>
    <t>Experienced Architect Needed for Building Project</t>
  </si>
  <si>
    <t>Looking for a talented motion graphics designer to create aesthetic audio visualizers for youtube</t>
  </si>
  <si>
    <t>Editing Manuscript for My Book</t>
  </si>
  <si>
    <t>Fix vimeo player issue on WordPress</t>
  </si>
  <si>
    <t>Solar Cold Calling</t>
  </si>
  <si>
    <t>Translation from English to Nepali and vice versa</t>
  </si>
  <si>
    <t>Creative Character writer with Dark Sense of Humor</t>
  </si>
  <si>
    <t>Virtual Assistant for Administrative and Light Marketing Tasks</t>
  </si>
  <si>
    <t>TikTok Live Moderator</t>
  </si>
  <si>
    <t>SD-WAN Implementation in EVE-NG hosted in GCP</t>
  </si>
  <si>
    <t>UX Designer for Sports Betting Platform</t>
  </si>
  <si>
    <t>Google Removal Specialist Needed For Reputation Management Company</t>
  </si>
  <si>
    <t>Prototype Engineer for Manufacturing</t>
  </si>
  <si>
    <t>Shopify Web Developer for Website Changes</t>
  </si>
  <si>
    <t>Azure Security Engineer, As entra ID and Okta</t>
  </si>
  <si>
    <t>FAST - Proofreading English to Korean document</t>
  </si>
  <si>
    <t>Android User test- Mexico</t>
  </si>
  <si>
    <t>Fluent English Speaking Appointment Setter for Australian Investment Property Industry</t>
  </si>
  <si>
    <t>Revenue Management Data Model</t>
  </si>
  <si>
    <t>USPTO Trade mark filing</t>
  </si>
  <si>
    <t>B2B Salespeople for Lead Generation in Romanian Language</t>
  </si>
  <si>
    <t>Zapier iFrame Form Expert for Google Ads Conversion Setup</t>
  </si>
  <si>
    <t>Create Shopify App for integration to Transport Management System</t>
  </si>
  <si>
    <t>Looking for a solana volume bot to help with market making</t>
  </si>
  <si>
    <t>Develop WordPress Site for E-Commerce</t>
  </si>
  <si>
    <t>Need help with Research projects?</t>
  </si>
  <si>
    <t>Monday.com Set-up &amp;amp; Implementation</t>
  </si>
  <si>
    <t>Cycling jersey design</t>
  </si>
  <si>
    <t>Expert WordPress Designer To Revamp Our Website</t>
  </si>
  <si>
    <t>Clear cart on shopify website</t>
  </si>
  <si>
    <t>SEO - Building backlinks</t>
  </si>
  <si>
    <t>Prevod na Å¡panski</t>
  </si>
  <si>
    <t>Need a simple store for shopify and Woo commerce</t>
  </si>
  <si>
    <t>Trading view pinescript strategy upgrade</t>
  </si>
  <si>
    <t>Experienced Animator Needed</t>
  </si>
  <si>
    <t>List of Aesthetic Nurse Practitioners in NYC</t>
  </si>
  <si>
    <t>Need a Cold Calling Expert Person</t>
  </si>
  <si>
    <t>Google Slide Designer</t>
  </si>
  <si>
    <t>Francois Media &amp;amp; Laundry Room Remodel</t>
  </si>
  <si>
    <t>Web Developer for Loan Originator SQL Database</t>
  </si>
  <si>
    <t>Data Extraction/ ICF Homes List</t>
  </si>
  <si>
    <t>Hiring X/Twitter VA</t>
  </si>
  <si>
    <t>Improve our Google AdWords to get results</t>
  </si>
  <si>
    <t>Part-Time Recruitment Agent</t>
  </si>
  <si>
    <t>Migrate Mautic Install from EC2 to DigitalOcean</t>
  </si>
  <si>
    <t>Customizable Monthly Budget Spreadsheet Formatting</t>
  </si>
  <si>
    <t>Experienced customer service rep for email-based support</t>
  </si>
  <si>
    <t>Need help with PR and getting posted to premium sites</t>
  </si>
  <si>
    <t>Recruitment Network Sales Staff</t>
  </si>
  <si>
    <t>Shopify Product Lister Needed (ASAP)</t>
  </si>
  <si>
    <t>Need a professional solar company website built on word press.</t>
  </si>
  <si>
    <t>Outdoor sales representatives</t>
  </si>
  <si>
    <t>Website Bug Fixer</t>
  </si>
  <si>
    <t>Business Coach/Consultant for Building a Digital Agency</t>
  </si>
  <si>
    <t>Senior AI Developer / Full Stack engineer</t>
  </si>
  <si>
    <t>Logo Design for Candle Brand</t>
  </si>
  <si>
    <t>Core Web Vitals monitoring with Google Analytics, BigQuery and Data Studio</t>
  </si>
  <si>
    <t>Bilingual Translator for Sportsbook and Casino Content</t>
  </si>
  <si>
    <t>Contratando 20 advogados - Bate-papo remunerado sobre DIREITO e IA no Brasil</t>
  </si>
  <si>
    <t>Email/Server Expert needed for DKIM &amp;amp; Other Email Tasks</t>
  </si>
  <si>
    <t>Customer Dashboard Website</t>
  </si>
  <si>
    <t>Need Online bank with card and payment wallet</t>
  </si>
  <si>
    <t>Seeking Web Scraping Specialist for Tennis Betting Data</t>
  </si>
  <si>
    <t>E-commerce store PPC audit</t>
  </si>
  <si>
    <t>Front-End Dev Needed For General Cleanup, Small Fixes, etc (React.js, typescript, bootstrap, css)</t>
  </si>
  <si>
    <t>Tax Preparation Assistance for Small Business in Canada</t>
  </si>
  <si>
    <t>Multilingual Voice Over Talent - English</t>
  </si>
  <si>
    <t>Event design branding</t>
  </si>
  <si>
    <t>Social video strategy specialist for edtech/learning company + campaign</t>
  </si>
  <si>
    <t>Casepeer Expert</t>
  </si>
  <si>
    <t>Rewrite Meta. Descriptions</t>
  </si>
  <si>
    <t>Website Redesign for Coaching Institute</t>
  </si>
  <si>
    <t>Advise on health data architecture schematic</t>
  </si>
  <si>
    <t>Customer Service for Property Management</t>
  </si>
  <si>
    <t>Java Framework Memory Optimization Expert Needed</t>
  </si>
  <si>
    <t>Prebid.js specialist</t>
  </si>
  <si>
    <t>SEO Backlink Specialist for New Website</t>
  </si>
  <si>
    <t>Flat Rate Pricing in Service Titan</t>
  </si>
  <si>
    <t>Google Expert - result removal</t>
  </si>
  <si>
    <t>SharePoint Online Document Control System Setup</t>
  </si>
  <si>
    <t>Healthcare Social Media Content Writer</t>
  </si>
  <si>
    <t>Hiring a YOUTUBE Thumbnail Designer (10+)</t>
  </si>
  <si>
    <t>YouTube shorts video editor/uploader</t>
  </si>
  <si>
    <t>Video Editor for High-Quality Real Estate Content</t>
  </si>
  <si>
    <t>Chinese Logo Designer for New Chinese Restaurant</t>
  </si>
  <si>
    <t>Modern Logo Design for Online and Merchandise Use</t>
  </si>
  <si>
    <t>Person who speaks Finnish to record UGC videos - DR</t>
  </si>
  <si>
    <t>English call test for local Malay</t>
  </si>
  <si>
    <t>Google merchant assistant</t>
  </si>
  <si>
    <t>Correcting minor typos and grammar issues in the main text of a 9000-word academic manuscript</t>
  </si>
  <si>
    <t>Villa Nculu ZA</t>
  </si>
  <si>
    <t>Website Development from Reference Website</t>
  </si>
  <si>
    <t>LinkedIn Page Optimization Expert</t>
  </si>
  <si>
    <t>Copywriter for Texas Real Estate Agents - Tax Strategy Ebook</t>
  </si>
  <si>
    <t>AI Developer/Expert for Stable AI Service Implementation and Optimization</t>
  </si>
  <si>
    <t>Reddit expert to promote accounts on Reddit</t>
  </si>
  <si>
    <t>WordPress website SEO for a new company</t>
  </si>
  <si>
    <t>Seeking Event coordinator and door person UK</t>
  </si>
  <si>
    <t>Doctor Spokesperson for Endorsement of Plant-based Natural Supplements for Gut Health</t>
  </si>
  <si>
    <t>Virtual Assistant - Work from Home</t>
  </si>
  <si>
    <t>Reffer new clients to our brokerage franchise  business</t>
  </si>
  <si>
    <t>Urgent Logo Design for Educator Professionalism Audit Company</t>
  </si>
  <si>
    <t>Cold Calling Customer Information Gathering</t>
  </si>
  <si>
    <t>Investment Advice (Asset Management)</t>
  </si>
  <si>
    <t>German Speaking Representative for an 8-figure Ecommerce brand ðŸš€</t>
  </si>
  <si>
    <t>Lead generation experts required</t>
  </si>
  <si>
    <t>Full Stack Developer - .NET and React</t>
  </si>
  <si>
    <t>Find native African French speakers to record simple phrases.</t>
  </si>
  <si>
    <t>Szolnok-Marketing research and mystery audits in HUNGARY</t>
  </si>
  <si>
    <t>ChatGPT and R expert to replicate some code</t>
  </si>
  <si>
    <t>Experienced Interior Designer Needed for Vehicle Cabin Design</t>
  </si>
  <si>
    <t>Assistance with opening a company in El-Salvador</t>
  </si>
  <si>
    <t>Lead Generation: Coaches &amp;amp; Consultants (Base Fee + Commission Per Closed Client)</t>
  </si>
  <si>
    <t>Spring Boot + React Fullstack developer</t>
  </si>
  <si>
    <t>App flutter part time</t>
  </si>
  <si>
    <t>Recovery</t>
  </si>
  <si>
    <t>Blog Article Writer using AI Writing Platform WriteSonic</t>
  </si>
  <si>
    <t>Squarespace Website Redesign and Local SEO Optimization</t>
  </si>
  <si>
    <t>Virtual Assistant for Dating Apps &amp;amp; Instagram Engagement</t>
  </si>
  <si>
    <t>Cloud Docker Container Architect with Expertise in HTTPS Server Development and AWS Configuration</t>
  </si>
  <si>
    <t>Real Estate/Legal Consultation for Establishing HOA</t>
  </si>
  <si>
    <t>CPA / Strategic Business Tax Accountant</t>
  </si>
  <si>
    <t>Italian Verbal and Written Content Assistant</t>
  </si>
  <si>
    <t>Shopify copywriter, who is familiar with a supplements niche</t>
  </si>
  <si>
    <t>Google Cloud federated workload/identity</t>
  </si>
  <si>
    <t>Social Media Coordinator / Senior Social Media VA</t>
  </si>
  <si>
    <t>Create a web pixel extension shopify for a app</t>
  </si>
  <si>
    <t>Google Ads Pro for Ecommerce Storefront</t>
  </si>
  <si>
    <t>Flat Fee Proposal: Experienced Restoration Specialist with Xactimate Expertise</t>
  </si>
  <si>
    <t>Photocopy 28 pages in book at Guildhall Library in London</t>
  </si>
  <si>
    <t>Google Ads Expert at Advanced Health Chiropractic South Loop</t>
  </si>
  <si>
    <t>Cleanup Power Point &amp;amp; Ms Word</t>
  </si>
  <si>
    <t>AI Expert and Artist</t>
  </si>
  <si>
    <t>Trucking / logistics logo / Social media/web design</t>
  </si>
  <si>
    <t>DiseÃ±ador grÃ¡fico Canva</t>
  </si>
  <si>
    <t>Content Creator and Ad Poster</t>
  </si>
  <si>
    <t>Growth Marketing Lead</t>
  </si>
  <si>
    <t>Google Sheets Quote Rate Limit Increase</t>
  </si>
  <si>
    <t>Automated Sales Web Page with AI and Hubspot Integration</t>
  </si>
  <si>
    <t>Designer to create quick infographic from mockup</t>
  </si>
  <si>
    <t>Slide designer (presentation builder)</t>
  </si>
  <si>
    <t>Data Matching Specialist</t>
  </si>
  <si>
    <t>Amazon seller account summary user page</t>
  </si>
  <si>
    <t>Website Design and Development for Brand and Association</t>
  </si>
  <si>
    <t>Video Editing Adobe Premier Pro</t>
  </si>
  <si>
    <t>Bookkeeping - Organize/Clean up 12 months of statements</t>
  </si>
  <si>
    <t>VBA expert</t>
  </si>
  <si>
    <t>Experienced Contract Attorney for Independent Outside Sales Rep and Equity Agreements</t>
  </si>
  <si>
    <t>Brazilian Portuguese Interpreter for Legal Matter</t>
  </si>
  <si>
    <t>Graphic Designer for Cards Design</t>
  </si>
  <si>
    <t>3D Model Designer for Meditation Pose</t>
  </si>
  <si>
    <t>Contacts collection from the list of companies</t>
  </si>
  <si>
    <t>Buying loans from Belgium</t>
  </si>
  <si>
    <t>SAP Basis (Remote)</t>
  </si>
  <si>
    <t>META &amp;amp; Google Ads</t>
  </si>
  <si>
    <t>Customer Services Representative - Credit Repair Industry</t>
  </si>
  <si>
    <t>Seeking Professional to Create a High Impact Pitch Deck for Tech Company</t>
  </si>
  <si>
    <t>Chat GPT Expert Needed for Personalizing Cold Emails</t>
  </si>
  <si>
    <t>Looking for a Video Editor for my YouTube channel</t>
  </si>
  <si>
    <t>Large Language Models for NSFW Content</t>
  </si>
  <si>
    <t>Government Contracts Bid Manager</t>
  </si>
  <si>
    <t>Pixel artist required for animated explainer video</t>
  </si>
  <si>
    <t>Facebook ads campaign setup &amp;amp; manage</t>
  </si>
  <si>
    <t>Website homepage redesign using wordpress &amp;amp; elementor</t>
  </si>
  <si>
    <t>Social Media Manager / Marketing</t>
  </si>
  <si>
    <t>Academic editor with intermediate experience? Seeking flexible remote gigs? Look no further!</t>
  </si>
  <si>
    <t>Italian Virtual Assistant for Travel and Real Estate</t>
  </si>
  <si>
    <t>Social media strategy consultation</t>
  </si>
  <si>
    <t>Web frontend engineer</t>
  </si>
  <si>
    <t>Salesforce admin to build custom CRM audiences</t>
  </si>
  <si>
    <t>ðŸš€ Join Our Team as a Part-Time Creative Director and Revolutionise Advertising at Click Hive Ltd!</t>
  </si>
  <si>
    <t>Developer needed for Solana micro buy bot for pump.fun coins</t>
  </si>
  <si>
    <t>Shirt Design</t>
  </si>
  <si>
    <t>Climate-focused digital agency seeks PixelNX developer for climate action website</t>
  </si>
  <si>
    <t>Architect required to make a simple change to a plan</t>
  </si>
  <si>
    <t>German VAT Compliance and returns</t>
  </si>
  <si>
    <t>E-commerce Store Developer</t>
  </si>
  <si>
    <t>Lead generation/ Lead list making</t>
  </si>
  <si>
    <t>Mobile Packet Investigation</t>
  </si>
  <si>
    <t>Shopify Store Builder for Social Media Advertising</t>
  </si>
  <si>
    <t>Photographer required in Bangalore</t>
  </si>
  <si>
    <t>Canvas, Phasor, Pixi Js developer for creating casino game ui in react</t>
  </si>
  <si>
    <t>Graphic Design - Twitter Posts</t>
  </si>
  <si>
    <t>Rebuild a senior living website and creating a style guide</t>
  </si>
  <si>
    <t>Teach Python Coding 13 Year Old</t>
  </si>
  <si>
    <t>Joomla - Cloudflare - 406 Not Acceptable error</t>
  </si>
  <si>
    <t>Wordpress Website Intergation</t>
  </si>
  <si>
    <t>Cinematic Real Estate Video Editor</t>
  </si>
  <si>
    <t>Indonesian Website Developer</t>
  </si>
  <si>
    <t>Reporting from Forma LMS</t>
  </si>
  <si>
    <t>2 X 10 second Kinetic text video</t>
  </si>
  <si>
    <t>P&amp;amp;ID Symbol, Text and Pipeline Recognition Expert</t>
  </si>
  <si>
    <t>Answer audio survey questions</t>
  </si>
  <si>
    <t>HIGH Converting VSL INTRO | Video Ads Expert-Video Sales Letter - VIDEO 2min30</t>
  </si>
  <si>
    <t>Creating an email sign up and assets download page on Wordpress</t>
  </si>
  <si>
    <t>Google Business Verification and Setup Assistance, set up in Google Maps &amp;amp; general SEO listings.</t>
  </si>
  <si>
    <t>Web Scraping Expert - Woocommerce Product Data</t>
  </si>
  <si>
    <t>I need someone to convert current mobile website to ios app</t>
  </si>
  <si>
    <t>Montage Trailer</t>
  </si>
  <si>
    <t>Shopify Website Improvement and Marketing Support</t>
  </si>
  <si>
    <t>Build Stable diffusion Backed APIs</t>
  </si>
  <si>
    <t>TALL Stack Laravel Developer</t>
  </si>
  <si>
    <t>Looking for US based Mercari users</t>
  </si>
  <si>
    <t>Selenium automation expert to help bypass Captcha/IP-based Protection</t>
  </si>
  <si>
    <t>Seeking an Xactimate expert to draft a roofing proposal for 18 buildings in an apartment complex</t>
  </si>
  <si>
    <t>Logo Revision To Match TikTok Styling</t>
  </si>
  <si>
    <t>Video spokesperson Amazon Product Reviewer/ UGC creating a short video demonstrating products</t>
  </si>
  <si>
    <t>Portfolio &amp;amp; Show Reel</t>
  </si>
  <si>
    <t>Quarterly Bookkeeper for Internet Businesses â€“ QuickBooks</t>
  </si>
  <si>
    <t>Landscape Designer with VIP3D Software Experience</t>
  </si>
  <si>
    <t>Crypto Payment Automation Developer</t>
  </si>
  <si>
    <t>Social Media Growth Manager for Instagram Travel Channel</t>
  </si>
  <si>
    <t>Content writer for design portfolio case studies</t>
  </si>
  <si>
    <t>Fitness model, photographs and videos 14 day challenge</t>
  </si>
  <si>
    <t>Podio CRM Developer</t>
  </si>
  <si>
    <t>Wordpress - Betterdocs plugin - Help to style</t>
  </si>
  <si>
    <t>Amazon api integration expert</t>
  </si>
  <si>
    <t>French recordings</t>
  </si>
  <si>
    <t>Writer With Personality for Science-Backed Productivity/Psychology Articles (No generic content!)</t>
  </si>
  <si>
    <t>25775 - Maria Muniz</t>
  </si>
  <si>
    <t>3d printing needed</t>
  </si>
  <si>
    <t>Data Mining/ Data Analyst</t>
  </si>
  <si>
    <t>Newbie to modernize simple copy editorial remote job.</t>
  </si>
  <si>
    <t>Clay Outbound Template Set-Up Expert</t>
  </si>
  <si>
    <t>E-commerce store for a Publishing House</t>
  </si>
  <si>
    <t>Lottie animation optimize (you neeed to have lottiefiles subscription). 5 min work.</t>
  </si>
  <si>
    <t>Skilled Painter Needed in Bothell, Washington</t>
  </si>
  <si>
    <t>Rescue mode repair</t>
  </si>
  <si>
    <t>I need setup a openVPN server.</t>
  </si>
  <si>
    <t>HR and Operations Manager with Customer Service Experience</t>
  </si>
  <si>
    <t>Convert logo</t>
  </si>
  <si>
    <t>Visual Studio Code Extension</t>
  </si>
  <si>
    <t>Full Stack Developer for All in One On Demand Services Platform</t>
  </si>
  <si>
    <t>Xero Setup Specialist Needed for Shopify Store Integration</t>
  </si>
  <si>
    <t>CAD/Graphic designer to create a 3D model of a building exterior</t>
  </si>
  <si>
    <t>[$250] Login - Onboarding can be skipped if you kill the app after the modal opens #43803 - Expensify</t>
  </si>
  <si>
    <t>Manually Download Images from Website &amp;amp; Organize Them in Folders</t>
  </si>
  <si>
    <t>Unreal Engine 5 Niagara specialist to create several VFX</t>
  </si>
  <si>
    <t>Create a picture of a soccer team. Every player has our bottle in his hand.</t>
  </si>
  <si>
    <t>Logo design for second location using current logo theme</t>
  </si>
  <si>
    <t>Nuxt 3 index of dynamic pages on Google</t>
  </si>
  <si>
    <t>Create a website that receives some inputs runs a python code server side and shows the output</t>
  </si>
  <si>
    <t>Packaging Box and Website Design</t>
  </si>
  <si>
    <t>TikTok Video Creator for AI Tool</t>
  </si>
  <si>
    <t>Marriage Proposal Reception Photographer</t>
  </si>
  <si>
    <t>Voice talent for voicemail recording</t>
  </si>
  <si>
    <t>Fun OC Illustrations</t>
  </si>
  <si>
    <t>Video Editor for Speaker Reel</t>
  </si>
  <si>
    <t>B2B Lead Generation Specialist for Hand Car Wash Business</t>
  </si>
  <si>
    <t>Portuguese - handling of property sales inquiries.</t>
  </si>
  <si>
    <t>Experienced VMWare Specialist Needed for Troubleshooting and Resolution</t>
  </si>
  <si>
    <t>Re-design/re-theme app (9 screens)</t>
  </si>
  <si>
    <t>Hungarian Interpreter for SMS Mailing</t>
  </si>
  <si>
    <t>Amazon clone for home service</t>
  </si>
  <si>
    <t>Excellent Video Editor (Youtube and TikTok) and Creator Creator.</t>
  </si>
  <si>
    <t>Canva &amp;amp; opus pro</t>
  </si>
  <si>
    <t>Customer service needed for Slovakia, E-comerce Shopify!</t>
  </si>
  <si>
    <t>Amazon</t>
  </si>
  <si>
    <t>SEO Website Enhancement</t>
  </si>
  <si>
    <t>Experienced WordPress Plugin Developer for E-commerce ROI Calculation and Reporting</t>
  </si>
  <si>
    <t>Rhapsody Integration Specialist</t>
  </si>
  <si>
    <t>PR Communications Project for Finance firm</t>
  </si>
  <si>
    <t>Urgent website and application mobile</t>
  </si>
  <si>
    <t>Montserrat</t>
  </si>
  <si>
    <t>AI Chat Developer</t>
  </si>
  <si>
    <t>Reverse Engineer 3D Scan Part</t>
  </si>
  <si>
    <t>Ecommerce CRO program manager needed</t>
  </si>
  <si>
    <t>Edit video and real voice over ( french)</t>
  </si>
  <si>
    <t>Website Sales Landing Page Image needed (need 2 images)</t>
  </si>
  <si>
    <t>Logo Designer for Web Development Business</t>
  </si>
  <si>
    <t>Certified Odoo Consultant for CRM, Marketing Automation, and Accounting Configuration</t>
  </si>
  <si>
    <t>Graphic Designer for Landing Page Images</t>
  </si>
  <si>
    <t>Architect plan and 3D rendering of coffee shop</t>
  </si>
  <si>
    <t>Help with differential allele specific expression analysis using rna-seq data</t>
  </si>
  <si>
    <t>Oil Painters commission job</t>
  </si>
  <si>
    <t>ODOO Developer for Clocking In / Out KIOSK App Setup</t>
  </si>
  <si>
    <t>Content Implementation (Wordpress)</t>
  </si>
  <si>
    <t>Actionstep Specialist Needed</t>
  </si>
  <si>
    <t>Food Scientist for New Food Business</t>
  </si>
  <si>
    <t>Website Designer for Digital Marketing Agency Website</t>
  </si>
  <si>
    <t>Data Warehouse Design Specialist: Fivetran, BigQuery, NetSuite</t>
  </si>
  <si>
    <t>Share a drop app</t>
  </si>
  <si>
    <t>Graphics and Branding for Pet Care Line</t>
  </si>
  <si>
    <t>Looking For Data Entry VA For wave Bookkeeping</t>
  </si>
  <si>
    <t>Wordpress Website developer &amp;amp; Consultant (Xamin template ) for AlphaBii Digital (AI &amp;amp; Data Focus)</t>
  </si>
  <si>
    <t>Word Graphics Designer</t>
  </si>
  <si>
    <t>High School Model Research and Data Analysis</t>
  </si>
  <si>
    <t>Altercoin content writer / analyst</t>
  </si>
  <si>
    <t>Sr. Social Media Manager</t>
  </si>
  <si>
    <t>Data Engineer with Spark, Scala, HDF and DataX Skills</t>
  </si>
  <si>
    <t>Scriptwriter for a newschannel; delivery within 12 hours</t>
  </si>
  <si>
    <t>Someone to review online course</t>
  </si>
  <si>
    <t>Skilled Midjourney Artist for 20 Hyper Realistic Model Images</t>
  </si>
  <si>
    <t>Programming in Javascript, React App and WordPress</t>
  </si>
  <si>
    <t>AutoCAD Support Specialist</t>
  </si>
  <si>
    <t>website design for IOS and Android</t>
  </si>
  <si>
    <t>Experienced Civil Engineer Needed for Boundaries, Storm Water, and Land Distribution Plan in Wisconsin</t>
  </si>
  <si>
    <t>Google Presentation Designer</t>
  </si>
  <si>
    <t>Edit a line color in checkout - woocommerce</t>
  </si>
  <si>
    <t>make index for my Scripture song devotionals</t>
  </si>
  <si>
    <t>GMB Expert - Reputation expert needed</t>
  </si>
  <si>
    <t>Short changes in Woocommerce WordPress website</t>
  </si>
  <si>
    <t>File Small Business Incorp. Tax Canada</t>
  </si>
  <si>
    <t>Seeking Local Expert in Shenzhen China to Guide Yoga Mat Factory Tours and Negotiate Pricing</t>
  </si>
  <si>
    <t>Email Template Set Up</t>
  </si>
  <si>
    <t>A PDF file with approx. 800 leads and 8 pages is to be parsed into an Excel</t>
  </si>
  <si>
    <t>Business documentation translation for presentation</t>
  </si>
  <si>
    <t>Symfony Project Update</t>
  </si>
  <si>
    <t>XGBoost Model Optimization with RFE and Hyperparameter Tuning</t>
  </si>
  <si>
    <t>Experienced Customer Service Representative Needed for Dropshipping Business</t>
  </si>
  <si>
    <t>Javascript coding for Bubble.io</t>
  </si>
  <si>
    <t>Create blog landing page and blog template and upload first 6 blogs posts</t>
  </si>
  <si>
    <t>Email Finder for School Websites</t>
  </si>
  <si>
    <t>Reword 900 Word Article</t>
  </si>
  <si>
    <t>Install Strapi CMS and Akeneo PIM on AlmaLinux VMware Server</t>
  </si>
  <si>
    <t>Lead Gen and Sales</t>
  </si>
  <si>
    <t>Looking for General Manager and Finance Analyst for mental health and well-being application</t>
  </si>
  <si>
    <t>Taboola Optimization Specialist</t>
  </si>
  <si>
    <t>Fullstack Django + React developer for technical mentorship</t>
  </si>
  <si>
    <t>Setting up email marketing campaign</t>
  </si>
  <si>
    <t>Artist needed to create Twitch emotes for my channel</t>
  </si>
  <si>
    <t>Community Manager for Vape company</t>
  </si>
  <si>
    <t>Need User Acquisition Specialist For My Hyper &amp;amp; Hybrid-Casual Games</t>
  </si>
  <si>
    <t>Graphic Designer for E-commerce Furniture Site</t>
  </si>
  <si>
    <t>Migrate Outlook 365 Email Accounts to Gsuite</t>
  </si>
  <si>
    <t>Wordpress Form + Feature Fixing</t>
  </si>
  <si>
    <t>Assistance with Purchasing and Shipping an Item to the UK</t>
  </si>
  <si>
    <t>Server Admin</t>
  </si>
  <si>
    <t>Wholesale Real Estate Cold Caller</t>
  </si>
  <si>
    <t>Looking for Digital Marketer with PPC Experience.</t>
  </si>
  <si>
    <t>Marketing and Website Development for Rent a Dress NZ</t>
  </si>
  <si>
    <t>PHP Developer For Facebook Conversion API Direct Integration</t>
  </si>
  <si>
    <t>Fractional HR Manager Needed ASAP</t>
  </si>
  <si>
    <t>Website SEO and Mobile optimization for wix</t>
  </si>
  <si>
    <t>Event and Sponsorship Coordinator</t>
  </si>
  <si>
    <t>Part-Time Job Recruitment for Women: Achieving the Perfect Balance</t>
  </si>
  <si>
    <t>Travel aid service, we are looking for a development company that is familiar with this service.</t>
  </si>
  <si>
    <t>Machine Learning Developer for Virtual Girlfriend Cloning Project</t>
  </si>
  <si>
    <t>Illustrator extendscript SVG information script</t>
  </si>
  <si>
    <t>Native Greek Writer to Rewrite Articles [Beginner Friendly Job]</t>
  </si>
  <si>
    <t>Custom Ecwid product affiliate widget embedable on third party site</t>
  </si>
  <si>
    <t>I Need Translators and Video Editors</t>
  </si>
  <si>
    <t>Bookeeping personal and small business plus tax prep</t>
  </si>
  <si>
    <t>Wireless Device Security Writer</t>
  </si>
  <si>
    <t>Video Editor for Short form content</t>
  </si>
  <si>
    <t>Excel Dashboard</t>
  </si>
  <si>
    <t>Create a short introduction video</t>
  </si>
  <si>
    <t>WordPress Developer for Cloning Shopify Stores to WooCommerce</t>
  </si>
  <si>
    <t>Instagram lead gen specialist</t>
  </si>
  <si>
    <t>Mobile UI and Social Media Graphics Designer</t>
  </si>
  <si>
    <t>MacBook Policy Setting Expert</t>
  </si>
  <si>
    <t>ASE Certified Engineer to Write Damage Report for Chevy Silverado 2001 3500</t>
  </si>
  <si>
    <t>use blender 3D file to convert a mockup to PSD for us to make editing on photoshop</t>
  </si>
  <si>
    <t>SEO professional writer needed</t>
  </si>
  <si>
    <t>Financial Coordinator</t>
  </si>
  <si>
    <t>Translation of document from English to Croatian</t>
  </si>
  <si>
    <t>Ebook Writer - Living a Contented Life</t>
  </si>
  <si>
    <t>Interim CFO Consultant for our Newly opened Boutique Bakery</t>
  </si>
  <si>
    <t>AutoCAD Designer for Immediate Need</t>
  </si>
  <si>
    <t>Excel table to sharepoint list api</t>
  </si>
  <si>
    <t>Virtual Assistant for Business Management</t>
  </si>
  <si>
    <t>Backyard/Master Deck Design</t>
  </si>
  <si>
    <t>Build AppleTV and web application</t>
  </si>
  <si>
    <t>Online Course Developer for new home owner Education</t>
  </si>
  <si>
    <t>Video Editor for English YouTube Channel</t>
  </si>
  <si>
    <t>Google Ads Audit &amp;amp; Performance Recovery</t>
  </si>
  <si>
    <t>LinkedIn Sales Navigator Search Expert</t>
  </si>
  <si>
    <t>Graphic Designer / Logo Designer for a custom Brand Logo</t>
  </si>
  <si>
    <t>Making Mold for Thermoforming</t>
  </si>
  <si>
    <t>[$250] Chat does not scroll to the last message when a new message received #43600 - Expensify</t>
  </si>
  <si>
    <t>Small Business Valuation</t>
  </si>
  <si>
    <t>B2B Business Development &amp;amp; Marketing Strategist - Part Time (Staffing Business)</t>
  </si>
  <si>
    <t>Klaviyo set up</t>
  </si>
  <si>
    <t>Online Chatter</t>
  </si>
  <si>
    <t>Rework a logo</t>
  </si>
  <si>
    <t>Create Company Profile</t>
  </si>
  <si>
    <t>Youtube Video Reviewer</t>
  </si>
  <si>
    <t>Need WordPress Elementor &amp;amp; E-commerce Expert</t>
  </si>
  <si>
    <t>Transcribe Online Video</t>
  </si>
  <si>
    <t>PHP Project Customization</t>
  </si>
  <si>
    <t>Angular + Azure expert</t>
  </si>
  <si>
    <t>Shopify Plus Expert Needed</t>
  </si>
  <si>
    <t>Woocommerce Store</t>
  </si>
  <si>
    <t>Bride Model for Wedding Photoshoot</t>
  </si>
  <si>
    <t>Floor Plan Conversion Expert</t>
  </si>
  <si>
    <t>Excel Data Validation - Urgent</t>
  </si>
  <si>
    <t>Inventory Manager with Proficiency in Inventory-Planner.com</t>
  </si>
  <si>
    <t>Design a logo and complete brand guidelines</t>
  </si>
  <si>
    <t>Deploy Jira Application on AWS EKS with EFS Setup</t>
  </si>
  <si>
    <t>American  English Actress between 35 and 40 yo  for Short Videos Recording</t>
  </si>
  <si>
    <t>Create Ad in Figma</t>
  </si>
  <si>
    <t>(US) Looking for someone with beautiful handwriting to write cards for our customers</t>
  </si>
  <si>
    <t>Optimizing Airbnb and Hospitable settings</t>
  </si>
  <si>
    <t>Refrigeration Circuit design</t>
  </si>
  <si>
    <t>Best Facebook Ads Manager for Contractors Leads</t>
  </si>
  <si>
    <t>Expert Icon Designer</t>
  </si>
  <si>
    <t>Short Fashion/Styling Video Content</t>
  </si>
  <si>
    <t>Tiktok content creator needed today 21st June!</t>
  </si>
  <si>
    <t>Wix Account Update</t>
  </si>
  <si>
    <t>Content Creator/ Marketing Associate</t>
  </si>
  <si>
    <t>Mystery / Secret Shop and Unannounced Audits: Spain - Alicante</t>
  </si>
  <si>
    <t>Set meetings with click through prospects</t>
  </si>
  <si>
    <t>Create 1 page website</t>
  </si>
  <si>
    <t>Flyer Booklet and Quoting Pages</t>
  </si>
  <si>
    <t>UGC Creator for eCommerce Brand</t>
  </si>
  <si>
    <t>TV Format Development Exec for Creating A Documentary Proposal</t>
  </si>
  <si>
    <t>Actress for TikTok videos</t>
  </si>
  <si>
    <t>Sr React/Next.js Developer â€“ plus TypeScript, TailwindCSS experience</t>
  </si>
  <si>
    <t>Experienced Google PPC Ad Specialist Needed</t>
  </si>
  <si>
    <t>Looking for a Financier for my Agricultural Project</t>
  </si>
  <si>
    <t>Midjourney AI animator</t>
  </si>
  <si>
    <t>1-3 Minute Faceless YouTube Videos</t>
  </si>
  <si>
    <t>Landing Page Developer for SaaS Product</t>
  </si>
  <si>
    <t>Cold Caller for Enterprise Software</t>
  </si>
  <si>
    <t>Recruiter for Real Estate Brokerage</t>
  </si>
  <si>
    <t>Word press blog design</t>
  </si>
  <si>
    <t>Need to combine 2 pinescript indicators</t>
  </si>
  <si>
    <t>Data Entry/Order Entry Specialist</t>
  </si>
  <si>
    <t>Solano airdrop</t>
  </si>
  <si>
    <t>Need help to complete kickstarter project</t>
  </si>
  <si>
    <t>Accountant for payroll and taxes</t>
  </si>
  <si>
    <t>Find the best while label or open code to offer similar service app bark.us</t>
  </si>
  <si>
    <t>Consulting video call to verify correct Shopify Store Settings / Various questions</t>
  </si>
  <si>
    <t>(Australia) Looking for someone with beautiful handwriting to write cards for our customers</t>
  </si>
  <si>
    <t>Substrate developers</t>
  </si>
  <si>
    <t>Video Editing Mentor</t>
  </si>
  <si>
    <t>Danish Translator for Product Page Review</t>
  </si>
  <si>
    <t>Android App Improvment (Java)</t>
  </si>
  <si>
    <t>Experienced Superset Developer for KPI Project</t>
  </si>
  <si>
    <t>Software advice (booking, dispatch, invoicing) for heavy equipment rental company</t>
  </si>
  <si>
    <t>Signal-Based Campaign Setup Specialist for Clay Sales Software</t>
  </si>
  <si>
    <t>Transfer Facebook business page ownership</t>
  </si>
  <si>
    <t>Sourcing Agent for Electronics in China</t>
  </si>
  <si>
    <t>Skilled Illustrator logo designer needed</t>
  </si>
  <si>
    <t>Project Coordinator - Virtual Assistant</t>
  </si>
  <si>
    <t>Fullstack developer needed</t>
  </si>
  <si>
    <t>Shopify Store Setup and Content Migration</t>
  </si>
  <si>
    <t>Peertube customizations for GUI &amp;amp; Youtube plugin fix</t>
  </si>
  <si>
    <t>Roofing Construction Estimation</t>
  </si>
  <si>
    <t>Odoo data file to be corrected for impoting</t>
  </si>
  <si>
    <t>Translate English medical text to Ukrainian</t>
  </si>
  <si>
    <t>Need Social Media Engagement Expert</t>
  </si>
  <si>
    <t>Need expert in Laravel and Angular</t>
  </si>
  <si>
    <t>Personal Shopper in Bristol Store in Gent</t>
  </si>
  <si>
    <t>Convert a Word File to Epub</t>
  </si>
  <si>
    <t>Blockchain Full Stack / Backend - DraSha</t>
  </si>
  <si>
    <t>YouTube Channel Video Ideas</t>
  </si>
  <si>
    <t>List my cupon in your amazon shop or any amazon shop</t>
  </si>
  <si>
    <t>Hiring WebFlow Developer (Background Video Fix)</t>
  </si>
  <si>
    <t>Create email template for our company</t>
  </si>
  <si>
    <t>Data Analyst - Home and Land Value Optimization</t>
  </si>
  <si>
    <t>WordPress Developer/Designer for One Page Website</t>
  </si>
  <si>
    <t>Social media pro to write and posts to Instagram and Facebook and Marketing emials</t>
  </si>
  <si>
    <t>My Shemen needs Influencer marketing to promote the brand and products for commission.</t>
  </si>
  <si>
    <t>Amazon Brand Approval and Listing Expert for Pain Comfort Products</t>
  </si>
  <si>
    <t>Xero Reconciliation Specialist</t>
  </si>
  <si>
    <t>Flutter developer for UI changes and Firebase integration</t>
  </si>
  <si>
    <t>Want to create an mt4 EA for real account</t>
  </si>
  <si>
    <t>Amazon PPC Expert</t>
  </si>
  <si>
    <t>Create Asset Group videos in Google Ads Performance Max Campaign.</t>
  </si>
  <si>
    <t>Web Developer Needed for User Dashboard Setup on Framer</t>
  </si>
  <si>
    <t>Support Expert to help startups</t>
  </si>
  <si>
    <t>GA4 Pro to Setup Events for B2B SaaS company</t>
  </si>
  <si>
    <t>WordPress Site Security and Malware Removal</t>
  </si>
  <si>
    <t>Researcher, Surakarta, Indonesia - journalist</t>
  </si>
  <si>
    <t>Freight Forwarder Contacts - China</t>
  </si>
  <si>
    <t>Experienced Attorney for Buying Tax Dec Property</t>
  </si>
  <si>
    <t>[ROMANIA] Asistenta Virtuala Part-Time Pentru Digital Marketing</t>
  </si>
  <si>
    <t>Virtual Assistant with organizational and marketing skills for short term rental company</t>
  </si>
  <si>
    <t>We are looking for an actor from Nepal to create 3 short videos in Nepali language.</t>
  </si>
  <si>
    <t>SEO Specialist Needed (Home Services Business)</t>
  </si>
  <si>
    <t>Looking for an Front End developer</t>
  </si>
  <si>
    <t>Facebook Group Promotion Specialist</t>
  </si>
  <si>
    <t>Fashion Stylist for Personal Dressing Assistance</t>
  </si>
  <si>
    <t>ai Illustrator now for 5-10 AI assisted graphics for book already written.</t>
  </si>
  <si>
    <t>Setup Domain Redirection WITHOUT Affecting Subdirectories</t>
  </si>
  <si>
    <t>Experienced Youtube Channel Manager</t>
  </si>
  <si>
    <t>Charcoal briquettes manufacturing expert</t>
  </si>
  <si>
    <t>UGC Content Creator for Beauty and Fitness Brands</t>
  </si>
  <si>
    <t>Scrape Chinese App</t>
  </si>
  <si>
    <t>Modify SOAP API and integrate ETL with Logic Apps</t>
  </si>
  <si>
    <t>Photo and Video Editing Specialist for Website and Social Media Content</t>
  </si>
  <si>
    <t>Hospital Contact Information Data Entry</t>
  </si>
  <si>
    <t>Virtual Helper for AutoCAD and Revit Drafting and Modeling</t>
  </si>
  <si>
    <t>Twitter (&amp;quot;X&amp;quot;) /Facebook ads expert for consultation</t>
  </si>
  <si>
    <t>Help with GA 4 reports</t>
  </si>
  <si>
    <t>Scrape Chinese Mobile App</t>
  </si>
  <si>
    <t>PDF to PPTX presentation with translation</t>
  </si>
  <si>
    <t>Sales page fixer</t>
  </si>
  <si>
    <t>Check standards for registration of dietary supplements in Dubai</t>
  </si>
  <si>
    <t>Rockstar UI/UX Designer for Multiple Projects</t>
  </si>
  <si>
    <t>Find An Address in the US</t>
  </si>
  <si>
    <t>Sales Closer Needed for Innovative Pet Management Software</t>
  </si>
  <si>
    <t>Create Voice-Over Video Project with Images &amp;amp; Video</t>
  </si>
  <si>
    <t>WordPress Website Development with Animations, SEO Integration, and Email Transfer Service</t>
  </si>
  <si>
    <t>Fundraisers for Autism Nonprofit</t>
  </si>
  <si>
    <t>Create 5 social media graphic designs</t>
  </si>
  <si>
    <t>Dental Insurance Verification</t>
  </si>
  <si>
    <t>Logo Designer for Rugby Club</t>
  </si>
  <si>
    <t>Graphic design logos,stickers, live logo</t>
  </si>
  <si>
    <t>Tiktok Videos &amp;amp; Video Editor</t>
  </si>
  <si>
    <t>Event TRacking (Difficult Form Tracking)</t>
  </si>
  <si>
    <t>SEO/SEA Marketing Specialist</t>
  </si>
  <si>
    <t>Architect needed to modify house plan</t>
  </si>
  <si>
    <t>Brand Analysis Presentation for Thom Browne</t>
  </si>
  <si>
    <t>Avatars &amp;amp; banners for YouTube Channels - Also long term graphic design work</t>
  </si>
  <si>
    <t>Google Sites Specialist to finish Site in Progress</t>
  </si>
  <si>
    <t>Freelance Full Stack Developer</t>
  </si>
  <si>
    <t>ðŸŽ¨ðŸ’¡ Graphics Designer Wanted! Enhance our Brand!</t>
  </si>
  <si>
    <t>Mobile App Developer Needed for Key Recognition App &amp;quot;KeyTrack&amp;quot;</t>
  </si>
  <si>
    <t>emqttd ,Mqtt Broker Node Joining</t>
  </si>
  <si>
    <t>Real Estate Paralegal / Researcher</t>
  </si>
  <si>
    <t>H10 : KW research + listing writing NATIVE ITALIAN</t>
  </si>
  <si>
    <t>Marketing Superheros!</t>
  </si>
  <si>
    <t>Landing page for car selling business</t>
  </si>
  <si>
    <t>Photo Editor Needed for E-commerce Polo Knit T-Shirt Photos</t>
  </si>
  <si>
    <t>Sales Compensation Analytics Tool Knowledge Base and RAG Builder</t>
  </si>
  <si>
    <t>Wordpress Developer Expert</t>
  </si>
  <si>
    <t>Flutter App Developer for Simple App Updates</t>
  </si>
  <si>
    <t>[Looking for] Personal Development Email Newsletter + Blog Post Writer</t>
  </si>
  <si>
    <t>Web3 DeFi Project Community Manager</t>
  </si>
  <si>
    <t>SMS Outreach for Wholesaling Real Estate</t>
  </si>
  <si>
    <t>Video Conference Background Design</t>
  </si>
  <si>
    <t>Custom Domain Config for SAAS - Read Requirement</t>
  </si>
  <si>
    <t>Google Analytics, Google Tag Manager, Google Ads</t>
  </si>
  <si>
    <t>Ecommerce Graphic Designer</t>
  </si>
  <si>
    <t>Blog website</t>
  </si>
  <si>
    <t>Consultant Required to Secure a Liquor Brand Distributorship</t>
  </si>
  <si>
    <t>Amazon Store Page Decoration &amp;amp; Listing Optimization</t>
  </si>
  <si>
    <t>WooCommerce Subscriptions Developer</t>
  </si>
  <si>
    <t>Trafficker</t>
  </si>
  <si>
    <t>custom AI art with human touch</t>
  </si>
  <si>
    <t>Data Collection Assistant</t>
  </si>
  <si>
    <t>Website Developer for Trading Algorithms</t>
  </si>
  <si>
    <t>Editor De Videos - AnimaciÃ³nes y Efectos de Sonido</t>
  </si>
  <si>
    <t>Photo Editing for White Dropshadow Background on 100 Furniture Products</t>
  </si>
  <si>
    <t>AI-based Citizenship Eligibility Checker Developer</t>
  </si>
  <si>
    <t>Admissions Coordinator</t>
  </si>
  <si>
    <t>Architect- Adobe Photoshop</t>
  </si>
  <si>
    <t>SEO for website and Social Account (IG)</t>
  </si>
  <si>
    <t>We need a sales rep</t>
  </si>
  <si>
    <t>3D render Product Animation</t>
  </si>
  <si>
    <t>Create Profit and loss Template for team analysis</t>
  </si>
  <si>
    <t>Translate 8 pages Portoguese to English</t>
  </si>
  <si>
    <t>Java Program Assistance</t>
  </si>
  <si>
    <t>Need help with a Wordpress Website built using Bricks Builder</t>
  </si>
  <si>
    <t>Shopify E-commerce Website Builder</t>
  </si>
  <si>
    <t>Reputation Management for Trust Pilot</t>
  </si>
  <si>
    <t>Optimize Linkedin profile</t>
  </si>
  <si>
    <t>300 E-commerce Leads in California</t>
  </si>
  <si>
    <t>Personal assistant with legal knowledge</t>
  </si>
  <si>
    <t>Sommerjobb:  TestkjÃ¸ring av elbil - TROMSÃ˜</t>
  </si>
  <si>
    <t>Looking for a CAD product designer</t>
  </si>
  <si>
    <t>Google and TrustPilot Review Reputation Managers</t>
  </si>
  <si>
    <t>Ilustration</t>
  </si>
  <si>
    <t>USD 30 for Simple Powershell script</t>
  </si>
  <si>
    <t>Google AdWords Expert Needed for Technical Analysis and Optimization</t>
  </si>
  <si>
    <t>Senior Marketing Strategist</t>
  </si>
  <si>
    <t>I need someone to reverse engineer and build a WordPress plugin and a WordPress theme</t>
  </si>
  <si>
    <t>Need a Sybase Mobilink Expert</t>
  </si>
  <si>
    <t>Trading Mentor - FX, Crypto</t>
  </si>
  <si>
    <t>MCU and GUI code development with USB interface</t>
  </si>
  <si>
    <t>Expert Short Form Video Editor</t>
  </si>
  <si>
    <t>Looking for sales agent for vodka brand</t>
  </si>
  <si>
    <t>Website Development for Concrete Floor Coating Business</t>
  </si>
  <si>
    <t>CAD Drawings for outdoor project</t>
  </si>
  <si>
    <t>Feature Enhancement: Social Media Icons Upload and Animation Functionality in theme editor</t>
  </si>
  <si>
    <t>Influencer / Content Creator For Dating App</t>
  </si>
  <si>
    <t>PowerPoint Presentation and Camtasia Video/Audio Sync</t>
  </si>
  <si>
    <t>Embedded Systems Developer for one of our automotive project</t>
  </si>
  <si>
    <t>Flutter Developer for Mobile App Development</t>
  </si>
  <si>
    <t>Tax Return Preparation and Filing for Business</t>
  </si>
  <si>
    <t>Rebar detailer team</t>
  </si>
  <si>
    <t>Arduino</t>
  </si>
  <si>
    <t>Figma to html start this morning, together.</t>
  </si>
  <si>
    <t>120k instagram likes</t>
  </si>
  <si>
    <t>CPA attestation</t>
  </si>
  <si>
    <t>I want to make my own robot and that too with programming.</t>
  </si>
  <si>
    <t>Game-based Proof-of-Burn Mechanism Testers</t>
  </si>
  <si>
    <t>Setup and Google ad campaign for my Fashion eCommerce Store</t>
  </si>
  <si>
    <t>Photoshop Editor - A single photo editing</t>
  </si>
  <si>
    <t>Supplement Label Design</t>
  </si>
  <si>
    <t>Need a 3D model (source file + renders) build in real size on Rhino 7</t>
  </si>
  <si>
    <t>iOS engineer with CoreML experience</t>
  </si>
  <si>
    <t>Russian market pro experienced in Yandex, Vkontakte, Google ads for RU speaking market</t>
  </si>
  <si>
    <t>WordPress Developer Needed for Islamic Online Seminary Website</t>
  </si>
  <si>
    <t>Design a Solana Blink</t>
  </si>
  <si>
    <t>Creative Logo Designer for Concrete Coating Business</t>
  </si>
  <si>
    <t>I need php developer for my website</t>
  </si>
  <si>
    <t>Seeking High-Level CRM Expert and Consultant</t>
  </si>
  <si>
    <t>Formatting, Indexing, and Link Building for Healthcare Manual</t>
  </si>
  <si>
    <t>Create Example Customer Accounts on Websites</t>
  </si>
  <si>
    <t>FBA Bookeper to Help integrate connect books</t>
  </si>
  <si>
    <t>Need someone to create a clothing mockup and techpack.</t>
  </si>
  <si>
    <t>Looking for a talented web designer</t>
  </si>
  <si>
    <t>AutoCAD design for a fitness equipment</t>
  </si>
  <si>
    <t>Optimize WooCommerce Site by Deactivating XStore Theme and Unused Plugins</t>
  </si>
  <si>
    <t>Webflow Small Fix</t>
  </si>
  <si>
    <t>Virtual assistant for quick customer support.</t>
  </si>
  <si>
    <t>Virtual assistant to support busy schedule</t>
  </si>
  <si>
    <t>Logo Designer for Game</t>
  </si>
  <si>
    <t>Creative and Efficient Pinterest Manager</t>
  </si>
  <si>
    <t>Industry Research and Competitive Analysis Specialist</t>
  </si>
  <si>
    <t>Looking for longterm designer (testproject)</t>
  </si>
  <si>
    <t>Google Apps Script Job</t>
  </si>
  <si>
    <t>Amend 2021 &amp;amp; 2022 business tax returns</t>
  </si>
  <si>
    <t>Food Scientist for Roti Recipe Development</t>
  </si>
  <si>
    <t>Research Paper Writer - Data Science/ML/AI</t>
  </si>
  <si>
    <t>Developer for agency</t>
  </si>
  <si>
    <t>Database Entry</t>
  </si>
  <si>
    <t>Newsletter / Book Graphic Designer &amp;amp; AI Image Specialist</t>
  </si>
  <si>
    <t>Virtual Assistant Lead Generation Phone Work -English</t>
  </si>
  <si>
    <t>Home Exterior Siding Visualization</t>
  </si>
  <si>
    <t>Scrape Sports Betting Insights From Blog Posts</t>
  </si>
  <si>
    <t>I need some Turkish teachers who know about the software &amp;quot;turnitin&amp;quot; to answer some questions for me</t>
  </si>
  <si>
    <t>We are seeking an entry-level fact-checking specialist who is meticulous and detail-oriented.</t>
  </si>
  <si>
    <t>Tee shirt design</t>
  </si>
  <si>
    <t>GPT Chat Team Setup</t>
  </si>
  <si>
    <t>Cold Caller - Follow Up - Appointment Setter Expert</t>
  </si>
  <si>
    <t>Looking for a talented corporate Videographer and Photographer!</t>
  </si>
  <si>
    <t>Blog posts for eCommerce cat store</t>
  </si>
  <si>
    <t>Help with setting up a server hardware</t>
  </si>
  <si>
    <t>Website Development for Digital Marketing</t>
  </si>
  <si>
    <t>Website Overhaul for Building Material Company</t>
  </si>
  <si>
    <t>Dotnet Architect</t>
  </si>
  <si>
    <t>Competitor Analysis Expert</t>
  </si>
  <si>
    <t>Graphic Designer with Canva/Figma Expertise</t>
  </si>
  <si>
    <t>Log File Analysis with PySpark</t>
  </si>
  <si>
    <t>LinkedIn Account Management</t>
  </si>
  <si>
    <t>Content Write (using AI)</t>
  </si>
  <si>
    <t>Virtual  assistance</t>
  </si>
  <si>
    <t>Information about the construction of a wix website</t>
  </si>
  <si>
    <t>Cold Callers needed for Real estate</t>
  </si>
  <si>
    <t>CAD Blender tutorial for my project</t>
  </si>
  <si>
    <t>Web site</t>
  </si>
  <si>
    <t>Data Scraping Expert Needed for Contact Info of Decision Makers in RIAs across the USA</t>
  </si>
  <si>
    <t>Fix and finalize 3D models (monkey head)</t>
  </si>
  <si>
    <t>Development of iOS Mobile Game</t>
  </si>
  <si>
    <t>Register 50 twittter accounts</t>
  </si>
  <si>
    <t>Virtual Assistant for Tech project (English/Mandarin Chinese, SaaS knowledge)</t>
  </si>
  <si>
    <t>Product Images</t>
  </si>
  <si>
    <t>Financial proposals for a business plan and pitch deck.</t>
  </si>
  <si>
    <t>Rock Music Video</t>
  </si>
  <si>
    <t>Sangoma Connect Desktop configuration</t>
  </si>
  <si>
    <t>Post an Item on Amazon FBA for me</t>
  </si>
  <si>
    <t>Ghostwriter Needed for Captivating Paranormal Romance Novel</t>
  </si>
  <si>
    <t>Looking for the best social media marketing expert.</t>
  </si>
  <si>
    <t>Ungate Amazon Brands / Brand Approvals on Amazon</t>
  </si>
  <si>
    <t>Payment integration Expert</t>
  </si>
  <si>
    <t>Logo Illustration Designer</t>
  </si>
  <si>
    <t>Need .Net developer who has experience with firmware.</t>
  </si>
  <si>
    <t>Need a experienced vanilla js developer</t>
  </si>
  <si>
    <t>Need Photo Editor to Add Veil and Adjust Mountain Background</t>
  </si>
  <si>
    <t>SOCIAL MEDIA MANAGER sales</t>
  </si>
  <si>
    <t>20s Motion graphic video</t>
  </si>
  <si>
    <t>Woocommerce payment customisation</t>
  </si>
  <si>
    <t>Build React Gatsby JS landing page</t>
  </si>
  <si>
    <t>3D mock up</t>
  </si>
  <si>
    <t>TikTok Marketing Specialist for Cosmetics Product</t>
  </si>
  <si>
    <t>Malware wordpress site</t>
  </si>
  <si>
    <t>Experienced Recruiter for 6-month Project</t>
  </si>
  <si>
    <t>Looking for someone who has puzzle engine from SellMyApp</t>
  </si>
  <si>
    <t>PR for Unique Luxury Boutique Private Villa</t>
  </si>
  <si>
    <t>We are looking forward for Website Developer team</t>
  </si>
  <si>
    <t>Research Proposal and Paper on Data Analytics</t>
  </si>
  <si>
    <t>UNIQUE PROJECT: Create icons for website that look like real life patches, posters, and stickers</t>
  </si>
  <si>
    <t>Object and pixel calculation in computer vision on image</t>
  </si>
  <si>
    <t>Looking for a dev with online casino experience to help with a API project</t>
  </si>
  <si>
    <t>Ouster LiDAR Point Cloud Extraction Tool Developer</t>
  </si>
  <si>
    <t>DevOpSystem Administrators Engineer</t>
  </si>
  <si>
    <t>Modifying the Android source code, and adding AdMob ads</t>
  </si>
  <si>
    <t>Need illustrator to create a coloring book for adults</t>
  </si>
  <si>
    <t>Spanish Virtual Assistance</t>
  </si>
  <si>
    <t>Ventilation Estimate - Carluke</t>
  </si>
  <si>
    <t>Monthly SEO Services Needed for E-commerce Website</t>
  </si>
  <si>
    <t>next.js developer for develop a maintenance management software Sass</t>
  </si>
  <si>
    <t>Full Stack Developer with Next.js and React Experience</t>
  </si>
  <si>
    <t>External Linking for SEO</t>
  </si>
  <si>
    <t>Design 34 primers for qPCR (validation of transcriptomic data)</t>
  </si>
  <si>
    <t>Web-View Android App with some features like Login and Push Notifications</t>
  </si>
  <si>
    <t>Big profile in Google Search</t>
  </si>
  <si>
    <t>Create a program for auto-publishing/ sending auto-messages/tracking comments</t>
  </si>
  <si>
    <t>UI/UX Design for SaaS Website Design</t>
  </si>
  <si>
    <t>React and TypeScript Developer for Long Term Position</t>
  </si>
  <si>
    <t>Vietnamese People Are Needed Urgently!!!</t>
  </si>
  <si>
    <t>Flutter quick fix</t>
  </si>
  <si>
    <t>Elementor Wordpress Website Designer</t>
  </si>
  <si>
    <t>Design a brand logo &amp;amp; style guide for a holistic mental health retreat center</t>
  </si>
  <si>
    <t>Public Relations Consultant for New Business</t>
  </si>
  <si>
    <t>Binance Trading Bot Developer Needed</t>
  </si>
  <si>
    <t>Laravel Website Development for Job Posting Platform</t>
  </si>
  <si>
    <t>Added functionality for iOS and Android</t>
  </si>
  <si>
    <t>Javascript/Typescript Ninja with AI RAG Experience</t>
  </si>
  <si>
    <t>Photographer and Videographer Needed for Nashville Farmers Market Vendor</t>
  </si>
  <si>
    <t>Market research &amp;amp; Competitor's Analysis</t>
  </si>
  <si>
    <t>Fluent interpreter Korean and Thai</t>
  </si>
  <si>
    <t>Create Futr website on Odoo website app</t>
  </si>
  <si>
    <t>Experienced Shopify Developer for Long-Term Store Improvement</t>
  </si>
  <si>
    <t>UI/UX Animated AI Workflows for Start-ups</t>
  </si>
  <si>
    <t>Need to connect my FB account and instgram and set up FB shops/ pixels in woocommerce / wordpress</t>
  </si>
  <si>
    <t>Graphic Designer Needed for Logo Adjustment, Business Card, and Label Design</t>
  </si>
  <si>
    <t>Advance Consent Mode setup and Website Traffic Issue</t>
  </si>
  <si>
    <t>German recording - rated 5 stars.</t>
  </si>
  <si>
    <t>Google search console expert</t>
  </si>
  <si>
    <t>Social media Content Manager</t>
  </si>
  <si>
    <t>Enter invoices to excel</t>
  </si>
  <si>
    <t>Woman Livestreamer From Dominican Republic</t>
  </si>
  <si>
    <t>Phone Number, Addresses and emails, TLO</t>
  </si>
  <si>
    <t>Marketer Needed for Unique Free Cold Email Service</t>
  </si>
  <si>
    <t>Need Help with Data Management and Research</t>
  </si>
  <si>
    <t>Logo Rework</t>
  </si>
  <si>
    <t>Change a domain on a working site to a different domain.</t>
  </si>
  <si>
    <t>Talented Singer/Vocalist Who Specializes in Rock (80&amp;quot;s &amp;amp; 90's), And Versatile With Other Genres</t>
  </si>
  <si>
    <t>Blockchain Skill Validation System Creator</t>
  </si>
  <si>
    <t>Experienced Video Animator Needed for Software Explainer Videos</t>
  </si>
  <si>
    <t>Seeking US-Based Partners or Part-Time Job Opportunities</t>
  </si>
  <si>
    <t>Tutor with tutorcafes.com GORDON, CENTRAL COAST and HOBART</t>
  </si>
  <si>
    <t>Google Sheet Quiz Conversion and Arabic Translation</t>
  </si>
  <si>
    <t>Content Generator/Graphic Design/Email content for 3 marketing campaigns. Tryout for recurring work</t>
  </si>
  <si>
    <t>Book design and typesetting</t>
  </si>
  <si>
    <t>Wordpress Developer for Affordable and Excellent Recipe Site</t>
  </si>
  <si>
    <t>Senior Flutter Developer for Map based Location App</t>
  </si>
  <si>
    <t>Financial Valuation Expert for Grading Financial Valuations</t>
  </si>
  <si>
    <t>Update and Refresh Presentation Slides</t>
  </si>
  <si>
    <t>Graphic Designer needed to design Stickers</t>
  </si>
  <si>
    <t>Nederlandse Klantenservice medewerkster (Virtual assistant)</t>
  </si>
  <si>
    <t>Design ebooks</t>
  </si>
  <si>
    <t>Looking for someone to scrape realtor information</t>
  </si>
  <si>
    <t>Computer Vision - Card Shuffling</t>
  </si>
  <si>
    <t>Notion Template &amp;amp; Automation Expert | AI &amp;amp; Automation Specialist | Process Optimization &amp;amp; CRM</t>
  </si>
  <si>
    <t>Copy information from website into word documents</t>
  </si>
  <si>
    <t>Write backend services with NodeJS, Redis and MongoDB</t>
  </si>
  <si>
    <t>Google slide deck builder needed for pitch deck</t>
  </si>
  <si>
    <t>Shopify Developer for Basic Changes</t>
  </si>
  <si>
    <t>ASP.NET Web Form Developer</t>
  </si>
  <si>
    <t>2 butterflies prints</t>
  </si>
  <si>
    <t>English to Amharic Translator and Voice Over Artist</t>
  </si>
  <si>
    <t>Day To Day Operations @ Grow That Brand</t>
  </si>
  <si>
    <t>Proofread a 270-page A5-book in Hindi (was translated with DEEPL from german)</t>
  </si>
  <si>
    <t>Multiple People Are urgently Needed!!!</t>
  </si>
  <si>
    <t>Native Russian Sentences Recording</t>
  </si>
  <si>
    <t>Social Media Expert needed to build following</t>
  </si>
  <si>
    <t>Video Editor for Youtube Video Sales Letter</t>
  </si>
  <si>
    <t>Publishing the application on the Apple Store and Google Play with error correction</t>
  </si>
  <si>
    <t>Need a SaaS Project Manager</t>
  </si>
  <si>
    <t>Spanish speaking Lawyer need for long term role (Fluent in English and spanish)</t>
  </si>
  <si>
    <t>WordPress gutenberg expert</t>
  </si>
  <si>
    <t>Music Showcase Key Visual Designer and Social Media Marketer</t>
  </si>
  <si>
    <t>EDI Integration Developer for Cin7 Core and Warehouse WMS</t>
  </si>
  <si>
    <t>Expert Needed for Ad Manager Review and Business Strategy Optimisation</t>
  </si>
  <si>
    <t>Need 3 writers in the DTF printer industryï¼ˆ$5000 projectï¼‰</t>
  </si>
  <si>
    <t>Recreate vector graphic for caravan</t>
  </si>
  <si>
    <t>[Hong Kongã€‘ Survey on gourmet websites frequently used by locals</t>
  </si>
  <si>
    <t>A Greek to Organise my 5 day trip</t>
  </si>
  <si>
    <t>Medical transcription for paper to electronic health record</t>
  </si>
  <si>
    <t>Santander (UK) user for research</t>
  </si>
  <si>
    <t>Magento 2 Multistore Setup and NGINX Configuration</t>
  </si>
  <si>
    <t>Brand Identity for new roofing company</t>
  </si>
  <si>
    <t>Flash Card Maker for Language Learning</t>
  </si>
  <si>
    <t>Need help with understanding UE Lumen and creating real time panoramas</t>
  </si>
  <si>
    <t>Virtual assistant . Video research on tiktok</t>
  </si>
  <si>
    <t>Call Center Companies</t>
  </si>
  <si>
    <t>0F Sellers WANTED! HIGH EARNING!</t>
  </si>
  <si>
    <t>Looking for a TikTok Marketer</t>
  </si>
  <si>
    <t>Arkham Automation | Arkham Intelligence</t>
  </si>
  <si>
    <t>Indian lawyer needed for long term role</t>
  </si>
  <si>
    <t>Website design and hosting for a laundromat</t>
  </si>
  <si>
    <t>Illustrator to create simple depiction of an acrobatic movement</t>
  </si>
  <si>
    <t>Blender 3D Animator Required for Bhartiya State Balls Animated Series</t>
  </si>
  <si>
    <t>Manage Tinder's using DateMate</t>
  </si>
  <si>
    <t>Product Photographer with Studio Needed for Watch Brand</t>
  </si>
  <si>
    <t>RFID Hardware Specialist</t>
  </si>
  <si>
    <t>Graphic Designer needed to create shirt design for performance automotive shop</t>
  </si>
  <si>
    <t>ClickFunnel Conversion Tracking and Mail Notification</t>
  </si>
  <si>
    <t>Video Editor for Travel Itinerary</t>
  </si>
  <si>
    <t>Graphic Designer for Wine &amp;amp; Olive Oil Brand</t>
  </si>
  <si>
    <t>Data Entry Assistant Required - Research and excel skills required</t>
  </si>
  <si>
    <t>[Vietnamã€‘ Survey on gourmet websites frequently used by locals</t>
  </si>
  <si>
    <t>[Singaporeã€‘ Survey on gourmet websites frequently used by locals</t>
  </si>
  <si>
    <t>Agile Web Designer for Hosting Company</t>
  </si>
  <si>
    <t>TV Show Producer for Pilot Episode of Drama Series</t>
  </si>
  <si>
    <t>EU CV and Cover letter for work permit</t>
  </si>
  <si>
    <t>Game Asset Provision and Google Play Publishing Services</t>
  </si>
  <si>
    <t>Comedy Script Writers Needed for Discord-Style YouTube Videos</t>
  </si>
  <si>
    <t>Experienced Healthcare Insurance Appointment Setters Wanted!</t>
  </si>
  <si>
    <t>Laravel Socialite integration with Google Search Console API permission</t>
  </si>
  <si>
    <t>Design a Creative Logo For My Copywriting Website</t>
  </si>
  <si>
    <t>Seeking Social Media Expert for 1-Week Management of My Social Media Account</t>
  </si>
  <si>
    <t>Automated  key copy kiosks research</t>
  </si>
  <si>
    <t>Consultant Required to Secure a Liquor Brand Distributorship in INDIA</t>
  </si>
  <si>
    <t>InDesign A 3 page PDF + 8 Week Workout Guide</t>
  </si>
  <si>
    <t>Cold Email Outreach B2B - SDR Sales Development</t>
  </si>
  <si>
    <t>Technical Document Localization</t>
  </si>
  <si>
    <t>Improve Shopify Website</t>
  </si>
  <si>
    <t>Carton Packaging Design for World of Candy</t>
  </si>
  <si>
    <t>YouTube Automation Team: Content Creators Wanted!</t>
  </si>
  <si>
    <t>Website Programmer for Framer Website Maintenance</t>
  </si>
  <si>
    <t>Resolve Wordpress website issues</t>
  </si>
  <si>
    <t>SEO Content Writer / Copywriter job</t>
  </si>
  <si>
    <t>Creation of management information database</t>
  </si>
  <si>
    <t>Seeking Talented Illustrator for Custom Mascot Design</t>
  </si>
  <si>
    <t>Full Stack Developer with AI, NLP, and Machine Learning Experience</t>
  </si>
  <si>
    <t>Experienced Accountant in Kazakhstan</t>
  </si>
  <si>
    <t>Derivatives Pricing Assignment</t>
  </si>
  <si>
    <t>YouTube Video Editor for Talking Head Videos</t>
  </si>
  <si>
    <t>Need to Create a Funny Animal Video</t>
  </si>
  <si>
    <t>Amazon SES approval for sending 50k emails a day</t>
  </si>
  <si>
    <t>Looking for editor Bodycam Youtube channel</t>
  </si>
  <si>
    <t>Market research and production costs</t>
  </si>
  <si>
    <t>Tutor with tutorcafes.com</t>
  </si>
  <si>
    <t>Recruiter/sourcer</t>
  </si>
  <si>
    <t>2D Map animation services</t>
  </si>
  <si>
    <t>TikTok assistance</t>
  </si>
  <si>
    <t>Online Part-time Job for Women</t>
  </si>
  <si>
    <t>Video Creation: Selena Gomez's Adoption Plan</t>
  </si>
  <si>
    <t>Experienced Bookkeeper for Small Plumbing Company</t>
  </si>
  <si>
    <t>Back-End  Java, SpringBoot, Springbatch,Spring API,AWS</t>
  </si>
  <si>
    <t>Looking for a Storyboard Artist with Cartoonist Style</t>
  </si>
  <si>
    <t>connect bk7238 microcontroller with AWS IoT Core</t>
  </si>
  <si>
    <t>Technical Writer Needed</t>
  </si>
  <si>
    <t>Excel or Google Sheets template creation with tables and radar graphs</t>
  </si>
  <si>
    <t>Gohighlevel A2p 10dlc Registration from outside of USA.</t>
  </si>
  <si>
    <t>Canva Support Staff for Executive Virtual Assistant</t>
  </si>
  <si>
    <t>Need High-Quality Kratom Backlinks from High-Traffic Websites</t>
  </si>
  <si>
    <t>Digital Marketer / Social Media Manager</t>
  </si>
  <si>
    <t>AI click Bot</t>
  </si>
  <si>
    <t>Statistical Analyst for AI Generated Data</t>
  </si>
  <si>
    <t>Research Names for  new Logistics company</t>
  </si>
  <si>
    <t>Character design for AR mobile game</t>
  </si>
  <si>
    <t>Fashion illustrator, digital designs, create tech packs, technical sketches and flats.</t>
  </si>
  <si>
    <t>Phillipine EA with diverse skills (Half Time) Marketing (Landing pages, Funnels, Great English)</t>
  </si>
  <si>
    <t>Romanian to Chinese translation project</t>
  </si>
  <si>
    <t>Skilled Appointment Setting for Calling Hot Leads</t>
  </si>
  <si>
    <t>Create 1 Min Explainer Video for Saas App</t>
  </si>
  <si>
    <t>Instagram Post Design for Presidents Day Celebration</t>
  </si>
  <si>
    <t>Web Developer and SEO</t>
  </si>
  <si>
    <t>Executive-Level Customer Success &amp;amp; Operations Manager | Notion Expert</t>
  </si>
  <si>
    <t>Seeking a Children Toy's Card Illustrator</t>
  </si>
  <si>
    <t>Videos shorts pour Dawah</t>
  </si>
  <si>
    <t>Work Flow including Emails, SMS, and Order Processing + Delivery Options improvement</t>
  </si>
  <si>
    <t>2 Social Media App Design  UI/UX</t>
  </si>
  <si>
    <t>Customer Service Representative for Permanent Cosmetic Services</t>
  </si>
  <si>
    <t>Solar + ESS Preliminary Proposal</t>
  </si>
  <si>
    <t>Experienced Web Designer Needed for Modern Website Creation</t>
  </si>
  <si>
    <t>Developers on-site and remote for a Riyadh based company</t>
  </si>
  <si>
    <t>Ghost Writer for Architectural Book</t>
  </si>
  <si>
    <t>Cold call companies to recruit for them</t>
  </si>
  <si>
    <t>Spanish Application Localization Translator</t>
  </si>
  <si>
    <t>Shopify Store Build-up from scratch</t>
  </si>
  <si>
    <t>Need a team of VA's for calling and appointment setting</t>
  </si>
  <si>
    <t>Researcher and Writer For Youtube Channel</t>
  </si>
  <si>
    <t>Graphic Designer Needed to Improve Product Label Design</t>
  </si>
  <si>
    <t>Youtube Video Editor for Explainer Type Videos</t>
  </si>
  <si>
    <t>Retouch Product Images</t>
  </si>
  <si>
    <t>Flyer Distribution for Helsinki Marathon</t>
  </si>
  <si>
    <t>Anime editor for YouTube and tiktok shorts</t>
  </si>
  <si>
    <t>Video Editor (AI Content for TikTok)</t>
  </si>
  <si>
    <t>Line Art Manhwa Artist</t>
  </si>
  <si>
    <t>Apply Trademark in USA</t>
  </si>
  <si>
    <t>Taboola Ads Expert Needed</t>
  </si>
  <si>
    <t>InDesign Editing and Proofing</t>
  </si>
  <si>
    <t>Product Researcher for Dropship store</t>
  </si>
  <si>
    <t>Conduct a Business Verification in Dammam, Saudi Arabia</t>
  </si>
  <si>
    <t>Chemical Machine and DNA Synthesis Research</t>
  </si>
  <si>
    <t>Experienced 3D Designer for Figureine Modeling</t>
  </si>
  <si>
    <t>Need help to fix a small bug in C++ program</t>
  </si>
  <si>
    <t>Youtube scriptwriter, Voiceover artist, Video editor, Thumbnail designer</t>
  </si>
  <si>
    <t>I am looking for a male voice talent for my history youtube channel</t>
  </si>
  <si>
    <t>Development of Custom Gang Sheet Builder Software with Image Processing</t>
  </si>
  <si>
    <t>Wordpress Website Redesign and New Page Design</t>
  </si>
  <si>
    <t>Music notation needed</t>
  </si>
  <si>
    <t>Photo Editor in Lightroom</t>
  </si>
  <si>
    <t>NJ Health Insurance Consultation</t>
  </si>
  <si>
    <t>0nlyFans Chatters Wanted!  -  TOP TIER ACCOUNTS!</t>
  </si>
  <si>
    <t>3D Modelling and Livrea Creation</t>
  </si>
  <si>
    <t>ASMR Video Record Youtube (Female Only)</t>
  </si>
  <si>
    <t>3CX Telefonanlage Einstellung UnterstÃ¼tzung</t>
  </si>
  <si>
    <t>Finding high-quality backlinks</t>
  </si>
  <si>
    <t>Vietnamese Content Curator and Editor</t>
  </si>
  <si>
    <t>Lead Generation Expert Contact data</t>
  </si>
  <si>
    <t>International Airbnb Locator</t>
  </si>
  <si>
    <t>Professional Letter With Feelings</t>
  </si>
  <si>
    <t>Business Process Architect</t>
  </si>
  <si>
    <t>Architectural 3-D renderings of a PV Canopy Project</t>
  </si>
  <si>
    <t>Facebook page setup and changes to the page.</t>
  </si>
  <si>
    <t>Sales Development representative</t>
  </si>
  <si>
    <t>AWS Terraform Deployment</t>
  </si>
  <si>
    <t>Website Development for Clothing Dropshipping</t>
  </si>
  <si>
    <t>Full-Time Immigration Legal Assistant</t>
  </si>
  <si>
    <t>Multithread and create group msger advanced functions in twitter.</t>
  </si>
  <si>
    <t>Chihuahua Portrait to Vector Illustration</t>
  </si>
  <si>
    <t>Monday.com Set Up and Integration Specialist</t>
  </si>
  <si>
    <t>Excel Sheet for Par List in Fast Food Restaurant</t>
  </si>
  <si>
    <t>High-Ticket Sales Closer</t>
  </si>
  <si>
    <t>Geospatial Data Automation Specialist</t>
  </si>
  <si>
    <t>Website Development with Membership Portal</t>
  </si>
  <si>
    <t>change color on GIF</t>
  </si>
  <si>
    <t>Dispatcher position</t>
  </si>
  <si>
    <t>Logo Design for Medicare Insurance Services</t>
  </si>
  <si>
    <t>Terraform Expert Needed</t>
  </si>
  <si>
    <t>Ruby on Rails and Godaddy Hosting Expert for Gmail SMS Messaging</t>
  </si>
  <si>
    <t>Wellness Travel writer for website copy and articles</t>
  </si>
  <si>
    <t>AI-Generated Lifelife Video and Animated Avatar for Learning coach</t>
  </si>
  <si>
    <t>Multi Timeframe  AMA</t>
  </si>
  <si>
    <t>Home Renovation Project - Adding 3 Rooms and Modifying Existing Structure</t>
  </si>
  <si>
    <t>Media Operations Specialist</t>
  </si>
  <si>
    <t>Help researching blog sites</t>
  </si>
  <si>
    <t>Wordpress Comment activation for customised theme</t>
  </si>
  <si>
    <t>Figma UX/UI Designer for Skincare Academy Courses</t>
  </si>
  <si>
    <t>Excel sheets for a training matrix project</t>
  </si>
  <si>
    <t>Researcher for YouTube Shorts Channel - Gathering Articles, Images, Videos</t>
  </si>
  <si>
    <t>HubSpot About Us Executive Leadership Page Creation</t>
  </si>
  <si>
    <t>Digital Expert (French)</t>
  </si>
  <si>
    <t>Arabic Medical Interpreter  - Video</t>
  </si>
  <si>
    <t>Gabon WAP Product Test</t>
  </si>
  <si>
    <t>YouTube Video Editor with GeoLayers/Map Animation Experience</t>
  </si>
  <si>
    <t>I need a  3D rendition for adding 6 pickle ball courts to my existing field</t>
  </si>
  <si>
    <t>Sizzler Reel</t>
  </si>
  <si>
    <t>5-Star Reviews for GMB, Trustpilot, and BBB</t>
  </si>
  <si>
    <t>Shopify Store Banner Designer</t>
  </si>
  <si>
    <t>E-commerce Meta Ad Creative Creator</t>
  </si>
  <si>
    <t>Web Developer Needed for Sri Lanka Website Development</t>
  </si>
  <si>
    <t>Office Administrator/Shipping Coordinator</t>
  </si>
  <si>
    <t>Illustration of Retail Store for T-shirt Design</t>
  </si>
  <si>
    <t>E-commerce Marketing and Shopify Expert</t>
  </si>
  <si>
    <t>MidJourney Photo Realism Expert Wanted!</t>
  </si>
  <si>
    <t>Sketch Graphic Artist</t>
  </si>
  <si>
    <t>WCAG 2.1 Compliance Audit and Accessibility Changes for SAAS</t>
  </si>
  <si>
    <t>Anniversary Rework of Logo</t>
  </si>
  <si>
    <t>Content Creator for Local Home Services</t>
  </si>
  <si>
    <t>We need  help designing our packaging and brand identity for a colostrum + collagen product.</t>
  </si>
  <si>
    <t>Required France Freelancers To Conduct Interview For Major Players In Submarine Cable Industry</t>
  </si>
  <si>
    <t>Looking For Video Editing For My 40 Video Tuorial</t>
  </si>
  <si>
    <t>Video editor to work with DaVinci Resolve Studio</t>
  </si>
  <si>
    <t>Flexible Part-Time Online Gig Opportunity</t>
  </si>
  <si>
    <t>Modern Clean Logo for Poster Shop needed</t>
  </si>
  <si>
    <t>Virtual Assistant Proficient in Canva and Word Formatting</t>
  </si>
  <si>
    <t>Looking for a native Czech speaking actor to record a short video. UGC.</t>
  </si>
  <si>
    <t>Web Developer for Paid Membership Site</t>
  </si>
  <si>
    <t>I want apple developer account for 150$</t>
  </si>
  <si>
    <t>WooCommerce Help</t>
  </si>
  <si>
    <t>Need audio/video remixes tracks to be done</t>
  </si>
  <si>
    <t>UGC video content</t>
  </si>
  <si>
    <t>Responsive Adjustment of a Wix Onepager Landing Page</t>
  </si>
  <si>
    <t>Interior Photogrammetry 3D model cleanup</t>
  </si>
  <si>
    <t>Arc Flash Modeling using SKM</t>
  </si>
  <si>
    <t>Newsletter/Blog</t>
  </si>
  <si>
    <t>Information research</t>
  </si>
  <si>
    <t>HR Services Operation Model</t>
  </si>
  <si>
    <t>Crypto Wallet and Account Setup</t>
  </si>
  <si>
    <t>Attention Outbound Marketers: We are seeking a Campaign Leader to Transform Marketing into Sales!</t>
  </si>
  <si>
    <t>Experienced WordPress Developer for ZOHO CRM Integration</t>
  </si>
  <si>
    <t>PDF to Excel Conversion</t>
  </si>
  <si>
    <t>Operations walkthrough - someone to help set up business for outsourcing lawncare</t>
  </si>
  <si>
    <t>Seeking Expert Designer for Stamp Design Project</t>
  </si>
  <si>
    <t>Linkedin Ads Expert</t>
  </si>
  <si>
    <t>Credit Repair Phone Sales Representative</t>
  </si>
  <si>
    <t>Seeking to hire video editor to trim four clips</t>
  </si>
  <si>
    <t>In Person Videographer/Editor</t>
  </si>
  <si>
    <t>Find location google maps</t>
  </si>
  <si>
    <t>Looking for a native Slovak speaking actor to record a short video. UGC.</t>
  </si>
  <si>
    <t>Need a PowerMTA Expert for IPv6 Setup</t>
  </si>
  <si>
    <t>Google Slides Presentation Design Adaptation</t>
  </si>
  <si>
    <t>3D Designer Expert Needed</t>
  </si>
  <si>
    <t>HTML and React.js Freelancer</t>
  </si>
  <si>
    <t>Computer vision engineer</t>
  </si>
  <si>
    <t>Hyper-V Replication</t>
  </si>
  <si>
    <t>dipatch trucks coordinate safety DOT compliance and process export FF articles</t>
  </si>
  <si>
    <t>Graphic Designer and Digital Marketing</t>
  </si>
  <si>
    <t>Book Proofreader Needed (Health and Wellness/Medical genre)</t>
  </si>
  <si>
    <t>Experienced Google Ads &amp;amp; YouTube Media Buyer w/ Ecommerce Experience</t>
  </si>
  <si>
    <t>Voice over artist for a YouTube channel</t>
  </si>
  <si>
    <t>Logo Design for Start-up Business</t>
  </si>
  <si>
    <t>Help maintaining a bubble.io app</t>
  </si>
  <si>
    <t>Install WHM/cPanel on AWS using SSH</t>
  </si>
  <si>
    <t>Programmatic Ads Specialist</t>
  </si>
  <si>
    <t>Vectorize Image Provided</t>
  </si>
  <si>
    <t>Cold Outreach and appointment setting</t>
  </si>
  <si>
    <t>Front End Rewrite for PHP/MySQL Web Application</t>
  </si>
  <si>
    <t>Fraternity Rush Shirt Design</t>
  </si>
  <si>
    <t>Dart and flutter developer</t>
  </si>
  <si>
    <t>Remote Event Coordinator - Conference Venue Sourcing</t>
  </si>
  <si>
    <t>Conversion Rate Optimisation Specialist</t>
  </si>
  <si>
    <t>Mobile App Developer with ChatGPT Integration Experience</t>
  </si>
  <si>
    <t>I need a good Story Writer focused on African tales of love horror and mystery.</t>
  </si>
  <si>
    <t>English Speaking Curriculum Developer</t>
  </si>
  <si>
    <t>Need backlinks from high DA sites/blogs in drone/UAV/fpv industry</t>
  </si>
  <si>
    <t>Build Graphical user Interface for Google Sheet Data (Property Information)</t>
  </si>
  <si>
    <t>Urgent Help Needed: Vimeo Sync Issue with Custom CRM</t>
  </si>
  <si>
    <t>Coding Interview Helper</t>
  </si>
  <si>
    <t>[$250]  [Dev] - [StrictMode] Attachments not loading and app crashes when click on loading preview from attachment  #44566 - Expensify</t>
  </si>
  <si>
    <t>Real Estate Texting Lead Generation</t>
  </si>
  <si>
    <t>Exterior Rendering for Residential Building</t>
  </si>
  <si>
    <t>UI/UX Designer and Software Developer for professional engineering software</t>
  </si>
  <si>
    <t>Shopify Store Scaling Expert for Home Decor Niche</t>
  </si>
  <si>
    <t>Turn one pdf into several word templates</t>
  </si>
  <si>
    <t>Reformat Google Slides deck</t>
  </si>
  <si>
    <t>Software Developer for Music Marketing</t>
  </si>
  <si>
    <t>Loxo specialist Data Entry and Sourcer</t>
  </si>
  <si>
    <t>Metal Gear Solid Poster Design</t>
  </si>
  <si>
    <t>Logo Vectorization and Polishing</t>
  </si>
  <si>
    <t>Rewrite landing page</t>
  </si>
  <si>
    <t>Expert Flutter Mobile App Developer for Challenging Short-Term Project</t>
  </si>
  <si>
    <t>Need 200 testimonials to be uploaded</t>
  </si>
  <si>
    <t>Amazon Fba</t>
  </si>
  <si>
    <t>Research List Collection for Poland (Polish)</t>
  </si>
  <si>
    <t>Website migration from Simvoly web builder to Wordpress. Manual work.</t>
  </si>
  <si>
    <t>Graphic Designer for E-Commerce Brand Course</t>
  </si>
  <si>
    <t>Help with reCAPTCHA V3</t>
  </si>
  <si>
    <t>Recover Disabled Instagram accounts</t>
  </si>
  <si>
    <t>Formatting and Publishing a Research Paper in a Scientific Journal</t>
  </si>
  <si>
    <t>EN iGaming writer need for bulk update task</t>
  </si>
  <si>
    <t>Creation of online payment gateway from the scratch</t>
  </si>
  <si>
    <t>Remote Engineering Services for 3-Terrace Retaining Wall Project Plans</t>
  </si>
  <si>
    <t>GLPI Administrator</t>
  </si>
  <si>
    <t>Translate English ads to Chech, Danish, Croatian, and Polish</t>
  </si>
  <si>
    <t>Netherlands laywer</t>
  </si>
  <si>
    <t>Lead Generator Needed Expert</t>
  </si>
  <si>
    <t>Incorporate Custom Video Code in Landing Page</t>
  </si>
  <si>
    <t>Business Analyst - MySQL Query Writer</t>
  </si>
  <si>
    <t>Create a simple reusable React component</t>
  </si>
  <si>
    <t>Network engineering</t>
  </si>
  <si>
    <t>Figma, Canva, Design Expert Focused on Graphics or Motion</t>
  </si>
  <si>
    <t>AEM Sr. Devs full-time only needed remote</t>
  </si>
  <si>
    <t>Performance Marketing Manager for Adult Marketplace</t>
  </si>
  <si>
    <t>Experienced Funds Specialist/Trader Needed</t>
  </si>
  <si>
    <t>Italicize Font File</t>
  </si>
  <si>
    <t>Need Someone To Rebuild Site</t>
  </si>
  <si>
    <t>Freelance HubSpot Web Developer Needed</t>
  </si>
  <si>
    <t>Logo Design for Mustang Week Texas</t>
  </si>
  <si>
    <t>Grant Financial Projects Costs Updates (Google Sheets)</t>
  </si>
  <si>
    <t>Meta ads and PPC for Pizza Delivery brand</t>
  </si>
  <si>
    <t>I need a marketer to create my GoHighLevel funnel site for tourism ads</t>
  </si>
  <si>
    <t>React/NextJS &amp;amp; gRPC Backend full stack developer for B2B SaaS Product</t>
  </si>
  <si>
    <t>Quality Writer/Book Editor wanted to polish an existing book and prepare it for publishing</t>
  </si>
  <si>
    <t>Seeking LinkedIn Lead Generation and Candidate Sourcing Expert</t>
  </si>
  <si>
    <t>Create a website using Tailwind for SaaS Company</t>
  </si>
  <si>
    <t>Redesign Red Kite Thai Boxing Gym's logo</t>
  </si>
  <si>
    <t>Aso</t>
  </si>
  <si>
    <t>Sales Specialist for International Medical Care</t>
  </si>
  <si>
    <t>Be a Part of Our Team: Flexible work-from-home options available for remote web development jobs.</t>
  </si>
  <si>
    <t>Consultancy only : where to buy a tool that custom comment on live YouTube stream (subscriber)</t>
  </si>
  <si>
    <t>IT Advise Needed for Secure Microsoft Teams Access via iPhone 13 Pro Max</t>
  </si>
  <si>
    <t>Youtube Scriptwriter Francais</t>
  </si>
  <si>
    <t>Laptop Tracking Software System Development</t>
  </si>
  <si>
    <t>Concrete Construction Job Quoter</t>
  </si>
  <si>
    <t>Data Scraping - Roofing Contractors in the US</t>
  </si>
  <si>
    <t>Top-Rated Plus Business Consultant Needed for Business Strategy Consultation</t>
  </si>
  <si>
    <t>UI Audit for 5 Steps Web Application</t>
  </si>
  <si>
    <t>Scale out Application expert to help prepare software environment for our new RISC-V CPU chip.</t>
  </si>
  <si>
    <t>Upload the application to Google Play</t>
  </si>
  <si>
    <t>Bot developer</t>
  </si>
  <si>
    <t>Remote Receptionist</t>
  </si>
  <si>
    <t>Graphic Designer + Creative Brain + Eye for Detail @ 100% Remote Marketing Agency</t>
  </si>
  <si>
    <t>UK Accountant Needed for NZ Business VAT Registration and Quarterly Returns</t>
  </si>
  <si>
    <t>Adobe Illustrator Graphics Creation FAST TURNAROUND</t>
  </si>
  <si>
    <t>Website Analysis (Structure and Traffic)</t>
  </si>
  <si>
    <t>Instagram Content Creator and Marketing</t>
  </si>
  <si>
    <t>UGC Content creator for Underwear/Fashion brand</t>
  </si>
  <si>
    <t>Java and Microservices Developer</t>
  </si>
  <si>
    <t>Looking for Native French Male and Female Artist for, approx 1800-2400 (15-20 min) words</t>
  </si>
  <si>
    <t>E-Commerce web site + mobile App</t>
  </si>
  <si>
    <t>Experienced Fundraising Pitch Writer Needed</t>
  </si>
  <si>
    <t>Urgently well experienced Danish Translator required!</t>
  </si>
  <si>
    <t>MS Dynamics NAV 2018 - Add new fields on the Sales Header similar to Discount Amount and Discount %</t>
  </si>
  <si>
    <t>Add a Prefab with SpriteRenderer to a ScrollView in a Canvas without Converting to UI Image &amp;quot;Unity&amp;quot;?</t>
  </si>
  <si>
    <t>Textile designer needed</t>
  </si>
  <si>
    <t>Azure Web Developer</t>
  </si>
  <si>
    <t>Salesforce CDP Developer</t>
  </si>
  <si>
    <t>Wordpress / Woocommerce - redirect after purchase (gutenberg block)</t>
  </si>
  <si>
    <t>Wedding Map Illustration for La Pescaia Resort in Tuscany</t>
  </si>
  <si>
    <t>Facebook Ad Specialist USA</t>
  </si>
  <si>
    <t>Next.js (React) Front-End developer + Material UI</t>
  </si>
  <si>
    <t>MemberSuite Rest API Data Extraction</t>
  </si>
  <si>
    <t>Kyrgyz Proofreading Urgent</t>
  </si>
  <si>
    <t>Experienced IOS Developer Needed to Replicate Android App in IOS</t>
  </si>
  <si>
    <t>Logo Vectorization and Professionalization</t>
  </si>
  <si>
    <t>I need Individuals who can Create UK and US Remotask Gen AI accounts.</t>
  </si>
  <si>
    <t>Web Scraping Restaurants</t>
  </si>
  <si>
    <t>Story writer</t>
  </si>
  <si>
    <t>Specialists in training and development of the cryptocurrency community</t>
  </si>
  <si>
    <t>Logo Designer for Recruitment Agency</t>
  </si>
  <si>
    <t>Zoho CRM Specialist - Workflow Creation</t>
  </si>
  <si>
    <t>Database Creation and Management</t>
  </si>
  <si>
    <t>Experienced Lawyer needed to write Motion for Default Summary Judgement</t>
  </si>
  <si>
    <t>Financial Reports for an event.</t>
  </si>
  <si>
    <t>Website Creation for Digital Marketing Agency</t>
  </si>
  <si>
    <t>A tote bag design</t>
  </si>
  <si>
    <t>Help me write a simple code which can denoise a noisy image with code explanation</t>
  </si>
  <si>
    <t>Solana Token Launcher</t>
  </si>
  <si>
    <t>Voice Actor for 2D Animation on a Permanent Basis</t>
  </si>
  <si>
    <t>Need someone to build an email portal for me</t>
  </si>
  <si>
    <t>Custom TV App Developer for Photography Slideshow Subscription Service</t>
  </si>
  <si>
    <t>Content Migration to New Template on Contentful CMS</t>
  </si>
  <si>
    <t>Docker Image Specialist Needed</t>
  </si>
  <si>
    <t>English to Croatian translator/proofreader is required</t>
  </si>
  <si>
    <t>Brochure Design for Solar EPC Company</t>
  </si>
  <si>
    <t>Personal social media manager</t>
  </si>
  <si>
    <t>Visual/Graphic Designer/Social media</t>
  </si>
  <si>
    <t>Hebrew Transcription</t>
  </si>
  <si>
    <t>Cookie and User Tracking Consultant</t>
  </si>
  <si>
    <t>Package Designer for Frozen Bao Buns</t>
  </si>
  <si>
    <t>Linear programming with python</t>
  </si>
  <si>
    <t>PR Consultant for Hair Care Brand Awards and Media Placement</t>
  </si>
  <si>
    <t>Html/css/js/bootstrap frontend developer</t>
  </si>
  <si>
    <t>Node.JS &amp;amp; MongoDb Platform</t>
  </si>
  <si>
    <t>Creative Thumbnail Designer for Travel YouTube Channel</t>
  </si>
  <si>
    <t>Create a simple Micro Business Venture Capital Website</t>
  </si>
  <si>
    <t>Salesforce Developer for Work Order Management and Integrations</t>
  </si>
  <si>
    <t>Location requests keep stopping automatically  in my app</t>
  </si>
  <si>
    <t>Tutorial Video Creator Needed for Dark Circle Eye Remover Glasses</t>
  </si>
  <si>
    <t>After Effects Video Editor</t>
  </si>
  <si>
    <t>Korean and Japanese Guest Posting Outreach</t>
  </si>
  <si>
    <t>Looking for Website Rebuilder / Kadence Theme / Google SEO</t>
  </si>
  <si>
    <t>Complete a Personal Finance Dashboard</t>
  </si>
  <si>
    <t>Seamless Tiled Wood Flooring Image Creation</t>
  </si>
  <si>
    <t>RECRUITMENT OF INTERPRETERS ( Vietnam based)</t>
  </si>
  <si>
    <t>Designing a YouTube Banner</t>
  </si>
  <si>
    <t>Virtual A</t>
  </si>
  <si>
    <t>: Script Writer Needed For YouTube Documentary Channel.</t>
  </si>
  <si>
    <t>Docker and Scripting Support</t>
  </si>
  <si>
    <t>AI Agent Expert, LLMs, RAGs</t>
  </si>
  <si>
    <t>Norwegian Recording Project</t>
  </si>
  <si>
    <t>Anniversary logo for Norwegian Daycare</t>
  </si>
  <si>
    <t>Video Editor for NBA (Basketball) Youtube Channel</t>
  </si>
  <si>
    <t>Conduct a Business Verification in Ahmedabad, India</t>
  </si>
  <si>
    <t>Webflow simple landingpage setup project</t>
  </si>
  <si>
    <t>Edit and proofread a stress management book</t>
  </si>
  <si>
    <t>Guest Post Backlinks on USA Websites</t>
  </si>
  <si>
    <t>Expert Mobile App Developer Needed for Comprehensive Code Audit</t>
  </si>
  <si>
    <t>AI Sustainability Rating Platform Developer</t>
  </si>
  <si>
    <t>[$250] Investigate why unfocused screens are updated by onyx #42505 - Expensify</t>
  </si>
  <si>
    <t>Graphic Designer for Online Store</t>
  </si>
  <si>
    <t>I need help in solving my crossover Salesforce administrator assessment.</t>
  </si>
  <si>
    <t>Keynote design tables - 4 slides</t>
  </si>
  <si>
    <t>2D Site Plan Animation</t>
  </si>
  <si>
    <t>Instagram Reel + Youtube Video editing</t>
  </si>
  <si>
    <t>Adding moving text to objects in a video</t>
  </si>
  <si>
    <t>Frontend Developer (Next.js, Vercel, Hygraph)</t>
  </si>
  <si>
    <t>Google Meta Ads</t>
  </si>
  <si>
    <t>GWAS &amp;amp; QTL Tutor for Gene Prediction - Student Learning Project</t>
  </si>
  <si>
    <t>Teen patti multiplayer</t>
  </si>
  <si>
    <t>Become a Chat Support Superstar!</t>
  </si>
  <si>
    <t>WordPress Web Developer needed</t>
  </si>
  <si>
    <t>Expert WordPress-to-Cloudflare Integration and Optimization Specialist Needed</t>
  </si>
  <si>
    <t>Extract Links from Google Sheet</t>
  </si>
  <si>
    <t>Photoshop Editing - Room Images</t>
  </si>
  <si>
    <t>Develop a Conversational Flight Booking App using Flight Search API and ChatGPT</t>
  </si>
  <si>
    <t>Custom 3-Step LearnDash Registration Form With Udemy Verification</t>
  </si>
  <si>
    <t>Looking to hire an experienced Thumbnail Designer for my YouTube Channel!</t>
  </si>
  <si>
    <t>Gaming editor</t>
  </si>
  <si>
    <t>Zoho Creator and Zoho CRM Expert Needed</t>
  </si>
  <si>
    <t>US resident With A Law Background - FOIA Researcher &amp;amp; Data collector</t>
  </si>
  <si>
    <t>Sales Representative - Based in Australia</t>
  </si>
  <si>
    <t>Hungarian VO male actor (for entertainment videos)</t>
  </si>
  <si>
    <t>Developer Needed for Drag-and-Drop Web Page Mock-Up Interface</t>
  </si>
  <si>
    <t>Full Stack Web Developer for Amazon-like Website</t>
  </si>
  <si>
    <t>Authorizenet expert developer</t>
  </si>
  <si>
    <t>Social Media and Podcast Management Editor</t>
  </si>
  <si>
    <t>Front End Developer with Konnektive and Sticky.io Experience</t>
  </si>
  <si>
    <t>Script Writer youtube</t>
  </si>
  <si>
    <t>Harassment and bullying letter to human resources - Need re write</t>
  </si>
  <si>
    <t>Contact a mental health helpline in the Netherlands and check if they are active</t>
  </si>
  <si>
    <t>E Commerce Store Manager</t>
  </si>
  <si>
    <t>Setup and deploy phpipam on a Linux machine</t>
  </si>
  <si>
    <t>IT System Network Expert</t>
  </si>
  <si>
    <t>Product 3d Modeling</t>
  </si>
  <si>
    <t>Developer.UX/Ul Desinger</t>
  </si>
  <si>
    <t>Migration application</t>
  </si>
  <si>
    <t>Azure DevOps Engineer with a strong background in .NET Framework</t>
  </si>
  <si>
    <t>ECOM Google Ads Expert Needed  - For Internal ecom Brands &amp;amp; ecom agency Clients</t>
  </si>
  <si>
    <t>MLOPS/Azure</t>
  </si>
  <si>
    <t>I need someone to teach me financial statement analysis for masters level exam</t>
  </si>
  <si>
    <t>Crypto Full Review</t>
  </si>
  <si>
    <t>Need onboarding videos for Educational Software</t>
  </si>
  <si>
    <t>Upwork</t>
  </si>
  <si>
    <t>Kajabi and Wordpress Support Specialist</t>
  </si>
  <si>
    <t>Typescript NodeJS Betting App</t>
  </si>
  <si>
    <t>Graphic Design Opportunity for Warehousing Startup based out of India</t>
  </si>
  <si>
    <t>Android App Developer for my app</t>
  </si>
  <si>
    <t>Experienced Social Media Manager for Multiple Platforms Targeting Customers in London, UK</t>
  </si>
  <si>
    <t>Senior Figma Prototype | New Travel Agency Web Design</t>
  </si>
  <si>
    <t>Business plan with 5 years financial projection</t>
  </si>
  <si>
    <t>MPGS plugin not working in wordpress</t>
  </si>
  <si>
    <t>Remote Live SPANISH TO ENGLISH Interpreter for Conference Livestream, 16 hours of work over 2 days.</t>
  </si>
  <si>
    <t>Email Campaign &amp;amp; Newsletter</t>
  </si>
  <si>
    <t>find me the supplier who delivers to France read the ad for  sourcing</t>
  </si>
  <si>
    <t>Android Java Adapty paywall integration</t>
  </si>
  <si>
    <t>F1  YOUTUBE Channel is looking for a VO Talent</t>
  </si>
  <si>
    <t>Roku App Update</t>
  </si>
  <si>
    <t>We need Financial Content Writer</t>
  </si>
  <si>
    <t>Build landing pages in Elementor + custom HTML/CSS/JS</t>
  </si>
  <si>
    <t>Shopify Section Development</t>
  </si>
  <si>
    <t>German-Speaking Freelance Headhunter</t>
  </si>
  <si>
    <t>PHP Developer (CodeIgniter)</t>
  </si>
  <si>
    <t>Responsive HTML E-mail Developer</t>
  </si>
  <si>
    <t>Virtual Assistant|Marketing Content| Strategist &amp;amp; Copywriter</t>
  </si>
  <si>
    <t>Google Search Console indexing issues</t>
  </si>
  <si>
    <t>Need an Adobe Character Animator Puppet made</t>
  </si>
  <si>
    <t>Google Analytics expert</t>
  </si>
  <si>
    <t>Script Writer for YouTube Videos</t>
  </si>
  <si>
    <t>Shopify Website Setup and Marketing Tools</t>
  </si>
  <si>
    <t>AI-powered Organization of 700 Pages of Quotes</t>
  </si>
  <si>
    <t>Spanish to English Legal Document Translation</t>
  </si>
  <si>
    <t>Immigration Law</t>
  </si>
  <si>
    <t>Youtube Video Editor for a 17 min Video. This is a Challenge video.</t>
  </si>
  <si>
    <t>Neater Hand-drawn Business Concept Illustration</t>
  </si>
  <si>
    <t>AI-Generated Text Detection Chrome Extension</t>
  </si>
  <si>
    <t>Open AI &amp;amp; Wix Studio Integration to create a personalised sleep plan based off wix form answers.</t>
  </si>
  <si>
    <t>GoHighLevel Expert Needed for CRM Setup, Automation, and Email Campaigns</t>
  </si>
  <si>
    <t>Photoshop product images showing them &amp;quot;in use&amp;quot;, images will be used in an e-commerce website.</t>
  </si>
  <si>
    <t>NEW Unbounce Landing Page for Hair Loss Brand</t>
  </si>
  <si>
    <t>text Annotation (Intent &amp;amp; Named Entity Recognition) with Doccano</t>
  </si>
  <si>
    <t>Designing ui screen for a game</t>
  </si>
  <si>
    <t>PPC Google Ads Management Multiple Clients Per Month</t>
  </si>
  <si>
    <t>Instagram &amp;amp; Twitter Lead Scraping Tool</t>
  </si>
  <si>
    <t>Figma Editor Who Is Familiar With Framer A Bit</t>
  </si>
  <si>
    <t>Colour Prediction Game Developer</t>
  </si>
  <si>
    <t>Website Developer for Cash Funding Business</t>
  </si>
  <si>
    <t>House Architectural and Structural Drawing Expert</t>
  </si>
  <si>
    <t>SwiftUI Developer Needed for Rephrasing and Grammar Fix App Using OpenAI API</t>
  </si>
  <si>
    <t>Senior Graphic &amp;amp; 3D Visual Designer</t>
  </si>
  <si>
    <t>Bank Statement Reconciliation Expert</t>
  </si>
  <si>
    <t>Orange HRM Customization and Development</t>
  </si>
  <si>
    <t>Brand Marketing</t>
  </si>
  <si>
    <t>Gemini AI Chatbot Developer</t>
  </si>
  <si>
    <t>Framer Developer Required</t>
  </si>
  <si>
    <t>Website Copy for Mental Health</t>
  </si>
  <si>
    <t>Remove JavaScript from site causing error</t>
  </si>
  <si>
    <t>Call Center Project</t>
  </si>
  <si>
    <t>Marketing Video for Land Parcel</t>
  </si>
  <si>
    <t>YouTube expert SEO consultation needed</t>
  </si>
  <si>
    <t>Formatting of a Microsoft Word Document</t>
  </si>
  <si>
    <t>Administrative Assistant for Public Records Analysis</t>
  </si>
  <si>
    <t>Medical Reviewer for Shoe Brand's Blog Content</t>
  </si>
  <si>
    <t>Earn $1000: Seeking Sponsor for U4U Program - Simple Online Form (USA Legal Status Required</t>
  </si>
  <si>
    <t>Creative Short Pitch Designer</t>
  </si>
  <si>
    <t>AWS Architecture Review and Cost Reduction</t>
  </si>
  <si>
    <t>Create a design for flyers. (topic: Kids parties)</t>
  </si>
  <si>
    <t>Figma Editor + Who Knows Framer</t>
  </si>
  <si>
    <t>Creative Futurist Team Member</t>
  </si>
  <si>
    <t>Swift/SwiftUI Developer for Existing Game App</t>
  </si>
  <si>
    <t>Photographer/Videographer for Employer Branding Shoot</t>
  </si>
  <si>
    <t>Email Account transfer from Godaddy to cPanel</t>
  </si>
  <si>
    <t>New web design from my draft on wix</t>
  </si>
  <si>
    <t>Small Adhoc Photoshop Jobs</t>
  </si>
  <si>
    <t>Translation e-commerce home textiles, Danish-Norwegian</t>
  </si>
  <si>
    <t>Creative Branding and Logo Consultant</t>
  </si>
  <si>
    <t>Full-Stack Developer with Expertise in NLP and Machine Learning</t>
  </si>
  <si>
    <t>Download photos from Zillow.com listing</t>
  </si>
  <si>
    <t>Native Female German speaker needed for a German audio project</t>
  </si>
  <si>
    <t>React Native Admob Native ads</t>
  </si>
  <si>
    <t>Deploy a React Native source code on iOS</t>
  </si>
  <si>
    <t>React with Laravel</t>
  </si>
  <si>
    <t>Wordpress Template Set Up and Changes</t>
  </si>
  <si>
    <t>Accountant Sourcing Specialist</t>
  </si>
  <si>
    <t>Video Background Fixer</t>
  </si>
  <si>
    <t>Appointments and Visits Scheduling Person</t>
  </si>
  <si>
    <t>HTML Responsive Grid Layout Builder</t>
  </si>
  <si>
    <t>Magento and Elasticsearch Expert for Store Setup Issues</t>
  </si>
  <si>
    <t>Landscape Drafter</t>
  </si>
  <si>
    <t>Third party estimator is needed - Xactimate - Water and Fire claims</t>
  </si>
  <si>
    <t>Cypress Test Writer for Angular App</t>
  </si>
  <si>
    <t>Social Media Comparison Specialist</t>
  </si>
  <si>
    <t>GHL chat bot address parser workflow</t>
  </si>
  <si>
    <t>Military Awards Presentation Video (short fused)</t>
  </si>
  <si>
    <t>Virtual Assistant for Hiring and Training Sales Reps</t>
  </si>
  <si>
    <t>Developer Needed for 301 Redirect In-App Links to Squarespace!!!</t>
  </si>
  <si>
    <t>PCA in R, business recommendations</t>
  </si>
  <si>
    <t>Development Request for AR.js Augmented Reality Interactive Menu</t>
  </si>
  <si>
    <t>AI Image Enhancer for an Online Model</t>
  </si>
  <si>
    <t>Architect for Project Proposal with Presentation Plans and Renders</t>
  </si>
  <si>
    <t>Amazon PL Product Research Specialist (UK &amp;amp; Germany)</t>
  </si>
  <si>
    <t>Graphic Designer for Pain Point Visualization</t>
  </si>
  <si>
    <t>Visualizer for Short Film</t>
  </si>
  <si>
    <t>Retail Store Decorator</t>
  </si>
  <si>
    <t>Exact Online Advise</t>
  </si>
  <si>
    <t>Repair a YouTube channel</t>
  </si>
  <si>
    <t>Digital Advertising for Facebook and Google Ads</t>
  </si>
  <si>
    <t>Use gpt-4o  to compare uploaded data with data found online or data saved on db.</t>
  </si>
  <si>
    <t>Social Media Manager | Thirty O' Nine</t>
  </si>
  <si>
    <t>Front end development of phone application from Photoshop files</t>
  </si>
  <si>
    <t>eCommerce Marketing Expert for New Book</t>
  </si>
  <si>
    <t>Done for you business opportunity or Passive income expert needed</t>
  </si>
  <si>
    <t>Need FAST Video Editors! (CONSISTENT WORK)</t>
  </si>
  <si>
    <t>Image/Meme Creator</t>
  </si>
  <si>
    <t>Regex problem</t>
  </si>
  <si>
    <t>Quickbooks reconciliation challenge for Line of Credit</t>
  </si>
  <si>
    <t>Designing Water Generator</t>
  </si>
  <si>
    <t>SEO Research and Prospecting Role - Ahrefs, Majestic and SEMRush Knowledge Required</t>
  </si>
  <si>
    <t>Shopify Store (re)design - Shrine Theme - 1-2 Product Page/Landing Page &amp;amp; Store setup</t>
  </si>
  <si>
    <t>YouTube Thumbnails</t>
  </si>
  <si>
    <t>Shopify Expert Needed to Update Splash Page ASAP</t>
  </si>
  <si>
    <t>Professional Video Editor Needed for Youtube, IG &amp;amp; Tiktok</t>
  </si>
  <si>
    <t>Looking for Experienced Cold Callers for our Agency</t>
  </si>
  <si>
    <t>Boston University Archival Research for Biography</t>
  </si>
  <si>
    <t>Bookkeeper VA</t>
  </si>
  <si>
    <t>Create viral videos for product launch</t>
  </si>
  <si>
    <t>Create a SMM Dashboard (Client Portal &amp;amp; Admin Dashboard)</t>
  </si>
  <si>
    <t>Life skill Counsellor/Tutor for 12-Year-Old Student</t>
  </si>
  <si>
    <t>Part-Time Virtual Assistant: Perfect Role for Organizational Wizards</t>
  </si>
  <si>
    <t>Mobile-first app designer</t>
  </si>
  <si>
    <t>Urgent: WordPress Developer Needed for Edits on Elementor Website</t>
  </si>
  <si>
    <t>Amazon KDP Book Cover Image</t>
  </si>
  <si>
    <t>Fix a quick issue in my WordPress site</t>
  </si>
  <si>
    <t>Comprehensive Website SEO Project (100 hours)</t>
  </si>
  <si>
    <t>Calling and following-up on our Leads</t>
  </si>
  <si>
    <t>Workflow Automation Expert for short term project</t>
  </si>
  <si>
    <t>Pixel Artist for Game Character Design</t>
  </si>
  <si>
    <t>QBO Paypal Multi-currency Clean up</t>
  </si>
  <si>
    <t>Seleniumbase automation with proxies and threading to bypass login and cloudflare</t>
  </si>
  <si>
    <t>Experienced SEO Specialist for E-commerce Store</t>
  </si>
  <si>
    <t>Creative T-Shirt Graphic Designer</t>
  </si>
  <si>
    <t>Video editor for videos about fashion design and fashion education</t>
  </si>
  <si>
    <t>Technical Analysis Trading Course Creator</t>
  </si>
  <si>
    <t>Bubble.io project update and support</t>
  </si>
  <si>
    <t>SEO and Content Direction Researcher</t>
  </si>
  <si>
    <t>Social Media Manager (Instagram, Pinterest, TikTok)</t>
  </si>
  <si>
    <t>Photographer for event in Manchester 20 June</t>
  </si>
  <si>
    <t>Ruby on Rails developer needed</t>
  </si>
  <si>
    <t>Help me to get more students</t>
  </si>
  <si>
    <t>Experienced Facebook Ads Specialist for Independent Personal Trainer</t>
  </si>
  <si>
    <t>Website Development for Basketball Hoop Installation Company</t>
  </si>
  <si>
    <t>Lead Generation to Source E-commerce &amp;amp; DTC brands</t>
  </si>
  <si>
    <t>Set up and manage 1-1 Email marketing</t>
  </si>
  <si>
    <t>Instructional Designer Needed</t>
  </si>
  <si>
    <t>Font expert / find relevant fonts [hiring asap]</t>
  </si>
  <si>
    <t>PDF Editing and Splitting</t>
  </si>
  <si>
    <t>Youtube Video Creator (Mid-journey or Royalty Free)</t>
  </si>
  <si>
    <t>Need help with Google Site Kit on Worpdress</t>
  </si>
  <si>
    <t>7 Stories for IG: Create and Post</t>
  </si>
  <si>
    <t>Excel Guys - Project Management Experience</t>
  </si>
  <si>
    <t>API Integration Specialist Needed for Connecting Google API to Bubble Application</t>
  </si>
  <si>
    <t>Logo &amp;amp; Brand Design for Retreat Venue</t>
  </si>
  <si>
    <t>Social Media Manager with Graphic Design Skills</t>
  </si>
  <si>
    <t>Build 3-5 full-stack web applications and a portfolio site</t>
  </si>
  <si>
    <t>Create a postcard</t>
  </si>
  <si>
    <t>Senior FullStack Developer (MERN)</t>
  </si>
  <si>
    <t>I need Tiktok video editor to remove watermark on videos.</t>
  </si>
  <si>
    <t>HTML &amp;amp; CSS Editor</t>
  </si>
  <si>
    <t>Educational Platform</t>
  </si>
  <si>
    <t>Interior Design and 3D Render for Studio Apartment</t>
  </si>
  <si>
    <t>Need simple July 4th ad graphics created for Shopify Dawn theme</t>
  </si>
  <si>
    <t>Graphic Designer needed to design a Pitch Deck</t>
  </si>
  <si>
    <t>SEO content writer with EXPERIENCE</t>
  </si>
  <si>
    <t>Looking for talented Call Callers</t>
  </si>
  <si>
    <t>Website Development for Solar Company</t>
  </si>
  <si>
    <t>Facebook Ad Expert for Pain Comfort Product Brand</t>
  </si>
  <si>
    <t>URGENT TODAY - Newsletter design</t>
  </si>
  <si>
    <t>Social Media Marketing and Content Creation Specialist</t>
  </si>
  <si>
    <t>Microcontroller programmer</t>
  </si>
  <si>
    <t>Data Researcher</t>
  </si>
  <si>
    <t>Photo editor needed for RV exterior images</t>
  </si>
  <si>
    <t>Website Landing Page Design: ATP Solution</t>
  </si>
  <si>
    <t>Order Management System Developer with Perl Expertise</t>
  </si>
  <si>
    <t>Appointment Setter needed for our growing company Credit 2 Millionz</t>
  </si>
  <si>
    <t>Researcher for Microenterprise (shop) Transaction Recording in Cairo</t>
  </si>
  <si>
    <t>[ Quick 5 Star ] Help setup Youtube Ads</t>
  </si>
  <si>
    <t>Sales Manager for Software company</t>
  </si>
  <si>
    <t>Tutorial of Set up Hugo Website in Linux</t>
  </si>
  <si>
    <t>Spanish Content Writer Individual</t>
  </si>
  <si>
    <t>Arabic Logo Brand Designer</t>
  </si>
  <si>
    <t>Setting up paypal acccount</t>
  </si>
  <si>
    <t>Connect Vue.js app to AWS through Amplify</t>
  </si>
  <si>
    <t>Copilot quick analysis</t>
  </si>
  <si>
    <t>Credentialing Behavioral Health Providers with BCBS Carelon in NY</t>
  </si>
  <si>
    <t>Custom Designer Bag Tags</t>
  </si>
  <si>
    <t>Lead Generation for Chocolate/Cosmetic Retailers</t>
  </si>
  <si>
    <t>LinkedIn Outreach and Lead Generation Specialist for Real Estate Industry Focus</t>
  </si>
  <si>
    <t>Need Image Assets for a Sales Page</t>
  </si>
  <si>
    <t>Looking for a children's book illustrator for a children's book.</t>
  </si>
  <si>
    <t>Rpa project</t>
  </si>
  <si>
    <t>Prestashop - PHP Developer</t>
  </si>
  <si>
    <t>Actuarial Table Development for Authors and Artists</t>
  </si>
  <si>
    <t>Social Media Promotions Specialist</t>
  </si>
  <si>
    <t>Identify server IP and allow to ping it</t>
  </si>
  <si>
    <t>Pencil and watercolor painting</t>
  </si>
  <si>
    <t>TikTok Marketing Expert Needed for Jewelry Brand</t>
  </si>
  <si>
    <t>Video Editor for LinkedIn Post</t>
  </si>
  <si>
    <t>Property Management Company Research in Los Angeles</t>
  </si>
  <si>
    <t>Pinterest Marketing Expert Needed For Jewelry Brand</t>
  </si>
  <si>
    <t>Simple American and British English recording projects</t>
  </si>
  <si>
    <t>Troubleshoot lavaan to complete CFAs &amp;amp; SEM model for an academic research project.</t>
  </si>
  <si>
    <t>808 small scrape Penny Morrison</t>
  </si>
  <si>
    <t>GOOGLE My business review</t>
  </si>
  <si>
    <t>Portuguese Logo Brand Designer</t>
  </si>
  <si>
    <t>Experienced Videographer for Media Content in Istanbul</t>
  </si>
  <si>
    <t>Google Ad</t>
  </si>
  <si>
    <t>Share video user tik tok page</t>
  </si>
  <si>
    <t>Looking for Setters for App Agency and Web Agency</t>
  </si>
  <si>
    <t>UI/UX Redesign for Online Development Agency</t>
  </si>
  <si>
    <t>Looking for a Customer Service Representative/Scheduler!</t>
  </si>
  <si>
    <t>Presentation Help</t>
  </si>
  <si>
    <t>Develop a double sided A6 postcard flyer</t>
  </si>
  <si>
    <t>Lead Generation Specialist with Paid Access to Platforms</t>
  </si>
  <si>
    <t>Part-Time Credit Repair Specialist and Marketing Assistant</t>
  </si>
  <si>
    <t>Flutter developer for simple single bug fix</t>
  </si>
  <si>
    <t>Tiktok Shop account manager</t>
  </si>
  <si>
    <t>Need high DA backlinks for credit repair / finance blog</t>
  </si>
  <si>
    <t>Building and deploying SAAS application</t>
  </si>
  <si>
    <t>Experienced Photo and Video Editor</t>
  </si>
  <si>
    <t>Spanish into English Translation</t>
  </si>
  <si>
    <t>Hands-on Training of Novice Wordpress User Building Out Simple Wordpress Site</t>
  </si>
  <si>
    <t>Monthly Accounting</t>
  </si>
  <si>
    <t>Illustrator for Thumbnail Design</t>
  </si>
  <si>
    <t>Can anyone photoshop a photo to reduce wrinkles from my picture</t>
  </si>
  <si>
    <t>Integration with Quickbooks Desktop API</t>
  </si>
  <si>
    <t>Video Creative Fine-Tuning and Split Testing on Facebook and Google</t>
  </si>
  <si>
    <t>Amazon Enhanced Brand Content A+ content EBC / Storefront</t>
  </si>
  <si>
    <t>Quick easy PDF edit of calendar sheet</t>
  </si>
  <si>
    <t>Bookkeeping for my LLC</t>
  </si>
  <si>
    <t>Crypto &amp;amp; Blockchain Podcast Guest Booking</t>
  </si>
  <si>
    <t>Shopify Landing page Development</t>
  </si>
  <si>
    <t>Virtual Assistant with Book Formatting Experience</t>
  </si>
  <si>
    <t>Social Media Manager for Online Store</t>
  </si>
  <si>
    <t>Designer and marketing website developer for exciting brand</t>
  </si>
  <si>
    <t>Inbound Sales Rep/Appointment Setter</t>
  </si>
  <si>
    <t>Lead Generation and Email Building Specialist</t>
  </si>
  <si>
    <t>Google Ads Assistance</t>
  </si>
  <si>
    <t>Video Editor for YouTube (Sport/Football/Soccer niche) - Copyright Expert</t>
  </si>
  <si>
    <t>Extract data via Jobber Api and insert into database</t>
  </si>
  <si>
    <t>Needed React/Node.js Developer for SaaS Platform</t>
  </si>
  <si>
    <t>Logo design urgent</t>
  </si>
  <si>
    <t>Loan Processing Officer</t>
  </si>
  <si>
    <t>Creation of 4 Motivational Athletic Reels for Fitness Company</t>
  </si>
  <si>
    <t>[$250] Workspace - Connect bank account one moment page sliding animation is distorted #43920 - Expensify</t>
  </si>
  <si>
    <t>Translation of documents from English to Arabic</t>
  </si>
  <si>
    <t>Looking for UGC Male Actors from UK ready to film videos ASAP preferably 35-44</t>
  </si>
  <si>
    <t>Need a partner to form an American company</t>
  </si>
  <si>
    <t>Data transformation: raw data into organized units</t>
  </si>
  <si>
    <t>Lead generation team</t>
  </si>
  <si>
    <t>Facebook Scraper</t>
  </si>
  <si>
    <t>Design an ebook from a Google doc</t>
  </si>
  <si>
    <t>Someone to teach me Roboflow</t>
  </si>
  <si>
    <t>Video Editor /LONG TERM/ Old Hollywood</t>
  </si>
  <si>
    <t>Zscaler / Palo Alto networks VPN + tailscale setup</t>
  </si>
  <si>
    <t>We have an project where we required a Telugu voice - over</t>
  </si>
  <si>
    <t>Lead generation and marketing Japanese market</t>
  </si>
  <si>
    <t>WeChat to Telegram Content Integration</t>
  </si>
  <si>
    <t>Legal opinion (from a Texas-licensed attorney)</t>
  </si>
  <si>
    <t>Digital marketing and sales to boost our AI products sale volume and enhance our career</t>
  </si>
  <si>
    <t>Excel Tutor</t>
  </si>
  <si>
    <t>Fitness App Developer</t>
  </si>
  <si>
    <t>Grid Logo Design (Illustrator)</t>
  </si>
  <si>
    <t>Free product with purchase set up in woocommerce .</t>
  </si>
  <si>
    <t>Graphic Recreation in PowerPoint</t>
  </si>
  <si>
    <t>Jewellery CAD Design Rendering Service</t>
  </si>
  <si>
    <t>Resume writer needed for my resume revamping</t>
  </si>
  <si>
    <t>New Company Logo Design</t>
  </si>
  <si>
    <t>App Design - Home Page</t>
  </si>
  <si>
    <t>Data analyst needed to write a formula that determines YouTube niche saturation</t>
  </si>
  <si>
    <t>Next.js Developer - Whitelabel Feature</t>
  </si>
  <si>
    <t>Outbound Commission Base Cold Caller</t>
  </si>
  <si>
    <t>Blog Writer For Tailoring and Alterations Websites</t>
  </si>
  <si>
    <t>Data Entry Specialist - Company Information</t>
  </si>
  <si>
    <t>Experienced Web Designer needed for TailwindCSS Project</t>
  </si>
  <si>
    <t>Wedding Venue - market research</t>
  </si>
  <si>
    <t>2D/3D Plan for VILLA DESIGN IN BALI</t>
  </si>
  <si>
    <t>Create a AWS Lambda function with JAVA library</t>
  </si>
  <si>
    <t>Experienced Line Cook Needed</t>
  </si>
  <si>
    <t>Product segmentation PPC ASINâ€™s research</t>
  </si>
  <si>
    <t>GMB Verification Expert Needed for Business Verification Without Postcard</t>
  </si>
  <si>
    <t>Digitize Logo for Embroidery</t>
  </si>
  <si>
    <t>Immigration Lawyer</t>
  </si>
  <si>
    <t>Video Editor and Colorist</t>
  </si>
  <si>
    <t>Scrape websites</t>
  </si>
  <si>
    <t>Consultant to help craft &amp;amp; implement grading requirements of AI Generated content</t>
  </si>
  <si>
    <t>Make Thumbnails For Youtube</t>
  </si>
  <si>
    <t>Zoho Desk Plugin for SMS Integration</t>
  </si>
  <si>
    <t>Exactimate Report Writer for Roof Claim</t>
  </si>
  <si>
    <t>Blog Poster Required: Fluent English</t>
  </si>
  <si>
    <t>Patent Drawings Double Drop Pin Trailer and Dual Use Conveyor</t>
  </si>
  <si>
    <t>NFT art creators</t>
  </si>
  <si>
    <t>Personality test evaluation by professional (Psychologist, Psychiatrist, etc)</t>
  </si>
  <si>
    <t>Change a XCode project with OneSignal cocoa to make it simulator compatible with Apple M2 chips</t>
  </si>
  <si>
    <t>Capcut video editing Expert</t>
  </si>
  <si>
    <t>Photo Editing, Retouching, and Metadata Removal</t>
  </si>
  <si>
    <t>3DS Max Corona  model + renders for a reception and dining area</t>
  </si>
  <si>
    <t>Pine Script Alert Extract</t>
  </si>
  <si>
    <t>Remote Data Entry Needed</t>
  </si>
  <si>
    <t>Stable Diffusion Local Installation Fix BitsandBytes</t>
  </si>
  <si>
    <t>Create Forex EA. Riding on an existing</t>
  </si>
  <si>
    <t>Ecommerce Marketplace Manager</t>
  </si>
  <si>
    <t>Youtube manager increase engagement ranking and views</t>
  </si>
  <si>
    <t>*** Need Well-Seasoned Ghostwriter for Modern Fantasy Romance (Long-Term) ***</t>
  </si>
  <si>
    <t>Project Management and Customer Service Specialist for Energy Efficient Companies</t>
  </si>
  <si>
    <t>&amp;quot;Work from Home as a copy writer - Training Provided, No Experience Required&amp;quot;</t>
  </si>
  <si>
    <t>Financial Management/CFO</t>
  </si>
  <si>
    <t>Long-term Web Accessibility Partner</t>
  </si>
  <si>
    <t>Experienced Video Editor for Documentary Space YouTube Channel</t>
  </si>
  <si>
    <t>Social media Content Creation expert needed</t>
  </si>
  <si>
    <t>Create Shopify Reports</t>
  </si>
  <si>
    <t>Amazon FBA Expert</t>
  </si>
  <si>
    <t>Day Trading, Investing and Crypto Tutor</t>
  </si>
  <si>
    <t>Tourism Data Analyst</t>
  </si>
  <si>
    <t>[ Quick 5 Star ] Help setup Clickfunnels + Facebook Ads + Calendly</t>
  </si>
  <si>
    <t>Writer of Contemporary Fiction for Women</t>
  </si>
  <si>
    <t>Seeking Websites Accepting Guest Posts with Casino Links</t>
  </si>
  <si>
    <t>News Aggregator Website</t>
  </si>
  <si>
    <t>Entry Level API Tester - Indonesia</t>
  </si>
  <si>
    <t>Video Editor for 70th Birthday Biography Video</t>
  </si>
  <si>
    <t>Build a responsive Car Servicing booking website</t>
  </si>
  <si>
    <t>I need an illustrator and formatter for a baby book.</t>
  </si>
  <si>
    <t>Shopify and WIX Store Updates and Creation</t>
  </si>
  <si>
    <t>Full Stack Marketer for our E-Commerce Clients - Fluent in German</t>
  </si>
  <si>
    <t>Wordpress website updates (simple)</t>
  </si>
  <si>
    <t>Experienced Google Ads Specialist for E-commerce</t>
  </si>
  <si>
    <t>Custom Feature Development for Shopify Product Card</t>
  </si>
  <si>
    <t>Government RFI/RFP Contract Proposal Writer - Medical Device (IVD)</t>
  </si>
  <si>
    <t>Talented Thumbnail Artist Needed for New YouTube Channel in Formula 1 Niche</t>
  </si>
  <si>
    <t>Experienced Pitch Deck Designer Needed for Innovative AI Platform</t>
  </si>
  <si>
    <t>MemberPress Course on Wordpress troubleshooting</t>
  </si>
  <si>
    <t>Specialist Academic Writer in Economics/Finance Needed to Address Reviewer Recommendations</t>
  </si>
  <si>
    <t>Asp DOT NET</t>
  </si>
  <si>
    <t>Future Dreamers Wanted</t>
  </si>
  <si>
    <t>Financial modeler and presentation maker</t>
  </si>
  <si>
    <t>Expert Amazon VA to remove hijackers</t>
  </si>
  <si>
    <t>Experienced Pipedrive Coach Needed for Hands-On Implementation</t>
  </si>
  <si>
    <t>Well-researched Deck on India growth</t>
  </si>
  <si>
    <t>LinkedIn Expert Needed To Create Strong Marketable Profile</t>
  </si>
  <si>
    <t>Graphic Designer for a Video Game Company</t>
  </si>
  <si>
    <t>**Real Estate Acquisition and Relationship Specialist**</t>
  </si>
  <si>
    <t>Data entry product listing on my website</t>
  </si>
  <si>
    <t>Business Valuator to create company presentation (for valuation) and then formally appraise company</t>
  </si>
  <si>
    <t>Develop IOS/Android App from Design</t>
  </si>
  <si>
    <t>Commercial Proposal Design</t>
  </si>
  <si>
    <t>Google Maps Scraping</t>
  </si>
  <si>
    <t>Merchandise Designer for Online Store</t>
  </si>
  <si>
    <t>8.5 x 5.5 double sided postcard</t>
  </si>
  <si>
    <t>Proofreading and Editing for Policy and Procedure Document</t>
  </si>
  <si>
    <t>Backend Architecture for Search with Postgres, MongoDB and Vector DB</t>
  </si>
  <si>
    <t>Skool Community Launch &amp;amp; Monetization Partner (Commission-Based, Full-Time Potential)</t>
  </si>
  <si>
    <t>Duplicate a wordpress website</t>
  </si>
  <si>
    <t>Urgent: Web Scraper Needed for Data Extraction</t>
  </si>
  <si>
    <t>Measure urban sprawls by using spatial metrics</t>
  </si>
  <si>
    <t>Guest Post Link Builder for iPhone industry</t>
  </si>
  <si>
    <t>US male voice over needed for a faceless BASKETBALL  documentary YouTube channel</t>
  </si>
  <si>
    <t>Full-Time Digital Marketing Assistant for Fitness App (independent, no agencies)</t>
  </si>
  <si>
    <t>Full-Stack Developer for Web API Interface with Data Backend</t>
  </si>
  <si>
    <t>Shopify Designer for Product Template customization</t>
  </si>
  <si>
    <t>Senior Flutter Developer</t>
  </si>
  <si>
    <t>Looking for one or more Google developer accounts.</t>
  </si>
  <si>
    <t>List of influencers needed</t>
  </si>
  <si>
    <t>Design report template in Word and Excel (text and charts)</t>
  </si>
  <si>
    <t>Ecommerce Skincare and Personal Virtual Assistant</t>
  </si>
  <si>
    <t>Python code</t>
  </si>
  <si>
    <t>Move odoo online website to community edition</t>
  </si>
  <si>
    <t>Remove Negative Google Rv</t>
  </si>
  <si>
    <t>Need a NextJS Developer having experience with Supabase/PostgreSQL</t>
  </si>
  <si>
    <t>Amazon listing optimizer and ppc campaign management.</t>
  </si>
  <si>
    <t>IG &amp;amp; FB model outreach</t>
  </si>
  <si>
    <t>Skilled case study writer to create sales content</t>
  </si>
  <si>
    <t>Web Scraping Specialist Needed</t>
  </si>
  <si>
    <t>EA automation on MT4 &amp;amp; VPS set up on GCP</t>
  </si>
  <si>
    <t>Set Up Chart of accounts for a Real Estate Development company</t>
  </si>
  <si>
    <t>Expert in Google Ads, GTM, and Shopify Needed for Audience Review and Setup</t>
  </si>
  <si>
    <t>Design A Simple Container Home based on My Ideas</t>
  </si>
  <si>
    <t>Review and Update Google Ads</t>
  </si>
  <si>
    <t>ChatGTP and Local LLM (LLAMA) Recommender Proof of Concept</t>
  </si>
  <si>
    <t>Graphic Designer for Cocktail Company</t>
  </si>
  <si>
    <t>Salesforce Developer - UI/UX (Argentina)</t>
  </si>
  <si>
    <t>Virtual Graphic Designer and Animator (Part-time)</t>
  </si>
  <si>
    <t>Powershell Deployment Scripts</t>
  </si>
  <si>
    <t>Package Design for Solid Dish Soap</t>
  </si>
  <si>
    <t>Sales Recruiter Needed</t>
  </si>
  <si>
    <t>Austin, TX Conference Event Photographer</t>
  </si>
  <si>
    <t>Meta Lead Generator</t>
  </si>
  <si>
    <t>Website Content Writer Needed for Engaging and SEO-Optimized Content</t>
  </si>
  <si>
    <t>Creative Graphic Designer for making AD Graphics</t>
  </si>
  <si>
    <t>Social Media Content Creator to join an agency team</t>
  </si>
  <si>
    <t>Kundenservice-Freelancer (10 Stunden/Woche)</t>
  </si>
  <si>
    <t>Web developer needed for my site</t>
  </si>
  <si>
    <t>Graphic Designer/ Social Media Ads Creative Designer</t>
  </si>
  <si>
    <t>Angular Developer Needed</t>
  </si>
  <si>
    <t>QA tester para Web App</t>
  </si>
  <si>
    <t>Consult on sales strategy and funnel + call reviews weekly</t>
  </si>
  <si>
    <t>Enhance current mobile app UI UX</t>
  </si>
  <si>
    <t>Zapier expert needed to setup discord - Wordpress subscription</t>
  </si>
  <si>
    <t>Interactive Brokers Python API Flask GUI Trading Bot</t>
  </si>
  <si>
    <t>SOP User Journey Mapping &amp;amp; Logic Documentation</t>
  </si>
  <si>
    <t>Social Media Cold DM Expert</t>
  </si>
  <si>
    <t>Excel Macro Modification and Expansion</t>
  </si>
  <si>
    <t>Virtual Assistant Needed for Men's Wellness Brand</t>
  </si>
  <si>
    <t>3d model and shop drawings for metal stairs</t>
  </si>
  <si>
    <t>Experienced Google Ads Media Buyer Needed for New Google Ads Agency</t>
  </si>
  <si>
    <t>Full-Stack Developer for NFC Bracelet Setup Experience</t>
  </si>
  <si>
    <t>Social media presentation &amp;amp; launch</t>
  </si>
  <si>
    <t>Recruiter/ PA</t>
  </si>
  <si>
    <t>Design and Editing support for Wellness Business</t>
  </si>
  <si>
    <t>GoogleSheet and AWS developer</t>
  </si>
  <si>
    <t>Looking for VFX editor for Video Transition Effect</t>
  </si>
  <si>
    <t>Facebook ads for an ecommerce brand</t>
  </si>
  <si>
    <t>Simple Youtube tutorials and thumbnail creator</t>
  </si>
  <si>
    <t>Technical Documentation for SaaS product</t>
  </si>
  <si>
    <t>basic ML coded review - python</t>
  </si>
  <si>
    <t>Need z brush expert for long term</t>
  </si>
  <si>
    <t>Power BI Goals vs Viva Goals</t>
  </si>
  <si>
    <t>Website Picture Replacement</t>
  </si>
  <si>
    <t>3D Office Furniture Rendering Specialist</t>
  </si>
  <si>
    <t>system spanish content Expert Needed</t>
  </si>
  <si>
    <t>Transportation/Logistics Blog Writer</t>
  </si>
  <si>
    <t>3D Animation Video Creator OR Cgi Video Creator for Social Media Posts</t>
  </si>
  <si>
    <t>Expert Video Editor for Engaging Educational Content</t>
  </si>
  <si>
    <t>Calling all Skilled and Experienced 0F CHATTERS - HUGE OPPORTUNITIES</t>
  </si>
  <si>
    <t>Graphic designer for landings, ads and other jobs</t>
  </si>
  <si>
    <t>Need Czech audio to be transcribed into Czech text</t>
  </si>
  <si>
    <t>Canada Design Patent Application</t>
  </si>
  <si>
    <t>Testing payment methods ||  Finland</t>
  </si>
  <si>
    <t>Create an HTML Email template for the company communication</t>
  </si>
  <si>
    <t>React/Vite Expert Urgent</t>
  </si>
  <si>
    <t>Script writer/video editor needed who understands POKER niche</t>
  </si>
  <si>
    <t>One Page Web Site</t>
  </si>
  <si>
    <t>Looking For Expert WordPress Engineer To Build Custom Houzez Theme</t>
  </si>
  <si>
    <t>Sports Historian Researcher</t>
  </si>
  <si>
    <t>Dynamic Promotion Week Calendar</t>
  </si>
  <si>
    <t>Google Chrome Extension Expert</t>
  </si>
  <si>
    <t>Mobile app screenshots in Japanese Anime/Manga Style</t>
  </si>
  <si>
    <t>Wordpress / WooCommerce website fixes</t>
  </si>
  <si>
    <t>Employment Hero Rules</t>
  </si>
  <si>
    <t>ACX Book Promotion</t>
  </si>
  <si>
    <t>Seeking Expert Squarespace Designer and Developer for Brand Site and E-commerce Capabilities</t>
  </si>
  <si>
    <t>TikTok Creator for Website Traffic</t>
  </si>
  <si>
    <t>Squarespace Site Bug Fix</t>
  </si>
  <si>
    <t>Female UGC creator to record a Facebook Ad (ENGLISH NATIVE)</t>
  </si>
  <si>
    <t>Customer service and translation specialist</t>
  </si>
  <si>
    <t>Leverage AI and Machine Learning to create virtual monitoring sensors in poorly gauged catchments.</t>
  </si>
  <si>
    <t>Voice Actor for Native App Promo Video</t>
  </si>
  <si>
    <t>Find an shopify expert</t>
  </si>
  <si>
    <t>Youtubepromoter</t>
  </si>
  <si>
    <t>lawyer In Miami, San Diego or Los Angeles</t>
  </si>
  <si>
    <t>Data scraper needed to build audiences within the luxury segment</t>
  </si>
  <si>
    <t>x6 SEO Optimised Article Creation, Editing and Publishing</t>
  </si>
  <si>
    <t>Need to vcreate api and connect frontend to django project</t>
  </si>
  <si>
    <t>Publish YouTube Video</t>
  </si>
  <si>
    <t>Social media management expert</t>
  </si>
  <si>
    <t>Rhino and Grasshopper Expert Needed for Weather-Based Room Modeling</t>
  </si>
  <si>
    <t>Need 2D Cad drawing based on my vector file ASAP.</t>
  </si>
  <si>
    <t>Experienced Auditor for Hedge Fund Performance Verification</t>
  </si>
  <si>
    <t>ArcGIS Pro - Photogrammetry Analysis Support</t>
  </si>
  <si>
    <t>Black female ugc creator</t>
  </si>
  <si>
    <t>3d CAD designer needed for mason jar lid design in Fusion360</t>
  </si>
  <si>
    <t>Wordpress - Woo-commerce - help and tutorial</t>
  </si>
  <si>
    <t>Flyer Designer</t>
  </si>
  <si>
    <t>iOS App to Android Conversion</t>
  </si>
  <si>
    <t>Short Intro Video</t>
  </si>
  <si>
    <t>Tester - India</t>
  </si>
  <si>
    <t>Engilsh to Turkish proofreader/translator is required</t>
  </si>
  <si>
    <t>Build AWS Lambda Function for ETL with S3 loading</t>
  </si>
  <si>
    <t>Blockchain p2e game</t>
  </si>
  <si>
    <t>Full Stack Developer - Vue and Django</t>
  </si>
  <si>
    <t>Need Architect / Structural Engineer Designer FOR HMO HOUSE AutoCad Or Any other Drawing tool</t>
  </si>
  <si>
    <t>Youtube Script Writing</t>
  </si>
  <si>
    <t>Writing YouTube Scripts for an channel on DIY electronics project</t>
  </si>
  <si>
    <t>Convert site from Shopify to Wordpress</t>
  </si>
  <si>
    <t>Performance Marketer - Paid Search &amp;amp; Google Ads</t>
  </si>
  <si>
    <t>Facebook Short Form Video Ads Editor</t>
  </si>
  <si>
    <t>Commercial Real Estate analyst needed to check and improve proforma for ground-up Hotel Development</t>
  </si>
  <si>
    <t>Need Amazon Keyword Research</t>
  </si>
  <si>
    <t>Splunk Dashboard for Bulk IP Searches</t>
  </si>
  <si>
    <t>TikTok Video Editor (Quiz)</t>
  </si>
  <si>
    <t>Liquid code dev + theme update</t>
  </si>
  <si>
    <t>Amazon . Online Arbitraje .</t>
  </si>
  <si>
    <t>Windows Kiosk Mode Setup for Touchscreens</t>
  </si>
  <si>
    <t>Checking synthesised data accuracy</t>
  </si>
  <si>
    <t>Help us pass iOS App Review for a Capacitor app that uses Stripe elements via in-app browser</t>
  </si>
  <si>
    <t>Talented Designer for Modern, Minimalist T-Shirt Designs with Mesopotamian Elements</t>
  </si>
  <si>
    <t>Female Writers for Summary and Ebooks</t>
  </si>
  <si>
    <t>Klaviyo Email &amp;amp; SMS Marketing Specialist</t>
  </si>
  <si>
    <t>Work on Python-FastAPI Projects</t>
  </si>
  <si>
    <t>Full Stack Web Developer position</t>
  </si>
  <si>
    <t>Creative Video Content Creator for Social Media Reels and Shorts</t>
  </si>
  <si>
    <t>AI Voice Generator Expert - Eleven Labs - Personal Project</t>
  </si>
  <si>
    <t>Telemarketer needed to help IT Managed Service Provider acquire niche clients</t>
  </si>
  <si>
    <t>Single Page redesign 2</t>
  </si>
  <si>
    <t>KDP / Kindle Publishing VPA (Assistant) EXPERIENCED</t>
  </si>
  <si>
    <t>Experienced Bookkeeper for Health and Wellness Benefits</t>
  </si>
  <si>
    <t>Flutter Developer required</t>
  </si>
  <si>
    <t>Need an expert lead scraper to scrap data from LinkedIn</t>
  </si>
  <si>
    <t>Consultation with a Brazilian immigration lawyer</t>
  </si>
  <si>
    <t>TikTok connected to Mailchimp</t>
  </si>
  <si>
    <t>Blockchain Senior Engineer</t>
  </si>
  <si>
    <t>Klaviyo and Swym Wishlist Emails</t>
  </si>
  <si>
    <t>*URGENT* Looking for researchers in GERMANY with experience on import regulations</t>
  </si>
  <si>
    <t>Need a promo video for AI based product</t>
  </si>
  <si>
    <t>Updating our website</t>
  </si>
  <si>
    <t>Blender Camera Tracking Job for Short Scene</t>
  </si>
  <si>
    <t>Python Chat GPT prompt</t>
  </si>
  <si>
    <t>Video Editor For Health-related YouTube Channel (up to $800/month)</t>
  </si>
  <si>
    <t>Looking for an Expert Graphics Designer</t>
  </si>
  <si>
    <t>Part-Time Remote Appointment Setter and Closer</t>
  </si>
  <si>
    <t>App test in Hongkong</t>
  </si>
  <si>
    <t>Searching for a Google Ads Expert</t>
  </si>
  <si>
    <t>Quote / Pricing Tool for Webflow Site</t>
  </si>
  <si>
    <t>Figma Designer For E-Commerce App Project</t>
  </si>
  <si>
    <t>Draft a site plan</t>
  </si>
  <si>
    <t>Phone Farm Expert to Maximize Revenue &amp;amp; Automate CPA Operations</t>
  </si>
  <si>
    <t>LMS Dynamic content</t>
  </si>
  <si>
    <t>Amazon PPC Specialist with Scale Insights Experience</t>
  </si>
  <si>
    <t>Eastern European Svelte / Nodejs developer needed</t>
  </si>
  <si>
    <t>In search of executive assistant for real estate business</t>
  </si>
  <si>
    <t>Tank storage oil and gas AutoCAD Draftsman</t>
  </si>
  <si>
    <t>Microsoft Dynamics Integration</t>
  </si>
  <si>
    <t>Webdeveloper for frontend and backend - PHP, HTML, CSS, JS, JQuery, GIT = must have</t>
  </si>
  <si>
    <t>Mobile App Facebook Ads Marketing Expert</t>
  </si>
  <si>
    <t>Website Backlinks with Canada Cleaner Related</t>
  </si>
  <si>
    <t>Web Full Stack Engineers for Website Design</t>
  </si>
  <si>
    <t>Expert Video Editor for Dropshipping Ads</t>
  </si>
  <si>
    <t>Instagram Script Developer</t>
  </si>
  <si>
    <t>Kitchen &amp;amp; Bath Design</t>
  </si>
  <si>
    <t>Accountant &amp;amp; Bookkeeper (Xero Certified)</t>
  </si>
  <si>
    <t>Student Success Mentor - Customer Service</t>
  </si>
  <si>
    <t>Logo files</t>
  </si>
  <si>
    <t>Fullstack Developer to Implement Redesign and add Sign Up Flow in Existing Nextjs Web App</t>
  </si>
  <si>
    <t>Interior design of my 50m2 flat for office use</t>
  </si>
  <si>
    <t>Create a website for our 3d manufacturing</t>
  </si>
  <si>
    <t>Shopify Developer &amp;amp; CRO Expert Needed for Custom Checkout Process</t>
  </si>
  <si>
    <t>Slicing 3d file into reattachable pieces for 3d printing</t>
  </si>
  <si>
    <t>Design a book of poetry</t>
  </si>
  <si>
    <t>Accountant / Bookkeping for swiss companies</t>
  </si>
  <si>
    <t>Create Monthly Invoices for Our UK Business</t>
  </si>
  <si>
    <t>Kenya PesaLink Test Payment</t>
  </si>
  <si>
    <t>Node.js Fundamentals</t>
  </si>
  <si>
    <t>Frontend Developer Needed for a existing Dating App Project (webRTC/socket.io)</t>
  </si>
  <si>
    <t>Ai Chat Bot Solutions</t>
  </si>
  <si>
    <t>Data entry- Last 180D- July 2024</t>
  </si>
  <si>
    <t>Web App Developer - FastAPI + React + DynamoDB</t>
  </si>
  <si>
    <t>Ebook or PDF creator</t>
  </si>
  <si>
    <t>Experienced Seedprod Landing Page Builder</t>
  </si>
  <si>
    <t>Experienced Bookkeeper for Property Management with Buildium/Appfolio/Yardi Breeze</t>
  </si>
  <si>
    <t>Odoo and Power BI Integration Expert</t>
  </si>
  <si>
    <t>Optimizing Infrastructure (No agencies or agency affiliates)</t>
  </si>
  <si>
    <t>Resume update needed</t>
  </si>
  <si>
    <t>Financial Advisor for Photography Studio</t>
  </si>
  <si>
    <t>Videographer for Amazon product video</t>
  </si>
  <si>
    <t>Legal Consultant - Germany based - German freelance and US employment law</t>
  </si>
  <si>
    <t>Kanz Website Design and Development</t>
  </si>
  <si>
    <t>SPSS Merging</t>
  </si>
  <si>
    <t>Designer or formatter for creation of quality design pdf centered around cookbooks and cuisine</t>
  </si>
  <si>
    <t>Data CRM Set-up Specialist with Warehouse Integration Experience</t>
  </si>
  <si>
    <t>Email Marketing Specialist for Health Supplements eCommerce</t>
  </si>
  <si>
    <t>Elementor developer for single-page website</t>
  </si>
  <si>
    <t>ERP CRM Web based responsive Billing management system</t>
  </si>
  <si>
    <t>iOS Engineer specializing in SwiftUI needed Fitness App</t>
  </si>
  <si>
    <t>Flexible Part-Time Career Opportunity for Women Over 26</t>
  </si>
  <si>
    <t>Convert a Make.com Automation to a Firebase Function</t>
  </si>
  <si>
    <t>One Day Telemarketing Test For 4 Hours</t>
  </si>
  <si>
    <t>Email Marketing Automation Specialist using Zoho Campaigns</t>
  </si>
  <si>
    <t>Recipe Developer + Food Photographer Needed</t>
  </si>
  <si>
    <t>Interior Decorator for Home</t>
  </si>
  <si>
    <t>Says sales expert needed</t>
  </si>
  <si>
    <t>Small business Xero clean up and reconciliation</t>
  </si>
  <si>
    <t>AWS Accnts Needed for Project (One-month-old and above)</t>
  </si>
  <si>
    <t>Mexican Logo Designer Needed</t>
  </si>
  <si>
    <t>Modern cartoon drawing for website</t>
  </si>
  <si>
    <t>Task Magic Expert</t>
  </si>
  <si>
    <t>Cold Caller with Sales Experience</t>
  </si>
  <si>
    <t>Backend developer for small project (Go + Postgres + GraphQL)</t>
  </si>
  <si>
    <t>MAP / GIS Logistics Infographic needed</t>
  </si>
  <si>
    <t>Wordpress Development (Dynamic Bundle Page)</t>
  </si>
  <si>
    <t>Screenwriter for Sc-Fi Horror</t>
  </si>
  <si>
    <t>Neuroscience Specialist Needed to Explain Neurobiological Effects of Ketamine, LSD, Ritalin etc</t>
  </si>
  <si>
    <t>3d CGI animation video wanted</t>
  </si>
  <si>
    <t>Salesforce Extension Development</t>
  </si>
  <si>
    <t>Interior and Exterior Designer for 3BHK Home with Open Space</t>
  </si>
  <si>
    <t>Photo Editor - Building Color and Furniture Staging</t>
  </si>
  <si>
    <t>Android Developer for Instant Ride Feature in Ride-Sharing Application</t>
  </si>
  <si>
    <t>Setup automated text for leads/appts and help with ideas for crm</t>
  </si>
  <si>
    <t>Facebook Catalogue Ad Setup</t>
  </si>
  <si>
    <t>ugc video in Slovenian  language</t>
  </si>
  <si>
    <t>Appointment Setter &amp;amp; Lead Gen Specialist for Email Marketing Agency</t>
  </si>
  <si>
    <t>Graphic designer that can make a burger from reference images</t>
  </si>
  <si>
    <t>Image generation- three images</t>
  </si>
  <si>
    <t>Medical scribe</t>
  </si>
  <si>
    <t>Google Payments and SEO Specialist</t>
  </si>
  <si>
    <t>[$250] Emoji - Thumb emoji is displayed in frequently used every time when change the color #45262 - Expensify</t>
  </si>
  <si>
    <t>Talented Graphic Designer Needed for BIM in Facility Management Brochure</t>
  </si>
  <si>
    <t>Logo Rework for Software Development Company</t>
  </si>
  <si>
    <t>Facebook Account Phone Numbers</t>
  </si>
  <si>
    <t>Conversational Brand Promotion Copywriting</t>
  </si>
  <si>
    <t>Experienced Video Editor for YouTube Automation [Biography]</t>
  </si>
  <si>
    <t>Appointment Setter voor Outreach - Remote</t>
  </si>
  <si>
    <t>Remove watermark and beautify a video</t>
  </si>
  <si>
    <t>Female UGC video creator for Digital marketing agency</t>
  </si>
  <si>
    <t>Native Language Proofreader for Website Content</t>
  </si>
  <si>
    <t>Part-Time Brand street Promoters</t>
  </si>
  <si>
    <t>Create engaging Motivational videos</t>
  </si>
  <si>
    <t>Replo Landing Page Accessibility</t>
  </si>
  <si>
    <t>C++ Web API Integration</t>
  </si>
  <si>
    <t>Online Part-time Gig for Women to Earn Extra Money</t>
  </si>
  <si>
    <t>Corporate Business Development</t>
  </si>
  <si>
    <t>Expert Laravel Developer</t>
  </si>
  <si>
    <t>Framer Long Term web designer for a website agency</t>
  </si>
  <si>
    <t>Image Cropping VA</t>
  </si>
  <si>
    <t>Creative video maker</t>
  </si>
  <si>
    <t>Head of Finance (Fractional CFO) for a SaaS startup</t>
  </si>
  <si>
    <t>Podcast Audio Enhancement Task</t>
  </si>
  <si>
    <t>Drafter Needed for Los Angeles (LADBS) small scale residential projects</t>
  </si>
  <si>
    <t>Shopify Dashboard Design/Program</t>
  </si>
  <si>
    <t>Kickstarter Project Marketing Specialist Required</t>
  </si>
  <si>
    <t>Hair Stylist/ Hair Dresser Needed- $20 for 25 minutes</t>
  </si>
  <si>
    <t>I need a full-time senior PHP developer that primarily works with Symfony</t>
  </si>
  <si>
    <t>Editor for brand ; Testing creative for facebook</t>
  </si>
  <si>
    <t>Viral Reels Script Writer</t>
  </si>
  <si>
    <t>Figma SaaS UI Designs</t>
  </si>
  <si>
    <t>Make 4 Shorts Designs</t>
  </si>
  <si>
    <t>I am looking for a Pinterest expert to promote my agency</t>
  </si>
  <si>
    <t>Extract hundreds of Customer Support whatsapp chats into single document for AI analysis</t>
  </si>
  <si>
    <t>Mobile qa engineer for simple app</t>
  </si>
  <si>
    <t>Canva Templates for Venture Capital Firm, multiple designs</t>
  </si>
  <si>
    <t>Wedding Videographer Needed</t>
  </si>
  <si>
    <t>Improving website speed so that it is as fast as possible to load.</t>
  </si>
  <si>
    <t>Certificate Template Designer</t>
  </si>
  <si>
    <t>Online Tutor for 6-Year-Old (Zoom Courses)</t>
  </si>
  <si>
    <t>Illustration Artist Needed</t>
  </si>
  <si>
    <t>Expert WordPress Plugin Developer</t>
  </si>
  <si>
    <t>Website problem</t>
  </si>
  <si>
    <t>Mirror a landing page from one PageFly to another PageFly</t>
  </si>
  <si>
    <t>Monogram Logo Design for Fashion Brand</t>
  </si>
  <si>
    <t>Social media/marketing stratgegist/marketing for busy real estate team</t>
  </si>
  <si>
    <t>B2B Google Search Ads Specialist | Enterprise SaaS | LinkedIn Exp+</t>
  </si>
  <si>
    <t>English to Spanish Script Translator</t>
  </si>
  <si>
    <t>Organize video content into LMS platform that will integrate with Shopify. Fast turnaround needed.</t>
  </si>
  <si>
    <t>Fillable Adobe PDF form</t>
  </si>
  <si>
    <t>Design a Debt Management system using Figma or Adobe XD</t>
  </si>
  <si>
    <t>Elite Video Editor for Facebook &amp;amp; Instagram Ads</t>
  </si>
  <si>
    <t>Academic editor (economics)</t>
  </si>
  <si>
    <t>Photorealistic Render Artist for Amazon Business</t>
  </si>
  <si>
    <t>Training on how to interview senior level - recruitment</t>
  </si>
  <si>
    <t>Photographer for Work Event on August 16th</t>
  </si>
  <si>
    <t>Social Media Admin, Advertising, Designing.</t>
  </si>
  <si>
    <t>Website Builder for Sunglasses Store</t>
  </si>
  <si>
    <t>Turn Webflow website to Next.Js</t>
  </si>
  <si>
    <t>Modification on existing website</t>
  </si>
  <si>
    <t>Voice-mail message record needed (American female).   Under 1 minute in duration</t>
  </si>
  <si>
    <t>Virtual Assistant for Bookkeeping and Data Entry</t>
  </si>
  <si>
    <t>Part Time JavaScript Full-Stack Trainer (MEAN or MERN)</t>
  </si>
  <si>
    <t>Scriptwriter for Baseball (MLB) YouTube Channel</t>
  </si>
  <si>
    <t>I need to host a copy of web page on a different subdomain (DNS knowledge needed)</t>
  </si>
  <si>
    <t>MetaWar_ver_4</t>
  </si>
  <si>
    <t>Real Estate Proforma Expert</t>
  </si>
  <si>
    <t>Administrative &amp;amp; Graphic Design Assistant</t>
  </si>
  <si>
    <t>Copywriter, MENA (Middle East &amp;amp; North Africa) Market</t>
  </si>
  <si>
    <t>WordPress Website Speed Optimization Specialist</t>
  </si>
  <si>
    <t>Minimalist Logo Design for My Company</t>
  </si>
  <si>
    <t>SEO Specialist to Improve Website Ranking on Google</t>
  </si>
  <si>
    <t>Spanish virtual assistance</t>
  </si>
  <si>
    <t>Format and editing a Word document</t>
  </si>
  <si>
    <t>One pager for excel vba development</t>
  </si>
  <si>
    <t>Record my song with your FULL band (i.e. no virtual instruments or one man bands)</t>
  </si>
  <si>
    <t>Body Butter Product Review Write Up, with Social media Post</t>
  </si>
  <si>
    <t>VMware Environment Sizing Specialist</t>
  </si>
  <si>
    <t>2D Workshop Drawing Specialist for Door Frame</t>
  </si>
  <si>
    <t>Graphic Designer Needed to Join 3 Pictures Together</t>
  </si>
  <si>
    <t>Beginner Summaries Writers Wanted</t>
  </si>
  <si>
    <t>Seo Expert For Website</t>
  </si>
  <si>
    <t>Digital painting (coloring only) for an adventure game | Stylized art | Backgrounds</t>
  </si>
  <si>
    <t>Company Capability Statement Redesign</t>
  </si>
  <si>
    <t>[$250] IOU - System message removed the receipt appears outside of transaction thread #45602 - Expensify</t>
  </si>
  <si>
    <t>Shopify Store Builder &amp;amp; Integrations Specialist</t>
  </si>
  <si>
    <t>Fit Out Furniture Designer Needed with Autodesk Inventor Proficiency</t>
  </si>
  <si>
    <t>Need an application developed for Banquet Management System</t>
  </si>
  <si>
    <t>Animation Motion Graphics Designer / Animator</t>
  </si>
  <si>
    <t>Garment tech pack for kids clothing</t>
  </si>
  <si>
    <t>Create 30-60 second video using media provided</t>
  </si>
  <si>
    <t>SEO Specialist for Wealth Management Firm</t>
  </si>
  <si>
    <t>Digital and Print Marketing Assistant</t>
  </si>
  <si>
    <t>Artist/Graphic Designer Sought for Complex Family Photo Collage</t>
  </si>
  <si>
    <t>Experienced LinkedIn Outreach Specialist Needed</t>
  </si>
  <si>
    <t>Executive Assistant to Social Media Influencer and Entrepreneur (NYC Based)</t>
  </si>
  <si>
    <t>Accountant for 2023 EOY Reports and Financial Modeling</t>
  </si>
  <si>
    <t>Graphic Designer Needed for Unique Logo Design</t>
  </si>
  <si>
    <t>OF Sellers Opportunity - TOP TIER</t>
  </si>
  <si>
    <t>Figma Web Design for a Elderly Care Website</t>
  </si>
  <si>
    <t>Level Designer Needed for an Open World Survival Co-Op Zombie Game</t>
  </si>
  <si>
    <t>Looking for Vietnamese Recruiters: Recruitment of PAH Experts Study (AXREPQ240523D3-01)</t>
  </si>
  <si>
    <t>Contemporary Romance Writer needed</t>
  </si>
  <si>
    <t>Product customisation - Personalised Stories with Live preview</t>
  </si>
  <si>
    <t>Data Scientist Consultant for Business Analytics Application</t>
  </si>
  <si>
    <t>ARC TEAM for Contemporary Romance Novel</t>
  </si>
  <si>
    <t>Looking For An Experienced YouTube Thumbnail Designer For A Surf Channel (1000 Thumbnails for $5000)</t>
  </si>
  <si>
    <t>Appointment Confirmation Customer Support</t>
  </si>
  <si>
    <t>1 airtable base &amp;amp; extension creation needed</t>
  </si>
  <si>
    <t>Site need to develop using Wordpress Gutenberg editor</t>
  </si>
  <si>
    <t>Looking for Laravel Developer</t>
  </si>
  <si>
    <t>Expert Email Template Designer Needed</t>
  </si>
  <si>
    <t>WordPress Plugin UX Designer</t>
  </si>
  <si>
    <t>Senior Web Developer (Vue.js &amp;amp; Laravel Livewire)</t>
  </si>
  <si>
    <t>Looking for personal assistant</t>
  </si>
  <si>
    <t>Google Ads Expert Wanted to Join the Team</t>
  </si>
  <si>
    <t>Video Editor (German / deutsch)</t>
  </si>
  <si>
    <t>UAE Market Research Specialist - Real Estate</t>
  </si>
  <si>
    <t>I am looking for someone who has an AI who can do cold calling for my agency</t>
  </si>
  <si>
    <t>I need an Etsy virtual assistant</t>
  </si>
  <si>
    <t>Desktop Application Cracking and Project Extraction</t>
  </si>
  <si>
    <t>Crypto Website Builder</t>
  </si>
  <si>
    <t>API Integration Job - PHP / HubSpot</t>
  </si>
  <si>
    <t>Fusion360 CAD designer (sheet metal / steel / mechanical)</t>
  </si>
  <si>
    <t>Fayfair listing 120 items</t>
  </si>
  <si>
    <t>Website designer with Canva and Adobe experience</t>
  </si>
  <si>
    <t>Amazon Guru needed for direct sales of Battery products, and Influencer account</t>
  </si>
  <si>
    <t>Podcast and Video Editing Freelancer</t>
  </si>
  <si>
    <t>Creative Contemporary Romance Ghostwriter Needed</t>
  </si>
  <si>
    <t>Looking for IDI Moderator - Philippines (AXREPQ240523D3-01)</t>
  </si>
  <si>
    <t>Windows server domain host</t>
  </si>
  <si>
    <t>Logo Designer for Wake Surfing Lifestyle Clothing Company</t>
  </si>
  <si>
    <t>Especialista en CampaÃ±as Publicitarias para Inmobiliarias</t>
  </si>
  <si>
    <t>Female language translation</t>
  </si>
  <si>
    <t>Videographer Needed to Interview Ayurvedic Dr. for Social Media Content</t>
  </si>
  <si>
    <t>Conversion Rate Optimization Audit and Analysis</t>
  </si>
  <si>
    <t>Enhance and Design Product Info Slides</t>
  </si>
  <si>
    <t>Watchguard Firewall Management Engineer</t>
  </si>
  <si>
    <t>Dropshipping stores</t>
  </si>
  <si>
    <t>Sales Document Review Expert</t>
  </si>
  <si>
    <t>Legal Assistant For Personal Injury Law Firm *****MUST SPEAK ENGLISH/SPANISH******</t>
  </si>
  <si>
    <t>Experienced Rotoscope Artist Needed - Immediately</t>
  </si>
  <si>
    <t>Animation Video and Logo Animation for Website</t>
  </si>
  <si>
    <t>Czech native speaker require</t>
  </si>
  <si>
    <t>find a suitable GIF</t>
  </si>
  <si>
    <t>Virtual Assistant with Fluent German</t>
  </si>
  <si>
    <t>Shopify and Wix to new WordPress Site with SEO Optimization</t>
  </si>
  <si>
    <t>Graphics Designer For E-commerce</t>
  </si>
  <si>
    <t>Issue regarding JetEngine, Filters, Taxonomy, Relations, and Bricks Builder</t>
  </si>
  <si>
    <t>Quick logo redesign for mens skincare company</t>
  </si>
  <si>
    <t>Book Review of AI-generated Content</t>
  </si>
  <si>
    <t>Update Add-To-Cart modal | SuiteCommerce Advance</t>
  </si>
  <si>
    <t>Java Developer to work on Neo4J plugin. Elasticsearch knowledge helpful</t>
  </si>
  <si>
    <t>Architecture Blog</t>
  </si>
  <si>
    <t>Beehiiv Newsletter</t>
  </si>
  <si>
    <t>Elementor web designer for eye-catching landing pages - Language Italian</t>
  </si>
  <si>
    <t>SOAR Specialist for Security Automation using Tines</t>
  </si>
  <si>
    <t>Gif for site</t>
  </si>
  <si>
    <t>UX Designer with Dating App Experience Needed</t>
  </si>
  <si>
    <t>Photo Editor - Change Water Color to Tea</t>
  </si>
  <si>
    <t>Quick design job</t>
  </si>
  <si>
    <t>Expert Photo Shop: Image Editing</t>
  </si>
  <si>
    <t>Daycare Research for Our 18 month Old Son</t>
  </si>
  <si>
    <t>Zapier and Google Sheets Expert Needed</t>
  </si>
  <si>
    <t>Pixel my site where we can capture the address of the customer</t>
  </si>
  <si>
    <t>Income Tax Accountant | New Zealand</t>
  </si>
  <si>
    <t>Looking for a Full Stack Developer for a Sugarcane Development App</t>
  </si>
  <si>
    <t>Chief of Staff for Startup</t>
  </si>
  <si>
    <t>Event Videographer Needed</t>
  </si>
  <si>
    <t>Assistant - Checking Luxury Venues Quality</t>
  </si>
  <si>
    <t>TikTok Stream Expert</t>
  </si>
  <si>
    <t>Part-time - Vector/Line art designer</t>
  </si>
  <si>
    <t>German Copywriter for Website and Ads</t>
  </si>
  <si>
    <t>iOS Jailbreaking Expert Needed</t>
  </si>
  <si>
    <t>[$250] Chat - &amp;quot;Deleted Message&amp;quot; Notification Appears with Its Reply in IOU #43175 - Expensify</t>
  </si>
  <si>
    <t>Web Designer for Detailing Company</t>
  </si>
  <si>
    <t>Book Illustrator for ABC Bible Book</t>
  </si>
  <si>
    <t>Data Analyst/Scientist Tableu</t>
  </si>
  <si>
    <t>Rust Developer - Code Conversion</t>
  </si>
  <si>
    <t>Tech Automation Specialist for Jewelry Business</t>
  </si>
  <si>
    <t>WordPress Data Entry Specialist Required</t>
  </si>
  <si>
    <t>Design  Ammenity Center</t>
  </si>
  <si>
    <t>Spanish Tutor needed asap</t>
  </si>
  <si>
    <t>Product Engineer</t>
  </si>
  <si>
    <t>Web Developer for Client-Professional Platform and Mobile Apps</t>
  </si>
  <si>
    <t>Update and Clean Up the Pinterest Account for an Artist!</t>
  </si>
  <si>
    <t>setup of simple serverless API on AWS Lambda</t>
  </si>
  <si>
    <t>Cartoon for a scientific article -</t>
  </si>
  <si>
    <t>Users of Virgin TV GO (United Kingdom)</t>
  </si>
  <si>
    <t>Energy Transition/Geological Hydrogen/Innovation Business Strategist</t>
  </si>
  <si>
    <t>WooCommerce developer needed to build an E-commerce Website for a Ukrainian retail chain</t>
  </si>
  <si>
    <t>Experienced Ecommerce Assistant for Professional Woocommerce Product Listings</t>
  </si>
  <si>
    <t>Bachelore degree project in cybersecurity</t>
  </si>
  <si>
    <t>Deploy unity on web browser app and web</t>
  </si>
  <si>
    <t>Optimize ebay listings titles</t>
  </si>
  <si>
    <t>Personal Growth and Financial Wellbeing Platform</t>
  </si>
  <si>
    <t>find spare part for Car</t>
  </si>
  <si>
    <t>WordPress Website Builder for TikTok Creator Agency</t>
  </si>
  <si>
    <t>Business Listing Updates</t>
  </si>
  <si>
    <t>Graphic Designer for T-Shirt and Clothing Business</t>
  </si>
  <si>
    <t>Hotel Video Ad Edits</t>
  </si>
  <si>
    <t>Powerpoint Presentation Completion</t>
  </si>
  <si>
    <t>Accounts Receivable Collections Specialist</t>
  </si>
  <si>
    <t>E-mail Campaign Manager for Shopify Store</t>
  </si>
  <si>
    <t>Website Design for Multiple Industries</t>
  </si>
  <si>
    <t>It is necessary to design the motherboard PCB</t>
  </si>
  <si>
    <t>Experienced PHP Developer for Netflix Clone Project</t>
  </si>
  <si>
    <t>Wordpress: There has been a critical error on your website.</t>
  </si>
  <si>
    <t>Multimedia Cloning Protection Testing</t>
  </si>
  <si>
    <t>Remove search engine results for NY Times Article</t>
  </si>
  <si>
    <t>Editing manuscript for my book</t>
  </si>
  <si>
    <t>Google Search Console Expert - On-Demand Basis</t>
  </si>
  <si>
    <t>Packaging designer to use on beef jerky brand</t>
  </si>
  <si>
    <t>Mediabuyer Facebook dropship</t>
  </si>
  <si>
    <t>Google Ad Campaign Creative Designer</t>
  </si>
  <si>
    <t>appointment app node js and react Native project</t>
  </si>
  <si>
    <t>Ota Listing and revenue manager</t>
  </si>
  <si>
    <t>[LONG TERM] Instagram Carousel Designer for LA Creative Agency</t>
  </si>
  <si>
    <t>PDF Chatbot Development with Reinforcement Learning Based on User Feedback</t>
  </si>
  <si>
    <t>Facebook Content Creator for Footwear Brand</t>
  </si>
  <si>
    <t>AI Girlfriend Development</t>
  </si>
  <si>
    <t>Structural Design and Drafting for Commercial Building</t>
  </si>
  <si>
    <t>Klaviyo Expert for Email Marketing Assistance</t>
  </si>
  <si>
    <t>Cold Email Campaign Specialist</t>
  </si>
  <si>
    <t>Looking to identify franchises that are good to bring to Malta</t>
  </si>
  <si>
    <t>Lead Generation / Cold Calling / Virtual Sales Agent / Appointment Setting / LinkedIn Outreach</t>
  </si>
  <si>
    <t>Experiences Sales Development Specialist Telemarketing</t>
  </si>
  <si>
    <t>Freelance CPA Needed</t>
  </si>
  <si>
    <t>Adapter for Raspberry Pi PICO.</t>
  </si>
  <si>
    <t>Government Contact Response Software Developer</t>
  </si>
  <si>
    <t>We need a Powerpoint expert to support us with drafting, reviewing or improve client presentations.</t>
  </si>
  <si>
    <t>SEO Experte fÃ¼r deutschsprachigen Online Shop gesucht!</t>
  </si>
  <si>
    <t>Plasmic.app Expert | PlasmicCMS / React / NextJS / Supabase / Make.com</t>
  </si>
  <si>
    <t>Urgently Icelandic voice-over artists required!</t>
  </si>
  <si>
    <t>Web App Developer for SaaS Conversion</t>
  </si>
  <si>
    <t>Python developer to update Airflow DAG</t>
  </si>
  <si>
    <t>Scaffolding Design</t>
  </si>
  <si>
    <t>Need Expert FORMATTER for Workbook Projects</t>
  </si>
  <si>
    <t>Graphic Designer - Facebook Ads Creative</t>
  </si>
  <si>
    <t>App deployment - dev ops &amp;amp; system maintenance</t>
  </si>
  <si>
    <t>Truss Structure Analysis and Design Optimization</t>
  </si>
  <si>
    <t>Global Shop Solutions ERP Custom import tool</t>
  </si>
  <si>
    <t>Expert Editor/Advisor for Written Statements for Hardship Cancellation of Deportation Case</t>
  </si>
  <si>
    <t>Video Ad designer for wellness app</t>
  </si>
  <si>
    <t>Cold callers urgently needed, must have little to no accent, part time position</t>
  </si>
  <si>
    <t>Content Creator for High-End Animated Social Media Reels</t>
  </si>
  <si>
    <t>Full Stack Developer with React.js and .NET Framework Experience</t>
  </si>
  <si>
    <t>Custom tomcat JVM metrics using pod monitor and Prometheus</t>
  </si>
  <si>
    <t>Lazada Product listing expert</t>
  </si>
  <si>
    <t>Create raster layer of Tree Canopy coverage for the U.S.</t>
  </si>
  <si>
    <t>Website Landing Page Beautification</t>
  </si>
  <si>
    <t>Facebook &amp;amp; Google AD Manager for Shopify Fragrance Brand</t>
  </si>
  <si>
    <t>Adjust/ Set up Matomo Analytics tracking for Wordpress site</t>
  </si>
  <si>
    <t>Slide Deck Design (Investor Deck)</t>
  </si>
  <si>
    <t>Need a VA with fast upload speed to help with basic tasks</t>
  </si>
  <si>
    <t>need SEO expert.</t>
  </si>
  <si>
    <t>Social Media Management and Fundraising for Arts Project</t>
  </si>
  <si>
    <t>Images to canva templates</t>
  </si>
  <si>
    <t>Website Design and Digital Marketing Expert</t>
  </si>
  <si>
    <t>Small Wordpress Plugin Job</t>
  </si>
  <si>
    <t>Create a 20 second fast product video  with human interaction of how it works</t>
  </si>
  <si>
    <t>Social Media PPC Expert</t>
  </si>
  <si>
    <t>[URGENT] Voice Recording for Malaysians</t>
  </si>
  <si>
    <t>Camera operator in Manchester for event highlights video - 4th July</t>
  </si>
  <si>
    <t>Powerpoint Template design - Small Financial Services Company</t>
  </si>
  <si>
    <t>Branding copy write logo and marketing content creation needed</t>
  </si>
  <si>
    <t>Help me reformat a course syllabus</t>
  </si>
  <si>
    <t>Develop an indicator for trading</t>
  </si>
  <si>
    <t>We are looking for blockchain backend developer with Nodejs.</t>
  </si>
  <si>
    <t>AI model developer who can build an image rating system for our platform.</t>
  </si>
  <si>
    <t>Data Entry Associate</t>
  </si>
  <si>
    <t>Order Fulfillment, Invoicing, Data Entry and Analysis, Virtual Assistant</t>
  </si>
  <si>
    <t>Pharma Validation Software Engineer/Lead</t>
  </si>
  <si>
    <t>Movie studio logo animation</t>
  </si>
  <si>
    <t>Actor for Social Media short videos</t>
  </si>
  <si>
    <t>Facebook Ads Designer for Shoe Brand</t>
  </si>
  <si>
    <t>Physio marketing help</t>
  </si>
  <si>
    <t>FaceBook Help</t>
  </si>
  <si>
    <t>Looking for someone to help create beautiful beach scene using ai generated hi resolution images</t>
  </si>
  <si>
    <t>Title: (Male) English Voiceover Artist For YouTube Channel</t>
  </si>
  <si>
    <t>Developer needed to complete design of word game and bring to online and mobile access</t>
  </si>
  <si>
    <t>Freelance Tech Proposals Writer</t>
  </si>
  <si>
    <t>Graphic Designer for Meta + Instagram Ads</t>
  </si>
  <si>
    <t>Job posting on Linkedin</t>
  </si>
  <si>
    <t>Real Estate Website Development on WordPress Elementor</t>
  </si>
  <si>
    <t>Health / Medical Writer and Content Strategist</t>
  </si>
  <si>
    <t>Senior Software Developer (C#, .NET, Angular, React)</t>
  </si>
  <si>
    <t>US Patent Filing Expert Needed</t>
  </si>
  <si>
    <t>MatrixOut.com needs Social Media Master</t>
  </si>
  <si>
    <t>Quick task | Blender &amp;amp; Photoshop Add Materials and shadow in existing model</t>
  </si>
  <si>
    <t>Experienced QA Engineer for Bug and UI/UX Testing on SaaS App</t>
  </si>
  <si>
    <t>Wix blog migration to self hosted Wordpress</t>
  </si>
  <si>
    <t>Logo Editing for Printing</t>
  </si>
  <si>
    <t>Instagram Organic Marketing</t>
  </si>
  <si>
    <t>Product packaging (Indesign)</t>
  </si>
  <si>
    <t>Twitter &amp;amp; Telegram Moderator (12 Hours 7 Days a Week)</t>
  </si>
  <si>
    <t>Chatter &amp;amp; Social Media Superstar â€“ Unleash Your Sales &amp;amp; Engagement Magic!</t>
  </si>
  <si>
    <t>Buildium - Property Management Virtual Assistant</t>
  </si>
  <si>
    <t>Basic Personal Website Builder</t>
  </si>
  <si>
    <t>Custom design on Squarespace shop</t>
  </si>
  <si>
    <t>Coordinate condo repair in SC</t>
  </si>
  <si>
    <t>Interactive Brokerage API Installation Assistance</t>
  </si>
  <si>
    <t>Product Hunter for Amazon FBA Wholesale</t>
  </si>
  <si>
    <t>[$250] LHN-Unpinned and read &amp;quot;Expensify&amp;quot; chat persists in LHN in &amp;quot;#focus&amp;quot; priority mode #43599 - Expensify</t>
  </si>
  <si>
    <t>HR expert to help me staff my accounting firm</t>
  </si>
  <si>
    <t>Laravel Developer for Marketplace Website</t>
  </si>
  <si>
    <t>Senior Software Engineer and Full Stack Developer</t>
  </si>
  <si>
    <t>Online Arbitrage and Wholesale Leads Researcher</t>
  </si>
  <si>
    <t>Experienced Google Ads PPC Specialist</t>
  </si>
  <si>
    <t>Experienced Developer Needed for Integrating ChatGPT AI into Shopify Store</t>
  </si>
  <si>
    <t>Script writer for Youtube top 10 travel videos (1700 words per video)</t>
  </si>
  <si>
    <t>Lead Generation Specialist for Photo Booth Rental Business</t>
  </si>
  <si>
    <t>Experienced App Developer to Publish Application</t>
  </si>
  <si>
    <t>Voiceover Actor For Christian Meditation Videos (Scriptures Reading, Prayers)</t>
  </si>
  <si>
    <t>Clay expert to help set-up our flow</t>
  </si>
  <si>
    <t>I need a eldorado.gg verified account.</t>
  </si>
  <si>
    <t>Exo Platform Intranet Developer</t>
  </si>
  <si>
    <t>TikTok Scraper and Uploader Script</t>
  </si>
  <si>
    <t>Need a  Motivational Voice Over Actor For Youtube Videos (up to 2000 words)</t>
  </si>
  <si>
    <t>Google Media Buyer For Advertising Agency</t>
  </si>
  <si>
    <t>Web Designer for Fur Parent Blog Website</t>
  </si>
  <si>
    <t>AI Artist / Graphic Designer Needed for Ancient Greece-Themed Game Interface</t>
  </si>
  <si>
    <t>CGI/Animation Commercial for Newly Released Drink</t>
  </si>
  <si>
    <t>Photoshop Professional for Product Listing Images</t>
  </si>
  <si>
    <t>FULL time animation UI UX designer - Remotely on monthly basis</t>
  </si>
  <si>
    <t>Scrum Expert for LMS Module</t>
  </si>
  <si>
    <t>Logo and Mobile App Ui/UX</t>
  </si>
  <si>
    <t>Front-end developer for a clothing shop</t>
  </si>
  <si>
    <t>UGC Script Writer Needed</t>
  </si>
  <si>
    <t>Placements Specialist</t>
  </si>
  <si>
    <t>FP&amp;amp;A Professional for Shopify Apparel Brand</t>
  </si>
  <si>
    <t>Virtual Assistant with Exceptional English and Organizational Skills</t>
  </si>
  <si>
    <t>WebUI for opening new Trades in PHP</t>
  </si>
  <si>
    <t>URGENT Adobe Photoshop Expert Needed</t>
  </si>
  <si>
    <t>Ios spatial sound app</t>
  </si>
  <si>
    <t>MS Power Automate Forms Fixing</t>
  </si>
  <si>
    <t>Full-time Operation Manager for a Media Company</t>
  </si>
  <si>
    <t>Professional Ebook Writer Needed for High-Impact Dental Practice Growth Guide</t>
  </si>
  <si>
    <t>API/Scrape solution for Twitter</t>
  </si>
  <si>
    <t>Figma Graphic Designer with Klaviyo Expertise</t>
  </si>
  <si>
    <t>Enhancing with graphs a survey report generated by open AI</t>
  </si>
  <si>
    <t>Workers Compensation Legal Assistant/Paralegal</t>
  </si>
  <si>
    <t>Photographer needed for app launch party next week</t>
  </si>
  <si>
    <t>Amazon Wholesale product researcher.</t>
  </si>
  <si>
    <t>Content Writing Services Needed for our company.</t>
  </si>
  <si>
    <t>Video Editor for YouTube Channel Trailer</t>
  </si>
  <si>
    <t>Animated Explainer Video for Tax Office</t>
  </si>
  <si>
    <t>In-personal Excel Coaching [New York]</t>
  </si>
  <si>
    <t>SendGrid / Mailgun Clone</t>
  </si>
  <si>
    <t>WordPress Website Redesign - From Theme</t>
  </si>
  <si>
    <t>Wordpress 3 pages simple website setup</t>
  </si>
  <si>
    <t>Bing Ads Expert - White Label</t>
  </si>
  <si>
    <t>Immediate Tax Scenario Presentation</t>
  </si>
  <si>
    <t>SEO Expert for Relocation Website</t>
  </si>
  <si>
    <t>Help my with a couple of adjustments in a WordPress site</t>
  </si>
  <si>
    <t>Need a Social Media Designer for Alara Jewelry Brand</t>
  </si>
  <si>
    <t>Build social media presence for new app! Content creation for IG/TT/YT etc.</t>
  </si>
  <si>
    <t>Social Post Templates in Canva - Small Financial Services Company</t>
  </si>
  <si>
    <t>Asana training on how to run Agile (using Hubspot)</t>
  </si>
  <si>
    <t>Local Tour Guide in Tokyo</t>
  </si>
  <si>
    <t>Wix and Klaviyo Integration Expert</t>
  </si>
  <si>
    <t>Toddle.dev expert as a tutor to build a drag and drop app</t>
  </si>
  <si>
    <t>Social Media Promotion of Crypto Trading Algo</t>
  </si>
  <si>
    <t>Experienced Zoho Technical Project Manager - (Open to Part-time)</t>
  </si>
  <si>
    <t>Shopify Landing page design</t>
  </si>
  <si>
    <t>Graphic Designer for Location Proposal</t>
  </si>
  <si>
    <t>Marketing through Pinterest and Email</t>
  </si>
  <si>
    <t>Sales and Marketing Generalist for Video Production Agency</t>
  </si>
  <si>
    <t>Landing Page Development</t>
  </si>
  <si>
    <t>Illustrations for Chair Yoga Book</t>
  </si>
  <si>
    <t>SAP Production Planning Consultant</t>
  </si>
  <si>
    <t>Certified Chinese to English Certificate Translation</t>
  </si>
  <si>
    <t>Hyper realistic rendering of Complex Engineering System</t>
  </si>
  <si>
    <t>Marketing Generalist for Pokemon Card Company</t>
  </si>
  <si>
    <t>Help Forwarding Domain</t>
  </si>
  <si>
    <t>Grant Writer for Non-Profit Children's Arts Organization</t>
  </si>
  <si>
    <t>Create Random Item Generators in WordPress/Elementor</t>
  </si>
  <si>
    <t>StoreFront Creator in Amazon Seller</t>
  </si>
  <si>
    <t>Sr. WordPress Developer for Multiple Projects</t>
  </si>
  <si>
    <t>Typesetting book for Amazon KDP</t>
  </si>
  <si>
    <t>LinkedIn, Apollo, Zapier, and Slack Automation Expert</t>
  </si>
  <si>
    <t>Graphic Designer - Flayer Design Conversion</t>
  </si>
  <si>
    <t>Looking to have drawn picture put into PowerPoint or Word</t>
  </si>
  <si>
    <t>Virtual Assistant Needed for Investor Lead Generation</t>
  </si>
  <si>
    <t>Seeking gifted Romance ghostwriter for ongoing multi-book projects</t>
  </si>
  <si>
    <t>Animation/Animation on a landing page</t>
  </si>
  <si>
    <t>VA For Shopify Order Fulfillment (Tracking Numbers)</t>
  </si>
  <si>
    <t>Need date edited on 6 banners</t>
  </si>
  <si>
    <t>C# Issue with Ascended Characters in CSHTML</t>
  </si>
  <si>
    <t>Video content creator with voice over</t>
  </si>
  <si>
    <t>Create a WordPress landing page</t>
  </si>
  <si>
    <t>Mexican Logo Designer</t>
  </si>
  <si>
    <t>Register Spanish Company as an employer and 1 worker as Employe</t>
  </si>
  <si>
    <t>CGI videos for skincare</t>
  </si>
  <si>
    <t>Redesign four-page Squarespace website</t>
  </si>
  <si>
    <t>Scrape database and export to excel</t>
  </si>
  <si>
    <t>Graphic Designer for Shopify Website</t>
  </si>
  <si>
    <t>Shopify Website Design</t>
  </si>
  <si>
    <t>Experienced Shopify Developer Needed with branding experience</t>
  </si>
  <si>
    <t>Garment Accessories Supplier in China Seeking Customer in Thailand</t>
  </si>
  <si>
    <t>SquareSpace Api integration with DVLA UK api's</t>
  </si>
  <si>
    <t>Build a contact list of buyers in the fitness space</t>
  </si>
  <si>
    <t>Upgrade ComponentSpace Web Forms Application</t>
  </si>
  <si>
    <t>FlutterFlow expert to create custom functions</t>
  </si>
  <si>
    <t>Assistente Virtuale Affidabile e Organizzato Cercasi</t>
  </si>
  <si>
    <t>Social Media Handler/Marketer</t>
  </si>
  <si>
    <t>Executive Assistant for Tiny Dinner</t>
  </si>
  <si>
    <t>Solidity, and Smart Contracts</t>
  </si>
  <si>
    <t>Develop a comprehensive AI-powered WhatsApp chatbot for pharmacy orders, payments, and tracking.</t>
  </si>
  <si>
    <t>E-commerce Price Management System Expert</t>
  </si>
  <si>
    <t>Coordinator or Manager</t>
  </si>
  <si>
    <t>Crawler to gather data</t>
  </si>
  <si>
    <t>Scriptwriter needed for a Small Series</t>
  </si>
  <si>
    <t>Sales Expert for Local Business Outreach</t>
  </si>
  <si>
    <t>SEO Expert, Digital Marketing Manager, Video Editor, Graphic Designer</t>
  </si>
  <si>
    <t>Amazon Campaign Management Expert for 1000+ SKUs - Analytics &amp;amp; Marketing Specialist</t>
  </si>
  <si>
    <t>Consult of mathematics and statistics</t>
  </si>
  <si>
    <t>UX/UI Case Study Template</t>
  </si>
  <si>
    <t>Facebook specialist needed for product launch</t>
  </si>
  <si>
    <t>AWS RDS Postgres Data Structure and Query Optimization</t>
  </si>
  <si>
    <t>OCR System Development for ATS Software</t>
  </si>
  <si>
    <t>SD-WAN Integration Specialist</t>
  </si>
  <si>
    <t>Wordpress Whiz Needed Fo Regular Website Maintenance and Enhancements</t>
  </si>
  <si>
    <t>Explainer Video Animation</t>
  </si>
  <si>
    <t>Experienced YouTube Channel Promoter Need</t>
  </si>
  <si>
    <t>B2B Appointment Setting</t>
  </si>
  <si>
    <t>Virtual Assistant needed to assist with Italian sourcing</t>
  </si>
  <si>
    <t>Experienced Bookkeeper for Commercial Pressure Washing Business</t>
  </si>
  <si>
    <t>Full Stack Developer/Scraper</t>
  </si>
  <si>
    <t>Google indexing Issue</t>
  </si>
  <si>
    <t>Experienced Developer/Designer for contractor role.</t>
  </si>
  <si>
    <t>Marketing Strategist/Manager</t>
  </si>
  <si>
    <t>Quickbooks Online Bookeeping</t>
  </si>
  <si>
    <t>Programmer for scalable Lighting Controls Software</t>
  </si>
  <si>
    <t>Professional Presentation Design</t>
  </si>
  <si>
    <t>4 Page Translation - Dutch to English</t>
  </si>
  <si>
    <t>Correct things that are not seen correctly on the mobile version.</t>
  </si>
  <si>
    <t>Web Application Developer with Interactive Map Experience</t>
  </si>
  <si>
    <t>Baseball AI generated Illustrations</t>
  </si>
  <si>
    <t>Short Form Landing Page for US Small Business Funding Company</t>
  </si>
  <si>
    <t>Web developer eager to work on creative, fun website development project.</t>
  </si>
  <si>
    <t>Food Startup Looking for brand launch expert to secure pre-orders</t>
  </si>
  <si>
    <t>SEO Manager for Residential Real Estate Website</t>
  </si>
  <si>
    <t>Mobile App developer</t>
  </si>
  <si>
    <t>Spanish Speaking Virtual Assistant for Phone Calls</t>
  </si>
  <si>
    <t>1-3 min &amp;quot;how to&amp;quot; videos about Cash App</t>
  </si>
  <si>
    <t>Meta Ads Consultant &amp;amp; Strategist</t>
  </si>
  <si>
    <t>Wordpress site - needs updating / backup system / speeding up / hackproof</t>
  </si>
  <si>
    <t>Add buy on Amazon button</t>
  </si>
  <si>
    <t>Set up smartlead and launch email warm up</t>
  </si>
  <si>
    <t>House Sketch to Floor Plan and Elevations Conversion</t>
  </si>
  <si>
    <t>Make.com automation: Create project proposals automatically</t>
  </si>
  <si>
    <t>WordPress Developer - Managed Services Engagement</t>
  </si>
  <si>
    <t>UI/UX Designer Needed to Finalize Our Investment Platform</t>
  </si>
  <si>
    <t>Node js and react Native saas app fix sign up form</t>
  </si>
  <si>
    <t>1,000 to create a website for a photoshop designer</t>
  </si>
  <si>
    <t>Logo and T-Shirt Design</t>
  </si>
  <si>
    <t>SketchUp Floor Plans &amp;amp; Parking Configurations</t>
  </si>
  <si>
    <t>Looking for YouTube Video Editor</t>
  </si>
  <si>
    <t>IoT Device Integration with Rust Platform</t>
  </si>
  <si>
    <t>Add strategic plan &amp;quot;flip book style&amp;quot; to existing Word Press website</t>
  </si>
  <si>
    <t>LinkedIn and Instagram API Integration</t>
  </si>
  <si>
    <t>Reduce AWS Server Costs (RDS, EC2, OpenSearch, Redis) for Django webservices/ App</t>
  </si>
  <si>
    <t>Plesk Administrator</t>
  </si>
  <si>
    <t>VAT Expert - UK Ecom</t>
  </si>
  <si>
    <t>I need to relese puzzle game application</t>
  </si>
  <si>
    <t>Native Hungarian and Australian or Americans (USA ) - English Recording Project ( voice only )*</t>
  </si>
  <si>
    <t>LinkedIn Tech Talent Sourcer</t>
  </si>
  <si>
    <t>Senior Front End Developer Needed For Stealth Mode AI Startup</t>
  </si>
  <si>
    <t>Experienced IT Project Manager and Data Governance Specialist for Sustainability Reporting</t>
  </si>
  <si>
    <t>Landing Page Developer for Property Management Company</t>
  </si>
  <si>
    <t>Logo Design for MI Business</t>
  </si>
  <si>
    <t>Short Reels/Videos To Help Prevent Violence</t>
  </si>
  <si>
    <t>Project Manager for a Marketing Agency</t>
  </si>
  <si>
    <t>WordPress Developer Needed for Warranty Registration Site with QR Code Functionality  Storage</t>
  </si>
  <si>
    <t>Governance Token Voting Mechanism Tester</t>
  </si>
  <si>
    <t>Custom Dashboard Developer for Tracking Female-Founded Startup Deals</t>
  </si>
  <si>
    <t>Logo and Branding Design for Surrogacy Business</t>
  </si>
  <si>
    <t>Google GA4 + GTM expert to set up Google ads account</t>
  </si>
  <si>
    <t>Display ads/Meta Ads for +twe app</t>
  </si>
  <si>
    <t>Twitter Post Analysis</t>
  </si>
  <si>
    <t>Flutter Developer for Astrology Dating App MVP</t>
  </si>
  <si>
    <t>Flexible and Autonomous Online Part-time Job</t>
  </si>
  <si>
    <t>Teach me how to edit User metadata entries in wordpress database</t>
  </si>
  <si>
    <t>Html Email Signatures Required</t>
  </si>
  <si>
    <t>Bluehost simple one page website design</t>
  </si>
  <si>
    <t>Blockchain &amp;amp; NodeJS Stack Developer</t>
  </si>
  <si>
    <t>3D Architectural Scanning Specialist</t>
  </si>
  <si>
    <t>SEO Specialist for Organic and Paid Google SEO</t>
  </si>
  <si>
    <t>Website Development and Content Creation Support for Digital Marketing Company</t>
  </si>
  <si>
    <t>Need help with custom coded web site</t>
  </si>
  <si>
    <t>Scriptwriter Needed for 'You Can Take These Supercars Off-Roading' Video</t>
  </si>
  <si>
    <t>Actors needed for testimonial video</t>
  </si>
  <si>
    <t>Web Developer for Deeptech Start-up</t>
  </si>
  <si>
    <t>Shopify Store Developer for Coffee Roasting Business</t>
  </si>
  <si>
    <t>Expert Articles/Newsletters/Infographics</t>
  </si>
  <si>
    <t>I want front 3d elevation for house.</t>
  </si>
  <si>
    <t>Running Shoe Designer</t>
  </si>
  <si>
    <t>A mobile app UI/UX designer</t>
  </si>
  <si>
    <t>Product &amp;amp; Growth Manager to provide a product teardown &amp;amp; audit</t>
  </si>
  <si>
    <t>Property 3D render</t>
  </si>
  <si>
    <t>VA with Recruitment Background/Calls experience</t>
  </si>
  <si>
    <t>Dream Team Builder</t>
  </si>
  <si>
    <t>Ghost Writer for Inspirational Christian Book</t>
  </si>
  <si>
    <t>Caricature of small group</t>
  </si>
  <si>
    <t>Logo Reconfiguration</t>
  </si>
  <si>
    <t>Full-Stack Support Engineer for iOS App</t>
  </si>
  <si>
    <t>Need a Logo design for our brand</t>
  </si>
  <si>
    <t>Native speakers of Swedish: Record 115 Short Phrases in English (HN)</t>
  </si>
  <si>
    <t>Python recreate Photoshop's Transform Warp tool</t>
  </si>
  <si>
    <t>Deep Research about German Village Ringleben (Bad Frankenhausen)</t>
  </si>
  <si>
    <t>Need coloring book app</t>
  </si>
  <si>
    <t>Looking for a team to help us with our Geo location Racing Game</t>
  </si>
  <si>
    <t>Wix Landing Page Designer</t>
  </si>
  <si>
    <t>Complete 20 Hour Driving Test Course</t>
  </si>
  <si>
    <t>Lead Generation Specialist Needed for Massage Therapy Studio</t>
  </si>
  <si>
    <t>Malware Removal-Security Expert-Windows Server</t>
  </si>
  <si>
    <t>Creation of a template on Google Docs for intelligent reports</t>
  </si>
  <si>
    <t>SaaS Growth Marketer</t>
  </si>
  <si>
    <t>Website Development for Vendor Management</t>
  </si>
  <si>
    <t>Link multiple audios into one single MP3</t>
  </si>
  <si>
    <t>Woocommerce Templating Expert Required</t>
  </si>
  <si>
    <t>Wordpress Website Custom Banner</t>
  </si>
  <si>
    <t>Fitness and Wellness Email Marketer</t>
  </si>
  <si>
    <t>Turkish Transcription Specialist</t>
  </si>
  <si>
    <t>Graphic Designer for on demand gift products</t>
  </si>
  <si>
    <t>Set up the salebot funnel in WhatsApp Business for Facebook Ads campaign</t>
  </si>
  <si>
    <t>Christian guide/journal</t>
  </si>
  <si>
    <t>Digital Marketing Specialist for Hair Transplant Business</t>
  </si>
  <si>
    <t>3D Designer SolidWorks</t>
  </si>
  <si>
    <t>Logo design and brand identity</t>
  </si>
  <si>
    <t>Summary Report Writer - 100 Words</t>
  </si>
  <si>
    <t>Rendering - fine jewelry</t>
  </si>
  <si>
    <t>Web search for specific movie dubbed in Sinhala/Sinhalese</t>
  </si>
  <si>
    <t>Construction documentation for a house. Concpet stage completed in Revit25.</t>
  </si>
  <si>
    <t>JPEG to EPS transfer simple quick</t>
  </si>
  <si>
    <t>Licensed Surveyor or Engineer Needed for Volume Certificate Preparation (Remote)</t>
  </si>
  <si>
    <t>OpenStack HCI deployment</t>
  </si>
  <si>
    <t>Wordpress Website Setup</t>
  </si>
  <si>
    <t>Logo for surf photography business in Sri Lanka</t>
  </si>
  <si>
    <t>Photo Retouching Specialist</t>
  </si>
  <si>
    <t>Advisory: RF Design of custom 5-6GHz band TX/RX</t>
  </si>
  <si>
    <t>Children's Book Illustrator Needed for Climate Change Story</t>
  </si>
  <si>
    <t>[$250] Expensify - Inconsistency in onboarding tasks, editable in Concierge but not in Expensify #44461 - Expensify</t>
  </si>
  <si>
    <t>Affiliate marketing consultant</t>
  </si>
  <si>
    <t>Zapier Automation Setup</t>
  </si>
  <si>
    <t>Interior Floor Plan Design for Tiny House</t>
  </si>
  <si>
    <t>Jotform Save-In-Progress Modifications</t>
  </si>
  <si>
    <t>Virtual Assistant / Client Relations Manager</t>
  </si>
  <si>
    <t>Granite Color Sample Book Creation</t>
  </si>
  <si>
    <t>I need you to put together my website!</t>
  </si>
  <si>
    <t>Video Editor for Instagram and TikTok</t>
  </si>
  <si>
    <t>Sales Sheet Conversion Software</t>
  </si>
  <si>
    <t>Update Media Kit</t>
  </si>
  <si>
    <t>CN-EN Customer Service</t>
  </si>
  <si>
    <t>Rive Animation Expert for Mobile App</t>
  </si>
  <si>
    <t>Pitch Deck for a podcast</t>
  </si>
  <si>
    <t>Finding/Extracting Company Owner Information</t>
  </si>
  <si>
    <t>Build Landing Page for Laundry Folding Company</t>
  </si>
  <si>
    <t>Web Developer for Payment-Enabled Website</t>
  </si>
  <si>
    <t>SLICK Video Editor Needed</t>
  </si>
  <si>
    <t>Speed Up WordPress Site</t>
  </si>
  <si>
    <t>Financial Expert for Personal and Business Planning</t>
  </si>
  <si>
    <t>Google Ads Specialist Needed for Successful FB/IG Shopify Store</t>
  </si>
  <si>
    <t>Business Prospecting and Sales Representative</t>
  </si>
  <si>
    <t>Spanish Logo Design Beginner</t>
  </si>
  <si>
    <t>SEO Blog Writing for Health Insurance Company</t>
  </si>
  <si>
    <t>Accounting and Sales Tax Specialist</t>
  </si>
  <si>
    <t>Remote bookkeeper/accountant for a home renovation startup</t>
  </si>
  <si>
    <t>Maya 3d Animation Teacher Urgent</t>
  </si>
  <si>
    <t>Account Manager - Feed Ingredients and Raw Materials Broker/Seller - EUROPE</t>
  </si>
  <si>
    <t>PrestaShop Website Speed Optimization</t>
  </si>
  <si>
    <t>Lead Generation Specialist for Lion Batteries</t>
  </si>
  <si>
    <t>Graphic Designer for Australian Furniture and Homewares Brand</t>
  </si>
  <si>
    <t>Social Media Manager Astrology Niche</t>
  </si>
  <si>
    <t>Hiring Freelancer for Customs Data Analysis and Customer Development</t>
  </si>
  <si>
    <t>Social Media Flyer Designer</t>
  </si>
  <si>
    <t>New brand identity / illustrations for a credit rating companyÂ´s website</t>
  </si>
  <si>
    <t>Looking for a Moroccan citizen to help (short-film)</t>
  </si>
  <si>
    <t>Develop business process in C</t>
  </si>
  <si>
    <t>Need social media marketing for my book</t>
  </si>
  <si>
    <t>Thai Speaking Recruiter for New Company in Thailand</t>
  </si>
  <si>
    <t>Hype/Promo Video Creator</t>
  </si>
  <si>
    <t>Salesforce CPQ Integration Specialist - 6+ Yrs</t>
  </si>
  <si>
    <t>Editorial designer needed to create brand workbook</t>
  </si>
  <si>
    <t>Change layout of current card game</t>
  </si>
  <si>
    <t>24024 Remodel Project PE Review</t>
  </si>
  <si>
    <t>Administrative Assistant to Founder</t>
  </si>
  <si>
    <t>Graphic Design - Realistic Artwork for Beer Bottle CAD Model</t>
  </si>
  <si>
    <t>Administrative Officer</t>
  </si>
  <si>
    <t>Real Estate Agent Personal Assistant</t>
  </si>
  <si>
    <t>Looking for Klaviyo Email Marketer for Supplement Company on Shopify</t>
  </si>
  <si>
    <t>Social Media Manager for long-term partnership - No Agencies</t>
  </si>
  <si>
    <t>Medical Customer Service Representative - Denmark</t>
  </si>
  <si>
    <t>ML Engineer for a FinTech Startup</t>
  </si>
  <si>
    <t>Build a landing page for Google Ads</t>
  </si>
  <si>
    <t>vTiger 7 OpenSource integration with WATI</t>
  </si>
  <si>
    <t>Motion Graphic / Animation editor needed</t>
  </si>
  <si>
    <t>Ui/UX</t>
  </si>
  <si>
    <t>Spanish-Speaking Video Editor for Facebook ADS</t>
  </si>
  <si>
    <t>Looking for a Ghostwriter for Clean Romance series   I Want to write many books with you</t>
  </si>
  <si>
    <t>Video editing needed</t>
  </si>
  <si>
    <t>Creating CRM for transportation company.</t>
  </si>
  <si>
    <t>Logo Redesign for Japanese dining club</t>
  </si>
  <si>
    <t>Lead Generation Expert for LinkedIn and Sales Leads</t>
  </si>
  <si>
    <t>Make logo today</t>
  </si>
  <si>
    <t>Shopify Online Store Developer for SME Retail Business</t>
  </si>
  <si>
    <t>Senior Fullstack Java Angular Developer</t>
  </si>
  <si>
    <t>Easy Facebook ad campaign in Thailand</t>
  </si>
  <si>
    <t>Ar Clickable Prototype</t>
  </si>
  <si>
    <t>Google Search Companies and Tag Them</t>
  </si>
  <si>
    <t>Latin Virtual Assistant</t>
  </si>
  <si>
    <t>Short term rental specialist</t>
  </si>
  <si>
    <t>Simple Logo Creation</t>
  </si>
  <si>
    <t>Wanted: Urban/ Hip Hop Writer for YouTube Video Scripts USA ONLY</t>
  </si>
  <si>
    <t>Become Part of Our Fun Remote Web Development Team: Beginner Jobs Avail with Full Training and Aid</t>
  </si>
  <si>
    <t>Social Media Manager- Pinterest, Instagram &amp;amp; Facebook- Amazon Store</t>
  </si>
  <si>
    <t>Gaming Acting</t>
  </si>
  <si>
    <t>Karrotmarke App Clone</t>
  </si>
  <si>
    <t>Stripe/Paypal subscription integration with Unreal Engine 5</t>
  </si>
  <si>
    <t>WBS required for solar system. All information provided.</t>
  </si>
  <si>
    <t>Branding kit for square space website. Logo, banner, color scheme</t>
  </si>
  <si>
    <t>Video Editor For Music Production Software Showcase (Premiere Pro + DAW Expertise Required)</t>
  </si>
  <si>
    <t>Brand Mascot Designer</t>
  </si>
  <si>
    <t>Amazon Advertising and Book Marketing Expert</t>
  </si>
  <si>
    <t>Content Writer - SEO and Creative Writing</t>
  </si>
  <si>
    <t>Telegram Bot for Post Forwarding</t>
  </si>
  <si>
    <t>Logo ans Sub Logo design + Powerpoint Template Creation</t>
  </si>
  <si>
    <t>High Quality Dofollow Backlinks</t>
  </si>
  <si>
    <t>Tour and Travel Website SEO</t>
  </si>
  <si>
    <t>Change my stl design into a usable CAD design for injection molding.</t>
  </si>
  <si>
    <t>Video Presenter - Voice Over actor</t>
  </si>
  <si>
    <t>Spanish Tutor for Beginners</t>
  </si>
  <si>
    <t>Packaging Design Adjustments and Logo Replacement</t>
  </si>
  <si>
    <t>Applying scoring system to set of market price data, displaying searchable score result of frontend</t>
  </si>
  <si>
    <t>ZOHO CRM Lookup Expert</t>
  </si>
  <si>
    <t>Figma/UI/UX Website Design</t>
  </si>
  <si>
    <t>2D or 3D Animation</t>
  </si>
  <si>
    <t>US Wyoming LLC Formation</t>
  </si>
  <si>
    <t>A food delivery app</t>
  </si>
  <si>
    <t>Custom Cliparts needed</t>
  </si>
  <si>
    <t>Financial analyst to prepare a solid financial model</t>
  </si>
  <si>
    <t>E-Commerce Marketing Expert</t>
  </si>
  <si>
    <t>Performance-Marketing-Spezialist mit Fokus auf META</t>
  </si>
  <si>
    <t>Children's Non-Fiction Editor to help make books on different animals, funnier, cuter, and simpler.</t>
  </si>
  <si>
    <t>Squarespace Domain Doubling Up Issue Fix</t>
  </si>
  <si>
    <t>DKIM and email spam assistance</t>
  </si>
  <si>
    <t>Create simple how-to tutorials for youtube</t>
  </si>
  <si>
    <t>Spanish Speaking Go High Level Exert</t>
  </si>
  <si>
    <t>VA proficient in GHL</t>
  </si>
  <si>
    <t>Medspa Appointment Setters and Internal Sales Agents for Marketing Agency</t>
  </si>
  <si>
    <t>Seeking Creative Editors with Generalist Knowledge</t>
  </si>
  <si>
    <t>Photoshop: How to replace existing object/selection with new</t>
  </si>
  <si>
    <t>Integration with Google Alternate Payment Method</t>
  </si>
  <si>
    <t>Aviator game Project</t>
  </si>
  <si>
    <t>Custom wordpress developer full time long term 5 hours daily $300 per month</t>
  </si>
  <si>
    <t>Marketing Professional in Spain</t>
  </si>
  <si>
    <t>Wordpress Blog Website Customization</t>
  </si>
  <si>
    <t>Need Ad Images for Instagram/Facebook - Use Your Creativity!</t>
  </si>
  <si>
    <t>Flexible Part-Time Opportunities for Women Aged 28+</t>
  </si>
  <si>
    <t>Pinterest Marketing Specialist Needed for iOS Apps</t>
  </si>
  <si>
    <t>Social Media Strategist/Facebook page expert for Email marketing</t>
  </si>
  <si>
    <t>Create Viral YouTube Video</t>
  </si>
  <si>
    <t>Access Twitter Account: NO EMAIL NO PHONE NO PASSWORD</t>
  </si>
  <si>
    <t>Easy Task to make 3000Â¥ and 5$</t>
  </si>
  <si>
    <t>Quick Fix: Shopify order confirmation email edge case</t>
  </si>
  <si>
    <t>Dependents after Humanitarian Parole</t>
  </si>
  <si>
    <t>Website Redesign Project</t>
  </si>
  <si>
    <t>COVID Orders Data Entry and Files Gathering</t>
  </si>
  <si>
    <t>Proofreader/Editor for Mystery/Thriller/Suspense Novel</t>
  </si>
  <si>
    <t>Monday.com Admin</t>
  </si>
  <si>
    <t>Social Media Manager &amp;amp; SEO Specialist - Instagram, Facebook, YouTube</t>
  </si>
  <si>
    <t>Need help to setup OpenPrinting CUPS</t>
  </si>
  <si>
    <t>SEO Writer For New Website</t>
  </si>
  <si>
    <t>Video Editor for UFC YouTube Channel</t>
  </si>
  <si>
    <t>YouTube Video Idea Generator</t>
  </si>
  <si>
    <t>Java Full Stack Developer</t>
  </si>
  <si>
    <t>Figma to Webflow website creation</t>
  </si>
  <si>
    <t>Blockchain Smart Contract Developer</t>
  </si>
  <si>
    <t>Twitter Growth Manager</t>
  </si>
  <si>
    <t>QA Engineer Part Time</t>
  </si>
  <si>
    <t>MVP Development</t>
  </si>
  <si>
    <t>Entry Level Chartered Accountant  for compliances for dormant company</t>
  </si>
  <si>
    <t>3D real life video</t>
  </si>
  <si>
    <t>[Urgent] Presentation Deck Enhancement for Rostering Web Product in Food and Beverage Industry</t>
  </si>
  <si>
    <t>Creating a website for Saas</t>
  </si>
  <si>
    <t>Adobe Automation Extension (CEP Panel)</t>
  </si>
  <si>
    <t>Ionos Server expert</t>
  </si>
  <si>
    <t>Course marketing</t>
  </si>
  <si>
    <t>Create booking ability on a website</t>
  </si>
  <si>
    <t>Seeking Expert Consultation for Setting Up an Email Server for Bulk Outreach Tool</t>
  </si>
  <si>
    <t>Deutsche Team story schreiben Basierend auf einem Audio Interview</t>
  </si>
  <si>
    <t>Magazine design</t>
  </si>
  <si>
    <t>I am looking for a German teacher</t>
  </si>
  <si>
    <t>Create giveaway and referral program for newly launched e-commerce site</t>
  </si>
  <si>
    <t>Email Marketing Specialist Needed to Build and Execute Comprehensive Email Strategy</t>
  </si>
  <si>
    <t>Seeking a Creative Logo Designer for OptiWatt Power Co., Ltd.</t>
  </si>
  <si>
    <t>Travel Assistant for Trip to Japan</t>
  </si>
  <si>
    <t>Scrape and collect contact data from public website</t>
  </si>
  <si>
    <t>Mobile App and Website Developer for Restaurant with Ordering System</t>
  </si>
  <si>
    <t>Customer Support Agent - HighLevel Reseller</t>
  </si>
  <si>
    <t>Virtual assistant in the Real Estate Company</t>
  </si>
  <si>
    <t>Flight Simulator Content Creator</t>
  </si>
  <si>
    <t>WIX online and offline SEO support</t>
  </si>
  <si>
    <t>Computer Vision and Elasticsearch Expert Needed</t>
  </si>
  <si>
    <t>Redesign Shopify Website</t>
  </si>
  <si>
    <t>High EARNINGS! Seasoned OF CHATTERS! BIG ACCOUNTS!</t>
  </si>
  <si>
    <t>Website Home Page Design UX</t>
  </si>
  <si>
    <t>Fix and update a word press page</t>
  </si>
  <si>
    <t>Ai expert ChatGPT</t>
  </si>
  <si>
    <t>Documentary Video Edtor For Storytelling</t>
  </si>
  <si>
    <t>3D Model Preparation for 3D Printing</t>
  </si>
  <si>
    <t>MERN Stack Social Media Site Development</t>
  </si>
  <si>
    <t>ðŸ“¹ Video Project in Belgium: Cold Tea Selection!</t>
  </si>
  <si>
    <t>Proof Reader US</t>
  </si>
  <si>
    <t>Accounting Services</t>
  </si>
  <si>
    <t>Manual QA</t>
  </si>
  <si>
    <t>Build a web scraper</t>
  </si>
  <si>
    <t>Website Problem Fixer</t>
  </si>
  <si>
    <t>Looking for a professional SEO expert</t>
  </si>
  <si>
    <t>Website Revamp with Investor Deck Content</t>
  </si>
  <si>
    <t>Custom woo-commerce plugin not passing correct product info to &amp;quot;add to cart&amp;quot; button</t>
  </si>
  <si>
    <t>Expand Geolocation capabilities on Wordpress site</t>
  </si>
  <si>
    <t>E-Commerce Operations Manager</t>
  </si>
  <si>
    <t>PDF Service Agreement Graphic Design ASAP</t>
  </si>
  <si>
    <t>Community Traffic Manager for Parents' Community</t>
  </si>
  <si>
    <t>SEO Texte fÃ¼r Onlineshop: Kategorietexte, Content BeitrÃ¤ge, Landingpages</t>
  </si>
  <si>
    <t>Social Media Specialist for Writing 50 Hook Emails</t>
  </si>
  <si>
    <t>Virtual Assistant for Data Scraping and Administrative Support</t>
  </si>
  <si>
    <t>Mobile App Developer with Java/Kotlin and Spring Boot API Experience</t>
  </si>
  <si>
    <t>Java tutor</t>
  </si>
  <si>
    <t>Web Crawler and Data Extraction Expert</t>
  </si>
  <si>
    <t>Test center mystery visit in Sligo, Ireland</t>
  </si>
  <si>
    <t>Scrap a website</t>
  </si>
  <si>
    <t>Accountant Buildium Property Management</t>
  </si>
  <si>
    <t>Run a Spring Boot Application</t>
  </si>
  <si>
    <t>Content Quality Model Developer</t>
  </si>
  <si>
    <t>Personal Statement Writer</t>
  </si>
  <si>
    <t>Setup Amazon Listing</t>
  </si>
  <si>
    <t>ADR Mixing and Mastering Specialist</t>
  </si>
  <si>
    <t>Python and Django Developer</t>
  </si>
  <si>
    <t>Face Swapping in Group Photo</t>
  </si>
  <si>
    <t>Require someone who has Experience deploying nodejs typescript app in AWS elastic bean stalk cicd</t>
  </si>
  <si>
    <t>Grid image software</t>
  </si>
  <si>
    <t>Experienced Christian Fundraising Manager</t>
  </si>
  <si>
    <t>I need a exceptional video editor</t>
  </si>
  <si>
    <t>You will get 25$ for every customer you fid for our service</t>
  </si>
  <si>
    <t>Wordpress Designer to Update my Website</t>
  </si>
  <si>
    <t>Fashionable Print Designer for Streetwear Brand</t>
  </si>
  <si>
    <t>Video Editor for Client Testimonials</t>
  </si>
  <si>
    <t>Unittests for async db_handler with postgres mocking</t>
  </si>
  <si>
    <t>2016 Will/Trust of Donald Clair Christopher of Gilroy, CA</t>
  </si>
  <si>
    <t>WP Expert for WP Site Adjustments</t>
  </si>
  <si>
    <t>Motivational Letter Writer for German Universities</t>
  </si>
  <si>
    <t>App Design and app icon</t>
  </si>
  <si>
    <t>API Implementation for SEO Tools Website</t>
  </si>
  <si>
    <t>Content Write for Knowledge Base</t>
  </si>
  <si>
    <t>Senior VueJS Developer</t>
  </si>
  <si>
    <t>Exploring Agriculture Science and Business with teaching exp-US-Based CTE Course Writer/SME</t>
  </si>
  <si>
    <t>Create new Woocommerce simple theme: home page, order list, shopping cart checkout, thank you page</t>
  </si>
  <si>
    <t>Experienced Server Developer for Live Server Configuration</t>
  </si>
  <si>
    <t>I need someone to make me a well-designed 70 page ebook</t>
  </si>
  <si>
    <t>UI Designer for Website</t>
  </si>
  <si>
    <t>We need web deisigner to integrate with  the developer for a web site</t>
  </si>
  <si>
    <t>Development of Windows application form GUI based on some small calculations</t>
  </si>
  <si>
    <t>English to Slovakian short translation</t>
  </si>
  <si>
    <t>SMM/UGC creator to video review iOS app in Brazilian Portuguese</t>
  </si>
  <si>
    <t>Experienced Shopify Website Designer Needed</t>
  </si>
  <si>
    <t>Legal Expert Needed to Draft Business Agreement</t>
  </si>
  <si>
    <t>Cold email setup</t>
  </si>
  <si>
    <t>Website Design Integration</t>
  </si>
  <si>
    <t>Legal Firm Needed: IP and Data Protection Expertise for Tech Company</t>
  </si>
  <si>
    <t>TikTok and YouTube Shorts Collaboration Expert</t>
  </si>
  <si>
    <t>SEO/Content Marketing with AI software experience</t>
  </si>
  <si>
    <t>React Native Mobile App Developer for Short-Term Task</t>
  </si>
  <si>
    <t>Client Traveling in Greece Video Testimonial</t>
  </si>
  <si>
    <t>Local Business Scraper</t>
  </si>
  <si>
    <t>Web Developer and Content Specialist for Non-Profit Organization</t>
  </si>
  <si>
    <t>Experienced Scriptwriter for Geopolitics YouTube Channel</t>
  </si>
  <si>
    <t>Laravel Developer for Church Website</t>
  </si>
  <si>
    <t>Video Ad Creator for Facebook and Instagram</t>
  </si>
  <si>
    <t>Schematic / PE stamped drawing for two electrical pull boxes / concrete vaults.</t>
  </si>
  <si>
    <t>iOS App Development - Tracker App Template</t>
  </si>
  <si>
    <t>Custom Welcome Packet Design</t>
  </si>
  <si>
    <t>Graphisme photo</t>
  </si>
  <si>
    <t>Salesforce Service Cloud Voice Developer</t>
  </si>
  <si>
    <t>Help on troubleshooting wordpress theme Listeo Search feature</t>
  </si>
  <si>
    <t>Freelance Play Area Designer</t>
  </si>
  <si>
    <t>Curtain Wall Calculation Design Specialist</t>
  </si>
  <si>
    <t>Webinar Script Copy Writer for Tech</t>
  </si>
  <si>
    <t>Worpress Website Designer</t>
  </si>
  <si>
    <t>Pharmacy Banner Designer</t>
  </si>
  <si>
    <t>Seeking Top-Tier Non-Voice Support Representatives!</t>
  </si>
  <si>
    <t>Create a Clean OnePager Ecomm Webflow Site</t>
  </si>
  <si>
    <t>Web design - Revamp</t>
  </si>
  <si>
    <t>2d game artist for dark fantasy card game</t>
  </si>
  <si>
    <t>Meme Strategist for Haircare Brand</t>
  </si>
  <si>
    <t>Facebook / Google Media Buyer</t>
  </si>
  <si>
    <t>Medical Grant Writer</t>
  </si>
  <si>
    <t>Landscape Designer For Farmhouse</t>
  </si>
  <si>
    <t>Layout and Presentation Designer</t>
  </si>
  <si>
    <t>Web App - Recruitment platform development</t>
  </si>
  <si>
    <t>I need 1 freelancer living in Irland to navigate through some websites</t>
  </si>
  <si>
    <t>AWS Structure and Matlab/OpenAI Integration Support</t>
  </si>
  <si>
    <t>Immigration Removal Order Expert</t>
  </si>
  <si>
    <t>Need PPC expert for growing small service-based client</t>
  </si>
  <si>
    <t>Tailwind/React Developer for Theme Setup and Dark Mode Implementation</t>
  </si>
  <si>
    <t>Google Hotel Center Ads Specialist</t>
  </si>
  <si>
    <t>Test center mystery visit in Knoxville, Tennessee</t>
  </si>
  <si>
    <t>Custom e-commerce website development</t>
  </si>
  <si>
    <t>AI Musician</t>
  </si>
  <si>
    <t>Real Estate Content Creator for Instagram Marketing in Sacramento, CA</t>
  </si>
  <si>
    <t>Go High Level expert website builder needed</t>
  </si>
  <si>
    <t>Fractional CMO for Mens Grooming Company</t>
  </si>
  <si>
    <t>Graphic Designer with strong Branding Identity Experience for a Start-up required</t>
  </si>
  <si>
    <t>Images for Wordpress blog</t>
  </si>
  <si>
    <t>Wordpress website troubleshooting</t>
  </si>
  <si>
    <t>Image Editing &amp;amp; Post-Production for Meta/Facebook/Instagram Ads (Ecom Agency - ongoing work)</t>
  </si>
  <si>
    <t>Funnel Management and Google Ads Specialist</t>
  </si>
  <si>
    <t>I want already approved old blog website with adsense.</t>
  </si>
  <si>
    <t>Need webflow developer for some front end edits</t>
  </si>
  <si>
    <t>Experienced C# Developer</t>
  </si>
  <si>
    <t>Solana Token Creator</t>
  </si>
  <si>
    <t>Concrete and Masonry Structural Project Estimator</t>
  </si>
  <si>
    <t>Tech support for dropbox to make usable</t>
  </si>
  <si>
    <t>Illustrator needed for children book series</t>
  </si>
  <si>
    <t>HubSpot Consultant</t>
  </si>
  <si>
    <t>SAP FI Consultant for S/4HANA Implementation Project</t>
  </si>
  <si>
    <t>Flowchart and Ecosystem Chart Design</t>
  </si>
  <si>
    <t>Marketing Specialist Needed to enhance our brand awareness</t>
  </si>
  <si>
    <t>Real Estate  Content Creation Project (Editing)</t>
  </si>
  <si>
    <t>FAST Turnaround needed (Figma to HTML for Mailchimp)</t>
  </si>
  <si>
    <t>Children's book Illustrations and publishing</t>
  </si>
  <si>
    <t>Senior Frontend Developer - React, Next.js, and Tailwind CSS</t>
  </si>
  <si>
    <t>Cloud deployment</t>
  </si>
  <si>
    <t>Social Media Platform Prototype Developer</t>
  </si>
  <si>
    <t>PSSE Modeling</t>
  </si>
  <si>
    <t>Copy English text data from webpages and PDFs documents into MS excel and Word document</t>
  </si>
  <si>
    <t>WordPress Site Development</t>
  </si>
  <si>
    <t>Brevo email marketing help (design and flow creation)</t>
  </si>
  <si>
    <t>Stick Figure Animator</t>
  </si>
  <si>
    <t>Facebook messenger style app needed for my small team of workers</t>
  </si>
  <si>
    <t>Word VBA Task</t>
  </si>
  <si>
    <t>User Acquisition Manager - Mobile apps</t>
  </si>
  <si>
    <t>ETSY Specialist for Product Download</t>
  </si>
  <si>
    <t>Help Desk Application Developer (JSF, Enterpr. Beans, Java Persistence)</t>
  </si>
  <si>
    <t>Illustrator for Children's Encyclopedia Book</t>
  </si>
  <si>
    <t>Shopify Coding Expert Needed</t>
  </si>
  <si>
    <t>Experienced Barber Needed</t>
  </si>
  <si>
    <t>Need Legal Patent Advice re Possible Infringement</t>
  </si>
  <si>
    <t>SEO para Agencia.</t>
  </si>
  <si>
    <t>Music Video VFX</t>
  </si>
  <si>
    <t>translate English to Italian</t>
  </si>
  <si>
    <t>Ebay dropshipping expert</t>
  </si>
  <si>
    <t>Architectural and Interior Design Photographer in Hyderabad</t>
  </si>
  <si>
    <t>Optimize NextJS app - Make sure _app runs only 1 time and not between rerenders</t>
  </si>
  <si>
    <t>Designers</t>
  </si>
  <si>
    <t>Ruby developer</t>
  </si>
  <si>
    <t>GHL API consultation</t>
  </si>
  <si>
    <t>Redesign a web app interface according to UI/UX best practices</t>
  </si>
  <si>
    <t>Website UI/ UX design</t>
  </si>
  <si>
    <t>Product/Service Brief Writer</t>
  </si>
  <si>
    <t>Convert 2D Floorplan to 3D architectural model</t>
  </si>
  <si>
    <t>Building project three.js</t>
  </si>
  <si>
    <t>Video editor needed for a youtube video in Self Improvement/Motivational niche</t>
  </si>
  <si>
    <t>Calling University Students and Curious Minds: User Testing for a New Online Content Tool</t>
  </si>
  <si>
    <t>Logo Design and Brand Identity for EdTech Start Up</t>
  </si>
  <si>
    <t>Chat GPT Prompt Engineer - Typescript prompt with Data Analysis</t>
  </si>
  <si>
    <t>SEO &amp;amp; WordPress Expert Needed</t>
  </si>
  <si>
    <t>Video Editor Reviewer</t>
  </si>
  <si>
    <t>Schedule Booklet Design</t>
  </si>
  <si>
    <t>Laravel TALL Boilerplate Developer</t>
  </si>
  <si>
    <t>Color Grading Specialist for Commercial in DaVinci Resolve</t>
  </si>
  <si>
    <t>Icon Design</t>
  </si>
  <si>
    <t>Certified Google SEO/SEM Specialist Wanted for small GoHighLevel Agency</t>
  </si>
  <si>
    <t>Excel analyst</t>
  </si>
  <si>
    <t>AI Trainer for Pokemon Deck Creation</t>
  </si>
  <si>
    <t>Need Expert to Recommend FinTech and Payment Processing Training</t>
  </si>
  <si>
    <t>Turkish Male Voice Over for Language Learning App</t>
  </si>
  <si>
    <t>Etsy and Printiful print on demand deisgner needed</t>
  </si>
  <si>
    <t>Product designer for Kids' Products on Amazon</t>
  </si>
  <si>
    <t>PHP Laravel Programmer</t>
  </si>
  <si>
    <t>Facebook Ad Manager Setup and Optimization for Osteopathic and Movement Clinic</t>
  </si>
  <si>
    <t>Automated Prompt-Response Collection from Multiple LLM APIs and CSV File Generation</t>
  </si>
  <si>
    <t>LoRa Pear to Pear on STM32G070CBT6 with LLCC68IMLTRT</t>
  </si>
  <si>
    <t>CUDA PDE algorithm</t>
  </si>
  <si>
    <t>Recruiting Coordinator/Virtual Assistant/Conducting Interviews</t>
  </si>
  <si>
    <t>Operations and Customer Service Assistant</t>
  </si>
  <si>
    <t>We are looking for an expart  digital marketer and for a cybersecurity expart</t>
  </si>
  <si>
    <t>Digital Analytics Quality Assurance &amp;amp; Automation Support</t>
  </si>
  <si>
    <t>Beta Reader or Developmental Editor for Children's First Chapter Book</t>
  </si>
  <si>
    <t>C# Selenium and Specflow Project</t>
  </si>
  <si>
    <t>Chatter Expert Needed for Social Media Campaign</t>
  </si>
  <si>
    <t>AWS Data Engineer needed for ETL POC and infrastructure consultation</t>
  </si>
  <si>
    <t>Interior Designing and detailing.</t>
  </si>
  <si>
    <t>Shopify Website UI/UX Improvement</t>
  </si>
  <si>
    <t>HIRING LA CASTING DIRECTOR For Social Media YouTube Gaming Company</t>
  </si>
  <si>
    <t>Website Image Designer for Automobile Software Company</t>
  </si>
  <si>
    <t>SEO Expert for Amazon Listings</t>
  </si>
  <si>
    <t>FOI email addresses for the list of companies</t>
  </si>
  <si>
    <t>Facebook Ad Specialist for Solar Business Lead Generation in Belgium</t>
  </si>
  <si>
    <t>Deep Learning Model Implementation on AWS</t>
  </si>
  <si>
    <t>Create Keynote Slides with existing content</t>
  </si>
  <si>
    <t>Nepali Male Voice Over for Language Learning App</t>
  </si>
  <si>
    <t>Fast and Accurate Typist Needed for Handwritten Notes</t>
  </si>
  <si>
    <t>Landscaping garden design</t>
  </si>
  <si>
    <t>Mikrotik and Ubiquti Setup and Configuration Expert</t>
  </si>
  <si>
    <t>Face recognition model using transfer learning and SVM</t>
  </si>
  <si>
    <t>Small logo redesign task</t>
  </si>
  <si>
    <t>2d Animator</t>
  </si>
  <si>
    <t>Sumup gateway integration</t>
  </si>
  <si>
    <t>3D render/visualiser for 2 bedroom apartment</t>
  </si>
  <si>
    <t>Design and Implement UX/UI for Foodtech Web Project</t>
  </si>
  <si>
    <t>Develop Online Calculator For A Website Page</t>
  </si>
  <si>
    <t>Illustrator Needed for 5 Car Parts Illustrations for children's book</t>
  </si>
  <si>
    <t>Cafe Business - Seeking advisor for Ops and Finance</t>
  </si>
  <si>
    <t>Create one page angular based web application with production quality</t>
  </si>
  <si>
    <t>Short youtube video using google maps and earth</t>
  </si>
  <si>
    <t>Django Web App Deployment Consultant</t>
  </si>
  <si>
    <t>Looking for a html/css developer for long-term</t>
  </si>
  <si>
    <t>Female Software Developer Needed</t>
  </si>
  <si>
    <t>Reprise d'un logo</t>
  </si>
  <si>
    <t>AWS Lambda Function Development with Python</t>
  </si>
  <si>
    <t>Social Media Content Creator for Music Artist</t>
  </si>
  <si>
    <t>GCSE English subject proofreader and content checker</t>
  </si>
  <si>
    <t>$2-$3 /100 words|  Long Term Paranormal Shifter  Romance Ghostwriters needed</t>
  </si>
  <si>
    <t>Tax preparer needed to file past tax returns for our client in the US</t>
  </si>
  <si>
    <t>Italian e-commerce website check for language and cultural barriers for increasing conversion rate</t>
  </si>
  <si>
    <t>Microsoft 365 Copilot prompts/solutions</t>
  </si>
  <si>
    <t>Lead Generation Experts Needed for Established Lead Generation Agency</t>
  </si>
  <si>
    <t>Log voltage data in sd card</t>
  </si>
  <si>
    <t>Dashboard Ui designing for CRM</t>
  </si>
  <si>
    <t>Set up IIS on desktop so the images in desktop folder can be seen on the web</t>
  </si>
  <si>
    <t>Hungarian  copywriter for Betting</t>
  </si>
  <si>
    <t>PowerBi Report Creation</t>
  </si>
  <si>
    <t>Help setting up backend of shopfiy (shipping/taxes/product etc)</t>
  </si>
  <si>
    <t>Excel Expert To Make Trading Journal</t>
  </si>
  <si>
    <t>modern UI/UX design for web3 site</t>
  </si>
  <si>
    <t>Logo or brand desing</t>
  </si>
  <si>
    <t>Isolate these R.E.M. Vocals!</t>
  </si>
  <si>
    <t>Female Model/Voiceover Artist for SaaS Product Website Promotional Video</t>
  </si>
  <si>
    <t>AI Model for Garden Mask Creation</t>
  </si>
  <si>
    <t>Easy Video Recording for Youtube (Female)</t>
  </si>
  <si>
    <t>Lambda@Edge Origin Request Function for Invalid DomainName</t>
  </si>
  <si>
    <t>Content Writer for a Tax &amp;amp; Mileage Blog US/UK/AU</t>
  </si>
  <si>
    <t>Designer of digital wedding invitations</t>
  </si>
  <si>
    <t>Sharetribe Developer for Marketplace Site Customization</t>
  </si>
  <si>
    <t>Photobooth Rental Website</t>
  </si>
  <si>
    <t>Youtube Scriptwriter on Finance Niche(1600+ words)</t>
  </si>
  <si>
    <t>Graphic Programmer for Pool Scene</t>
  </si>
  <si>
    <t>Software Companies Leads Required</t>
  </si>
  <si>
    <t>Anamorphic Art Installation Modeler</t>
  </si>
  <si>
    <t>Creative Professional Supply Map Needed</t>
  </si>
  <si>
    <t>Short Logo Animation</t>
  </si>
  <si>
    <t>Digital marketing for Saastech</t>
  </si>
  <si>
    <t>React dev required asap</t>
  </si>
  <si>
    <t>Website Creation for my brand</t>
  </si>
  <si>
    <t>Typographic Logo for Color Design business</t>
  </si>
  <si>
    <t>Linux web server configuration</t>
  </si>
  <si>
    <t>Thumbnail Designer for Beauty/Makeup YouTube Channels</t>
  </si>
  <si>
    <t>video editor for comic book recap YouTube channel</t>
  </si>
  <si>
    <t>English Curriculum Developer (Primary School) explicit instruction pedagogy</t>
  </si>
  <si>
    <t>Need someone to set up dedicated email server with 100+ rotating dedicated IP addresses</t>
  </si>
  <si>
    <t>Need licensed Arizona architect to stamp a commercial floorplan</t>
  </si>
  <si>
    <t>SEO Specialist for Short-Term Rental Management Company</t>
  </si>
  <si>
    <t>Scrittore esperto DEL SETTORE per blog di animali e veterinaria</t>
  </si>
  <si>
    <t>Photographer for Bridal Shower in Newtown, PA on Saturday 6/22/24</t>
  </si>
  <si>
    <t>Build a CRM</t>
  </si>
  <si>
    <t>Graphic designer needed to refine logo</t>
  </si>
  <si>
    <t>Create a Python Flask Web App for CSV File Upload, Data Cleaning, and Column Addition</t>
  </si>
  <si>
    <t>Amazon, PPC</t>
  </si>
  <si>
    <t>Quick graphic design job for memecoin</t>
  </si>
  <si>
    <t>Salesforce List Email Reporting</t>
  </si>
  <si>
    <t>Gis Application</t>
  </si>
  <si>
    <t>Expert in Circle.So, content and community building</t>
  </si>
  <si>
    <t>Webinar Spokeswoman Needed For Presentation</t>
  </si>
  <si>
    <t>Experienced Metatrader 5 EA Developer Needed for Robust Trading System</t>
  </si>
  <si>
    <t>Specialties Facebook ads</t>
  </si>
  <si>
    <t>Microsoft Dynamics 365 Business Central Report Deployment</t>
  </si>
  <si>
    <t>Ease simulation</t>
  </si>
  <si>
    <t>German Villas Rendering Expert</t>
  </si>
  <si>
    <t>Graphic designer for FB ads</t>
  </si>
  <si>
    <t>UI/UX Designer for AI-Driven News Application</t>
  </si>
  <si>
    <t>Quick professional website in a few days</t>
  </si>
  <si>
    <t>Searching for 3D animator Blender to hire</t>
  </si>
  <si>
    <t>Organise All my social media logins and links to Make Social Media posts Easy Across All platforms</t>
  </si>
  <si>
    <t>Studentsâ€™ Perceptions of Chat GPT in Relation to their English Language writing skills</t>
  </si>
  <si>
    <t>Data science expert/ ML Expert for Creating an enogastronomic AI, restaurantâ€™s menu assistant</t>
  </si>
  <si>
    <t>Photo editing for art pictures</t>
  </si>
  <si>
    <t>Spokeperson For Our Ad</t>
  </si>
  <si>
    <t>Windows VM - High CPU Usage - Performance Analysis Expert Needed</t>
  </si>
  <si>
    <t>Experienced Mobile App Designer Needed for Fitness App with AI Integration</t>
  </si>
  <si>
    <t>Virtual Assistant for Life Health Insurance Agent Potential Appointment Setter too!</t>
  </si>
  <si>
    <t>High quality external and internal renders required for residential buildings range.</t>
  </si>
  <si>
    <t>Senior JavaScript Developer Needed</t>
  </si>
  <si>
    <t>Mobile App UI UX Design</t>
  </si>
  <si>
    <t>Jira Workflow Optimization Specialist</t>
  </si>
  <si>
    <t>Full-Time Virtual Assistant for eCommerce Startup</t>
  </si>
  <si>
    <t>Solar Cold Caller Needed / Mexicans only</t>
  </si>
  <si>
    <t>Design 1 page brochure</t>
  </si>
  <si>
    <t>DevOps Consultant - Kubevirt</t>
  </si>
  <si>
    <t>Voice Over and Subtitle Specialist for Indonesian Language Videos</t>
  </si>
  <si>
    <t>Google Slides Branded Company Template</t>
  </si>
  <si>
    <t>SAP B1 CSV File Generation</t>
  </si>
  <si>
    <t>Audio Professional or Sound Engineer Needed</t>
  </si>
  <si>
    <t>Fortnite Creator Specialist - Football Game and Rainforest Stadium</t>
  </si>
  <si>
    <t>Dermatologist for Skincare Product Review Videos (UGC/Green Screen)</t>
  </si>
  <si>
    <t>Color grade short sample clip - need by tomorrow morning at the latest. Earlier is better.</t>
  </si>
  <si>
    <t>Looking for experienced  steamy Contemporary Romance writer for an ongoing project</t>
  </si>
  <si>
    <t>Umbraco 7 Website Support</t>
  </si>
  <si>
    <t>HTMX AlpineJS Django Backend MVP to Production App</t>
  </si>
  <si>
    <t>Popup custom booking form development with API integration</t>
  </si>
  <si>
    <t>Photography, Video &amp;amp; Drone Footage Needed of Active Construction Jobsites</t>
  </si>
  <si>
    <t>Experienced Viral Ads Creator for TikTok &amp;amp; Instagram Reels with AI Tools Proficiency</t>
  </si>
  <si>
    <t>Professional reference needed</t>
  </si>
  <si>
    <t>Cycling Coaching and Online Education Business Redesign</t>
  </si>
  <si>
    <t>Storyteller &amp;amp; Creative Writer Needed to Podcast Scripts</t>
  </si>
  <si>
    <t>Help Verify Youtube channel to use custom thumbnails</t>
  </si>
  <si>
    <t>Logo Redesign for Baja Mexico Luxury Travel Agency</t>
  </si>
  <si>
    <t>Need small change done to PDF file TODAY</t>
  </si>
  <si>
    <t>Seeking Skilled AI Content Editor for Long-Form Blog Posts on Digital Entrepreneurship</t>
  </si>
  <si>
    <t>Data Cleaning and Validation Specialist</t>
  </si>
  <si>
    <t>Gig Driver Web App Developer (Amazon Flex)</t>
  </si>
  <si>
    <t>Ai/ml python trading forex bot meta trader 4/5</t>
  </si>
  <si>
    <t>Editor for Poetry Manuscript Needed</t>
  </si>
  <si>
    <t>Instagram Ad Campaign Specialist for Acoustic Product Promotion</t>
  </si>
  <si>
    <t>Develop an API or Figma plugin to convert HTML/JSX code into Figma files with Autolayout</t>
  </si>
  <si>
    <t>3D Animated Map Design for High Atlas Mountains Ski Traverse for an adventure film</t>
  </si>
  <si>
    <t>TickTok Shop Set-Up and Invite-Only Category</t>
  </si>
  <si>
    <t>UAE Competitor Analysis Holiday Home Rental</t>
  </si>
  <si>
    <t>Logo design for Paragon Method</t>
  </si>
  <si>
    <t>Need someone urgently to do a virus scan of our website</t>
  </si>
  <si>
    <t>Admin Panel Developer for Booking App</t>
  </si>
  <si>
    <t>CASHCOW TEAM Needed LONG TERM To Make High Quality (Faceless Videos)  Money-Making Online Content</t>
  </si>
  <si>
    <t>Looking For An Experienced YouTube Thumbnail Designer For A Baseball Sports channel</t>
  </si>
  <si>
    <t>Creative Video Editor for Real Estate Promotion</t>
  </si>
  <si>
    <t>Motion Graphic Designer Needed to Showcase Company's Regional Presence for our Website</t>
  </si>
  <si>
    <t>MYOB Clean-up Assistance</t>
  </si>
  <si>
    <t>Virtual Medical Receptionist</t>
  </si>
  <si>
    <t>Custom code for shopfiy theme - capital</t>
  </si>
  <si>
    <t>Land Acquisition Specialist</t>
  </si>
  <si>
    <t>Need a Spanish Audiobook Artist (Historian Accent)</t>
  </si>
  <si>
    <t>Illustrated Family Tree Design</t>
  </si>
  <si>
    <t>Personal assistant PA</t>
  </si>
  <si>
    <t>Wordpress website for real estate business</t>
  </si>
  <si>
    <t>Experienced Android App Developer for PAX MaxStore Integration</t>
  </si>
  <si>
    <t>Remote controlled blossoming flower</t>
  </si>
  <si>
    <t>YouTube Faceless Video Creator</t>
  </si>
  <si>
    <t>Tax Advisor Company Structuring - UK</t>
  </si>
  <si>
    <t>GIS expert to create maps</t>
  </si>
  <si>
    <t>Wordpress - Front End Website Development</t>
  </si>
  <si>
    <t>Descript Video Editor for YouTube Videos</t>
  </si>
  <si>
    <t>Online Course Developer</t>
  </si>
  <si>
    <t>Voice actors for mobile game</t>
  </si>
  <si>
    <t>Statistics Tutoring</t>
  </si>
  <si>
    <t>Data Researcher - Home Health Agencies</t>
  </si>
  <si>
    <t>Revise landscape design plans</t>
  </si>
  <si>
    <t>Data Upload and Launch Management for Gym Class Booking App</t>
  </si>
  <si>
    <t>Graphic Designer Needed For Company Mailer ReDesign</t>
  </si>
  <si>
    <t>Powerbi Inventory Value Calculation</t>
  </si>
  <si>
    <t>Home Decor Product Head of Design</t>
  </si>
  <si>
    <t>Klaviyo Expert - Flows for Shopify Store</t>
  </si>
  <si>
    <t>AI-driven Trainer Matching Platform Technical Architecture</t>
  </si>
  <si>
    <t>Youtube Shorts, Add words, Video Edits, Introductions</t>
  </si>
  <si>
    <t>Fun Self Development / Programming Youtube Video Editor</t>
  </si>
  <si>
    <t>Google My Business gmb setup</t>
  </si>
  <si>
    <t>Part-Time Graphic Designer</t>
  </si>
  <si>
    <t>Go High Level Setup Expert for Real Estate Investors</t>
  </si>
  <si>
    <t>Digital Animation Video for Car Audio Business</t>
  </si>
  <si>
    <t>Content Creator for Elementary School STEM Education Classes</t>
  </si>
  <si>
    <t>Editable Canva Template Creation</t>
  </si>
  <si>
    <t>Social Media Marketing Expert for Meta Ads Campaign</t>
  </si>
  <si>
    <t>EdiÃ§Ã£o de VÃ­deos em PortuguÃªs Brasil</t>
  </si>
  <si>
    <t>Inside Sale agent real estate</t>
  </si>
  <si>
    <t>Need Video Editor and After Affects/3D Animation Designer to Create Ads for TikTok.</t>
  </si>
  <si>
    <t>Looking for a linux system administrator</t>
  </si>
  <si>
    <t>Need a Audiobook Artist with British Accent</t>
  </si>
  <si>
    <t>Draw Cartoon Characters of Dog</t>
  </si>
  <si>
    <t>Data Entry and Data Quality Specialist</t>
  </si>
  <si>
    <t>Edit Interior Photos</t>
  </si>
  <si>
    <t>Media Buyer (Facebook ads) - Lead gen service business</t>
  </si>
  <si>
    <t>Create updated Solar, Energy Storage Valuation Report</t>
  </si>
  <si>
    <t>Outreach Backlinks</t>
  </si>
  <si>
    <t>Ostendo / SQL Expert</t>
  </si>
  <si>
    <t>App Developer for Consumer-Business Connection</t>
  </si>
  <si>
    <t>Design a cool balatro t-shirt for my wife the queen of poker!</t>
  </si>
  <si>
    <t>Project Finance Renewable Financial Modeling</t>
  </si>
  <si>
    <t>Custom Graphics for Website</t>
  </si>
  <si>
    <t>Need coding for form on website saved to database</t>
  </si>
  <si>
    <t>Graphic T-Shirt Designer</t>
  </si>
  <si>
    <t>Looking for script writers (Indian)</t>
  </si>
  <si>
    <t>Create custom gpt for my office</t>
  </si>
  <si>
    <t>Full Time Zapier and Automation Expert with GoHighLevel Experience</t>
  </si>
  <si>
    <t>Looking for an Italian Translator to Proof Read and Provide Feedback on a List of Keywords</t>
  </si>
  <si>
    <t>New Creative Web Banner for my Graphic â€¢ Print â€¢ Web Design Business</t>
  </si>
  <si>
    <t>Unreal Blueprint Mobile Game Developer</t>
  </si>
  <si>
    <t>Email blast to potential job candidates</t>
  </si>
  <si>
    <t>Online Marketing Spezialist (m/w/d) â€“ UnterstÃ¼tze ein wachsendes E-Commerce!</t>
  </si>
  <si>
    <t>Convert Fooocus Library to ReactJS and Python</t>
  </si>
  <si>
    <t>Mobile website audit/ design for a lifestyle brand</t>
  </si>
  <si>
    <t>Website figma design needed for company which sells vehicle insurance / warranties &amp;amp; financing</t>
  </si>
  <si>
    <t>Werewolf Romance Writers wanted for Long Term Cooperation (Trial also paid)</t>
  </si>
  <si>
    <t>Content Creator Chatter / Ghostwriter</t>
  </si>
  <si>
    <t>Graphic Designer to create mock ups for our products</t>
  </si>
  <si>
    <t>Creatives for Social post (Paid + Organic)</t>
  </si>
  <si>
    <t>Videographer for Business</t>
  </si>
  <si>
    <t>Ad Creatives &amp;amp; VSL Videlo Editor for an Advertising Agency</t>
  </si>
  <si>
    <t>Website Broken due to custom theme</t>
  </si>
  <si>
    <t>Redesign Our Shopify Website to make it better</t>
  </si>
  <si>
    <t>Create me Shopify Website based on my references</t>
  </si>
  <si>
    <t>Real Estate Lead Generator Needed (Cold-Caller)</t>
  </si>
  <si>
    <t>Job Hunter / Application Assistant</t>
  </si>
  <si>
    <t>Remote Office Administrator and Sales Order Processor</t>
  </si>
  <si>
    <t>Make small video review about company up to 1 minute</t>
  </si>
  <si>
    <t>Fix Shopify Checkout Design</t>
  </si>
  <si>
    <t>Expert Ghl Funnel builder</t>
  </si>
  <si>
    <t>Uploading products</t>
  </si>
  <si>
    <t>Front End Developer (React.js, UI/UX)</t>
  </si>
  <si>
    <t>3D Car Showroom &amp;amp; Podium Image Designer</t>
  </si>
  <si>
    <t>SEO Specialist Needed To Grow Organic Traffic of a new Brand</t>
  </si>
  <si>
    <t>Create a recruiting compensation plan (MLM type plan) for coaching business and software business</t>
  </si>
  <si>
    <t>YouTube Video Editor for Faceless Channel on High Value Men</t>
  </si>
  <si>
    <t>Website Development for Well Done Services</t>
  </si>
  <si>
    <t>Seeking Skilled Virtual Assistant with Strong Project Management Expertiseâœ¨</t>
  </si>
  <si>
    <t>Looking for Proposal RFP Writer</t>
  </si>
  <si>
    <t>Lead Generation for Independent Hotels</t>
  </si>
  <si>
    <t>Local host speech to text and text to speech demo setup</t>
  </si>
  <si>
    <t>Data Science project</t>
  </si>
  <si>
    <t>Wedding videos editing and reels for social media</t>
  </si>
  <si>
    <t>Android Application Update</t>
  </si>
  <si>
    <t>Make My Facebook Group Cover Image Better</t>
  </si>
  <si>
    <t>Klaviyo Setup and Training Expert</t>
  </si>
  <si>
    <t>Wordpress - Front End Website Development (French / English)</t>
  </si>
  <si>
    <t>Digital Music Editor</t>
  </si>
  <si>
    <t>Large Residential Construction Project Management</t>
  </si>
  <si>
    <t>Vietnamese to English transcript</t>
  </si>
  <si>
    <t>Python Script for Video Playback with Custom Duration</t>
  </si>
  <si>
    <t>Seeking Executive Assistant, Project Manager/Coordinator located in Austin, Texas, USA (only)</t>
  </si>
  <si>
    <t>Logo Design for Air Conditioning Business</t>
  </si>
  <si>
    <t>Interior Design Portfolio Creation and Layout</t>
  </si>
  <si>
    <t>Landing Page Designer to Redesign Landing Pages for Paid Traffic</t>
  </si>
  <si>
    <t>Digital Course Developer - Grant Writing Basics</t>
  </si>
  <si>
    <t>Photographer for Pride Fest Bar Environment</t>
  </si>
  <si>
    <t>Google Zero Touch Reseller Account Sign-up Expert</t>
  </si>
  <si>
    <t>Point of Interest Map</t>
  </si>
  <si>
    <t>Videographer Needed for Podcasting</t>
  </si>
  <si>
    <t>Financial Reporting Consultant</t>
  </si>
  <si>
    <t>PR Assistant - Manage and Run PR Campaigns</t>
  </si>
  <si>
    <t>Lightspeed eCommerce specialist</t>
  </si>
  <si>
    <t>Post 21 Articles in Wordpress with a new design</t>
  </si>
  <si>
    <t>Digital products to sell in the shop of my YouTube channel</t>
  </si>
  <si>
    <t>LONG-TERM Script Writer Needed For Politics Channel</t>
  </si>
  <si>
    <t>Need a brand created (including logo) for a woman-owned Home Inspection business</t>
  </si>
  <si>
    <t>Drone Footage Editor for Property Marketing Video</t>
  </si>
  <si>
    <t>Zapier/Pabbly Automation of Crm &amp;amp; Wordpress</t>
  </si>
  <si>
    <t>Shopify Plus Developer and CRO Expert</t>
  </si>
  <si>
    <t>Need help creating a high quality mailing list for Hubspot.</t>
  </si>
  <si>
    <t>Facebook and Instagram Ads for Local Daycare</t>
  </si>
  <si>
    <t>Video Tutorials SaaS Platform</t>
  </si>
  <si>
    <t>Digital Marketing Specialist for Charter Fishing Company</t>
  </si>
  <si>
    <t>MSD Legacy On Premise Expert</t>
  </si>
  <si>
    <t>WooCommerce Product Image Resizing and Recanvasing + Spreadsheet Preparation</t>
  </si>
  <si>
    <t>WordPress plugin development: Post notification (email alerts)</t>
  </si>
  <si>
    <t>Microsoft Sentinel Terraform Modules</t>
  </si>
  <si>
    <t>Patient testimonial video editing</t>
  </si>
  <si>
    <t>Looking for quick turnaround MVP in Node.Js and React</t>
  </si>
  <si>
    <t>Business proposal brochure</t>
  </si>
  <si>
    <t>Internet Stories/Documentary Script Writer</t>
  </si>
  <si>
    <t>SPSS mediation analysis</t>
  </si>
  <si>
    <t>Creating &amp;amp; integrating linkedin,glassdoor,indeed ,zip recruiter apis in a web platform</t>
  </si>
  <si>
    <t>Content Writer with Copywriting Experience</t>
  </si>
  <si>
    <t>Grafik tasarim</t>
  </si>
  <si>
    <t>Complete Set of Drawings for ADU</t>
  </si>
  <si>
    <t>Electrical Circuit Design</t>
  </si>
  <si>
    <t>Klavyio trouble shoot with abandonment flow</t>
  </si>
  <si>
    <t>Buisness case -Product Manager</t>
  </si>
  <si>
    <t>Coppy Shopify Website</t>
  </si>
  <si>
    <t>Graphic Designer to Create Product Packaging</t>
  </si>
  <si>
    <t>TRIAL Content Writing for Native European Spanish Speakers - Exciting Project Opportunity</t>
  </si>
  <si>
    <t>Convert old PDF electrical drawings to AutoCAD Electrical drawings with some changes</t>
  </si>
  <si>
    <t>Interviewer -  1 hour sessions</t>
  </si>
  <si>
    <t>Generate keyword list for Google Ad Campaign</t>
  </si>
  <si>
    <t>Updating resume and Cover letter</t>
  </si>
  <si>
    <t>Apparel Clothing Product Technologist, Pattern Maker, Clothing Designer - UK based</t>
  </si>
  <si>
    <t>Create a graphic pdf presentation</t>
  </si>
  <si>
    <t>Create Youtube Thumbnails</t>
  </si>
  <si>
    <t>I need a long-term writer for my project.</t>
  </si>
  <si>
    <t>Experienced TG Raider Team Needed for Meme Coin Project</t>
  </si>
  <si>
    <t>Virtual Assistant - Life Admin / Managing Ecommerce / Accountability</t>
  </si>
  <si>
    <t>Custom Icon Design for Directory Categories</t>
  </si>
  <si>
    <t>Web Research/ Virtual Assistant : Long Term Work that Challenges You</t>
  </si>
  <si>
    <t>Advertising Campaign Manager to execute our advertising strategies</t>
  </si>
  <si>
    <t>B2B Sales Representative - Demo ( USA only!)</t>
  </si>
  <si>
    <t>Easy Job! - Share Your Experience for  Little Girl Play Jewelry Toys Set for Ages 2-8</t>
  </si>
  <si>
    <t>Photographer needed in London July 9 &amp;amp; 10</t>
  </si>
  <si>
    <t>Looking for a script writer for my YouTube channel about trump Daily News</t>
  </si>
  <si>
    <t>Personal project - Grandparents house, simple renovation.</t>
  </si>
  <si>
    <t>DiseÃ±ador para trabajar en dupla con un creativo</t>
  </si>
  <si>
    <t>ðŸ¥¤ Delhaize Cold Tea Hunt: Film Your Journey!</t>
  </si>
  <si>
    <t>Google Ads Offline Conversions Setup with Zapier / GCLID</t>
  </si>
  <si>
    <t>Webflow Design For Existing Website</t>
  </si>
  <si>
    <t>Next.js and Tailwind CSS Website Development for Comic Publisher</t>
  </si>
  <si>
    <t>Need Physicist to Create a Simple Quantum Algorithm</t>
  </si>
  <si>
    <t>Guest Response Assistant</t>
  </si>
  <si>
    <t>Printer outreach backlinks</t>
  </si>
  <si>
    <t>Spray Development Expert for Nitrogen Oxides Reduction</t>
  </si>
  <si>
    <t>Customer Support Specialist - Weekday Overnight; 27 hrs/week</t>
  </si>
  <si>
    <t>Cinema4d and 3ds Max with Corona Renderer and Unreal Engine</t>
  </si>
  <si>
    <t>Graphic Designer for Automotive Brochure</t>
  </si>
  <si>
    <t>Senior Front End developer</t>
  </si>
  <si>
    <t>Company and contact research for sales team</t>
  </si>
  <si>
    <t>DevOps Engineer with Focus on Proxmox, Docker, and Kubernetes</t>
  </si>
  <si>
    <t>Research and Compile List of Registered Nurses</t>
  </si>
  <si>
    <t>Excel Data Connection and Pivot Expert</t>
  </si>
  <si>
    <t>Corporate Event Virtual Assistant</t>
  </si>
  <si>
    <t>Experienced Mod Designer Needed for Military-Style GTA Private Server</t>
  </si>
  <si>
    <t>Robotic Minimalist Logo Designer</t>
  </si>
  <si>
    <t>Marketer with Consistent Experience with Health Coaches</t>
  </si>
  <si>
    <t>Website Design for Realtors Buisness</t>
  </si>
  <si>
    <t>Improve queries performance</t>
  </si>
  <si>
    <t>Advertisement Designer for The Sweet Wheels Co.</t>
  </si>
  <si>
    <t>Graphic Designer and Course Developer</t>
  </si>
  <si>
    <t>Closer For Digital Service</t>
  </si>
  <si>
    <t>B2B Sales Consultant for Medical Billing Company</t>
  </si>
  <si>
    <t>Guest Posts in arts &amp;amp; crafts, mommy and daddy blogs</t>
  </si>
  <si>
    <t>Data Analyst Excel/Google Sheet Power Pivot Creation</t>
  </si>
  <si>
    <t>Recruiter to search and recruit qualified candidates for a position/s to fill in</t>
  </si>
  <si>
    <t>AI Copywriter / SEO Expert needed</t>
  </si>
  <si>
    <t>Experienced Salon/ Clinic Wordpress elementor builder for google search optimization</t>
  </si>
  <si>
    <t>SEO Support to get to the 1st page on google</t>
  </si>
  <si>
    <t>PDF Conversion Specialist</t>
  </si>
  <si>
    <t>Seeking SEO Backlinks Builder for GlassesShop.com Website</t>
  </si>
  <si>
    <t>Development help for Microsoft Outlook Add-in help</t>
  </si>
  <si>
    <t>Recruitment Agents- Recruit Doctors &amp;amp; Nurses</t>
  </si>
  <si>
    <t>Global Sales Reps (base+commissions)</t>
  </si>
  <si>
    <t>Domain Name Selling Expert</t>
  </si>
  <si>
    <t>looking for Maya Account assistant in Philippines</t>
  </si>
  <si>
    <t>Experienced Vue.js and Fastify Developer Needed for Code Review and Best Practices Consultation</t>
  </si>
  <si>
    <t>New Product Listing on Shopee</t>
  </si>
  <si>
    <t>Photographer/Videographer Needed for Conference Coverage</t>
  </si>
  <si>
    <t>Recruitment Research - Candidate Generation</t>
  </si>
  <si>
    <t>Shopify Dropshipping Expert - Website Creator / Product Importer</t>
  </si>
  <si>
    <t>Gather me 1000 avatar photos from google</t>
  </si>
  <si>
    <t>UX Designer for B2C Website Conversion Optimization</t>
  </si>
  <si>
    <t>Looking For An Experienced YouTube Thumbnail Designer For A Manufacture process channel</t>
  </si>
  <si>
    <t>Social Media Content Creator | A4</t>
  </si>
  <si>
    <t>Audio Recording-Standard Microphone needed</t>
  </si>
  <si>
    <t>Need someone to create a popup for discount for my w33d website</t>
  </si>
  <si>
    <t>Drafts Person Residental Build Home Plans</t>
  </si>
  <si>
    <t>Designer needed to convert Figma file to PSD ASAP</t>
  </si>
  <si>
    <t>YouTube Video Ideas / SEO</t>
  </si>
  <si>
    <t>Graphic Designer for Desk Calendar | AZI</t>
  </si>
  <si>
    <t>Transcripe Interview</t>
  </si>
  <si>
    <t>Vue3 project with API has log in 404 error after migration</t>
  </si>
  <si>
    <t>Lead Generation in LinkedIn - For my Company Urgent need</t>
  </si>
  <si>
    <t>Graphic Designer for Tattoo Design</t>
  </si>
  <si>
    <t>Experienced Engineer for State Funded Project</t>
  </si>
  <si>
    <t>Hubspot Admin Support</t>
  </si>
  <si>
    <t>fleet.care / The task for texts â„–36 / 10 000 characters</t>
  </si>
  <si>
    <t>Catalogue Design</t>
  </si>
  <si>
    <t>Python Expert for Data Engineering</t>
  </si>
  <si>
    <t>Part-time contract YouTube video editor position</t>
  </si>
  <si>
    <t>LinkedIn Page Optimization and Project Showcase</t>
  </si>
  <si>
    <t>The ability to represent and understand various cultures languages</t>
  </si>
  <si>
    <t>Christian Business Coach (For A Male Entrepreneur)</t>
  </si>
  <si>
    <t>Create and Post 10 Blogs on my Wix site</t>
  </si>
  <si>
    <t>Ethical Hacker for Social Media Account Login</t>
  </si>
  <si>
    <t>Storyboard Artist, Lineart, Character Colorist, and Background Colorist for Webtoon and Manga Projects</t>
  </si>
  <si>
    <t>Looking for an Experienced English-to-French PROOFREADER</t>
  </si>
  <si>
    <t>Web Developer needed for AI-driven Career Planning Website</t>
  </si>
  <si>
    <t>Gig Driver Web App Developer</t>
  </si>
  <si>
    <t>Google Site Builder and Domain Fixer</t>
  </si>
  <si>
    <t>Customize &amp;amp; set up WordPress / WooCommerce theme</t>
  </si>
  <si>
    <t>Build a one pager website</t>
  </si>
  <si>
    <t>Sketchup 2D and 3D Design for Indoor Cricket Nets</t>
  </si>
  <si>
    <t>Shopify, Faire, and Etsy Expert with Social Media Management Skills</t>
  </si>
  <si>
    <t>ðŸŽ¥ Capture Belgian Cold Teas for $100!</t>
  </si>
  <si>
    <t>Shopify Ecom Product Copywriter &amp;amp; Canva expert</t>
  </si>
  <si>
    <t>AI MVP Development</t>
  </si>
  <si>
    <t>Connect domain name to Squarespace site</t>
  </si>
  <si>
    <t>[$250] Send invoices - Date notification not copied when invoice date is changed #43571 - Expensify</t>
  </si>
  <si>
    <t>Senior SEO Consultant</t>
  </si>
  <si>
    <t>US-based Video Editor with a Passion for Youtube</t>
  </si>
  <si>
    <t>Bookkeeper for Non-Profit Organization in QuickBooks</t>
  </si>
  <si>
    <t>Digital PR Needed for Baseball Card Blog</t>
  </si>
  <si>
    <t>Grandfather, Small house renovation. Simple. functional. Practical.</t>
  </si>
  <si>
    <t>Web Scraper for Continuous Scroll List</t>
  </si>
  <si>
    <t>Color Grading Expert</t>
  </si>
  <si>
    <t>Mailchimp and elementor automation set up</t>
  </si>
  <si>
    <t>Google Merchant Expert Needed</t>
  </si>
  <si>
    <t>Autodesk Inventor to Fusion 360 Part Design Modification</t>
  </si>
  <si>
    <t>Italian Proofreaders for Translated Romances Needed!</t>
  </si>
  <si>
    <t>Italian writers</t>
  </si>
  <si>
    <t>Website Manager and Developer</t>
  </si>
  <si>
    <t>Translate school graduation certificate EN-to-PT</t>
  </si>
  <si>
    <t>UK End of Year Accounts Filing</t>
  </si>
  <si>
    <t>Branding Specialist for IT Software Company</t>
  </si>
  <si>
    <t>Code an Email Template - Quick 1 hr job</t>
  </si>
  <si>
    <t>Add CentOS 7 repo</t>
  </si>
  <si>
    <t>VUE  and php Developer needed to develop Wordpress plugin</t>
  </si>
  <si>
    <t>Copywriting for email marketing</t>
  </si>
  <si>
    <t>Front-End Developer job for remote freelancers</t>
  </si>
  <si>
    <t>Rhino Tutor</t>
  </si>
  <si>
    <t>Researcher Needed for List of Crypto Firm Owners</t>
  </si>
  <si>
    <t>Swift developer needed for creating an event ticketing check-in app</t>
  </si>
  <si>
    <t>Looking for C#/.NET Developer for the quick project</t>
  </si>
  <si>
    <t>WIX website with 9 pages</t>
  </si>
  <si>
    <t>Paralegal or Legal Assistant</t>
  </si>
  <si>
    <t>Upload Photoshop .PSD Files To Canva</t>
  </si>
  <si>
    <t>Make Video Ads for our SaaS</t>
  </si>
  <si>
    <t>React and Python Developer for AWS and Supabase Integration</t>
  </si>
  <si>
    <t>Video creation for showcasing innovative custom eyewear</t>
  </si>
  <si>
    <t>Telegram Bot Tat Tap</t>
  </si>
  <si>
    <t>Webflow sandbox area</t>
  </si>
  <si>
    <t>WordPress Static Website</t>
  </si>
  <si>
    <t>Website business card at code</t>
  </si>
  <si>
    <t>Blockchain Specialist</t>
  </si>
  <si>
    <t>Create a LinkedIn and Email Funnel</t>
  </si>
  <si>
    <t>Shopify Website and Blog Developer for Gemstone Business</t>
  </si>
  <si>
    <t>Need help with Expo bundle errors</t>
  </si>
  <si>
    <t>A plus premium amazon - designer $170 a plus premium</t>
  </si>
  <si>
    <t>High risk payment gateway</t>
  </si>
  <si>
    <t>Resume Upgrade</t>
  </si>
  <si>
    <t>HTML design for newsletter (with example to mimic)</t>
  </si>
  <si>
    <t>Rebrand and Develop ADRA Tea Brand</t>
  </si>
  <si>
    <t>SEO Expert to Recover Organic Traffic for topfxbrokersreview.com</t>
  </si>
  <si>
    <t>One-pager marketing material for industry association</t>
  </si>
  <si>
    <t>SEO agency needed</t>
  </si>
  <si>
    <t>Book Cover Illustrator Needed</t>
  </si>
  <si>
    <t>MERN Stack developer with Django/flask experience</t>
  </si>
  <si>
    <t>Webdesign and SEO for Elementor, Wix, Squarespace</t>
  </si>
  <si>
    <t>Arduino and Zebra Printer Integration Specialist Needed</t>
  </si>
  <si>
    <t>Creative Video Content Creator for Game Ads</t>
  </si>
  <si>
    <t>Ecommerce Seller Manager</t>
  </si>
  <si>
    <t>Email Marketing and Social Media Design</t>
  </si>
  <si>
    <t>Brand identity development for luggage startup</t>
  </si>
  <si>
    <t>WIX specialist to add a repeater with a horizontal scroll to my site</t>
  </si>
  <si>
    <t>Photoshoot in Rio de Janeiro, Brazil</t>
  </si>
  <si>
    <t>SEO brasilian content writing</t>
  </si>
  <si>
    <t>(Urgent! - Americans Only) Easy and Quick Voice Recording Job</t>
  </si>
  <si>
    <t>Looking for a Lead Nurturing Expert in B2B Tech</t>
  </si>
  <si>
    <t>Tiktok Store Manager</t>
  </si>
  <si>
    <t>Design Mailchimp Email Newsletter Template for Ongoing Use</t>
  </si>
  <si>
    <t>List Building &amp;amp; Email Research</t>
  </si>
  <si>
    <t>Audio Editor Needed for Climate Change and Nature Podcast</t>
  </si>
  <si>
    <t>Full-Stack Web Developer for Social Media Website</t>
  </si>
  <si>
    <t>Graphy website designer</t>
  </si>
  <si>
    <t>Revit Architectural Technician</t>
  </si>
  <si>
    <t>30 second 2d animated motion video</t>
  </si>
  <si>
    <t>Wedding Magazine Design For Printing</t>
  </si>
  <si>
    <t>HubSpot CRM specialist / GHL CRM</t>
  </si>
  <si>
    <t>Take Selfie for our AI project</t>
  </si>
  <si>
    <t>Administrator needed | Must speak good English as you will be speaking to customers on the phone</t>
  </si>
  <si>
    <t>Architect for House Concept Financing</t>
  </si>
  <si>
    <t>Razorpay payment gateway</t>
  </si>
  <si>
    <t>Visual C# Expert</t>
  </si>
  <si>
    <t>Capacitor JS Integration for Astro Website</t>
  </si>
  <si>
    <t>Marketing Assistant (Data Entry, Ad Checking)</t>
  </si>
  <si>
    <t>Crear Videos para Fadcebook Ads (UGC)</t>
  </si>
  <si>
    <t>Technical Support Representative</t>
  </si>
  <si>
    <t>Looking for an N8N nodes developer with experience</t>
  </si>
  <si>
    <t>SEO German Content Writer</t>
  </si>
  <si>
    <t>Remove a static tripod from an Insta 360 Video</t>
  </si>
  <si>
    <t>Experimentation &amp;amp; Testing</t>
  </si>
  <si>
    <t>WordPress developer required to recreate a site from reference</t>
  </si>
  <si>
    <t>Media Buyer que Hable EspaÃ±ol</t>
  </si>
  <si>
    <t>Hiring a VA to Find Recent Transition IG Viral Clip Videos</t>
  </si>
  <si>
    <t>OS deployment</t>
  </si>
  <si>
    <t>Password Recovery Assistance</t>
  </si>
  <si>
    <t>Looking for long-term motivational style video editor that can edit talking head shots</t>
  </si>
  <si>
    <t>Write the Most In-Depth GoHighLevel Review Article</t>
  </si>
  <si>
    <t>Build a contact list from a list of companies ZoomInfo</t>
  </si>
  <si>
    <t>Social Media Growth Expert for Online Business</t>
  </si>
  <si>
    <t>Buyer for Copper Powder</t>
  </si>
  <si>
    <t>Motion Graphics Designer / Explainer Video Designer Needed for Youtube Shorts - Monthly Contract</t>
  </si>
  <si>
    <t>Graphic Designer for Rugby Streetwear Company</t>
  </si>
  <si>
    <t>Web Design Agency looking for Project Manager / Client Success Manager</t>
  </si>
  <si>
    <t>Webflow design &amp;amp; development expert</t>
  </si>
  <si>
    <t>How to hide/disable ability to use Instagram search bar</t>
  </si>
  <si>
    <t>Korean Translator - Data Entry Job</t>
  </si>
  <si>
    <t>Tiktok Insta Youtube reel creator</t>
  </si>
  <si>
    <t>Experienced Party Planners and Concierges for Executive Group Cruise in Miami</t>
  </si>
  <si>
    <t>Research and Create a Comprehensive List of UK Limited Company Expenses</t>
  </si>
  <si>
    <t>Virtual Assistant for Market Research</t>
  </si>
  <si>
    <t>Short Form Video Editor - Specifically reels</t>
  </si>
  <si>
    <t>Need phothoshop help</t>
  </si>
  <si>
    <t>Freelance Comic Pencilers Needed</t>
  </si>
  <si>
    <t>LinkedIn Marketer</t>
  </si>
  <si>
    <t>Looking for Laravel Expert Programmer</t>
  </si>
  <si>
    <t>Web Developer for Website and Web App Game (Cannabis Brand)</t>
  </si>
  <si>
    <t>Video Editor for Short-Form Content (Reels, TikTok, YouTube Shorts)</t>
  </si>
  <si>
    <t>Shopify theme developer</t>
  </si>
  <si>
    <t>Redesign existing product</t>
  </si>
  <si>
    <t>Seeking for Monetize YT channel</t>
  </si>
  <si>
    <t>App Installations Expert</t>
  </si>
  <si>
    <t>WordPress Experts Needed for Long-Term Collaboration</t>
  </si>
  <si>
    <t>Sales Mobile App</t>
  </si>
  <si>
    <t>US-Based customer representative</t>
  </si>
  <si>
    <t>Google Developer Account Needed â€“ Registered Before October 2023</t>
  </si>
  <si>
    <t>Sales Closer for Auto Detailing and Auto Repair Google Ads Services</t>
  </si>
  <si>
    <t>High-End Backlink Builder @ 100% Remote Marketing Agency</t>
  </si>
  <si>
    <t>Looking to create an sdk for a tens unit to connect to an app .</t>
  </si>
  <si>
    <t>Facebook and Instagram ads specialist for Lead generation</t>
  </si>
  <si>
    <t>C# .net 6 worker and mysql.data pooling issue</t>
  </si>
  <si>
    <t>Create an animation video for Training Caretakers</t>
  </si>
  <si>
    <t>Edit a C# Visual Studio App UI</t>
  </si>
  <si>
    <t>I need someone to type</t>
  </si>
  <si>
    <t>Employee Management and Training Specialist</t>
  </si>
  <si>
    <t>Android Developer for my app</t>
  </si>
  <si>
    <t>Kajabi Sales Page Builder</t>
  </si>
  <si>
    <t>YouTube Assistant to help with research and channel management</t>
  </si>
  <si>
    <t>Looking for an experienced Electronic Engineer.</t>
  </si>
  <si>
    <t>Social media help</t>
  </si>
  <si>
    <t>Graphic Designer for Company Poster</t>
  </si>
  <si>
    <t>Garment and Fabric Expert Blogger for SEO Content</t>
  </si>
  <si>
    <t>Wix website design, redesign, Wix site Speed and Seo</t>
  </si>
  <si>
    <t>Editing Photos</t>
  </si>
  <si>
    <t>Looking for an Organised and Reliable Virtual Assistant</t>
  </si>
  <si>
    <t>Interviewer Needed for Expert Discussions on Tax Topics</t>
  </si>
  <si>
    <t>Build online portfolio</t>
  </si>
  <si>
    <t>Faith-based nonprofit, standard operating procedures (SOPs)</t>
  </si>
  <si>
    <t>DNS Issue Shopify</t>
  </si>
  <si>
    <t>Data Transformation of Safety Data Sheet Documentation</t>
  </si>
  <si>
    <t>American Woman UGC-Content Creator for TikTok/Facebook</t>
  </si>
  <si>
    <t>Engagement Photographer in Erie, PA</t>
  </si>
  <si>
    <t>Project Manager for Simple Tasks</t>
  </si>
  <si>
    <t>E-Commerce Integration Developer</t>
  </si>
  <si>
    <t>Personal Chef for Thai Cultural Experience</t>
  </si>
  <si>
    <t>Cloud Configuration Assignment</t>
  </si>
  <si>
    <t>Korean Translator</t>
  </si>
  <si>
    <t>Data Product Designer / Analyst</t>
  </si>
  <si>
    <t>Fullstack Software Engineer</t>
  </si>
  <si>
    <t>Tik tok POV, Skits and Lifestyle video editor</t>
  </si>
  <si>
    <t>SEO On-page Optimization</t>
  </si>
  <si>
    <t>Illustrator/Artist /3d Artist For Supplement Product</t>
  </si>
  <si>
    <t>Video Editor For Gaming Niche</t>
  </si>
  <si>
    <t>Social Network Advertising Expert</t>
  </si>
  <si>
    <t>Sales page conversion</t>
  </si>
  <si>
    <t>Company tax return</t>
  </si>
  <si>
    <t>URGENT - WordPress Theme Design for Hindu Temple in Toronto using Elementor</t>
  </si>
  <si>
    <t>Create Viral Success Story Reels</t>
  </si>
  <si>
    <t>SSO (single sign on) project</t>
  </si>
  <si>
    <t>Long Term Graphic Designer Needed- $600,000 Upwork Spent</t>
  </si>
  <si>
    <t>Need 3 posters for my youtube channel</t>
  </si>
  <si>
    <t>PowerApp urgent expert help</t>
  </si>
  <si>
    <t>Backlinks for a Dating Calculator Website</t>
  </si>
  <si>
    <t>Implement a Word Press real estate listing site</t>
  </si>
  <si>
    <t>Direct Letter Campaign to Property Owners in Harrow, Pinner, Wembley</t>
  </si>
  <si>
    <t>Email Migration from Outlook to Google Workspace</t>
  </si>
  <si>
    <t>Army Bro game gameplay video shooting</t>
  </si>
  <si>
    <t>Logo Variation Design</t>
  </si>
  <si>
    <t>Integrate a function where we see what and how much a person ordered using Skrill on our website</t>
  </si>
  <si>
    <t>Executive Assistant. Flexible schedule. Long term position..</t>
  </si>
  <si>
    <t>Urgent Job: Woo Commerce Customisation for Multi-Fulfilment Methods (2-Week Deadline)</t>
  </si>
  <si>
    <t>Basic SharePoint intranet</t>
  </si>
  <si>
    <t>Redesign a couple app pages</t>
  </si>
  <si>
    <t>Fashion designer to create prints/designs for our duffel bags</t>
  </si>
  <si>
    <t>YouTube Automation Channel</t>
  </si>
  <si>
    <t>Teach me a scalping strategy for future trading.</t>
  </si>
  <si>
    <t>Sourcing Agent Needed for Aluminium Honeycomb Panels and Furniture Manufacturing</t>
  </si>
  <si>
    <t>Video editor / animator course</t>
  </si>
  <si>
    <t>Looking for participants for paid market research</t>
  </si>
  <si>
    <t>I need a logo designer who can design a logo for my shopify store.</t>
  </si>
  <si>
    <t>Wordpress Divi</t>
  </si>
  <si>
    <t>Rewriting Unity Shader For Performance Improvement</t>
  </si>
  <si>
    <t>I'm looking for someone who can create a very realistic AI avatar for me.</t>
  </si>
  <si>
    <t>Logo Design for Executive Coaching and Recruiting Company</t>
  </si>
  <si>
    <t>Expert needed to connect domain to Shopify store</t>
  </si>
  <si>
    <t>If you have an angry or grumpy cat, please apply to this project</t>
  </si>
  <si>
    <t>Create a Video for our Company</t>
  </si>
  <si>
    <t>Excell spreadsheet with formatting</t>
  </si>
  <si>
    <t>Seeking PMs working at a startup using Slack &amp;amp; ChatGPT</t>
  </si>
  <si>
    <t>Power apps developer</t>
  </si>
  <si>
    <t>I need an SEO writer</t>
  </si>
  <si>
    <t>Compress Videos (Urgent)</t>
  </si>
  <si>
    <t>Looking for an OHIF expert</t>
  </si>
  <si>
    <t>Copywriter who lives and breathes copy strategy and has a digital marketing background</t>
  </si>
  <si>
    <t>Full Stack for Social Media Login Integration Backend</t>
  </si>
  <si>
    <t>API .NET Core and Blazor Developer</t>
  </si>
  <si>
    <t>Need to adapt my existing NDA to some specific cases, and check its terms</t>
  </si>
  <si>
    <t>Custom Soccer Jersey Design</t>
  </si>
  <si>
    <t>Microsoft Intunes Configuration Expert</t>
  </si>
  <si>
    <t>Automated Property Data Extraction and Underwriting</t>
  </si>
  <si>
    <t>Adobe Premiere Pro Quickstart Expert</t>
  </si>
  <si>
    <t>Professional YouTube Video Editor</t>
  </si>
  <si>
    <t>Influencer outreach</t>
  </si>
  <si>
    <t>Lead generation with SaaS start-ups</t>
  </si>
  <si>
    <t>Menu Design and Togo Flyer for Cafe</t>
  </si>
  <si>
    <t>Clay.Com Consultation and Set up- Show me how this could be done</t>
  </si>
  <si>
    <t>IRB Compliance Manager for Clinical Trial Enrollment Marketing</t>
  </si>
  <si>
    <t>News Scraper Website Builder</t>
  </si>
  <si>
    <t>Review and Polish Letter for Croatian Tourist Visa Application</t>
  </si>
  <si>
    <t>Social Media Templates Re-designing</t>
  </si>
  <si>
    <t>Sell sheet creation and landing page</t>
  </si>
  <si>
    <t>Fix an issue with my WordPress site not appearing correctly</t>
  </si>
  <si>
    <t>2D Sprite Artist</t>
  </si>
  <si>
    <t>Job Title: Shopify Developer Needed for Payment Gateway Configuration (DEPOSYT &amp;amp; Authorized.Net)</t>
  </si>
  <si>
    <t>English to Nepali Translation</t>
  </si>
  <si>
    <t>Seeking an Operations Analyst to Join Our Team</t>
  </si>
  <si>
    <t>Luxury fashion designer for scarf and pocket square</t>
  </si>
  <si>
    <t>Graphic Designer needed to help finish a colorful mural design using Illustrator and Photoshop</t>
  </si>
  <si>
    <t>Clickup Implementation Consultant (Agency)</t>
  </si>
  <si>
    <t>Fix the index and seo of my wix site</t>
  </si>
  <si>
    <t>Android UI Interface Developer</t>
  </si>
  <si>
    <t>Grant researcher and proposal writer for minority owned startup</t>
  </si>
  <si>
    <t>Subject Matter Expert (SME) in Data Structures and Algorithms</t>
  </si>
  <si>
    <t>E-Learning Course Creation on MLOps with AWS SageMaker</t>
  </si>
  <si>
    <t>Drupal developer</t>
  </si>
  <si>
    <t>Product Sales Specialist</t>
  </si>
  <si>
    <t>Looking for Laravel Expert with expertise in Filament/Livewire</t>
  </si>
  <si>
    <t>Cold Phone Sales Representative</t>
  </si>
  <si>
    <t>Python expert to implant woocommerce API python code with some fix</t>
  </si>
  <si>
    <t>English to Spanish Translator for Product Review Post</t>
  </si>
  <si>
    <t>English to Italian Translator for Product Review Post</t>
  </si>
  <si>
    <t>Franchise Building Consultant</t>
  </si>
  <si>
    <t>Ansys FLUENT specialist needed for simulation setup</t>
  </si>
  <si>
    <t>Debugging QGC</t>
  </si>
  <si>
    <t>Grant Writer/Proposal Developer  for Research &amp;amp; Evaluation Projects</t>
  </si>
  <si>
    <t>Work related to Excel sheet to control workflow in service company</t>
  </si>
  <si>
    <t>youtube short Video editor</t>
  </si>
  <si>
    <t>We are looking to hire freelancers to copy data from some scanned PDFs documents into Word and excel</t>
  </si>
  <si>
    <t>Incredible ISA / OSA / Appointment Setter for Rapidly Growing Real Estate Agent Team</t>
  </si>
  <si>
    <t>Reel template for social media</t>
  </si>
  <si>
    <t>Need a video for my brands product</t>
  </si>
  <si>
    <t>Develop webapp backend using Laravel</t>
  </si>
  <si>
    <t>C# Programmer - remote bug fixing machine vision software</t>
  </si>
  <si>
    <t>Customer Subscription Payment Identifier</t>
  </si>
  <si>
    <t>(IT)Translate business/marketing general content from English to Italian</t>
  </si>
  <si>
    <t>3D Motion Designer CGI</t>
  </si>
  <si>
    <t>Seo content sheet from programmatic seo</t>
  </si>
  <si>
    <t>Figma to react web page</t>
  </si>
  <si>
    <t>Notary public</t>
  </si>
  <si>
    <t>Virtual Assistant required inside USA</t>
  </si>
  <si>
    <t>Creative T-shirt Designer for South African Market</t>
  </si>
  <si>
    <t>AD collector China</t>
  </si>
  <si>
    <t>Brand Launch Luxury Haircare</t>
  </si>
  <si>
    <t>Bug Fixing: Web Application with React + Apollo Client + GraphQL + .NET Core WebAPI</t>
  </si>
  <si>
    <t>Indoor Golf Club Interior Design</t>
  </si>
  <si>
    <t>Wordpress Site Creation</t>
  </si>
  <si>
    <t>Simple Lottie Animation</t>
  </si>
  <si>
    <t>Web Developer for K-8th Grade Homeschooling Website</t>
  </si>
  <si>
    <t>Website Designer for Product Page - Wordpress with Kadence</t>
  </si>
  <si>
    <t>Audio Restoration Specialist Needed</t>
  </si>
  <si>
    <t>Newsletter Landing Page Design</t>
  </si>
  <si>
    <t>Visual Process Designer for Post-Construction Cleaning</t>
  </si>
  <si>
    <t>Finnish Speaking Customer Service Representative</t>
  </si>
  <si>
    <t>Creating a job board platform using the provided Figma design</t>
  </si>
  <si>
    <t>Sales Rep with Fluent English</t>
  </si>
  <si>
    <t>Pinterest Management - Ongoing Creation of Pins and Driving Traffic to Our Website</t>
  </si>
  <si>
    <t>Create Geofencing Facebook Ads Using Lists</t>
  </si>
  <si>
    <t>Family Photographer in Warsaw</t>
  </si>
  <si>
    <t>Lead Generation Needed</t>
  </si>
  <si>
    <t>Join classyscale.com &amp;amp; Earn Money for Referrals!</t>
  </si>
  <si>
    <t>Ecommerce &amp;amp; Klaviyo Strategist</t>
  </si>
  <si>
    <t>Video Editor for Aviation Accident Channel Using Blender</t>
  </si>
  <si>
    <t>Strategist Administrative for Medical Practice</t>
  </si>
  <si>
    <t>Shopify Development &amp;amp; Support</t>
  </si>
  <si>
    <t>Developer to crawl MS Teams / Outlook Activity</t>
  </si>
  <si>
    <t>Find 40+ DA HARO Backlink - DE area optimization</t>
  </si>
  <si>
    <t>Small Graphic Design Job - Vectorize image</t>
  </si>
  <si>
    <t>Website Background Animation</t>
  </si>
  <si>
    <t>Setup DMARC for use with SES and Gmail</t>
  </si>
  <si>
    <t>Video Marketing - Multi-Language Translation - Posting &amp;amp; Distributing Videos Across Key Platforms</t>
  </si>
  <si>
    <t>PayPal Integration Specialist/Dispute/Documentation</t>
  </si>
  <si>
    <t>Front-end Developer From Surat</t>
  </si>
  <si>
    <t>Graphic Designer for Package Design and Offset Printing</t>
  </si>
  <si>
    <t>Website Ecommerce Development</t>
  </si>
  <si>
    <t>Creative Writer, Screenwritter, or Scriptwritter in the topic of traveling with rv youtube channel</t>
  </si>
  <si>
    <t>Virtual Assistant / Appointment Setter Needed</t>
  </si>
  <si>
    <t>Consultant for AI-Driven Financial News Website</t>
  </si>
  <si>
    <t>Python Developer - Create Endpoint for Text Extraction</t>
  </si>
  <si>
    <t>Motion / Animation Expert in WordPress + Elementor</t>
  </si>
  <si>
    <t>Go High Level SAAS Clients Onboarding Agent</t>
  </si>
  <si>
    <t>React.js and React Native Developer - 5+ Yrs</t>
  </si>
  <si>
    <t>Bubble io development</t>
  </si>
  <si>
    <t>Sports Betting Platform Comparison</t>
  </si>
  <si>
    <t>English to French Translator for Product Review Post</t>
  </si>
  <si>
    <t>Website Content QA</t>
  </si>
  <si>
    <t>Make.com Automation Project - Competitor Research</t>
  </si>
  <si>
    <t>Outbound Telemarketer for Residential Solar</t>
  </si>
  <si>
    <t>Video editor for short form content (Instagram reels)</t>
  </si>
  <si>
    <t>[$250] Expensify Card - Offline indicator is below the content in &amp;quot;Choose a card type&amp;quot; page #45272 - Expensify</t>
  </si>
  <si>
    <t>Wordpress - MYSQL - ERROR Fixing</t>
  </si>
  <si>
    <t>MCP - Threat Protection</t>
  </si>
  <si>
    <t>0F Sales AGENTS OPPORTUNITY - BIG ACCOUNTS!</t>
  </si>
  <si>
    <t>Expert for TODOIST AND CLICKUP Integration</t>
  </si>
  <si>
    <t>Video creation (product video animation)</t>
  </si>
  <si>
    <t>Hiring: Looking for experienced  steamy Contemporary Romance writer</t>
  </si>
  <si>
    <t>AI Video Editor (synthesia.io)</t>
  </si>
  <si>
    <t>Migrate site from WPengine to Bluehost</t>
  </si>
  <si>
    <t>Technical Visuals Designer for PowerPoint Presentation</t>
  </si>
  <si>
    <t>Cold Caller | Appointment Setter For Real Estate</t>
  </si>
  <si>
    <t>Expert in Growth Strategies for B2B SaaS in Business Intelligence</t>
  </si>
  <si>
    <t>Plugin that automates photo posting in wordpress</t>
  </si>
  <si>
    <t>Photoshop color correcting and shadow</t>
  </si>
  <si>
    <t>Ebook Formatting in Line with Brand Guidelines</t>
  </si>
  <si>
    <t>Crypto Landing Page Design with Figma</t>
  </si>
  <si>
    <t>Need high end residential masonry take offs and constructing a masonry budget</t>
  </si>
  <si>
    <t>Prepare AFWERX PHASE I SBIR application</t>
  </si>
  <si>
    <t>Reliable and Savvy VA required for expanding Interior Design Business.</t>
  </si>
  <si>
    <t>Create billboard graphic design</t>
  </si>
  <si>
    <t>React - feature enhancement on existing application</t>
  </si>
  <si>
    <t>Integrate acuity square space to asana</t>
  </si>
  <si>
    <t>Apple Mac Expert</t>
  </si>
  <si>
    <t>Seeking a Shopify API Developer</t>
  </si>
  <si>
    <t>AWS Server Administration</t>
  </si>
  <si>
    <t>COMMUNITY MANAGER FOR social network</t>
  </si>
  <si>
    <t>Website and logo design</t>
  </si>
  <si>
    <t>Someone to Research New Amazon Products for Sale Perhaps Ai Can Read Reviews</t>
  </si>
  <si>
    <t>Experienced Social Media Manager Needed for Snapchat, Instagram, Facebook, and TikTok Campaigns</t>
  </si>
  <si>
    <t>Website Rebuild/Creation with Google Advertising Compliance</t>
  </si>
  <si>
    <t>Find cell phone numbers of business owners</t>
  </si>
  <si>
    <t>Experienced Google Ads Specialist Needed for Complete Campaign Setup</t>
  </si>
  <si>
    <t>Figma Mockup Designer</t>
  </si>
  <si>
    <t>Logo Creation for a Microbakery</t>
  </si>
  <si>
    <t>I need a logo design expert</t>
  </si>
  <si>
    <t>E-commerce website development</t>
  </si>
  <si>
    <t>Click funnel Creator</t>
  </si>
  <si>
    <t>Graphical Presentation for my startup (PPT)</t>
  </si>
  <si>
    <t>Kommo/Zapier Automation help</t>
  </si>
  <si>
    <t>Create a Simple Google Chrome Extension</t>
  </si>
  <si>
    <t>Video Editor to make social clips &amp;amp; edit YT reels</t>
  </si>
  <si>
    <t>Professional Landing Page Designer and Developer</t>
  </si>
  <si>
    <t>Data Entry - Convert screenshots to Word / Powerpoint</t>
  </si>
  <si>
    <t>I am looking for a video editor who can edit videos for me and my agency.</t>
  </si>
  <si>
    <t>Real Estate Lead Generation - Appointment Setter</t>
  </si>
  <si>
    <t>Project Management - Zoho One</t>
  </si>
  <si>
    <t>Cartoon Character Design for Taco and Tequila Restaurant Website</t>
  </si>
  <si>
    <t>Website Maintanence</t>
  </si>
  <si>
    <t>Job Title: Need Technical Lead .NET/Full Stack with Azure DevOps expertise</t>
  </si>
  <si>
    <t>Implement Chat Game in existing app - Swift Native iOS - (grny1)</t>
  </si>
  <si>
    <t>Linkedin Sales Navigator - finding leads</t>
  </si>
  <si>
    <t>Company Visit Representative</t>
  </si>
  <si>
    <t>Simple Flutter App Development</t>
  </si>
  <si>
    <t>English-Speaking 0F Chat Rep</t>
  </si>
  <si>
    <t>UX Designor</t>
  </si>
  <si>
    <t>Competitor Analysis + Business  Expansion Research</t>
  </si>
  <si>
    <t>React Expert Required</t>
  </si>
  <si>
    <t>Pine script coder needed for tradingview strategy</t>
  </si>
  <si>
    <t>Pitch Deck Designer for Investment Company</t>
  </si>
  <si>
    <t>Personal Injury - Demand Writer</t>
  </si>
  <si>
    <t>Restore Old Black and White Photograph</t>
  </si>
  <si>
    <t>Video Streaming CCTV Camera Recording and Upload</t>
  </si>
  <si>
    <t>Amazon FBM Store Product Listing Manager</t>
  </si>
  <si>
    <t>Virtual Assistant â€“ Social Media Specialist</t>
  </si>
  <si>
    <t>Social Media Content Creator/Editor in Bangkok</t>
  </si>
  <si>
    <t>Finish Wix Website Revision</t>
  </si>
  <si>
    <t>Multiple Online assistants for multiple tasks</t>
  </si>
  <si>
    <t>Splash page to collect emails</t>
  </si>
  <si>
    <t>React Version Upgrade and Web3 Development</t>
  </si>
  <si>
    <t>Dutch - English translation</t>
  </si>
  <si>
    <t>Create Land Marketing Videos</t>
  </si>
  <si>
    <t>YouTube Content Creation</t>
  </si>
  <si>
    <t>Unreal Engine Animator for Realistic Metahuman and Character Animations</t>
  </si>
  <si>
    <t>Storyboard - Cartoon Music Video</t>
  </si>
  <si>
    <t>eCommerce Photographer</t>
  </si>
  <si>
    <t>Social Media Manager for Tech Related Company</t>
  </si>
  <si>
    <t>Virtual Assistant Needed for Wedding Planner Research and Coordination in Greece</t>
  </si>
  <si>
    <t>Editing Sinhala Survey</t>
  </si>
  <si>
    <t>Experienced WordPress Developer for College Ecommerce Website, seo is an advantage</t>
  </si>
  <si>
    <t>WebGL Shader Expert</t>
  </si>
  <si>
    <t>IT Recruitment Lead Generation and Appointment Booking</t>
  </si>
  <si>
    <t>Create One Page fillable PDF form</t>
  </si>
  <si>
    <t>Editing Punjabi Survey</t>
  </si>
  <si>
    <t>Facebook Ads &amp;amp; Tracking Expert - Optimize 3 GoDaddy Landing Pages with Meta Pixel</t>
  </si>
  <si>
    <t>Web Developer for Rental and Sales Search Engines</t>
  </si>
  <si>
    <t>WordPress Developer for Plugin Customization</t>
  </si>
  <si>
    <t>Motion Graphic Introduction for YouTube Channel</t>
  </si>
  <si>
    <t>Full-Time, Full-Speed Super Writers Sought!</t>
  </si>
  <si>
    <t>Active learning project</t>
  </si>
  <si>
    <t>Looking for someone to create professional LinkedIn profile.</t>
  </si>
  <si>
    <t>Funnelish Expert for Shopify Product Page Conversion</t>
  </si>
  <si>
    <t>Looking for a No-code developer, UI/UX designer with Bubble.io experience</t>
  </si>
  <si>
    <t>Vacant lot expert</t>
  </si>
  <si>
    <t>Editing Odia Survey</t>
  </si>
  <si>
    <t>Reading an instruction and giving feedback</t>
  </si>
  <si>
    <t>Editing Pashto Survey</t>
  </si>
  <si>
    <t>Constant Contact manager</t>
  </si>
  <si>
    <t>Email Marketing Specialist for Klaviyo and Funnelish Integration</t>
  </si>
  <si>
    <t>Android App Developer for Application Upload Task</t>
  </si>
  <si>
    <t>Clothing Sketches &amp;amp; Illustration from Photography</t>
  </si>
  <si>
    <t>Capterra G2 and TrustRadius - Online Reputation Management</t>
  </si>
  <si>
    <t>HTML Website Maintenance and Analytics Implementation</t>
  </si>
  <si>
    <t>Disney Style Cartoon Happy Ending Story</t>
  </si>
  <si>
    <t>Ghostwrite Health Ebook - 220 pages (English)</t>
  </si>
  <si>
    <t>Facebook Ads Specialist for Real Estate</t>
  </si>
  <si>
    <t>Reactivate my Uber account</t>
  </si>
  <si>
    <t>AWS Site-to-Site Tunnel Troubleshooting Specialist</t>
  </si>
  <si>
    <t>Social Media Manager for Indonesian Church in Australia</t>
  </si>
  <si>
    <t>LinkedIn Profile Designer</t>
  </si>
  <si>
    <t>Add info in google search</t>
  </si>
  <si>
    <t>I need a sales and marketing document/deck designed</t>
  </si>
  <si>
    <t>Simple web based application</t>
  </si>
  <si>
    <t>Blog Post Writer for Home Workout Website</t>
  </si>
  <si>
    <t>Elementor WordPress Developer for Continuous Improvement and Landing Page Development</t>
  </si>
  <si>
    <t>Configure Shopify cart attribute to collect a variable</t>
  </si>
  <si>
    <t>Reverse engineer protocol for metal gear servo</t>
  </si>
  <si>
    <t>Wrestling Singlet Design Specialist Needed for Manufacturing Prep</t>
  </si>
  <si>
    <t>Talented YouTube Video Creator Wanted for Weekly Forex Broker Reviews</t>
  </si>
  <si>
    <t>Looking for an Indonesia/Philippines-based Market Analyst</t>
  </si>
  <si>
    <t>Looking for a Google ads expert to Optimize existing campaigns.</t>
  </si>
  <si>
    <t>Virtual Assistant for WooCommerce Website</t>
  </si>
  <si>
    <t>Real Estate Lead Researcher and Prospector</t>
  </si>
  <si>
    <t>Unleash Your Talent: Join Our Animated Dog Adventure Team as a Video Editing Maestro!</t>
  </si>
  <si>
    <t>Shopify Website Optimization Expert</t>
  </si>
  <si>
    <t>Lead Generation Specialist for Real Estate, Construction, and Cleaning Industries in Greater Sydney</t>
  </si>
  <si>
    <t>Build New Shopify Site</t>
  </si>
  <si>
    <t>Data Analysis Expert Needed to Fix Research Paper</t>
  </si>
  <si>
    <t>Social Media Reels Creator</t>
  </si>
  <si>
    <t>YouTube Channel Subscribe Growth</t>
  </si>
  <si>
    <t>Looking for Msc adams expert</t>
  </si>
  <si>
    <t>Short market research job - checking availability and costs of event tickets</t>
  </si>
  <si>
    <t>Virtual Programmer for Home Automation Projects in Australia</t>
  </si>
  <si>
    <t>Backlinks for YouTube channel</t>
  </si>
  <si>
    <t>Render jewellery 14 stl files x 4 angles</t>
  </si>
  <si>
    <t>Big Purple Dot CRM EXPERT</t>
  </si>
  <si>
    <t>Repetitive Work</t>
  </si>
  <si>
    <t>We need a web developer who will create a simple CRUD survey</t>
  </si>
  <si>
    <t>Website Redesign and Newsletter Management</t>
  </si>
  <si>
    <t>Researcher for Leadership Contacts in Police, Fire Departments, and Emergency Services</t>
  </si>
  <si>
    <t>ASP.NET Zero Web App Migration and Deployment</t>
  </si>
  <si>
    <t>Summarize Survey Results into presentable formay</t>
  </si>
  <si>
    <t>Develop Multi-Platform Outlook Plugin</t>
  </si>
  <si>
    <t>Chinese to English translation 400 words opportunity for long cooperation</t>
  </si>
  <si>
    <t>Web Developer for Short Term Rental Property Listing Website</t>
  </si>
  <si>
    <t>Recover Instagram account</t>
  </si>
  <si>
    <t>Product review writing specialist</t>
  </si>
  <si>
    <t>Attention: Expert Copywritter</t>
  </si>
  <si>
    <t>Create Realistic Animated Video of Humanoid Robot</t>
  </si>
  <si>
    <t>Onboarding Engineer | Full Time, Remote</t>
  </si>
  <si>
    <t>Social Media Marketing Specialist for OnlyFans Reddit Promotion</t>
  </si>
  <si>
    <t>SEO Specialist Required</t>
  </si>
  <si>
    <t>Google ads to Adult Website</t>
  </si>
  <si>
    <t>Legal Assistance for Filing Case in Ontario, Canada</t>
  </si>
  <si>
    <t>Java Developer - Simple Program using Java and MySQL</t>
  </si>
  <si>
    <t>SEO Specialist for Pet Supplies Website</t>
  </si>
  <si>
    <t>Marketing with Contentify AI</t>
  </si>
  <si>
    <t>Content Creation and Social Media Manager</t>
  </si>
  <si>
    <t>English to Spanish Transaltor - Preferably form Latam</t>
  </si>
  <si>
    <t>Convert CMYK into spot colors in Adobe Illustrator</t>
  </si>
  <si>
    <t>Need an svg file for my logo to do laser cutting</t>
  </si>
  <si>
    <t>Python Developer - Bottle Framework</t>
  </si>
  <si>
    <t>Need help with programming and installing repos</t>
  </si>
  <si>
    <t>Upgrading Chatbot System ChatGPT 3.5 to 4</t>
  </si>
  <si>
    <t>Experienced Architect</t>
  </si>
  <si>
    <t>Need YouTube Automation Team [LONG TERM/CONSISTENT]</t>
  </si>
  <si>
    <t>.net 8 react with typescript fix</t>
  </si>
  <si>
    <t>Need a superuser of SmartDraw</t>
  </si>
  <si>
    <t>Cartoonist to Draw 3 Pages</t>
  </si>
  <si>
    <t>1000 word letter for publication in online journal</t>
  </si>
  <si>
    <t>History Youtube video editor</t>
  </si>
  <si>
    <t>I need a experienced wordpress developer</t>
  </si>
  <si>
    <t>Press Release Distribution for New Cybersecurity Book</t>
  </si>
  <si>
    <t>Account Manager for Paid Search Marketing Agency</t>
  </si>
  <si>
    <t>Social Media Manager (Instagram, Twitter, TikTok) - Trend Enthusiast</t>
  </si>
  <si>
    <t>Editing Tajik Survey</t>
  </si>
  <si>
    <t>Men's Fashion Blog Writer</t>
  </si>
  <si>
    <t>Web Developer for VFS Calendar Page Bypass</t>
  </si>
  <si>
    <t>Experienced Canva Designer Needed</t>
  </si>
  <si>
    <t>Freelancing platform development.</t>
  </si>
  <si>
    <t>Transfer Webflow website into direct hosted website</t>
  </si>
  <si>
    <t>Scriptwriter for True Crime - YouTube Channel</t>
  </si>
  <si>
    <t>US based English into Malayalam</t>
  </si>
  <si>
    <t>Odoo Webseite Design fÃ¼r CanMe GmbH</t>
  </si>
  <si>
    <t>Lead Generation Specialist for Small Web and Mobile Development Startup</t>
  </si>
  <si>
    <t>Freelance Fashion Designer, Pattern Maker for Mens Athletic sporting goods brand startup</t>
  </si>
  <si>
    <t>Django &amp;amp; React Expert Needed for SEO Optimization and AWS Integration</t>
  </si>
  <si>
    <t>Principal Engineer</t>
  </si>
  <si>
    <t>Research Report on Medical Device Companies</t>
  </si>
  <si>
    <t>Facebook Lead Generation Media Buyer</t>
  </si>
  <si>
    <t>Free Medical Advice App</t>
  </si>
  <si>
    <t>Resume, Cover Letter, and LinkedIn Profile Optimization</t>
  </si>
  <si>
    <t>Market Research - Golf Genius owned companies and reach</t>
  </si>
  <si>
    <t>Experienced Real Estate Sales Representatives</t>
  </si>
  <si>
    <t>Acquiring businesses in Italy 100% debt financed</t>
  </si>
  <si>
    <t>Forex EA Expert - File Conversion</t>
  </si>
  <si>
    <t>Digital Face Rendering Expert Needed</t>
  </si>
  <si>
    <t>Front End, Single Webpage Needed.</t>
  </si>
  <si>
    <t>Copywriter &amp;amp; Email Marketing Manager</t>
  </si>
  <si>
    <t>VIRTUAL EXECUTIVE ASSISTANT TO CEO - in EST Hours</t>
  </si>
  <si>
    <t>Deep learning expert for completing left overs + documentation</t>
  </si>
  <si>
    <t>Enter data from complex PDF tables to a pre-formatted Excel file</t>
  </si>
  <si>
    <t>Cyber security investigation</t>
  </si>
  <si>
    <t>Need Brand Manager for PR and podcast guest outreach</t>
  </si>
  <si>
    <t>Corporate Market Research</t>
  </si>
  <si>
    <t>Market research for growing AI energy needs</t>
  </si>
  <si>
    <t>YouTube Watch Time Hours</t>
  </si>
  <si>
    <t>Looking for an Expert Shopify Developer</t>
  </si>
  <si>
    <t>Image to Video animation for web site landing page</t>
  </si>
  <si>
    <t>Sage Intacct Planning Budget Programmer</t>
  </si>
  <si>
    <t>Korean Production Assistant</t>
  </si>
  <si>
    <t>Data from website to spreadsheet</t>
  </si>
  <si>
    <t>NFT Collection Sale Expert</t>
  </si>
  <si>
    <t>Shopify Affiliate Marketing Program</t>
  </si>
  <si>
    <t>Experienced B2B Sourcing Agent Needed</t>
  </si>
  <si>
    <t>Work From Home: Outbound caller for sales orders &amp;amp; Marketing assistant (Canva)</t>
  </si>
  <si>
    <t>Revit 2025 + D5 Exterior render</t>
  </si>
  <si>
    <t>Brain tumer dataset</t>
  </si>
  <si>
    <t>Podcast Episode Recording</t>
  </si>
  <si>
    <t>Search engine optimizer</t>
  </si>
  <si>
    <t>HaloPSA Expert to help MSP configure HaloPSA System</t>
  </si>
  <si>
    <t>Talent Acquisition Rep - Cold Caller Recruiter</t>
  </si>
  <si>
    <t>Looking for Full-Time, Long-Term Book Editing/Proofreading/Ghostwriting</t>
  </si>
  <si>
    <t>Google Drive Files Transfer Specialist</t>
  </si>
  <si>
    <t>Looking for a quick web designer/developer that can handle multiple projects</t>
  </si>
  <si>
    <t>Java Spring Developer to replace in memory queues with RabbitMQ</t>
  </si>
  <si>
    <t>Design and format a children book | re-work AI illustrations and format texts</t>
  </si>
  <si>
    <t>AutoCAD Hospital Plan</t>
  </si>
  <si>
    <t>Immediate - Dropbox API - Create Script That Will Export Image Diminsions to CSV</t>
  </si>
  <si>
    <t>Looking for OF Chatters with good sales selling skills</t>
  </si>
  <si>
    <t>I am looking for someone to create a list of 100 pre-foreclosure leads for me</t>
  </si>
  <si>
    <t>3D Modeling of Villa Exterior</t>
  </si>
  <si>
    <t>Looking For An Experienced YouTube Video Editor For A Food History Channel (10 Videos For $300)</t>
  </si>
  <si>
    <t>Mobile Application Development</t>
  </si>
  <si>
    <t>Python Data Processor</t>
  </si>
  <si>
    <t>Calling All Talented Voice Over Artists: Acknowledgement of Country for Podcast</t>
  </si>
  <si>
    <t>Looking for Guest post on Prtimes.co.uk</t>
  </si>
  <si>
    <t>Design &amp;amp; Development of a website with DeepZoom / OpenSeadragon</t>
  </si>
  <si>
    <t>Looking for an experienced ghostwriter for contemporary romance.</t>
  </si>
  <si>
    <t>~Video editor</t>
  </si>
  <si>
    <t>Website and Content Creation for Industry Properties</t>
  </si>
  <si>
    <t>Highly experienced 0F chatter to work for one of the largest agencies worldwide</t>
  </si>
  <si>
    <t>Real Estate Assistant with iPhone and MacBook</t>
  </si>
  <si>
    <t>Web Search Lead Generation</t>
  </si>
  <si>
    <t>Graphic Designer For Startup</t>
  </si>
  <si>
    <t>Faceless YouTube Expert Wanted</t>
  </si>
  <si>
    <t>Videos creatives</t>
  </si>
  <si>
    <t>French Speaking Telemarketer for Appointment Booking</t>
  </si>
  <si>
    <t>Video Editing and Social Media Version Creation</t>
  </si>
  <si>
    <t>App Development with Crypto Payment and Withdrawal Functionalities</t>
  </si>
  <si>
    <t>Graphic Designer for Creating Offer on A4 Paper</t>
  </si>
  <si>
    <t>Gaming Content Creator | Long Term Contract | Gaming expert</t>
  </si>
  <si>
    <t>Document Form Creator</t>
  </si>
  <si>
    <t>Event Sponsorship and Pop Up Boutique Researcher</t>
  </si>
  <si>
    <t>PHP Reactjs Developer</t>
  </si>
  <si>
    <t>Calculate torque on the gear wheel and suspended weight, Mechanical engineering</t>
  </si>
  <si>
    <t>&amp;quot;Experienced Odoo Developer Needed for Custom Vendor Payment Management System&amp;quot;</t>
  </si>
  <si>
    <t>[$250] Expense- Zeros are added to currency that does not support decimal and unable to delete amount #43215 - Expensify</t>
  </si>
  <si>
    <t>Business directory set up on community wordpress website</t>
  </si>
  <si>
    <t>Business development manager and marketing strategist.</t>
  </si>
  <si>
    <t>Intern Designer_Fulltime in Hanoi</t>
  </si>
  <si>
    <t>#7848: Arabic into US English Translation</t>
  </si>
  <si>
    <t>Ai artist for tiktok</t>
  </si>
  <si>
    <t>Graphic Designer for Paid Ad Assets</t>
  </si>
  <si>
    <t>Desing</t>
  </si>
  <si>
    <t>Youtube videos</t>
  </si>
  <si>
    <t>Full-Stack Developer for Telegram Automation App</t>
  </si>
  <si>
    <t>Japan sourcing</t>
  </si>
  <si>
    <t>Interior Designer for Residential Project</t>
  </si>
  <si>
    <t>Comprehensibility Polish Emails</t>
  </si>
  <si>
    <t>Website Design and Lead Generation</t>
  </si>
  <si>
    <t>Logo, stationery and corporate identity re-design</t>
  </si>
  <si>
    <t>Book Layout specialist</t>
  </si>
  <si>
    <t>Elementor web design</t>
  </si>
  <si>
    <t>Education Program Manager</t>
  </si>
  <si>
    <t>Voice Cloning for Compliance Training</t>
  </si>
  <si>
    <t>Help Setting Up Shopify POS for my Physical Store</t>
  </si>
  <si>
    <t>Sound Effects and Mix Specialist Needed</t>
  </si>
  <si>
    <t>Amadeus Master Pricer Travelboard Result</t>
  </si>
  <si>
    <t>Reddit and X posting promoting a company</t>
  </si>
  <si>
    <t>ClickUp Expert</t>
  </si>
  <si>
    <t>Video Editor for Short Form</t>
  </si>
  <si>
    <t>Experienced Bookkeeper for Business and Personal</t>
  </si>
  <si>
    <t>Seeking Female Event Organizer for Women's Networking Event</t>
  </si>
  <si>
    <t>Video- and Podcast-Editor for Reels and Podcasts in flawless German language</t>
  </si>
  <si>
    <t>Video editor documentary</t>
  </si>
  <si>
    <t>Needing photos added into a video</t>
  </si>
  <si>
    <t>IOT- Firmware dev to write library for LD24x sensors for Adafruit Feather Sense ble. Cpp, C.</t>
  </si>
  <si>
    <t>Looking to hire a personal assistant for daily data entry and customers chat support</t>
  </si>
  <si>
    <t>Arabic language translation</t>
  </si>
  <si>
    <t>Chrome Extension Expert - 60 min Consultation</t>
  </si>
  <si>
    <t>Looking for a native Turkish writer</t>
  </si>
  <si>
    <t>Build a Stunning Website for Recruitment Agency with both a Job Board and Candidate Board</t>
  </si>
  <si>
    <t>ERP Application UI/UX redesign</t>
  </si>
  <si>
    <t>Whatsapp platform</t>
  </si>
  <si>
    <t>Automated Speech Recognition</t>
  </si>
  <si>
    <t>English ESL Teacher Position - Galway Academy</t>
  </si>
  <si>
    <t>App Development - Social Media Content</t>
  </si>
  <si>
    <t>Instagram Theme Design</t>
  </si>
  <si>
    <t>Real Estate Cold Callers (SOUTH AMERICAN ONLY)</t>
  </si>
  <si>
    <t>DNS and Email Expert</t>
  </si>
  <si>
    <t>URGENT!! Need 15 minutes consultation from an expert WordPress developer</t>
  </si>
  <si>
    <t>Update redmine plugin to newest version</t>
  </si>
  <si>
    <t>Logo Designer for Travel Blog</t>
  </si>
  <si>
    <t>Zoho Optimization and Custom Module Development</t>
  </si>
  <si>
    <t>Courtroom YT Voice Over Actor ($200+/Mo)</t>
  </si>
  <si>
    <t>Workflow Automation Specialist Zapier/Make.com/Pipedream</t>
  </si>
  <si>
    <t>Ethical Facebook Hacker</t>
  </si>
  <si>
    <t>Facebook Ad Creative Editor needed</t>
  </si>
  <si>
    <t>Pre Calculus Tutor</t>
  </si>
  <si>
    <t>Want to create a figma flow.</t>
  </si>
  <si>
    <t>DNS migration from Google DNS Cloud to Microsoft Azure</t>
  </si>
  <si>
    <t>Overnight Chatter</t>
  </si>
  <si>
    <t>Javascript internal-ops application development prototype</t>
  </si>
  <si>
    <t>Data cleaning (REIsift.com and Propstream.com )</t>
  </si>
  <si>
    <t>ChatGPT Expert / AI Knowledge Engineer Needed</t>
  </si>
  <si>
    <t>AutoCAD Drafting for Residential Projects</t>
  </si>
  <si>
    <t>Small App Development for Proof of Concept</t>
  </si>
  <si>
    <t>Create simple video - patch 15 videos together in a particular sequence (that's it)</t>
  </si>
  <si>
    <t>Photoshop 2024 Template</t>
  </si>
  <si>
    <t>Legal document translation from Greek to English</t>
  </si>
  <si>
    <t>Australian (Brisbane) Property Development Researcher</t>
  </si>
  <si>
    <t>Recruiter/ Career Consultant</t>
  </si>
  <si>
    <t>Social Media Content Creator for Agency Clients In Luxury Market</t>
  </si>
  <si>
    <t>Graphic designer needed to create an elegant and classic logo</t>
  </si>
  <si>
    <t>Organic Sales for digital products</t>
  </si>
  <si>
    <t>Build real estate deal analysis tool connected to database</t>
  </si>
  <si>
    <t>Looking best SEO expert</t>
  </si>
  <si>
    <t>Logo Designer - Sub contract basis (potential for long-term relationship)</t>
  </si>
  <si>
    <t>Asian Accent Male Voice over needed for a 4 mins show house video</t>
  </si>
  <si>
    <t>Logo Design for Cleaning Company</t>
  </si>
  <si>
    <t>Tech and AI Proffesional Quality Writer</t>
  </si>
  <si>
    <t>Executive Assistant for Startup C-Suite</t>
  </si>
  <si>
    <t>Hosting and Managing Odoo Enterprise Server on Google Cloud</t>
  </si>
  <si>
    <t>QA ENGINEER, SAP S4/Hana</t>
  </si>
  <si>
    <t>Market Research Participants (USA)</t>
  </si>
  <si>
    <t>Expert in audio enhancing</t>
  </si>
  <si>
    <t>I need custom changes in a WooCommerce plugin</t>
  </si>
  <si>
    <t>Media Buyer for United States Pay Per Call</t>
  </si>
  <si>
    <t>Logo Designer for 4 Sister Brands</t>
  </si>
  <si>
    <t>Logo and Business Card Redesign for Gadget Brand</t>
  </si>
  <si>
    <t>SEO Specialist for Complete SEO Setup on WordPress Site</t>
  </si>
  <si>
    <t>Asia - Film 20 sec Videos of Local Attractions</t>
  </si>
  <si>
    <t>Go High Level marketing automation</t>
  </si>
  <si>
    <t>Linkedin content writing for software company (IT Services and IT Consulting)</t>
  </si>
  <si>
    <t>Senior Developer Needed to Fix App Store Upload Issue</t>
  </si>
  <si>
    <t>Kindle Publishing Title Optimization Consultant</t>
  </si>
  <si>
    <t>Senior Front-end Developer with Asp.net Razor, Bootstrap, jQuery, and Ajax Websockets Experience</t>
  </si>
  <si>
    <t>Web Designer needed for creating a new website</t>
  </si>
  <si>
    <t>Experienced Facebook Ads Assistant/GHL Expert For Our Established Home Improvement Lead Gen Agency</t>
  </si>
  <si>
    <t>Ruby on Rails Full Stack</t>
  </si>
  <si>
    <t>Fix Broken Joomla Install</t>
  </si>
  <si>
    <t>Website Creator and Landing Page Manager</t>
  </si>
  <si>
    <t>Increase LinkedIn profile for this professional</t>
  </si>
  <si>
    <t>Lead backend engineer specializing in Python and Django</t>
  </si>
  <si>
    <t>Conduct a Business Verification in Ras Al Khaimah, United Arab Emirates</t>
  </si>
  <si>
    <t>Meta Ad Creatives</t>
  </si>
  <si>
    <t>SAP Ecc6 Upgrade OS and Database</t>
  </si>
  <si>
    <t>Social media manager/ youtube</t>
  </si>
  <si>
    <t>Researcher and Copywriter for Transportation and Logistics Newsletter</t>
  </si>
  <si>
    <t>5-Pronged Email Sales Funnel</t>
  </si>
  <si>
    <t>Telemarketer needed to reengage past Australian customers with a short survey</t>
  </si>
  <si>
    <t>Service Titan to Zapier expert</t>
  </si>
  <si>
    <t>Google Cloud Solution Engineer - Azure Blob Storage Tunnel and File Transfer</t>
  </si>
  <si>
    <t>Integrating Twilio with Podio for Making Calls</t>
  </si>
  <si>
    <t>Graphics Designer For Email Marketing ( Full Time)</t>
  </si>
  <si>
    <t>Virtual Assistant for Advisory and Business Intermediary Practice</t>
  </si>
  <si>
    <t>SEO Copywriter for Skincare and Professional Cosmetics</t>
  </si>
  <si>
    <t>Videographer and Video Editor for Haircare Product Line</t>
  </si>
  <si>
    <t>Sketch Fun Logo Idea For Kids Snack Brand</t>
  </si>
  <si>
    <t>Scripts writer for Smma</t>
  </si>
  <si>
    <t>Female Voice Actor for astrology-related VSL</t>
  </si>
  <si>
    <t>Looking for Full Time Appointment Setter for US Company</t>
  </si>
  <si>
    <t>Typography and Color Theory Expert</t>
  </si>
  <si>
    <t>Full stack engineer to work on a mobile responsive web app</t>
  </si>
  <si>
    <t>Photoshop Expert for Furniture Store</t>
  </si>
  <si>
    <t>Need to make a Sniper bot working on BaseJump.pro &amp;amp; Ape.Store.</t>
  </si>
  <si>
    <t>[UK] Lloyds Business users for research</t>
  </si>
  <si>
    <t>Modbus Communication Project - Data Receiving Issue</t>
  </si>
  <si>
    <t>looking for video editor based in Budapest (Tiktok and reels)</t>
  </si>
  <si>
    <t>SEO Expert with Software Development Skills</t>
  </si>
  <si>
    <t>Fiction Writers for Western (Historical) Adventure Novels (Long Term Opportunity)!</t>
  </si>
  <si>
    <t>Social Media Manager for Daily TikTok and Instagram Posts</t>
  </si>
  <si>
    <t>Logo design for photo studio</t>
  </si>
  <si>
    <t>Data Filtering and CRM Data Entry</t>
  </si>
  <si>
    <t>Executive assistant, fixer, paperwork compliance</t>
  </si>
  <si>
    <t>Research and Recommendations for Orphanages in Ukraine</t>
  </si>
  <si>
    <t>Khmer (Cambodian) - English translation</t>
  </si>
  <si>
    <t>Expert Front-End Developer for Immediate CSS Fine-Tuning, needs to be done today.</t>
  </si>
  <si>
    <t>UI/UX Designer for Website Revamp</t>
  </si>
  <si>
    <t>[Hiring Email Writer] Experienced in PD Manifestation</t>
  </si>
  <si>
    <t>Real Estate Portfolio document</t>
  </si>
  <si>
    <t>By Using Adalo, Design/Make the Tutorial Pages of My App</t>
  </si>
  <si>
    <t>Make minor changes to my shopify store</t>
  </si>
  <si>
    <t>Need PROVEN Wikipedia editor</t>
  </si>
  <si>
    <t>A2 German Course: Visually Appealing Vocabulary List Organizer</t>
  </si>
  <si>
    <t>Full Stack Typescript and React Developer</t>
  </si>
  <si>
    <t>Frontend + Backend development of a booking management website (Design provided).</t>
  </si>
  <si>
    <t>Experienced E-Learning Website Developer Needed</t>
  </si>
  <si>
    <t>Creative Logo Design for Orange Fry</t>
  </si>
  <si>
    <t>Lead Generation + Appointment setter - Manual outreach to potential clients</t>
  </si>
  <si>
    <t>Full stack developer for AI powered document management, retrieval summarization. Web application</t>
  </si>
  <si>
    <t>1 - 3 Minute YouTube Videos About Cash App</t>
  </si>
  <si>
    <t>Skilled Content Writer with SEO Knowledge for an Australian Tech E-commerce Site</t>
  </si>
  <si>
    <t>Eid Al Adha Greetings Card</t>
  </si>
  <si>
    <t>YouTube Channel Promoter for Opera and Classical Music</t>
  </si>
  <si>
    <t>Canva Expert for Pitch Deck Graphs</t>
  </si>
  <si>
    <t>Accounting Question - Urgent</t>
  </si>
  <si>
    <t>Translator Needed - English to French. Topic: Breastfeeding</t>
  </si>
  <si>
    <t>Contract AI Specialist for Web App with ML model ( Call Center )</t>
  </si>
  <si>
    <t>Content Writer for Tax Planning Website</t>
  </si>
  <si>
    <t>HR Manager/Talent acquisition specialist for D2C Start-Up</t>
  </si>
  <si>
    <t>Tshirt, Apparel and Clothing Mockups and Design</t>
  </si>
  <si>
    <t>Junior CNET Developer</t>
  </si>
  <si>
    <t>Educational Video Presenter</t>
  </si>
  <si>
    <t>Linkedin Consultant Superstar</t>
  </si>
  <si>
    <t>Experienced VSL Video Editor Needed</t>
  </si>
  <si>
    <t>Warehousing Lead</t>
  </si>
  <si>
    <t>Redesign Ebook</t>
  </si>
  <si>
    <t>Changes to the backend  of my wordpress site are not taking.</t>
  </si>
  <si>
    <t>Website Developer - Figma to Webflow Conversion</t>
  </si>
  <si>
    <t>CRM Specialist for multitasking</t>
  </si>
  <si>
    <t>Full-Stack Developer for Overflow Work</t>
  </si>
  <si>
    <t>US s-corp tax return prep tutoring</t>
  </si>
  <si>
    <t>Build website for a dentistry Business</t>
  </si>
  <si>
    <t>Podcast editor, $50 NZ an episode (1 hr episodes)</t>
  </si>
  <si>
    <t>Telemarketing Assistant Needed</t>
  </si>
  <si>
    <t>Telemarketing Manager</t>
  </si>
  <si>
    <t>Build application on Flutter with mapbox</t>
  </si>
  <si>
    <t>Looking for someone to troubleshoot my Facebook ads integration via zapier to my podio crm</t>
  </si>
  <si>
    <t>Social Media Ads for August Event</t>
  </si>
  <si>
    <t>Components redesign</t>
  </si>
  <si>
    <t>Data Scraping Specialist for Restaurant Reviews from Google, Yelp, Tripadvisor</t>
  </si>
  <si>
    <t>Freelance Business Development Leads Specialist</t>
  </si>
  <si>
    <t>Urgent! Audio check task need Thai native speakers this weekend.</t>
  </si>
  <si>
    <t>Facebook Ad Creative Testing: 20 Minute Consultation Needed</t>
  </si>
  <si>
    <t>Resume &amp;amp; LinkedIn Profile Optimization</t>
  </si>
  <si>
    <t>Basic Photoshoop Design.  Need mock ups of products.</t>
  </si>
  <si>
    <t>Product Researcher for Shopify Store</t>
  </si>
  <si>
    <t>Finances FP&amp;amp;A Figma Saas Product Designer</t>
  </si>
  <si>
    <t>Actorâ€™s Social Media Manager</t>
  </si>
  <si>
    <t>PowerPoint Presentation Needed</t>
  </si>
  <si>
    <t>Meta Ads Creatives + Web Graphic Designer</t>
  </si>
  <si>
    <t>WordPress eCommerce Website Developer</t>
  </si>
  <si>
    <t>Thumbnail Design</t>
  </si>
  <si>
    <t>Flight Booking Coordinator- Sabre GDS Software (Asia time-zone based)</t>
  </si>
  <si>
    <t>Expert in Cin7 Core</t>
  </si>
  <si>
    <t>Interior designer for a small condo</t>
  </si>
  <si>
    <t>Graphic Designer for Amazon Listing and Facebook Ads Marketing</t>
  </si>
  <si>
    <t>CAD artist</t>
  </si>
  <si>
    <t>Podio Item Organization Assistant</t>
  </si>
  <si>
    <t>Kids video animator</t>
  </si>
  <si>
    <t>Truecaller contact scraper through api</t>
  </si>
  <si>
    <t>Debt accounting</t>
  </si>
  <si>
    <t>Need a videographer from Taiwan</t>
  </si>
  <si>
    <t>Collateral Piece for CEU Event</t>
  </si>
  <si>
    <t>Go Backend API Developer</t>
  </si>
  <si>
    <t>Pitch me to podcasts</t>
  </si>
  <si>
    <t>Expert Needed to Create High-Converting WordPress Landing Page for Fitness Coaching</t>
  </si>
  <si>
    <t>OFSAA Consultant</t>
  </si>
  <si>
    <t>Product Photographer Needed</t>
  </si>
  <si>
    <t>Vacation Rental Management | Airbnb | VRBO | HomeAway</t>
  </si>
  <si>
    <t>Google Ads expert needed to advise on existing ecommerce search and display campaigns</t>
  </si>
  <si>
    <t>Female Behavioral Coach</t>
  </si>
  <si>
    <t>Flutter App developer (Full stack, API's, server communication, WiFi, BLE, Hardware)</t>
  </si>
  <si>
    <t>I am looking for an experienced PHP and  WordPress Developer.</t>
  </si>
  <si>
    <t>Python/Django Developer (React experience plus) for AI Chat App</t>
  </si>
  <si>
    <t>Design Document / Course Creation</t>
  </si>
  <si>
    <t>Senior Flutter Developer or Team Needed for Existing Project</t>
  </si>
  <si>
    <t>Ghost Writer For Retirement Book</t>
  </si>
  <si>
    <t>SmartSuite and Sharepoint Software Expert</t>
  </si>
  <si>
    <t>Motion graphic design</t>
  </si>
  <si>
    <t>Polish Writer for iGaming and crypto content</t>
  </si>
  <si>
    <t>WooCommerce Issue</t>
  </si>
  <si>
    <t>Shopify to WordPress Store Migration and Website Design</t>
  </si>
  <si>
    <t>Egypt App Testing</t>
  </si>
  <si>
    <t>Materials Estimator - Interior Fit-Out</t>
  </si>
  <si>
    <t>Compose meditation and hypnotherapist music</t>
  </si>
  <si>
    <t>Dropshipping Automation Website for Agriculture Products</t>
  </si>
  <si>
    <t>Facebook Ads/Social Media Marketing Specialist</t>
  </si>
  <si>
    <t>Logo for Filipino BBQ Restaurant</t>
  </si>
  <si>
    <t>Etsy Specialist</t>
  </si>
  <si>
    <t>AKS Developer with Azure Knowledge</t>
  </si>
  <si>
    <t>VFX artist required for TPS game</t>
  </si>
  <si>
    <t>Software engineering AL/ML</t>
  </si>
  <si>
    <t>Corporate Headshot Photographer Needed</t>
  </si>
  <si>
    <t>UI Developer for Orbbec's Femto Mega Camera</t>
  </si>
  <si>
    <t>DNS Transfer Expert</t>
  </si>
  <si>
    <t>Quickbooks Migration</t>
  </si>
  <si>
    <t>Add social media link to my Wix website</t>
  </si>
  <si>
    <t>.NET program to extract data from an excel and populate a word document</t>
  </si>
  <si>
    <t>Consultant for Setting Up Offshore Company</t>
  </si>
  <si>
    <t>Flutter/Dart Mobile App Developer</t>
  </si>
  <si>
    <t>Amazon Reload Bot</t>
  </si>
  <si>
    <t>Test payment functionality on the app/mobile web version of the app</t>
  </si>
  <si>
    <t>Developer for Stripe-Shopify Integration</t>
  </si>
  <si>
    <t>Podcast Intro and Outro Audio Creation</t>
  </si>
  <si>
    <t>DARPA grant strategy and writing assistance this week</t>
  </si>
  <si>
    <t>Implement a design</t>
  </si>
  <si>
    <t>PHP Laravel Developer Needed</t>
  </si>
  <si>
    <t>Cash Cow Video Editor For YouTube Chanel</t>
  </si>
  <si>
    <t>Transaction coordinator for real estate firm</t>
  </si>
  <si>
    <t>Youtube Script Creative Writer - Healthy Lifestyle Niche</t>
  </si>
  <si>
    <t>I am looking to hire a Facebook meta ads manager, Google Adwords Expert to advertise my books.</t>
  </si>
  <si>
    <t>Create a simple website</t>
  </si>
  <si>
    <t>Wedding photo editor/retoucher</t>
  </si>
  <si>
    <t>Editor for an independent short movie</t>
  </si>
  <si>
    <t>WordPress Events Calendar Pro Customization</t>
  </si>
  <si>
    <t>Mobile App UI/UX Designer - Figma Designer</t>
  </si>
  <si>
    <t>Health Canada Class III Medical Device Regulatory Submission</t>
  </si>
  <si>
    <t>Need Help With Facebook ads For Construction Company</t>
  </si>
  <si>
    <t>Shopify theme update</t>
  </si>
  <si>
    <t>Public Relations:  Pitch B2B Story</t>
  </si>
  <si>
    <t>Proofreader/Editor for Romance Psychological Thriller</t>
  </si>
  <si>
    <t>Interactive and Engaging PowerPoint Presentation Designer</t>
  </si>
  <si>
    <t>Project manager for E-commerce company</t>
  </si>
  <si>
    <t>Create a Small database for payroll processing</t>
  </si>
  <si>
    <t>Leads to small business's looking for staff</t>
  </si>
  <si>
    <t>House drawings</t>
  </si>
  <si>
    <t>Offshore Corporation Structuring Expert</t>
  </si>
  <si>
    <t>Convert dwg. To FB. For AR VR experience</t>
  </si>
  <si>
    <t>Fresh Sales CRM Report System</t>
  </si>
  <si>
    <t>Ads Manager for my e-commerce Store</t>
  </si>
  <si>
    <t>[$250] Editing a tagged message with emoji results in tag disappearing #42689 - Expensify</t>
  </si>
  <si>
    <t>Server Administration and network security</t>
  </si>
  <si>
    <t>Car Key Battery Replacement Poster Design</t>
  </si>
  <si>
    <t>Keen eyes for spotting mistakes? Editing Position Available at Entry Level. Submit your proposal now</t>
  </si>
  <si>
    <t>Standard Operating Procedure (SOP) Creation</t>
  </si>
  <si>
    <t>Redesign 50 web pages of the medical app</t>
  </si>
  <si>
    <t>Simple AI Chatbot Web App with a personality similar to our Brand Mascot</t>
  </si>
  <si>
    <t>Convert Figma slides into Google slide templates</t>
  </si>
  <si>
    <t>SEO Expert for Construction Estimation Website</t>
  </si>
  <si>
    <t>Writer needed to write short biography for Real Estate Agent</t>
  </si>
  <si>
    <t>French native to check the mobile app</t>
  </si>
  <si>
    <t>Comprehensive Accounting, Bookkeeping, and Financial Reporting Specialist</t>
  </si>
  <si>
    <t>Prototype of Lightweight Aluminum or Stainless Steel 3-D Print</t>
  </si>
  <si>
    <t>CAD drawing of Satellite features needed</t>
  </si>
  <si>
    <t>Wordpress site with complex appointment booking</t>
  </si>
  <si>
    <t>Graphic Design: Brochure Layout</t>
  </si>
  <si>
    <t>Hi, I'm looking for someone to design a logo for a name &amp;quot;Water Jug.&amp;quot;</t>
  </si>
  <si>
    <t>Logo and Graphic Design for Website and Brand Building</t>
  </si>
  <si>
    <t>Virtual Assistant for Naturopathic Doctor</t>
  </si>
  <si>
    <t>Wordpress Expert - Need responsive fixes on a custom breakpoint in Elementor</t>
  </si>
  <si>
    <t>Paper Cut-Out Animator Wanted for Short Film Project</t>
  </si>
  <si>
    <t>Glide PWA</t>
  </si>
  <si>
    <t>Masculine African-American Male voice over needed for a YouTube channel about Self-Improvement</t>
  </si>
  <si>
    <t>Virtual designer</t>
  </si>
  <si>
    <t>Writer wanted for Doctor Who Audio Drama Episode.</t>
  </si>
  <si>
    <t>Small fixes to Craft CMS website</t>
  </si>
  <si>
    <t>Translation in Excel File English to Hindi</t>
  </si>
  <si>
    <t>Meta/Facebook ad campaign repair</t>
  </si>
  <si>
    <t>Push Notification Website - Symphony and Firebase</t>
  </si>
  <si>
    <t>Magento Site Maintenance and Updates</t>
  </si>
  <si>
    <t>Project manager for an Ed platfrom</t>
  </si>
  <si>
    <t>Graphic designer needed to design a box cover</t>
  </si>
  <si>
    <t>Concept Art for a pirate style video game</t>
  </si>
  <si>
    <t>Experienced Contemporary Steamy Hot Romance Ghostwriter</t>
  </si>
  <si>
    <t>Full Stack React, React Native Developer</t>
  </si>
  <si>
    <t>Unbounce Landing Page Creator</t>
  </si>
  <si>
    <t>Building a website with my template</t>
  </si>
  <si>
    <t>LinkedIn Optimization and Graphic Design</t>
  </si>
  <si>
    <t>Ia and automation Expert</t>
  </si>
  <si>
    <t>SPF needs to be included for Hubspot and DMARC policy needs to be added.</t>
  </si>
  <si>
    <t>Affiliate Program Manager</t>
  </si>
  <si>
    <t>Collect information about US startups that look for a CTO</t>
  </si>
  <si>
    <t>Create Website for AI App</t>
  </si>
  <si>
    <t>Voiceover Actor for a YouTube channel doing book summaries (Educational)</t>
  </si>
  <si>
    <t>Pdf Conversion and typing</t>
  </si>
  <si>
    <t>Sales Reps Wanted (High Ticket Commission based only)</t>
  </si>
  <si>
    <t>Virtual assistent</t>
  </si>
  <si>
    <t>Math Expert for GMAT Test Prep Software</t>
  </si>
  <si>
    <t>Users of O2TV (Czechia)</t>
  </si>
  <si>
    <t>Russian-Spanish translator for live translation</t>
  </si>
  <si>
    <t>YouTube Video Editing Pilot Project</t>
  </si>
  <si>
    <t>Video Creation: Explanatory video through Client Cases</t>
  </si>
  <si>
    <t>Marketing Professional with Interakt Experience</t>
  </si>
  <si>
    <t>Create regular expression</t>
  </si>
  <si>
    <t>Pagesjaunes</t>
  </si>
  <si>
    <t>Bokobaru language native speaker for Youtube channel collection</t>
  </si>
  <si>
    <t>Illustrator needed for book set in medieval Ireland</t>
  </si>
  <si>
    <t>Create Authentication (Authcontext And Useauth) In React Jwt</t>
  </si>
  <si>
    <t>Logo/brand designer for apparel brand.  Work-made-for-hire</t>
  </si>
  <si>
    <t>Voice actor/impersonator needed for a perfect impersonation of Dr. Drakken's voice from Kim Possible</t>
  </si>
  <si>
    <t>Looking for an expert Python developer</t>
  </si>
  <si>
    <t>Medical Question Answering Model Creation/Training</t>
  </si>
  <si>
    <t>Website Developer for Lead Generation Landing Page with High SEO and CRO</t>
  </si>
  <si>
    <t>Albanian To English Translator Needed - Long term</t>
  </si>
  <si>
    <t>Real Estate administrative assistant</t>
  </si>
  <si>
    <t>Polish Voice Over Artist for 6 Videos</t>
  </si>
  <si>
    <t>Cold Email and Appointment Booking Specialist</t>
  </si>
  <si>
    <t>Flowchart Redesign</t>
  </si>
  <si>
    <t>Dropshipping  &amp;amp; Product Research Expert.</t>
  </si>
  <si>
    <t>Packaging Design for Digital Signal Processor</t>
  </si>
  <si>
    <t>Chrome Extension Developer for Gistreader</t>
  </si>
  <si>
    <t>Build and design a recruiting website</t>
  </si>
  <si>
    <t>YouTube Channel Creation Team</t>
  </si>
  <si>
    <t>Gamblers Email Lists - iGaming, Slots, Casino</t>
  </si>
  <si>
    <t>Video Editor for Social Media Reels and Short Videos</t>
  </si>
  <si>
    <t>Male Actor Needed for Supporting Role in Teen Drama</t>
  </si>
  <si>
    <t>Revit designer to create a 3D rendering of a table</t>
  </si>
  <si>
    <t>Need someone to help with Formsite online forms</t>
  </si>
  <si>
    <t>Build software for a spreadsheet to make a schedule from google calendar.</t>
  </si>
  <si>
    <t>Web Design Consultation</t>
  </si>
  <si>
    <t>PowerMTA Config with TLS/SSL on windows server</t>
  </si>
  <si>
    <t>Video Podcast Editing task</t>
  </si>
  <si>
    <t>Business Feasibility Study for Franchise Gym in Riyadh</t>
  </si>
  <si>
    <t>Editorialized Business Video</t>
  </si>
  <si>
    <t>Digital marketing Freelancer</t>
  </si>
  <si>
    <t>Google Ads for Medspa</t>
  </si>
  <si>
    <t>Lead List Research for Edtech Conferences</t>
  </si>
  <si>
    <t>SMTP Configuration for WordPress Email Delivery</t>
  </si>
  <si>
    <t>Fix the IIS server for .Net and react app.</t>
  </si>
  <si>
    <t>Financial Model Template - Investment Banking Standard</t>
  </si>
  <si>
    <t>Chinese-American Male Voice Actor for TTS Projects</t>
  </si>
  <si>
    <t>Part-Time Affiliate Marketer</t>
  </si>
  <si>
    <t>Non Fiction Book Editor &amp;amp; Publisher for completion of book</t>
  </si>
  <si>
    <t>Video Editor/Content Creator</t>
  </si>
  <si>
    <t>I Need Quick Help with a Wordpress issue</t>
  </si>
  <si>
    <t>Remove a fake Facebook ID within 24 hour</t>
  </si>
  <si>
    <t>FB Ads Specialist to join my team</t>
  </si>
  <si>
    <t>Proofread Article for Technology Magazine</t>
  </si>
  <si>
    <t>Spanish Speaking Graphic Designer (Canva Expert)</t>
  </si>
  <si>
    <t>Microsoft Blazor C#/.NET SQL Server Development</t>
  </si>
  <si>
    <t>Looking For Professional Accountability Partner</t>
  </si>
  <si>
    <t>Deployment of FastAPI and React App on OpenShift with Docker</t>
  </si>
  <si>
    <t>Shopify Plus B2B Developer</t>
  </si>
  <si>
    <t>Duplicate template from Weblow/framer to unicornplatform.com</t>
  </si>
  <si>
    <t>Looking for android app developer</t>
  </si>
  <si>
    <t>BigCommerce B2B Developer Needed</t>
  </si>
  <si>
    <t>Experienced Editor who always takes the manuscript to the next level!</t>
  </si>
  <si>
    <t>Build Wix Website features for job board</t>
  </si>
  <si>
    <t>Looking for an animator that has a great sense of color and will work at a reasonable price</t>
  </si>
  <si>
    <t>Financial Controller</t>
  </si>
  <si>
    <t>Content creator for CBD Company</t>
  </si>
  <si>
    <t>Need a VA to run a travel agency for me. Marketing skills etc required</t>
  </si>
  <si>
    <t>Billboard Designer for Roofing Company</t>
  </si>
  <si>
    <t>Blog post - Craft/Science box review by kids</t>
  </si>
  <si>
    <t>Web Developer Needed for Website Portal Development</t>
  </si>
  <si>
    <t>Data Analyst Excel/Google Sheets Power Pivot Creation</t>
  </si>
  <si>
    <t>EXCEL SPREADSHEET with calculations</t>
  </si>
  <si>
    <t>Collecting connections and LinkedIn reach outs</t>
  </si>
  <si>
    <t>Product Designer for Toy Treasure Chest</t>
  </si>
  <si>
    <t>Looking for a General Virtual Assistant for Ecommerce 7-figure dropshipping brand!</t>
  </si>
  <si>
    <t>PR Specialist for Innovative FinTech Startup - Global Reach</t>
  </si>
  <si>
    <t>Full Stack Developer C#, .Net Core with Forntend Angular and React</t>
  </si>
  <si>
    <t>WordPress Development Support</t>
  </si>
  <si>
    <t>Powerpoint Presentation - Polish</t>
  </si>
  <si>
    <t>eCommerce Test Buy (20mins work) Spain only - Ticket 88136</t>
  </si>
  <si>
    <t>Product Review</t>
  </si>
  <si>
    <t>Reel  for ads</t>
  </si>
  <si>
    <t>Optimize reviews.io for our print on demand shop</t>
  </si>
  <si>
    <t>Develop a react applications with a Django backend</t>
  </si>
  <si>
    <t>Videographer for Shooting Sports Competition in Marengo, OH Needed</t>
  </si>
  <si>
    <t>I need a designer who can edit some points on a book cover. The cover is available as JPG</t>
  </si>
  <si>
    <t>Packaging Designer for Nutraceutical Brand</t>
  </si>
  <si>
    <t>GIS Modeling</t>
  </si>
  <si>
    <t>Video Editor for TikTok and Instagram Reels</t>
  </si>
  <si>
    <t>Product and Image Upload Specialist</t>
  </si>
  <si>
    <t>LinkedIn Followers Data Extraction Specialist</t>
  </si>
  <si>
    <t>Looking for Technical Lead Salesforce Omnistudio (based in Singapore)</t>
  </si>
  <si>
    <t>Trading bot</t>
  </si>
  <si>
    <t>Bonsai Trees colour samples</t>
  </si>
  <si>
    <t>10DLC Approval Specialist</t>
  </si>
  <si>
    <t>Google Analytics Specialist for Multilingual Content Grouping</t>
  </si>
  <si>
    <t>[Urgent] Shopify Dev NEED NOW</t>
  </si>
  <si>
    <t>3D Printer SCARA Arm Operation Specialist</t>
  </si>
  <si>
    <t>Shopify Developer for Personalised Photo Book Business</t>
  </si>
  <si>
    <t>Web Crawler Developer for Short-Term Data Scraping</t>
  </si>
  <si>
    <t>Platform Development Expert</t>
  </si>
  <si>
    <t>Give your feedback on an email security product (20min)</t>
  </si>
  <si>
    <t>Podcast editing â€” urgent</t>
  </si>
  <si>
    <t>Procurement and Proposal Writing Expert</t>
  </si>
  <si>
    <t>Scriptwriter For Natural Disaster stories YouTube Channel</t>
  </si>
  <si>
    <t>English to Italian live intrepretor needed today, June 25th</t>
  </si>
  <si>
    <t>Simple Graphics For Spanish Designer</t>
  </si>
  <si>
    <t>Ruby on Rails Developer for Feature Enhancement</t>
  </si>
  <si>
    <t>Shopify Bundle Discount and Affiliate Code Integration</t>
  </si>
  <si>
    <t>Social Media Manager for a global fitness company</t>
  </si>
  <si>
    <t>Creative Video Ad Creator for King Palm Smoking Wraps</t>
  </si>
  <si>
    <t>Digital Marketing Specialist for Modern Furniture Dropshipping in Australia</t>
  </si>
  <si>
    <t>Facebook Ads Specialist for Health Niche Shopify Store</t>
  </si>
  <si>
    <t>Seeking Programmer for iPhone &amp;amp; OpenCV-Based Automated Gold Ore Sorting System</t>
  </si>
  <si>
    <t>Power BI developer with Dynamics Business Central</t>
  </si>
  <si>
    <t>Video editing for youtube and creation of reals</t>
  </si>
  <si>
    <t>PR Specialist for Latvian Market - FinTech Startup</t>
  </si>
  <si>
    <t>Google Play Console Closed Testing - Testers Needed</t>
  </si>
  <si>
    <t>Photographer for Private Elopement Ceremony in Windham, NH - July 26, 2024 and July 27, 2024</t>
  </si>
  <si>
    <t>Experienced Bookkeeper for Financial Company</t>
  </si>
  <si>
    <t>Graphic designer - company logo</t>
  </si>
  <si>
    <t>You Tube Voice Over artist</t>
  </si>
  <si>
    <t>Need a for-profit grant writer for disabled woman-owned business in healthcare and patient education</t>
  </si>
  <si>
    <t>Graphic Desi</t>
  </si>
  <si>
    <t>Grant Budgeting and Forecasting Specialist</t>
  </si>
  <si>
    <t>Data Science Research Dissertation Proposal</t>
  </si>
  <si>
    <t>Set up a Print on Demand site</t>
  </si>
  <si>
    <t>Media Buyer for Digital Marketing Agency</t>
  </si>
  <si>
    <t>UK Male Bearded UGC Creator For Beard Care Brand</t>
  </si>
  <si>
    <t>Comedy script Standup</t>
  </si>
  <si>
    <t>Youtube Interview Editor</t>
  </si>
  <si>
    <t>Administrative Virtual Assistant (Real Estate Wholesaling)</t>
  </si>
  <si>
    <t>AI Image Motion Generation</t>
  </si>
  <si>
    <t>Academic Course Process Infographic</t>
  </si>
  <si>
    <t>Electrical Design Services for Residential, Commercial, and Industrial Buildings</t>
  </si>
  <si>
    <t>Google Workspace Calendar Sync Setup</t>
  </si>
  <si>
    <t>Experienced Native Android (Kotlin) Developer Needed</t>
  </si>
  <si>
    <t>[Urgent] Marathi review</t>
  </si>
  <si>
    <t>Create a Multi Year Property Investment Plan in Excel</t>
  </si>
  <si>
    <t>Shopify store manager / Zendrop dropshipping</t>
  </si>
  <si>
    <t>Design new page on webflow website and create pop up on webflow</t>
  </si>
  <si>
    <t>Virtual Phone Receptionist</t>
  </si>
  <si>
    <t>Company names translator</t>
  </si>
  <si>
    <t>Native English Writer | Content Updates | Blog Writer | Mid Term Project | New Freelancers Welcome</t>
  </si>
  <si>
    <t>Chinese SMS Mailing Writer</t>
  </si>
  <si>
    <t>Graphic Designer - Brand Design</t>
  </si>
  <si>
    <t>Consumer-Focused Graphic Designer for Brand Images (Email, Website, Social Media)</t>
  </si>
  <si>
    <t>Looking for a test engineer</t>
  </si>
  <si>
    <t>Recruitment Sourcer (Top-Funnel Searching)</t>
  </si>
  <si>
    <t>Experienced Hardware Engineer Needed for Firmware Update</t>
  </si>
  <si>
    <t>Las Vegas Event - Keynote Speaker Video Recording</t>
  </si>
  <si>
    <t>Typescript Developer for Private Jet Website (COMMISSION ONLY)</t>
  </si>
  <si>
    <t>Paypal buttons multi select</t>
  </si>
  <si>
    <t>Google Ad Campaign Consultant</t>
  </si>
  <si>
    <t>IG Reels Creator in Exchange for Barter Payment</t>
  </si>
  <si>
    <t>Immigration Lawyer/Consultant from Guinea Bissau</t>
  </si>
  <si>
    <t>Wordpress Website Enhancements</t>
  </si>
  <si>
    <t>Website Speed Optimization and Cleanup</t>
  </si>
  <si>
    <t>Business Card Design with QR Code Space</t>
  </si>
  <si>
    <t>Co-publish articles on Analytics Vidhya or KDNuggets websites about Data and AI</t>
  </si>
  <si>
    <t>Website Development for Luxury Real Estate Firm</t>
  </si>
  <si>
    <t>Graphic Designer - CANVA</t>
  </si>
  <si>
    <t>User Interface Motion Graphic Animation</t>
  </si>
  <si>
    <t>Buy HAIR/Men Relevant Website to get Sitewide backlinks</t>
  </si>
  <si>
    <t>Villa Interior Design modern to new classic</t>
  </si>
  <si>
    <t>Help train a gpt fine tune model to take a question and return sql.</t>
  </si>
  <si>
    <t>Senior Smart Contract Developer</t>
  </si>
  <si>
    <t>Rockstar Video and Audio Editor</t>
  </si>
  <si>
    <t>Java web developer</t>
  </si>
  <si>
    <t>PumFun Trading Script Developer.</t>
  </si>
  <si>
    <t>Senior Developer for Web Development Project</t>
  </si>
  <si>
    <t>Test center mystery visit in Vilnius $90</t>
  </si>
  <si>
    <t>Data Extraction Code Developer</t>
  </si>
  <si>
    <t>Comprehensive Feasibility Study</t>
  </si>
  <si>
    <t>Create ON-Line Marketplace on existing web portal</t>
  </si>
  <si>
    <t>Seeking Experienced Pinterest Manager for fashion blog</t>
  </si>
  <si>
    <t>Klaviyo Expert for Supplement Company with Subscribers</t>
  </si>
  <si>
    <t>Development of a Google Sheets Plugin for Tracking DocuSign Envelopes</t>
  </si>
  <si>
    <t>Photoshop editing of portrait photo</t>
  </si>
  <si>
    <t>&amp;quot;Uber for Ambulances&amp;quot; app on FlutterFlow</t>
  </si>
  <si>
    <t>3D Low Relief Carving of Antique Greek Temple Detail</t>
  </si>
  <si>
    <t>Content Strategist Wanted</t>
  </si>
  <si>
    <t>Monogram logo expert for footwear brand</t>
  </si>
  <si>
    <t>Instagram Account Email Scraper</t>
  </si>
  <si>
    <t>Video Editing - Photo Montage and Destruction</t>
  </si>
  <si>
    <t>Content and Design WIX website</t>
  </si>
  <si>
    <t>Implement Three Logic in Existing Github Repo</t>
  </si>
  <si>
    <t>Telemarketing Specialist B2B - Commercial Cleaning</t>
  </si>
  <si>
    <t>Squarespace Ecommerce Pre Sale Order Spreadsheet</t>
  </si>
  <si>
    <t>Rank with Google</t>
  </si>
  <si>
    <t>Wix / Google Sheets:  instant scoring for an event</t>
  </si>
  <si>
    <t>I want to build an Instagram page to 10K</t>
  </si>
  <si>
    <t>Business Name Split Testing - Google Ads / Landing Page</t>
  </si>
  <si>
    <t>Permanent Marketing Agency for Motorcycle Gear</t>
  </si>
  <si>
    <t>Data Engineer as &amp;quot;External contract employement&amp;quot;</t>
  </si>
  <si>
    <t>YouTube Video Speaker</t>
  </si>
  <si>
    <t>Virtual Assistant with Marketing Skills</t>
  </si>
  <si>
    <t>Expert C/C++ programmer to write a simple program</t>
  </si>
  <si>
    <t>Video Editor and Animated Video Maker</t>
  </si>
  <si>
    <t>WordPress Directory Pro Configuration</t>
  </si>
  <si>
    <t>Medical/Supplement Copywriter</t>
  </si>
  <si>
    <t>HTML and CSS Expert Needed for Offline Standalone Page</t>
  </si>
  <si>
    <t>Website Naming and Domain Expert (Portuguese)</t>
  </si>
  <si>
    <t>Video Editor for Social Media Content (Dating Coach)</t>
  </si>
  <si>
    <t>WordPress Developer ACF Expert</t>
  </si>
  <si>
    <t>Thumbnail Designer for Youtube Videos</t>
  </si>
  <si>
    <t>PHP My SQL, CHat GPT, Front end and Backend EXPERT Programmer/Teacher and Tutor</t>
  </si>
  <si>
    <t>Youtube Channel Creation and Video Editing</t>
  </si>
  <si>
    <t>PNG to SVG Logo</t>
  </si>
  <si>
    <t>Social Media Trainor</t>
  </si>
  <si>
    <t>Vlog YouTube Channel Growth Specialist</t>
  </si>
  <si>
    <t>Telegram join and message bot</t>
  </si>
  <si>
    <t>Fire Protection Drawings for Sugarcane Storage Facility</t>
  </si>
  <si>
    <t>Graphics Brand Designer</t>
  </si>
  <si>
    <t>Shorts Video Editor Needed</t>
  </si>
  <si>
    <t>GHL/JavaScript Expert Needed</t>
  </si>
  <si>
    <t>Website Developemnet</t>
  </si>
  <si>
    <t>RR_362750 Amharic VO</t>
  </si>
  <si>
    <t>Build website with wordpress</t>
  </si>
  <si>
    <t>Octoparse Specialist - Data Scraping for Repertory Generation</t>
  </si>
  <si>
    <t>Need Telemarketer for EdTech Business</t>
  </si>
  <si>
    <t>Online Part-Time Career Coach for Women</t>
  </si>
  <si>
    <t>Accountant/Book keeper</t>
  </si>
  <si>
    <t>Podcast Recording Editor</t>
  </si>
  <si>
    <t>Python Developer Needed for Reinforcement Learning Predictive Inventory Replenishment Project</t>
  </si>
  <si>
    <t>Batman 1966 Adam West Cowl</t>
  </si>
  <si>
    <t>App Development - Wise Transfer or Payment Gateway</t>
  </si>
  <si>
    <t>Offshore Lawyer for Tax Law Research and Consulting</t>
  </si>
  <si>
    <t>AI Chatbot for Hotel Room Booking With Calendar Functionality</t>
  </si>
  <si>
    <t>Pinterest Account Management</t>
  </si>
  <si>
    <t>Create Landing Pages For Construction Company Ads.</t>
  </si>
  <si>
    <t>Expert in Photon Fusion 2 for Unity to help solve a problem</t>
  </si>
  <si>
    <t>Seeking Virtual Assistant with ChatGPT Skills</t>
  </si>
  <si>
    <t>Set up automation using make and airtable</t>
  </si>
  <si>
    <t>Real Estate Lead Generation Cold Calling</t>
  </si>
  <si>
    <t>Dating Profile Photoshoot in Manhattan and Brooklyn</t>
  </si>
  <si>
    <t>Make some updates to several pages on website add some products and back ground pictures</t>
  </si>
  <si>
    <t>Looking for a static site web developer to create a website</t>
  </si>
  <si>
    <t>Hiring an Appointment Setter</t>
  </si>
  <si>
    <t>PowerPoint Presentations for Course</t>
  </si>
  <si>
    <t>Outside Sales Development Manager (direct hire / no agency) High Commission Job</t>
  </si>
  <si>
    <t>QA tester in Slovenia</t>
  </si>
  <si>
    <t>Appointment Setter / Assistant</t>
  </si>
  <si>
    <t>AI &amp;amp; Data Science Expert - Chatbot Fixes</t>
  </si>
  <si>
    <t>Event digital and print design</t>
  </si>
  <si>
    <t>Videographer in NYC needed</t>
  </si>
  <si>
    <t>Need image to follow movement in video</t>
  </si>
  <si>
    <t>RFP/Proposal Writer</t>
  </si>
  <si>
    <t>3D Printing and Silicone Molding for Mushroom Shape</t>
  </si>
  <si>
    <t>Paying for idea submissions - UX/UI Infographic</t>
  </si>
  <si>
    <t>Laravel Crons Refresh for Ecommerce site</t>
  </si>
  <si>
    <t>App Visual Designs for Instagram</t>
  </si>
  <si>
    <t>Shopify DCMA Takedown Specialist</t>
  </si>
  <si>
    <t>Childrenâ€™s Book Formatting Specialist for Amazon KDP</t>
  </si>
  <si>
    <t>Email deliverability problem on cPanel / WHM</t>
  </si>
  <si>
    <t>Web Scraping Job</t>
  </si>
  <si>
    <t>Email Marketing Funnel with Drip</t>
  </si>
  <si>
    <t>Graphic Designer for Vibey Local Apparel Brand</t>
  </si>
  <si>
    <t>Samsunf device hard reset</t>
  </si>
  <si>
    <t>Lead Generation With Possible Multiple $100 Bonuses</t>
  </si>
  <si>
    <t>French Family Member Recording Project (Newbie, Quick, Five-Star Rating)</t>
  </si>
  <si>
    <t>Medical Practitioner for Laser Clinic - Protocols and Procedures</t>
  </si>
  <si>
    <t>Developer needed for Adding CORS to backend API and Google places API</t>
  </si>
  <si>
    <t>MVP Bubble Application - Yelp for Investors</t>
  </si>
  <si>
    <t>Lead Generation: Scandinavian-Inspired Design Companies</t>
  </si>
  <si>
    <t>Customer service on instagram and Telegram</t>
  </si>
  <si>
    <t>GenAI Chatbot Developer on Azure Platform</t>
  </si>
  <si>
    <t>Lead Generation Software Research</t>
  </si>
  <si>
    <t>Transcribe 20-30 min videos â€” fast typing, high accuracy required</t>
  </si>
  <si>
    <t>Clothing design/ jersey design asap</t>
  </si>
  <si>
    <t>Experienced Renovation Contractor Needed in NYC</t>
  </si>
  <si>
    <t>Web3 Community Builder</t>
  </si>
  <si>
    <t>Seeking Experienced React Native Developer for Health and Fitness Mobile Application</t>
  </si>
  <si>
    <t>Footwear Designer for Casual and Formal Shoe Line Expansion</t>
  </si>
  <si>
    <t>Permaculture landscape plan</t>
  </si>
  <si>
    <t>Webflow Template Update</t>
  </si>
  <si>
    <t>Publish an android application on your google play console</t>
  </si>
  <si>
    <t>Creator Of Video Ideas Youtube | LONG TERM</t>
  </si>
  <si>
    <t>Registered Nurses with Mental Health Experience for Recruiting Process Audit</t>
  </si>
  <si>
    <t>Presentation Deck Designer</t>
  </si>
  <si>
    <t>Senior WordPress Developer for Plugin and Theme Creation</t>
  </si>
  <si>
    <t>Experienced Virtual Assistant for me and my E-store</t>
  </si>
  <si>
    <t>MRT</t>
  </si>
  <si>
    <t>Japanese Subtitle Translator and Editor for Documentary Distribution Company</t>
  </si>
  <si>
    <t>Tax Consultant for Investment Management and Consulting Business</t>
  </si>
  <si>
    <t>Creative translator from English to Arabic</t>
  </si>
  <si>
    <t>Troubleshoot installation for google analytics/google ads/facebook pixels on WHMCS via Tag Manager</t>
  </si>
  <si>
    <t>Web Designer for Real Estate Website (on Godaddy)</t>
  </si>
  <si>
    <t>SEO Assistant Required for MSN and other high DR premium press or blog publishing</t>
  </si>
  <si>
    <t>Reactflow Developer for Workflow Automation Dashboard</t>
  </si>
  <si>
    <t>European UI Redesign for Existing APP</t>
  </si>
  <si>
    <t>Amazon Affiliate Marketing Automation Specialist</t>
  </si>
  <si>
    <t>Update design of a Media Kit using existing corporate identity and images</t>
  </si>
  <si>
    <t>Seasoned OF Chatter Wanted! BIG OPPORTUNITY</t>
  </si>
  <si>
    <t>Sales Caller/ Virtual Assistant</t>
  </si>
  <si>
    <t>Quora marketing expert</t>
  </si>
  <si>
    <t>Business Development/Sales Representative</t>
  </si>
  <si>
    <t>ugc video in Azerbaijani language 150$</t>
  </si>
  <si>
    <t>Architecture Design for a G+1 strip mall with around 30 retail stores of around 20sqm each.</t>
  </si>
  <si>
    <t>Part-time HR Specialist for US and Canada</t>
  </si>
  <si>
    <t>Shopify Team Member</t>
  </si>
  <si>
    <t>React Developer - B2B Tender Writing and Bid Management Web Application</t>
  </si>
  <si>
    <t>Photovoltaic setup feasibility check and explanation</t>
  </si>
  <si>
    <t>iOS App tester</t>
  </si>
  <si>
    <t>Pine Script Customize Strategy</t>
  </si>
  <si>
    <t>Motion designer needed for existing website</t>
  </si>
  <si>
    <t>Wordpress Website Changes</t>
  </si>
  <si>
    <t>Digital Marketer proefficient in SEO, social media management and google ads needed.</t>
  </si>
  <si>
    <t>Skilled OF Chatter Needed! BIG OPPORTUNITY AWAITS</t>
  </si>
  <si>
    <t>Research and 3D Design a Cost-Effective Alternative to EASYRIG Vario 5 + STABIL Arm</t>
  </si>
  <si>
    <t>UK House Refurbishment Cost Plan Expert</t>
  </si>
  <si>
    <t>We need a designer for our Landing page-Kajabi</t>
  </si>
  <si>
    <t>Looking for Developer who has idea of webrtc, websocket</t>
  </si>
  <si>
    <t>Zoho CRM and Zoho Projects Integration</t>
  </si>
  <si>
    <t>3D AutoCAD and Animation for Hydrokinetic Turbine</t>
  </si>
  <si>
    <t>Website UX Design with Divi Theme</t>
  </si>
  <si>
    <t>Medical Billing and Coding Specialist - Behavioral Health</t>
  </si>
  <si>
    <t>Spanish Audio to E-book Translator</t>
  </si>
  <si>
    <t>New Logo, Brand Identity &amp;amp; Assets</t>
  </si>
  <si>
    <t>Battery Management for Efoil Battery</t>
  </si>
  <si>
    <t>Furry Art Logo Designer</t>
  </si>
  <si>
    <t>Social media ad specialist</t>
  </si>
  <si>
    <t>Instagram Promo Video</t>
  </si>
  <si>
    <t>Autodesk Inventor 3D Modeling - Tote Tilter Design</t>
  </si>
  <si>
    <t>Portuguese-speaking Form Completion Specialist</t>
  </si>
  <si>
    <t>Psychologist Needed for Professional and Responsible Project</t>
  </si>
  <si>
    <t>Information Engineer</t>
  </si>
  <si>
    <t>Marketing Support Specialist Needed</t>
  </si>
  <si>
    <t>Need Illustrator to Craft multiple versions of a Logo Concept</t>
  </si>
  <si>
    <t>Bookkeeper with contacts at IRS</t>
  </si>
  <si>
    <t>Family Photo Session Photoshop</t>
  </si>
  <si>
    <t>Logo Needed For Company (Draft needed in 24 hours)</t>
  </si>
  <si>
    <t>Video Editor for Formula 1 Audience Retention</t>
  </si>
  <si>
    <t>Check Returns</t>
  </si>
  <si>
    <t>Squarespace Website Refinement and Improvement</t>
  </si>
  <si>
    <t>Experienced Video Editor Needed for YouTube Channel Content</t>
  </si>
  <si>
    <t>UI/UX Designer for Enterprise Dashboard using Tailwind UI Components</t>
  </si>
  <si>
    <t>GHL and click up specialist</t>
  </si>
  <si>
    <t>Finding Talent for Work</t>
  </si>
  <si>
    <t>Agency Work Management Contractor</t>
  </si>
  <si>
    <t>JavaScript Developer for Generative Images/Animation in HTML</t>
  </si>
  <si>
    <t>Build Small React Application</t>
  </si>
  <si>
    <t>Appointment Setter and Cold Caller for AI Services Company</t>
  </si>
  <si>
    <t>Supply Chain Manager &amp;amp; Translator for Premium Automotive Parts Company</t>
  </si>
  <si>
    <t>Wedding Video Editor for 2024 Season - Artistic, Aesthetic, &amp;amp; Candid Documentary-Style</t>
  </si>
  <si>
    <t>Introductory Video For My Upwork Profile</t>
  </si>
  <si>
    <t>Microsoft Ads Account Setup and Management for Goodwood Men's Health Supplement</t>
  </si>
  <si>
    <t>Full~Time Full-Stack Developper</t>
  </si>
  <si>
    <t>Create a Tri-Fold Pamphlet in Canva</t>
  </si>
  <si>
    <t>Home VPN for Digital Nomad</t>
  </si>
  <si>
    <t>Full-Time Intake Manager! Strong English + Spanish Required! Real Estate Firm Hiring NOW!</t>
  </si>
  <si>
    <t>Fix infected files on website</t>
  </si>
  <si>
    <t>Wordpress: Some JS not loading in Safari (but working in Chrome)</t>
  </si>
  <si>
    <t>Web Scrape - Email Addresses</t>
  </si>
  <si>
    <t>Create an engaging diagram from my text</t>
  </si>
  <si>
    <t>Audio Recording for Historical Church Tour</t>
  </si>
  <si>
    <t>Instagram Post Creation for Children's Activities</t>
  </si>
  <si>
    <t>Interior Designer Needed for Simple Rendering, Floor Plan, and 3D Design</t>
  </si>
  <si>
    <t>Python Script Integration and Automatic Notification</t>
  </si>
  <si>
    <t>Sprinler sytem and fire alarm inspection report</t>
  </si>
  <si>
    <t>Title 24 Reports Consultant</t>
  </si>
  <si>
    <t>Videographer/Photographer for Sports Event - Las Vegas Nevada</t>
  </si>
  <si>
    <t>Seeking 18 year old individuals who recently graduated High School to take a 60 min moderate study!</t>
  </si>
  <si>
    <t>Brand Logo and Icon needed for fashion-technology startup</t>
  </si>
  <si>
    <t>Accurate Music Transcription Expert for Song Â«LudmillaÂ» of Â«Patent OchsenerÂ».</t>
  </si>
  <si>
    <t>Shopify Theme Code Editing</t>
  </si>
  <si>
    <t>Lead Generation Specialist for UK Injury Claims</t>
  </si>
  <si>
    <t>Marketing agency expert</t>
  </si>
  <si>
    <t>Consulting Dietitian</t>
  </si>
  <si>
    <t>Looking For An Experienced YouTube Voice Over Artist For A Cat Channel</t>
  </si>
  <si>
    <t>React Native App Design Improvements</t>
  </si>
  <si>
    <t>Jewelry Product Picture Retouching</t>
  </si>
  <si>
    <t>Full scope Saas Development</t>
  </si>
  <si>
    <t>ugc video in Norwegian language 300$</t>
  </si>
  <si>
    <t>SEO Keywords search</t>
  </si>
  <si>
    <t>CPA for damages calculation</t>
  </si>
  <si>
    <t>Principal Software Engineer</t>
  </si>
  <si>
    <t>Voice Overs</t>
  </si>
  <si>
    <t>Canadian Business Tax Return - Web Access Code Issue</t>
  </si>
  <si>
    <t>Show me How to get Amazon's Fee Category</t>
  </si>
  <si>
    <t>Need All Rounder - Shopify - Wordpress/Elementor Pro - Front End Guru // 250$ / month</t>
  </si>
  <si>
    <t>Ruby on Rails Developer Needed</t>
  </si>
  <si>
    <t>AI, ML, DP and Database Project</t>
  </si>
  <si>
    <t>Help a small business launch an AI Phone Agent using EchowinAI</t>
  </si>
  <si>
    <t>Email Marketing and Paid Advertising Deployment for Fitness Foods Brand</t>
  </si>
  <si>
    <t>Productivity Grid Development and Integration</t>
  </si>
  <si>
    <t>VIP Group manager &amp;amp; Trading Signals provider.</t>
  </si>
  <si>
    <t>Marketing for Journals on Amazon</t>
  </si>
  <si>
    <t>Excel design</t>
  </si>
  <si>
    <t>WordPress Custom Plugin Developer</t>
  </si>
  <si>
    <t>Figma to Elementor Conversion Specialist</t>
  </si>
  <si>
    <t>Video Editor for Promotional Offer Advertisement</t>
  </si>
  <si>
    <t>AI Generated Video Edit Expert Needed</t>
  </si>
  <si>
    <t>Videographer Needed for Maplewood, MN Corporate Interview Film Shoot</t>
  </si>
  <si>
    <t>Inventory Management System Figma Required</t>
  </si>
  <si>
    <t>Create Word Doc</t>
  </si>
  <si>
    <t>HubSpot and Make.com Integration Developer Needed</t>
  </si>
  <si>
    <t>Convert image into simple movement 3 second animation using adobe after effects 100 images</t>
  </si>
  <si>
    <t>Memoir with Q&amp;amp;A Typeset</t>
  </si>
  <si>
    <t>Content Creators For Longevity Supplement Brand In Melbourne</t>
  </si>
  <si>
    <t>DevOps Engineer for AWS Cloud Infrastructure</t>
  </si>
  <si>
    <t>Weâ€™re looking for a seasoned writer who can write reports on natural and herbal remedies ebook</t>
  </si>
  <si>
    <t>Alter images to make them look like something from a horror film</t>
  </si>
  <si>
    <t>Video Editor for Short and Long Form Promotions</t>
  </si>
  <si>
    <t>Page uploading</t>
  </si>
  <si>
    <t>Azure App Gateway Configuration</t>
  </si>
  <si>
    <t>Designer &amp;amp; Social Media Assistant for Eyecare Businesses</t>
  </si>
  <si>
    <t>Experienced Netsuite Developer</t>
  </si>
  <si>
    <t>Phone Customer Support Manager</t>
  </si>
  <si>
    <t>[$250] iOS - Attachment - App crashes when editing comment with video #46114 - Expensify</t>
  </si>
  <si>
    <t>Social Media Communication Specialist</t>
  </si>
  <si>
    <t>CAD Designer for Hose Clamp Handle</t>
  </si>
  <si>
    <t>Bubble Developer - Template Customisation</t>
  </si>
  <si>
    <t>Photography and 4K product video</t>
  </si>
  <si>
    <t>Reddit &amp;amp; Quora forums manager</t>
  </si>
  <si>
    <t>3D Designers for Interior Design</t>
  </si>
  <si>
    <t>Scheduling and Conducting Interviews in Dammam</t>
  </si>
  <si>
    <t>Assignment writing</t>
  </si>
  <si>
    <t>French Audio Transcription</t>
  </si>
  <si>
    <t>Video Editor for Iman Gadzhi-style Videos ASAP</t>
  </si>
  <si>
    <t>Python Developer for Crypto/NFT Game</t>
  </si>
  <si>
    <t>Email Outreach</t>
  </si>
  <si>
    <t>Laravel Developer for Design Modification</t>
  </si>
  <si>
    <t>Health and Wellness Customer Success Specialist Needed</t>
  </si>
  <si>
    <t>Email marketing expert wanted for test marketin</t>
  </si>
  <si>
    <t>Logo designer to create 2 logo concepts</t>
  </si>
  <si>
    <t>Social media marketing expert</t>
  </si>
  <si>
    <t>Expert React developer with AI /LLM experience</t>
  </si>
  <si>
    <t>Cyber security Expert</t>
  </si>
  <si>
    <t>I need rigger for long term</t>
  </si>
  <si>
    <t>Recruiter in power engineering industry</t>
  </si>
  <si>
    <t>Correct, clean and structure OCR transcription</t>
  </si>
  <si>
    <t>Administrative Freelancer for Process Management</t>
  </si>
  <si>
    <t>2x Technical Project Coordinator</t>
  </si>
  <si>
    <t>Hungarian voice recording project</t>
  </si>
  <si>
    <t>Wix Specialist for website page design and development.</t>
  </si>
  <si>
    <t>Italian Market Business Developer (Full Time)</t>
  </si>
  <si>
    <t>Mobile Application Developer for Baby Sleep Tracking App</t>
  </si>
  <si>
    <t>Wireframe Designer</t>
  </si>
  <si>
    <t>Starting this weekend - Teach A Monthly Class For Authors &amp;amp; Writers (Fiction and/or Non-Fiction)</t>
  </si>
  <si>
    <t>Outreach Specialist for Building Quality Backlinks</t>
  </si>
  <si>
    <t>Teach A Monthly Class For Authors &amp;amp; Writers (Fiction and/or Non-Fiction)</t>
  </si>
  <si>
    <t>USA Shopify DMCA Lawyer</t>
  </si>
  <si>
    <t>Need guidance on crypto withdrawals and taxes</t>
  </si>
  <si>
    <t>ZoomInfo Lead Generation &amp;amp; Email Outreach</t>
  </si>
  <si>
    <t>Psychology Therapist to Consult on Relationships and Communication</t>
  </si>
  <si>
    <t>Pitch Deck Designer Needed for Multiple Projects</t>
  </si>
  <si>
    <t>Surveying Software Developers and Product Managers, SaaS: Pricing for Service Question</t>
  </si>
  <si>
    <t>Digital Marketer Needed to Promote Advanced OT Cyber Security (ICS-DCS-SCADA) Course</t>
  </si>
  <si>
    <t>DevOps/Backend Engineer for Fixing Container Issues</t>
  </si>
  <si>
    <t>Visual Content Creator with Stock Market Knowledge</t>
  </si>
  <si>
    <t>Customer Support &amp;amp; Sales Expert Needed for Web Development Agency</t>
  </si>
  <si>
    <t>Tele Sales USA Healthcare</t>
  </si>
  <si>
    <t>820 - Sanderson changes for single products on MorrisWallpaper website</t>
  </si>
  <si>
    <t>Presentation for Staff Training</t>
  </si>
  <si>
    <t>Accountant for Loan Draw Preparation and Compliance Tracking</t>
  </si>
  <si>
    <t>Sportswear Store Website Development</t>
  </si>
  <si>
    <t>Social Media Manager for Travel, Lifestyle, and Fitness Brand</t>
  </si>
  <si>
    <t>Digital Marketing Website &amp;amp; Social Media Specialist</t>
  </si>
  <si>
    <t>Experienced Canva Expert Needed for Creating Facebook Posts</t>
  </si>
  <si>
    <t>Magento EE Expert</t>
  </si>
  <si>
    <t>Word processing and DOCX file formating</t>
  </si>
  <si>
    <t>High-Converting Landing Page Design</t>
  </si>
  <si>
    <t>Daily Labour Web and Mobile App</t>
  </si>
  <si>
    <t>Data gathering - Sports statistics - daily updates</t>
  </si>
  <si>
    <t>Personal Health Accountability Assistant</t>
  </si>
  <si>
    <t>Create electronic circuit detecting specific values of voltage &amp;amp; resistance</t>
  </si>
  <si>
    <t>Virtual Assistant and Administator</t>
  </si>
  <si>
    <t>Pitch Deck Creation for Influencer Client</t>
  </si>
  <si>
    <t>YouTube Video Editing</t>
  </si>
  <si>
    <t>E-commerce Website Development for Discounted Products</t>
  </si>
  <si>
    <t>Experto en tiktok para tiendas en linea</t>
  </si>
  <si>
    <t>Crypto Brokerage Website Development</t>
  </si>
  <si>
    <t>Manage Social Media for Small Local Business</t>
  </si>
  <si>
    <t>Dkim setup o365 due to bounced emails. might be defender security issue not sure</t>
  </si>
  <si>
    <t>Adobe Illustrator Re-creation of a business card template (FRONT ONLY)</t>
  </si>
  <si>
    <t>Sketchup master wanted to train me for kitchen cabinet design</t>
  </si>
  <si>
    <t>New Patient Follow Up Specialist</t>
  </si>
  <si>
    <t>Colorado Ski Resort Website Designer</t>
  </si>
  <si>
    <t>Create a card</t>
  </si>
  <si>
    <t>House 3d model</t>
  </si>
  <si>
    <t>Long-Term Copywriting Opportunity: Grow with Us and Take on Exciting Challenges</t>
  </si>
  <si>
    <t>Test task for Uruguay and Bolivia</t>
  </si>
  <si>
    <t>Translating part of a document from German to English</t>
  </si>
  <si>
    <t>RevenueCat App Subscription to BuildShip to Supabase</t>
  </si>
  <si>
    <t>Male Voice Artist Needed for Audio Comment Recording for Video Project</t>
  </si>
  <si>
    <t>Commercial Photographer - Middletown, PA</t>
  </si>
  <si>
    <t>Logo design for a start-up</t>
  </si>
  <si>
    <t>Framer React Developer for CMS, add dynamic button (Add-to-Calendar)</t>
  </si>
  <si>
    <t>Staking dapp and marketplace</t>
  </si>
  <si>
    <t>Automate conversation Chatgpt api</t>
  </si>
  <si>
    <t>Part Time Project Manager</t>
  </si>
  <si>
    <t>Data Entry - Extracting Video Links</t>
  </si>
  <si>
    <t>Build AI Receptionist Website using Twilio, PlayHT, and ChatGPT</t>
  </si>
  <si>
    <t>ISO 27001:2022 Lead Auditor Trainer (Freelancer)</t>
  </si>
  <si>
    <t>Searching Social Media Specialist</t>
  </si>
  <si>
    <t>Outlook Training Webinar</t>
  </si>
  <si>
    <t>Logo Design for Louisiana French Tutoring School</t>
  </si>
  <si>
    <t>Excel workbook creation</t>
  </si>
  <si>
    <t>Build responsive WordPress site with Elementor</t>
  </si>
  <si>
    <t>Graphic Designer for Logo, Packaging, and Social Media Campaign</t>
  </si>
  <si>
    <t>Web Hosting Transfer Assistance</t>
  </si>
  <si>
    <t>I'm looking for Shopify developer</t>
  </si>
  <si>
    <t>Support for multiple website builds</t>
  </si>
  <si>
    <t>Need a basic 40ft container house design in CHIEF ARCHITECT X10</t>
  </si>
  <si>
    <t>Update my resume</t>
  </si>
  <si>
    <t>Small Town Romance Book Cover Design</t>
  </si>
  <si>
    <t>React and Laravel Developer</t>
  </si>
  <si>
    <t>Regular Data Validation and Correction for German Customer Names</t>
  </si>
  <si>
    <t>Photoshop // Need to add a person to an image</t>
  </si>
  <si>
    <t>Marketing resource to direct internet/social media searches to landing page about drug side effects</t>
  </si>
  <si>
    <t>Resume Developing</t>
  </si>
  <si>
    <t>Remote Real Estate Property Listing Posters</t>
  </si>
  <si>
    <t>Experienced  expert for print ad design, landing page,  copywriting and content writing.</t>
  </si>
  <si>
    <t>Logo design for a salon</t>
  </si>
  <si>
    <t>Special Event Biz Needs Modern Logo</t>
  </si>
  <si>
    <t>IT Support Specialist / Help Desk Agent</t>
  </si>
  <si>
    <t>Looking for marketing company</t>
  </si>
  <si>
    <t>Virtual Assistant for Family and Humanitarian Immigration Cases</t>
  </si>
  <si>
    <t>Need simple logo vectorized</t>
  </si>
  <si>
    <t>Looking for a French-speaking video editor for an educational YouTube channel on aviation.</t>
  </si>
  <si>
    <t>Gabon</t>
  </si>
  <si>
    <t>DEXT Setup + Implementation Specialist</t>
  </si>
  <si>
    <t>Youtube Script Writer for Celebrity Niche</t>
  </si>
  <si>
    <t>OpenVas Reports to ELK</t>
  </si>
  <si>
    <t>Make cool render of the models</t>
  </si>
  <si>
    <t>Experienced Developer Needed to Fix AI Prompt on Website</t>
  </si>
  <si>
    <t>SOFTR - Client Portal - Simple</t>
  </si>
  <si>
    <t>Presentacion corporativa en canva</t>
  </si>
  <si>
    <t>UI Designer needed to design custom keyboard</t>
  </si>
  <si>
    <t>Weebly to WIX conversion</t>
  </si>
  <si>
    <t>Mapping out communication planning</t>
  </si>
  <si>
    <t>Commercial Photographer - Mahomet, IL</t>
  </si>
  <si>
    <t>Seeking a High-Level Operations Manager to Spearhead Agency Growth</t>
  </si>
  <si>
    <t>Create PDF CV with established format</t>
  </si>
  <si>
    <t>Looking for an attorney for a regulation CF crowdfund</t>
  </si>
  <si>
    <t>Need to implement webflow template and I need someone who can make changes to the webflow template</t>
  </si>
  <si>
    <t>Hiring a highend video editor who understands sales videos</t>
  </si>
  <si>
    <t>NEED realistic render for the exterior of house</t>
  </si>
  <si>
    <t>Website Performance &amp;amp; SEO help</t>
  </si>
  <si>
    <t>Resume Editing for PhD applicant</t>
  </si>
  <si>
    <t>Soccer Camp Photography &amp;amp; Videography</t>
  </si>
  <si>
    <t>Skadate / Oxwall Dev project</t>
  </si>
  <si>
    <t>Creative Click Funnel Specialist â€“ Rapid Deployment &amp;amp; Conversion Tracking Expert</t>
  </si>
  <si>
    <t>Full Stack Developer for Business Website</t>
  </si>
  <si>
    <t>African American Children's Book Illustration</t>
  </si>
  <si>
    <t>Experienced Female Business Writer - Article/Summary</t>
  </si>
  <si>
    <t>UI/UX Designer and Chatbot Developer</t>
  </si>
  <si>
    <t>Cold email deliverability help</t>
  </si>
  <si>
    <t>Looking for Korean  Recruiters: Recruitment of Women's who runs</t>
  </si>
  <si>
    <t>Advertising Expert for Large Project</t>
  </si>
  <si>
    <t>Statistics expert needed</t>
  </si>
  <si>
    <t>Accounting and book keeping for Multifamily property</t>
  </si>
  <si>
    <t>Wix Website Builder for Business Event Management</t>
  </si>
  <si>
    <t>Add Lists to my react app</t>
  </si>
  <si>
    <t>Logo Superimposition for Office Video Fly Through</t>
  </si>
  <si>
    <t>I need a simple MVP of a browser video game</t>
  </si>
  <si>
    <t>Help winning an online voting contest</t>
  </si>
  <si>
    <t>Pardot master email template</t>
  </si>
  <si>
    <t>Medical Receptionist</t>
  </si>
  <si>
    <t>Lead Generation Specialist and Sales Closer</t>
  </si>
  <si>
    <t>Provide clerk supporting remotely.</t>
  </si>
  <si>
    <t>Fill out SurveyMonkey with different IP addresses</t>
  </si>
  <si>
    <t>YouTube thumbnail artist for a YouTube channel about business</t>
  </si>
  <si>
    <t>Product Animation Specialist</t>
  </si>
  <si>
    <t>Need PowerBI DAX expert based on the re-designed model</t>
  </si>
  <si>
    <t>Convert my m4a file to an mp3</t>
  </si>
  <si>
    <t>GIF Required</t>
  </si>
  <si>
    <t>.NET Developer for Small Task</t>
  </si>
  <si>
    <t>Real Estate Website Design</t>
  </si>
  <si>
    <t>Existing WordPress website development</t>
  </si>
  <si>
    <t>Additional connection details - existing TEKLA model</t>
  </si>
  <si>
    <t>PHP Laravel Expert</t>
  </si>
  <si>
    <t>Marketing Specialist Apparel &amp;amp; Clothing</t>
  </si>
  <si>
    <t>BugFix and Maintain PHP/JQuery Web Page</t>
  </si>
  <si>
    <t>Setting up dynamic blocks in Klaviyo email flow</t>
  </si>
  <si>
    <t>Promote Master Resell Rights Course</t>
  </si>
  <si>
    <t>Looking For An Experienced YouTube Video Editor For A MMA Channel (10 Videos For $3000)</t>
  </si>
  <si>
    <t>GO HighLevel Expert</t>
  </si>
  <si>
    <t>Generate an NFT collection</t>
  </si>
  <si>
    <t>Build Shopify Site for Jewelry Business</t>
  </si>
  <si>
    <t>Looking for an experienced writer to help with our Newsletter, and social media content.</t>
  </si>
  <si>
    <t>Translate Brochure into spanish</t>
  </si>
  <si>
    <t>PowerPoint Presentation Designer Needed for Medical Conference</t>
  </si>
  <si>
    <t>Marketing Optimization Specialist</t>
  </si>
  <si>
    <t>Webflow Website Development</t>
  </si>
  <si>
    <t>UX Mockup for Data Dashboard, Wireframing Complete (~4 day turnaround)</t>
  </si>
  <si>
    <t>Customer Service Assistant / Virtual Assistant</t>
  </si>
  <si>
    <t>Post Google Reviews</t>
  </si>
  <si>
    <t>[$250] Customers and Projects have option as `Sage Intacct Employee Default`  #45823 - Expensify</t>
  </si>
  <si>
    <t>Need someone to build quality backlinks</t>
  </si>
  <si>
    <t>3D Rendering for Packaging Using Provided Dielines</t>
  </si>
  <si>
    <t>Localization/Linguistic Test for TV Apps</t>
  </si>
  <si>
    <t>Text Marketing Specialist</t>
  </si>
  <si>
    <t>Indonesia Medium voltage and  Electrical Trading companies</t>
  </si>
  <si>
    <t>Architecture-style drawing for shed concept</t>
  </si>
  <si>
    <t>ITALIAN Expert in Physics, Mathematics, and Engineering for Educational Video Creation</t>
  </si>
  <si>
    <t>Modern UI/UX Designer and Developer Needed</t>
  </si>
  <si>
    <t>Explain by screensharing: How to exclude a list of product IDs from &amp;quot;Listing group&amp;quot;</t>
  </si>
  <si>
    <t>Advertising Experts Wanted</t>
  </si>
  <si>
    <t>Customer Relationship Management Specialist</t>
  </si>
  <si>
    <t>AirTable Workflow Expert</t>
  </si>
  <si>
    <t>Sales Closer for digital marketing agency</t>
  </si>
  <si>
    <t>Photo touch up and removing furniture from the photos</t>
  </si>
  <si>
    <t>Writer Needed for Peanut Allergy Alert Card Text (Vietnamese and English)</t>
  </si>
  <si>
    <t>Logo for Billiards Team Shirt</t>
  </si>
  <si>
    <t>High &amp;amp; Low Ticket Sales</t>
  </si>
  <si>
    <t>SWEDEN!ASAP! Looking for Mobile tester!</t>
  </si>
  <si>
    <t>Airbnb &amp;amp; Flat Management Specialist - Proactive, &amp;amp; Experienced (Platform &amp;amp; Off-Platform)</t>
  </si>
  <si>
    <t>Need a C# programmer to edit an application and recompile for distribution</t>
  </si>
  <si>
    <t>Squarespace Website: Add 4 Pages</t>
  </si>
  <si>
    <t>Sr. Brand Identity &amp;amp; Graphic Designer</t>
  </si>
  <si>
    <t>GERMAN Sales Professional / HOMEOFFICE</t>
  </si>
  <si>
    <t>10 Announcer and interpreter from Mexico</t>
  </si>
  <si>
    <t>2d Animation</t>
  </si>
  <si>
    <t>Improve aesthetics of a report generated using python html and css</t>
  </si>
  <si>
    <t>Some writing assignments for iphone app</t>
  </si>
  <si>
    <t>One Page PDF Animation</t>
  </si>
  <si>
    <t>English to Danish Translator Needed</t>
  </si>
  <si>
    <t>Microsoft Entra Connect - Cloud Sync Specialist</t>
  </si>
  <si>
    <t>Crypto project Moderator</t>
  </si>
  <si>
    <t>Directeur(es) des comptes- MarchÃ© FranÃ§ais Canadien</t>
  </si>
  <si>
    <t>Full Stack Developer/Software Engineer for Insurtech Website Development (Trial Project)</t>
  </si>
  <si>
    <t>PDF File Modification</t>
  </si>
  <si>
    <t>Shopify Store Creation Specialist</t>
  </si>
  <si>
    <t>Create a stair climber product video from 3D GLB file</t>
  </si>
  <si>
    <t>Helm Jenkins with docker in docker configuration</t>
  </si>
  <si>
    <t>Copywriter for B2B WhatsApp Chatbot Lead Generation</t>
  </si>
  <si>
    <t>Experienced customer onboarding specialist for a fintech company (US hours)</t>
  </si>
  <si>
    <t>Fractional Operations Manager (Chief Operating Officer/Chief of Staff)</t>
  </si>
  <si>
    <t>LearnWorlds LMS Expert Needed</t>
  </si>
  <si>
    <t>WordPress Website for Agency</t>
  </si>
  <si>
    <t>Date of validation and verification</t>
  </si>
  <si>
    <t>Amazon Seller Consultant</t>
  </si>
  <si>
    <t>English to Swiss German Revision</t>
  </si>
  <si>
    <t>Reverse Engineer</t>
  </si>
  <si>
    <t>Market Research Specialist - Brazil</t>
  </si>
  <si>
    <t>Newspaper Editor for weekly column.</t>
  </si>
  <si>
    <t>Supplement Facts Label USA/FDA</t>
  </si>
  <si>
    <t>YouTube Voice Over Artist (NBA/Basketball Channel)</t>
  </si>
  <si>
    <t>Dance Pop &amp;amp; 606 Genre Music Production. Melody of the song will be Given</t>
  </si>
  <si>
    <t>Seeking Expert JavaScript Developer for M4A (xHE-AAC/DASH) to MP3/WAV/... Conversion Script</t>
  </si>
  <si>
    <t>Script Writer for Youtube Channel about Global Finance</t>
  </si>
  <si>
    <t>PHP + MYSQL Developer</t>
  </si>
  <si>
    <t>Voice Over Actor for YouTube Channel Project</t>
  </si>
  <si>
    <t>Civil Engineer for Rebar Quantity Training Class</t>
  </si>
  <si>
    <t>Microssoft Excel VBA Scripting Lilst De-Deuping</t>
  </si>
  <si>
    <t>Reliable, experienced ghostwriter to create thrilling trope-driven Paranormal Romance novels.</t>
  </si>
  <si>
    <t>Full time B2B cold caller</t>
  </si>
  <si>
    <t>Email Lifecycle Flows for DTC Pet Brand</t>
  </si>
  <si>
    <t>SEO Specialist Strategist</t>
  </si>
  <si>
    <t>Brand Identity Design for Old-World Italian Restaurant and Sausage Shop</t>
  </si>
  <si>
    <t>Video editing to repurpose content into clips for social posts</t>
  </si>
  <si>
    <t>Begin Your Career in Editing: Entry-Level Editorial Opportunity</t>
  </si>
  <si>
    <t>Need a senior developer for test automation playwright</t>
  </si>
  <si>
    <t>Tech Sheets - Template 75% of content Already Created In Word - Needs Finishing Off &amp;amp; Making Ready</t>
  </si>
  <si>
    <t>Video editor that can remake a video</t>
  </si>
  <si>
    <t>One-on-One Power BI Training with Personalized Data Examples</t>
  </si>
  <si>
    <t>Layout for children's colouring book - design &amp;amp; layout</t>
  </si>
  <si>
    <t>Bookkeeping for small business</t>
  </si>
  <si>
    <t>Facebook/Instagram Ads Creator</t>
  </si>
  <si>
    <t>Performance Marketing for a Fintech</t>
  </si>
  <si>
    <t>HackerRank Test Expert</t>
  </si>
  <si>
    <t>Experienced TypeScript Developer for NextJS Login Functionality</t>
  </si>
  <si>
    <t>Research Assistent for cold mailing campaign</t>
  </si>
  <si>
    <t>Videographer needed for shooting and editing YouTube videos</t>
  </si>
  <si>
    <t>Graphic designer needed for a quick logo mockup + some website elements</t>
  </si>
  <si>
    <t>Google Ad Expert Needed for possible long term project</t>
  </si>
  <si>
    <t>ASP.NET Core MVC and SQL Developer Needed</t>
  </si>
  <si>
    <t>Solidworks CAD Design for Tooling and Machining</t>
  </si>
  <si>
    <t>Asana Setup Specialist</t>
  </si>
  <si>
    <t>Mascot Design for Mobile App</t>
  </si>
  <si>
    <t>Amazon Private Label and Wholesale Expert</t>
  </si>
  <si>
    <t>Cold caller meeting setter</t>
  </si>
  <si>
    <t>Looking For An Experienced YouTube Thumbnail Designer For A Basketball NBA Channel</t>
  </si>
  <si>
    <t>Shopify store creation expert</t>
  </si>
  <si>
    <t>Next.js 14 developer with TurboRepo Experience</t>
  </si>
  <si>
    <t>Paralegal evictions and notices</t>
  </si>
  <si>
    <t>Website Design for Pitchdeck/Future E-Commerce</t>
  </si>
  <si>
    <t>Spanish voice over for travel video (10-12 mins)</t>
  </si>
  <si>
    <t>Custom CMS Expert - ReactJS-Laravel</t>
  </si>
  <si>
    <t>Shopify  margins  video  to gif and  sparing  on landing  lage</t>
  </si>
  <si>
    <t>Design the new features for our Shopify app</t>
  </si>
  <si>
    <t>Write Content</t>
  </si>
  <si>
    <t>Acting role needed for musical extract project.</t>
  </si>
  <si>
    <t>Transforming a Webflow NavBar to DropDown Navbar</t>
  </si>
  <si>
    <t>UI Designer for Fashion E-commerce with 3D Space</t>
  </si>
  <si>
    <t>Roxy images - JPG to PNG</t>
  </si>
  <si>
    <t>Design Garage Conversion</t>
  </si>
  <si>
    <t>Linux Engineer, Data conversion ETL</t>
  </si>
  <si>
    <t>Facebook Content Creator</t>
  </si>
  <si>
    <t>Appointment Setter EspaÃ±ol</t>
  </si>
  <si>
    <t>Remove / cgi out Logo on a boat from a video</t>
  </si>
  <si>
    <t>Accounts Payable Specialist</t>
  </si>
  <si>
    <t>2D Animator for Web3 Brand</t>
  </si>
  <si>
    <t>Create Annual performance report</t>
  </si>
  <si>
    <t>Create 10 presentations</t>
  </si>
  <si>
    <t>Expert Instantly.ai User Needed for Lead Generation Campaign</t>
  </si>
  <si>
    <t>Multi Channel Inventory Manager</t>
  </si>
  <si>
    <t>Social Media Advertising Campaign</t>
  </si>
  <si>
    <t>Wordpress site design and plugin configuration</t>
  </si>
  <si>
    <t>Experienced PPC Manager for Restaurant Marketing Agency</t>
  </si>
  <si>
    <t>Offering Memorandum Creation for Small Business Acquisition</t>
  </si>
  <si>
    <t>3D rendering put label on bottles</t>
  </si>
  <si>
    <t>I am looking for someone to designs ads for social media</t>
  </si>
  <si>
    <t>Design Freelancer for Premium Cigar Brand</t>
  </si>
  <si>
    <t>VOLLZEIT Homeoffice Salesprofessional</t>
  </si>
  <si>
    <t>Wix Website Custom Code Addition</t>
  </si>
  <si>
    <t>Experienced LangChain Professional Needed for RAG System with Legal PDF Processing</t>
  </si>
  <si>
    <t>Instagram Post Design for Travel Agent Offers</t>
  </si>
  <si>
    <t>There is a site where I can buy from it with one account, enables me to buy from multiple accounts</t>
  </si>
  <si>
    <t>Sales and Marketing Consultant</t>
  </si>
  <si>
    <t>Media Marketing Designer</t>
  </si>
  <si>
    <t>Instagram ad specialist needed for service launch</t>
  </si>
  <si>
    <t>UX UI Designer needed for business marketplace project</t>
  </si>
  <si>
    <t>Experienced Sourcing Agent for Nut Butter Manufacturer, Raw Material &amp;amp; Packaging Company</t>
  </si>
  <si>
    <t>Make a website with a ready-made design</t>
  </si>
  <si>
    <t>AI Integration for Messenger Follow-up System</t>
  </si>
  <si>
    <t>Google sheets/ excel expert</t>
  </si>
  <si>
    <t>Female Vocalist with Composition Skills</t>
  </si>
  <si>
    <t>Respond to summons and petition with offer to settle</t>
  </si>
  <si>
    <t>ConvertKit Email Marketer / Integrator</t>
  </si>
  <si>
    <t>Customer Support Agent at Amazon brand</t>
  </si>
  <si>
    <t>Manual QA Tester Based in the US</t>
  </si>
  <si>
    <t>Senior Ruby on Rails Developer Required</t>
  </si>
  <si>
    <t>Nix Packaging for Machine Learning Dependencies with CUDA</t>
  </si>
  <si>
    <t>Website Copy Changes</t>
  </si>
  <si>
    <t>High Level Expert</t>
  </si>
  <si>
    <t>Need Help With GoFundMe Donations</t>
  </si>
  <si>
    <t>Fortune 500 CEO Education Research</t>
  </si>
  <si>
    <t>Test payment functionality on the mobile/web app (Nigeria)</t>
  </si>
  <si>
    <t>Recruitment of exhibition planners</t>
  </si>
  <si>
    <t>Verified TikTok Agency Account Creation in Kazakhstan</t>
  </si>
  <si>
    <t>Experienced Crypto and Web3 Article Writer Needed for Long-Term Project</t>
  </si>
  <si>
    <t>Product Picture Designer for Amazon Store</t>
  </si>
  <si>
    <t>Senior Mobile Software Engineer - Flutter</t>
  </si>
  <si>
    <t>Vi sÃ¶ker en skribent av SEO optimerade artiklar inom jobb och Vinbranschen</t>
  </si>
  <si>
    <t>Spanish SEO Specialist for Online Store</t>
  </si>
  <si>
    <t>Interior Desing three floor house</t>
  </si>
  <si>
    <t>Recreate slides of existing PDF</t>
  </si>
  <si>
    <t>AEM integration developer to help us publish a release version of our plugin</t>
  </si>
  <si>
    <t>Conversion Rate Optimisation (CRO) Specialist Required for E-Commerce Website</t>
  </si>
  <si>
    <t>PowerApp Specialist</t>
  </si>
  <si>
    <t>Seeking Web Development Agency or Freelancer for white label Casino website Project</t>
  </si>
  <si>
    <t>Animation for UE5 3D octopus character</t>
  </si>
  <si>
    <t>SEO web ranking on low competition KGR keywords 2</t>
  </si>
  <si>
    <t>UI UX designer for a Web, Mobile app</t>
  </si>
  <si>
    <t>Technical SEO specialist - Shopify Expert</t>
  </si>
  <si>
    <t>Experienced Copywriter for Belgium Market</t>
  </si>
  <si>
    <t>WordPress Developer for Google Search Console Indexing Problem</t>
  </si>
  <si>
    <t>Real Estate Cold Calling B2C</t>
  </si>
  <si>
    <t>Seeking Expert Django Developer for Enhancing Web App with 3-Tier Subscription System and Big Data</t>
  </si>
  <si>
    <t>Power query data extraction and transformation from excel</t>
  </si>
  <si>
    <t>Ffmpeg expert</t>
  </si>
  <si>
    <t>FB Ads Specialist</t>
  </si>
  <si>
    <t>Seeking an Investment Banker</t>
  </si>
  <si>
    <t>Android Developer for UI Reskinning of IPTV Player App</t>
  </si>
  <si>
    <t>Freeradius dhcp configuration</t>
  </si>
  <si>
    <t>Video Editor needed for 90-second video</t>
  </si>
  <si>
    <t>Looking for Schema Expert to immplemnt for local service</t>
  </si>
  <si>
    <t>Infographic/diagram for Powerpoint Presentation</t>
  </si>
  <si>
    <t>Talented Graphic Designer for Ad-Hoc Projects</t>
  </si>
  <si>
    <t>Looking for DEDICATED Zoho expert who can help us to integrate ZOHO voice and telephony</t>
  </si>
  <si>
    <t>Draw 1 interior elevation for commercial project in ACAD</t>
  </si>
  <si>
    <t>SEO Writer - Eco-Friendly Travel</t>
  </si>
  <si>
    <t>Mystery Shopper / Tester in Canada</t>
  </si>
  <si>
    <t>Translate online wellbeing exercise from English to Taiwanese Chinese for mental health non-profit</t>
  </si>
  <si>
    <t>ugc video in Slovene language</t>
  </si>
  <si>
    <t>Illustration of Lord Hanuman Ji</t>
  </si>
  <si>
    <t>Looking for data engineers and Power BI developers for multiple projects</t>
  </si>
  <si>
    <t>Experienced Shopify Website Builder Needed</t>
  </si>
  <si>
    <t>Google Slides and Powerpoint Template implementation</t>
  </si>
  <si>
    <t>Full Stack Developer with React Native, Redux, Relay, Node, and Stripe Experience</t>
  </si>
  <si>
    <t>Tabletop Poster Design for Tradeshow Stall</t>
  </si>
  <si>
    <t>Need a help for fixing bug in our services</t>
  </si>
  <si>
    <t>UI/UX Designer for B2B SaaS Platform</t>
  </si>
  <si>
    <t>Hiring Farm-to-Table Soup Label Designer</t>
  </si>
  <si>
    <t>Experienced Video Animator Needed</t>
  </si>
  <si>
    <t>I need 3D animation video for my product</t>
  </si>
  <si>
    <t>Live-Chat Support for Shopify Store (20 tickets per week)</t>
  </si>
  <si>
    <t>Video Editor for IG Reels &amp;amp; TikTok</t>
  </si>
  <si>
    <t>C#/.NET Developer with SAP Business One SDK Experience</t>
  </si>
  <si>
    <t>SEO Expert for On-page and Off-page Optimization</t>
  </si>
  <si>
    <t>Whiteboard Video from Keynotes Session</t>
  </si>
  <si>
    <t>Support creatively blog content</t>
  </si>
  <si>
    <t>Pipedrive/Zapier/Slack Automation Expert Required</t>
  </si>
  <si>
    <t>Moodle Postgres SQL - MariaDB conversion</t>
  </si>
  <si>
    <t>Professional Sales Personnel Needed</t>
  </si>
  <si>
    <t>Business Plan Writer for Candy Store</t>
  </si>
  <si>
    <t>Upload website content | Virtual Assistant Needed</t>
  </si>
  <si>
    <t>C/C++, Linux, openCV expert.</t>
  </si>
  <si>
    <t>Looking for a Sign Installer - $25/hr</t>
  </si>
  <si>
    <t>Bilingual Virtual assistant</t>
  </si>
  <si>
    <t>Pnuematic Seal Engineer</t>
  </si>
  <si>
    <t>Custom Theme Development for WordPress Website</t>
  </si>
  <si>
    <t>Word press pages</t>
  </si>
  <si>
    <t>Microsoft 365 Mail Import Expert</t>
  </si>
  <si>
    <t>Create one video for our social media</t>
  </si>
  <si>
    <t>Documentation for mobile application development</t>
  </si>
  <si>
    <t>DevOps Technical Test - Terraform / Docker / Kubernetes / GCP</t>
  </si>
  <si>
    <t>Build a Dashboard in Tableau tracking the performance of adtech metrics</t>
  </si>
  <si>
    <t>Need help creating chat app with Laravel - React and Pusher</t>
  </si>
  <si>
    <t>Architect and Interior Designer</t>
  </si>
  <si>
    <t>A+ Content Design and Editing</t>
  </si>
  <si>
    <t>Product Aggregator for Kids Toys Business (Shantou, China)</t>
  </si>
  <si>
    <t>Seeking Brazilian candidates residing in the US to participate in a Financial Habits Study.</t>
  </si>
  <si>
    <t>Video Editor Needed For SaaS Marketing/Social Video</t>
  </si>
  <si>
    <t>Korean and Japanese: Picture Collecting Project</t>
  </si>
  <si>
    <t>Social Media / Marketing Manager</t>
  </si>
  <si>
    <t>Quality Assurance Engineer (Python &amp;amp; JavaScript)</t>
  </si>
  <si>
    <t>How to Tutorials for Youtube</t>
  </si>
  <si>
    <t>AWS Expert SSL</t>
  </si>
  <si>
    <t>Graphic Designer Needed for Marucci MVP Awards Graphic - Space Coast World Series</t>
  </si>
  <si>
    <t>Custom Zoom background</t>
  </si>
  <si>
    <t>Cold Calling Coach (Hourly) for Group Coaching Sessions</t>
  </si>
  <si>
    <t>Graphics Designer For Short Term Project on Blogpost Images and Visuals</t>
  </si>
  <si>
    <t>Subcontractor Employment Opportunity Finder</t>
  </si>
  <si>
    <t>Design office CEO wooden table</t>
  </si>
  <si>
    <t>Looking for an WhatsApp chatbot developer</t>
  </si>
  <si>
    <t>Experienced Sourcing Agent for Electronic Devices with EU Compliance Expertise</t>
  </si>
  <si>
    <t>Wall Illustration for Digital Advertising Agency</t>
  </si>
  <si>
    <t>Graphic Designer for designing and fixing designs-Portuguese</t>
  </si>
  <si>
    <t>Nutritionist/Dietician Needed For Acne Program</t>
  </si>
  <si>
    <t>ChargÃ©.e de clientÃ¨le franÃ§ais</t>
  </si>
  <si>
    <t>Convert Paradox 3.5 Database to Microsoft Access</t>
  </si>
  <si>
    <t>Email Marketing Expert for Shopify</t>
  </si>
  <si>
    <t>Highly competent B2B prospect list builder</t>
  </si>
  <si>
    <t>Web Developer for Ongoing Website Projects</t>
  </si>
  <si>
    <t>Computer Science Work in Haskell/Lisp</t>
  </si>
  <si>
    <t>Algolia Account Optimization Specialist</t>
  </si>
  <si>
    <t>Shopify Store Optimization and Design Expert</t>
  </si>
  <si>
    <t>Create a tool to extract text from folders into a CSV table</t>
  </si>
  <si>
    <t>Bespoke Ux ui designer for designing  registration flow app - 350$ - 24H job send your offer skill</t>
  </si>
  <si>
    <t>Setup and run Kickstarter pre-campaign for Air8 cushion</t>
  </si>
  <si>
    <t>Senior Full Stack Developer - MERN Stack</t>
  </si>
  <si>
    <t>Script writer for youtube channel car niche</t>
  </si>
  <si>
    <t>UGC content - cooking</t>
  </si>
  <si>
    <t>Mobile App Developer needed for Daily Fantasy Sports App DFS and Betting</t>
  </si>
  <si>
    <t>Bookkeeping for E-commerce Store (QuickBooks &amp;amp; Shopify Expert Needed)</t>
  </si>
  <si>
    <t>Django Developer for Google Analytics Dashboard App</t>
  </si>
  <si>
    <t>Build backend for my web application</t>
  </si>
  <si>
    <t>LinkedIn - CrÃ©ation / Gestion page</t>
  </si>
  <si>
    <t>Spanish Whiteboard Animation for Home Mortgage Process</t>
  </si>
  <si>
    <t>Google Script for Barcode Scanning on Google Sheets</t>
  </si>
  <si>
    <t>Need Help Fixing The Header on a Worpress Website</t>
  </si>
  <si>
    <t>Rockstar Appointment Setter</t>
  </si>
  <si>
    <t>Seeking Professional for California Density Bonus Entitlement</t>
  </si>
  <si>
    <t>Wordpress site white screen fix</t>
  </si>
  <si>
    <t>Wix/LegalZoom Site Development and Optimization</t>
  </si>
  <si>
    <t>Experienced Loan Processor Needed</t>
  </si>
  <si>
    <t>React Designer for 3D Text Animation</t>
  </si>
  <si>
    <t>Squarespace Website Design and Setup</t>
  </si>
  <si>
    <t>Creative / designer / social media content creator</t>
  </si>
  <si>
    <t>Entity Relationship Diagram</t>
  </si>
  <si>
    <t>Helping to write a review</t>
  </si>
  <si>
    <t>Animation Designer for Figma Mobile Apps and Website</t>
  </si>
  <si>
    <t>Accounting Software Training for Office Staff</t>
  </si>
  <si>
    <t>Creative Strategist for Ecommerce Brands</t>
  </si>
  <si>
    <t>Monday.com , Make &amp;amp; Twilio</t>
  </si>
  <si>
    <t>Develop a Node.js (bun) script for backing up data from ClickUp and Notion.</t>
  </si>
  <si>
    <t>Native Turkish speaker to assist in text proofreading task</t>
  </si>
  <si>
    <t>Logo designer needed for small task</t>
  </si>
  <si>
    <t>Ci / CD Pipeline Consultancy</t>
  </si>
  <si>
    <t>Audio Description writers for movies</t>
  </si>
  <si>
    <t>UGC Content Creator Needed for Testimonial Video of Mental Health App</t>
  </si>
  <si>
    <t>[$250] Subscriptions - Unable to disable auto renew #43466 - Expensify</t>
  </si>
  <si>
    <t>Website Developer for multiple projects</t>
  </si>
  <si>
    <t>Product Sourcing and Supplier Management Specialist</t>
  </si>
  <si>
    <t>Simple Issue: Need DevOps Engineer</t>
  </si>
  <si>
    <t>OBM, Executive Assistant to CEO of the one-million-dollar one-man-show.</t>
  </si>
  <si>
    <t>Shopify Collection Images Resized Coding</t>
  </si>
  <si>
    <t>Website Content Strategist / ENGLISH</t>
  </si>
  <si>
    <t>Presentation Deck - IT Staffing and Consulting</t>
  </si>
  <si>
    <t>Hubspot and Ads</t>
  </si>
  <si>
    <t>E-Commerce Customer Support (Shopify, PayPal Disputes)</t>
  </si>
  <si>
    <t>Hubspot Expert for Workflow Automation and Reports</t>
  </si>
  <si>
    <t>Develop an Microsoft AppSource Freight Management App</t>
  </si>
  <si>
    <t>Data analysis/ Power BI</t>
  </si>
  <si>
    <t>Op-ed Publishing Assistance in USA</t>
  </si>
  <si>
    <t>SEO Expert Consultation for International Domain Strategy</t>
  </si>
  <si>
    <t>Logo Design and Branding for Clean, Minimal Marketing Brand</t>
  </si>
  <si>
    <t>Online Trivia Game Design</t>
  </si>
  <si>
    <t>Asana Project Organization and Creation</t>
  </si>
  <si>
    <t>Need someone with good experience in emaildelivery.com product</t>
  </si>
  <si>
    <t>2D Costume Design</t>
  </si>
  <si>
    <t>Lead Generation: Short-Term Rental Properties in the USA</t>
  </si>
  <si>
    <t>Full Stack Developer for Website</t>
  </si>
  <si>
    <t>Slovenian (Slovene) proofreader\editor needed</t>
  </si>
  <si>
    <t>Senior Blockchain Developer for Trading Bot on Polygon</t>
  </si>
  <si>
    <t>Fine Tune Inbound Bland.ai Agent + Make.com</t>
  </si>
  <si>
    <t>House Plan to 3D SketchUp Model</t>
  </si>
  <si>
    <t>Italian Book Cover Designer</t>
  </si>
  <si>
    <t>Migrate from Oracle11g on-prem to Oracle cloud (either DBCS DB system or Autonomous database)</t>
  </si>
  <si>
    <t>Help with Wordpress Site One on One. Urgent</t>
  </si>
  <si>
    <t>Email Marketer Wanted - Must Be Tampa-Based</t>
  </si>
  <si>
    <t>Wordpress Site Admin</t>
  </si>
  <si>
    <t>UI UX Mobile App Designer for Photo AI App</t>
  </si>
  <si>
    <t>New Product Developer eCommerce</t>
  </si>
  <si>
    <t>3CX Pro Setup</t>
  </si>
  <si>
    <t>Landing Page Designer for NFT Marketplace</t>
  </si>
  <si>
    <t>Selenium/Puppeteer Browser Automation Expert Needed</t>
  </si>
  <si>
    <t>Local Google Ad Campaign Manager</t>
  </si>
  <si>
    <t>Gradient Wallpaper Designer</t>
  </si>
  <si>
    <t>Build game backend for my mobile game using PlayFab</t>
  </si>
  <si>
    <t>Web Developer needed for Landing Page Website</t>
  </si>
  <si>
    <t>Experto en servicios para tiendas ecommerce</t>
  </si>
  <si>
    <t>Skilled Proofreader &amp;amp; Editor Needed for Financial Literacy Books</t>
  </si>
  <si>
    <t>Build a wordpress website based on another website's design and pages</t>
  </si>
  <si>
    <t>Political advocacy campaign (looking for mission-driven paid ads lead)</t>
  </si>
  <si>
    <t>MailScanner and MailWatch Developer</t>
  </si>
  <si>
    <t>Remote Scheduling Coordinator</t>
  </si>
  <si>
    <t>Bengali Native writer for AI-Generating Casino/Gambling SEO texts</t>
  </si>
  <si>
    <t>Quickbooks File Conversion Help</t>
  </si>
  <si>
    <t>Platform proofreading, fixing errors and untranslated strings. Bengali</t>
  </si>
  <si>
    <t>German Google Ads Expert Needed</t>
  </si>
  <si>
    <t>Adobe Photoshop Expert with Generative Fill</t>
  </si>
  <si>
    <t>Telemarketing - From Your Home</t>
  </si>
  <si>
    <t>Hiring Marketing Expert for Ecommerce Dropshipping Store - Ad Campaigns &amp;amp; Strategy</t>
  </si>
  <si>
    <t>Design Manifesting Journal</t>
  </si>
  <si>
    <t>Youtube Scriptwriter for Fast and Exclusive Autos</t>
  </si>
  <si>
    <t>Reddit Community Growth Specialist</t>
  </si>
  <si>
    <t>YouTube Video Editor for Men's Grooming Channel</t>
  </si>
  <si>
    <t>Review and Provide Feedback on Company and Services Presentation</t>
  </si>
  <si>
    <t>Build Machine Learning app for sports betting</t>
  </si>
  <si>
    <t>Convert ex4 to mq4</t>
  </si>
  <si>
    <t>Accountant with ACCA, ACA or CIMA Certification</t>
  </si>
  <si>
    <t>3D plot &amp;amp; STL file needed for Cartesian Equation of Two Parametric Equations</t>
  </si>
  <si>
    <t>Need experienced graphic designer for Tshirt designs</t>
  </si>
  <si>
    <t>Accountant To Categorize LLC Transactions</t>
  </si>
  <si>
    <t>Looking for an executive assistant</t>
  </si>
  <si>
    <t>Redesign for wordpress UX/UI design project</t>
  </si>
  <si>
    <t>Virtual Assistant for Data Scrubbing (Land ID)</t>
  </si>
  <si>
    <t>WordPress Workshop Registration Form</t>
  </si>
  <si>
    <t>Simple Shopify Website Design</t>
  </si>
  <si>
    <t>Air Conditioning Installation and Interior Decoration Experts</t>
  </si>
  <si>
    <t>Java Spring developer</t>
  </si>
  <si>
    <t>Experienced Media Buyer Wanted</t>
  </si>
  <si>
    <t>Worldfirst users for research</t>
  </si>
  <si>
    <t>Network vpn monitoring specs needed</t>
  </si>
  <si>
    <t>0F Chatting Coach/Manager</t>
  </si>
  <si>
    <t>Website Polishing</t>
  </si>
  <si>
    <t>Minor Memberstack Webflow Fixes and Work</t>
  </si>
  <si>
    <t>WordPress - Elementor Pro Website Enhancement</t>
  </si>
  <si>
    <t>Reputation Management: Reverse SEO</t>
  </si>
  <si>
    <t>Seeking Expert App Developer for Google Play Compliance and App Optimization</t>
  </si>
  <si>
    <t>Nevada Licensed Professional Engineer for Electrical Sign and seal</t>
  </si>
  <si>
    <t>Logo Editor for Real Estate Theme</t>
  </si>
  <si>
    <t>Virtual Assistant for Managing Shopify Store</t>
  </si>
  <si>
    <t>Twitter growth</t>
  </si>
  <si>
    <t>Cold Caller Wanted: Help build our amazing referral program</t>
  </si>
  <si>
    <t>UK Immigration Lawyer / Marriage and Family visa advice</t>
  </si>
  <si>
    <t>Graphic designing</t>
  </si>
  <si>
    <t>SEO Specialist for Travel Company in Andaman</t>
  </si>
  <si>
    <t>Airbnb Style Platform MVP Development</t>
  </si>
  <si>
    <t>SEO Specialist for Increasing Domain Rating</t>
  </si>
  <si>
    <t>Flutter Developer : Expertise in Android + iOS</t>
  </si>
  <si>
    <t>Discord server creation &amp;amp; moderation</t>
  </si>
  <si>
    <t>Logistics Coordinator for Shipping Wood Splitter to Mexico</t>
  </si>
  <si>
    <t>Shopify BPoint Gateway integration</t>
  </si>
  <si>
    <t>Indonesia Company Contact Outreach</t>
  </si>
  <si>
    <t>Remove themoon from this image</t>
  </si>
  <si>
    <t>Legal assistant general</t>
  </si>
  <si>
    <t>Causal Setup for Financial Budgeting and Forecasting, Professional Services</t>
  </si>
  <si>
    <t>Graphic Design for Pin</t>
  </si>
  <si>
    <t>Venue Researcher for Dot-Painting Workshops</t>
  </si>
  <si>
    <t>Video Editor / Creative Director</t>
  </si>
  <si>
    <t>Need 7 documents translated from English to Italian</t>
  </si>
  <si>
    <t>Wedding Invitation Compositions Assistance Needed-B1</t>
  </si>
  <si>
    <t>Experienced Australian Accountant with CPA for Comprehensive Compliance Work</t>
  </si>
  <si>
    <t>[$250] Expense - Report title for p2p transaction is editable but the new title is not reflected #45183 - Expensify</t>
  </si>
  <si>
    <t>Only relevant keywords in google ads</t>
  </si>
  <si>
    <t>Native Spanish Portugese Speaker Needed</t>
  </si>
  <si>
    <t>Google AdSense Specialist</t>
  </si>
  <si>
    <t>French Video Editor and Subtitler for Social Media</t>
  </si>
  <si>
    <t>Migrate no-code app to custom code</t>
  </si>
  <si>
    <t>Part-Time, Remote Customer Service Rep</t>
  </si>
  <si>
    <t>Print Magazine Copy Editor (Monthly)</t>
  </si>
  <si>
    <t>HTML and CSS code</t>
  </si>
  <si>
    <t>Developer for Shopify Store</t>
  </si>
  <si>
    <t>10 hours per Month - Accounting and Corporate Entity Consultant (for small companies)</t>
  </si>
  <si>
    <t>Need crypto user</t>
  </si>
  <si>
    <t>Professional Vocal Mixing and Mastering</t>
  </si>
  <si>
    <t>Add woocommerce and make approprate settings for SEO (woocommerece only for listting)</t>
  </si>
  <si>
    <t>Fix Rider Plugin And Gradle</t>
  </si>
  <si>
    <t>UGC Content Creator in the RV/Camping Niche</t>
  </si>
  <si>
    <t>Conduct a Business Verification in Hoc Mon, HCM, Vietnam</t>
  </si>
  <si>
    <t>Automate Feedsync transfers in wordpress for website</t>
  </si>
  <si>
    <t>Create android app</t>
  </si>
  <si>
    <t>Blog writing  about mental health</t>
  </si>
  <si>
    <t>developer Nest.js</t>
  </si>
  <si>
    <t>Convert wordfiles to excel</t>
  </si>
  <si>
    <t>Automotive Parts Supplier Outreach</t>
  </si>
  <si>
    <t>Need a simple vue project that gets data from an api and displays it</t>
  </si>
  <si>
    <t>Amazon product listing using EAN (200k items)</t>
  </si>
  <si>
    <t>Female Textual Excellence Manager</t>
  </si>
  <si>
    <t>Copywriter for Business Finance Topics</t>
  </si>
  <si>
    <t>Need Python script for google sheets automation</t>
  </si>
  <si>
    <t>Motion Graphics Designer for Video Storytelling</t>
  </si>
  <si>
    <t>Private Investigator Needed</t>
  </si>
  <si>
    <t>Seeking Creative Logo Designer for New Business</t>
  </si>
  <si>
    <t>Domain Expert for OSS/BSS System Development in Data Center Operations</t>
  </si>
  <si>
    <t>Node/Typescript Jotform Automation</t>
  </si>
  <si>
    <t>Animation using HTML, CSS and JavaScript</t>
  </si>
  <si>
    <t>Nest/Nest Aware/Google Home Setup</t>
  </si>
  <si>
    <t>Add new feature YII 1, MailWizz</t>
  </si>
  <si>
    <t>Avada Customization Work</t>
  </si>
  <si>
    <t>Digital Currency Broker</t>
  </si>
  <si>
    <t>IDX Wordpress Real Estate Aegncy</t>
  </si>
  <si>
    <t>Logo Recreation Specialist</t>
  </si>
  <si>
    <t>Architect/Designer, Revit Drafter, Modular Pre-fabricated &amp;amp; Shipping Container Modification Projects</t>
  </si>
  <si>
    <t>Logo Design for Underground Record Label</t>
  </si>
  <si>
    <t>AI Content Generator Engineer</t>
  </si>
  <si>
    <t>Restoration/Mitigation lead generation and google marketing</t>
  </si>
  <si>
    <t>Esports and casino gaming platform completion</t>
  </si>
  <si>
    <t>Startup Virtual Assistant</t>
  </si>
  <si>
    <t>Convert graphics to print compatible files Adobe Illustrator</t>
  </si>
  <si>
    <t>AI-Driven Generative Sound and Video Stream with Customization</t>
  </si>
  <si>
    <t>Satta Matka App and Payment Gateway Developer</t>
  </si>
  <si>
    <t>Install LibreTranslate on Vps and help with translate script</t>
  </si>
  <si>
    <t>Bisaya to English Translator Needed - Long term</t>
  </si>
  <si>
    <t>Python Playwright - change username in twitter</t>
  </si>
  <si>
    <t>Arabic logo design - adapt from english</t>
  </si>
  <si>
    <t>Amazon A+ content creation for a brand</t>
  </si>
  <si>
    <t>PowerPoint Clean-up Expert</t>
  </si>
  <si>
    <t>Design landing page on Figma and deploy on Hubspot.</t>
  </si>
  <si>
    <t>0nlyFans Sellers - HUGE OPPORTUNITY!</t>
  </si>
  <si>
    <t>Email Scraper needed</t>
  </si>
  <si>
    <t>Looking for Animator to make short videos for presentation</t>
  </si>
  <si>
    <t>Design logo for online business</t>
  </si>
  <si>
    <t>Looking for a Framer Website Designer</t>
  </si>
  <si>
    <t>Graphic Design and Web Development</t>
  </si>
  <si>
    <t>SquareSpace Designer</t>
  </si>
  <si>
    <t>Need Shopify B2B Wholesale Expert for On-Going Support</t>
  </si>
  <si>
    <t>Website Developer for Mindfulness and Self Therapy App</t>
  </si>
  <si>
    <t>Virtual Assistant for Growing Online Coaching and Course Business</t>
  </si>
  <si>
    <t>Civil Engineer needed for residential home remodel</t>
  </si>
  <si>
    <t>Video Graphic Overlay for website (5sec)</t>
  </si>
  <si>
    <t>CPQ Solutions Research and Advisory Consultant</t>
  </si>
  <si>
    <t>Fashion illustrator needed to create quick sketches</t>
  </si>
  <si>
    <t>Hotel Remote Receptionist - Full Time Position</t>
  </si>
  <si>
    <t>Experienced Influencer Researcher for Longlisting Influencers</t>
  </si>
  <si>
    <t>Science of cotton candy</t>
  </si>
  <si>
    <t>[$250] Send invoice - Hold option is present for invoice and the invoice cannot be held #45518 - Expensify</t>
  </si>
  <si>
    <t>User-Friendly Document Marketplace Website</t>
  </si>
  <si>
    <t>Need a blender product rendering expert</t>
  </si>
  <si>
    <t>Need an Experienced Youtube Video Editor for a Boxing Channel!</t>
  </si>
  <si>
    <t>SEO Blog Writer/Copywriter</t>
  </si>
  <si>
    <t>(High commission) Account Sales Specialist</t>
  </si>
  <si>
    <t>iOS Swift Code - Gyroscope movement detection</t>
  </si>
  <si>
    <t>Build price monitor bot</t>
  </si>
  <si>
    <t>Business Korean teacher</t>
  </si>
  <si>
    <t>Experienced Website Developer Needed for Limousine Business</t>
  </si>
  <si>
    <t>2D Animator Needed for Short Movie</t>
  </si>
  <si>
    <t>Talent Acquisition Expert, um das Leben von Menschen zu verÃ¤ndern.</t>
  </si>
  <si>
    <t>Experienced 3D and 2D Designer for Project Bidding</t>
  </si>
  <si>
    <t>3D Rendering / From the scene ready for render. Only to do shadow, light and render.</t>
  </si>
  <si>
    <t>Looking for Freelance Developers and IT Companies for Product Promotion</t>
  </si>
  <si>
    <t>Fine-tune custom ChatGPT instructions to work more accurately with financial analysis of data.</t>
  </si>
  <si>
    <t>AI/ML Software Developer</t>
  </si>
  <si>
    <t>TikTok &amp;amp; Reels Repurposing for ads</t>
  </si>
  <si>
    <t>Facebook Ads Designer</t>
  </si>
  <si>
    <t>Create a Brand Matching a Theme and Logo</t>
  </si>
  <si>
    <t>Virtual Assistant (Education Background)</t>
  </si>
  <si>
    <t>Info grap/ infographic Video</t>
  </si>
  <si>
    <t>Web Designer and SEO Specialist</t>
  </si>
  <si>
    <t>Tech Instructor</t>
  </si>
  <si>
    <t>Slack certified consultant</t>
  </si>
  <si>
    <t>Interior design &amp;amp; 3d renderings for bathroom, kitchen and closet / millwork</t>
  </si>
  <si>
    <t>Copywriter needed for technology company with Marketing and Go To Market content writing background</t>
  </si>
  <si>
    <t>Reddit Product Promotion Specialists Needed</t>
  </si>
  <si>
    <t>Experienced Corporate Lawyer Needed for Company Incorporations and Legal Documentation</t>
  </si>
  <si>
    <t>Power Installation Design and Best Practice Adviser</t>
  </si>
  <si>
    <t>Content writer for a company</t>
  </si>
  <si>
    <t>AI (Cluade) Knowledge Management System</t>
  </si>
  <si>
    <t>Freelance Content Creator for Environmental Copywriter's Instagram</t>
  </si>
  <si>
    <t>Mobile App Developer for Lifestyle App</t>
  </si>
  <si>
    <t>Instagram Growth Specialist for Startups</t>
  </si>
  <si>
    <t>Tech Advisor/Business Consultant for Mobile App</t>
  </si>
  <si>
    <t>Social Media Marketing and SEO</t>
  </si>
  <si>
    <t>Hubspot Automation &amp;amp; Integration Support</t>
  </si>
  <si>
    <t>Record Review and summarization</t>
  </si>
  <si>
    <t>Illustrator needed to create 12-15 illustrations to be part of our brand library</t>
  </si>
  <si>
    <t>Sales Setter/Prospecting for Real Estate/Financial Services Company - Opportunity To Become A Closer</t>
  </si>
  <si>
    <t>Social Media Influencer Outreach and Affiliate Program Specialist</t>
  </si>
  <si>
    <t>Create 5 Product Concept Slides - Rush Fee for Quick Turnaround</t>
  </si>
  <si>
    <t>1970s-80s 2-INCH IN HEIGHT 3D &amp;quot;BIKE&amp;quot; NFL FOOTBALL HELMET and Faceguard</t>
  </si>
  <si>
    <t>Conversational AI engineer</t>
  </si>
  <si>
    <t>Creador de Contenido</t>
  </si>
  <si>
    <t>Software engineer needed for startup</t>
  </si>
  <si>
    <t>A fiction blurb for young adult epic fantasy readers 175 â€“ 225 words</t>
  </si>
  <si>
    <t>Photoshop Expert for 30â€™ Consultation &amp;amp; Setup Call - Photoshop Scripts</t>
  </si>
  <si>
    <t>WANTED: QuickBooks Expert &amp;amp; Financial Literacy Coach</t>
  </si>
  <si>
    <t>Mobile Video Game Developer</t>
  </si>
  <si>
    <t>Expert Animoto Slideshow Creator Needed</t>
  </si>
  <si>
    <t>Board Meeting Minutes Creator</t>
  </si>
  <si>
    <t>Google Business Profile SEO Expert</t>
  </si>
  <si>
    <t>Get API Data from Website</t>
  </si>
  <si>
    <t>Android java developing</t>
  </si>
  <si>
    <t>Snowpark Streamlit ML</t>
  </si>
  <si>
    <t>Web Developer Needed for Non-Profit Health Journal Website</t>
  </si>
  <si>
    <t>Build A Motion Tracking System</t>
  </si>
  <si>
    <t>Update a Magento module</t>
  </si>
  <si>
    <t>Major photo editing</t>
  </si>
  <si>
    <t>Website Enhancements</t>
  </si>
  <si>
    <t>Script writer for Rap/Hip-Hop Youtube Channel (w / Experience)</t>
  </si>
  <si>
    <t>Instagram Loss of Access due to phishing</t>
  </si>
  <si>
    <t>Translate research data to business descriptions and presentation.</t>
  </si>
  <si>
    <t>Youtube Long-Form Video Editing - Womens Finance Niche</t>
  </si>
  <si>
    <t>Proofreader needed for 70,000 word Historical Fiction Novel</t>
  </si>
  <si>
    <t>Marketing post for Start-up company</t>
  </si>
  <si>
    <t>English Teacher Needed for Two 13-Year-Old Mandarin-Speaking Children</t>
  </si>
  <si>
    <t>Longterm!! - Experienced Full Stack Engineer - AWS &amp;amp; React Native</t>
  </si>
  <si>
    <t>Social Media Marketing Specialist for Puzzle Books</t>
  </si>
  <si>
    <t>Website Designer / UX Designer</t>
  </si>
  <si>
    <t>Zoho Automation Expert</t>
  </si>
  <si>
    <t>China Marketing Research</t>
  </si>
  <si>
    <t>Qr code development</t>
  </si>
  <si>
    <t>Python Web Scraper and Automation Programmer</t>
  </si>
  <si>
    <t>Onsite Job -bringing Books up to date for small business, Jacksonville, FL/St Marys GA area</t>
  </si>
  <si>
    <t>Photoshop image clipping #8</t>
  </si>
  <si>
    <t>Cgi 3-D animation videos</t>
  </si>
  <si>
    <t>Funnel Rebuild and Clean-Up Specialist for Go High Level</t>
  </si>
  <si>
    <t>Amazon PPC Campaign Manager (Incl. DSP)</t>
  </si>
  <si>
    <t>Shopify Designer for fix small bugs on website</t>
  </si>
  <si>
    <t>Strategy Expert to help startups</t>
  </si>
  <si>
    <t>Property Management Accounting Assistant</t>
  </si>
  <si>
    <t>Marketing Expert to help startups!</t>
  </si>
  <si>
    <t>Sharetribe Javascript Frontend Developer</t>
  </si>
  <si>
    <t>Pool, path and landscaping design</t>
  </si>
  <si>
    <t>Facebook Ads Specialist Needed for Launch of Home Services Startup</t>
  </si>
  <si>
    <t>Simple Texting Expert needed to Setup Seamless SMS Integration possibly using Zapier</t>
  </si>
  <si>
    <t>Wix Studio Mobile View</t>
  </si>
  <si>
    <t>Develop MVP to record heart rate data from apple watch</t>
  </si>
  <si>
    <t>Native Russian sentences recording project</t>
  </si>
  <si>
    <t>Cad Drawing of Small Neighborhood</t>
  </si>
  <si>
    <t>Python Tutor</t>
  </si>
  <si>
    <t>Video creator for my Business. Motion graphics + Video editing</t>
  </si>
  <si>
    <t>Create spreadsheet/s for inventory management / forecasting</t>
  </si>
  <si>
    <t>Video Editor for Mortgage Industry Client</t>
  </si>
  <si>
    <t>Need Medical Records for System Testing</t>
  </si>
  <si>
    <t>3D Model and Renders For Entrance Interior Design</t>
  </si>
  <si>
    <t>Looking for a Presentation designer on a monthly basis</t>
  </si>
  <si>
    <t>DES - Looking for freelancers based in Chile - 10 USD for a 30min interview</t>
  </si>
  <si>
    <t>E-commerce Expert to Set up a Pet store on Shopify</t>
  </si>
  <si>
    <t>VOIP ASTPP NAT problem</t>
  </si>
  <si>
    <t>HIPAA Compliant Data Entry Specialist</t>
  </si>
  <si>
    <t>Making a simple website</t>
  </si>
  <si>
    <t>Guionista para canal de Youtube</t>
  </si>
  <si>
    <t>Bookkeeper for Restaurant</t>
  </si>
  <si>
    <t>WordPress Website Development for US Restaurant</t>
  </si>
  <si>
    <t>Add custom reset zoom button to google map</t>
  </si>
  <si>
    <t>Website Cleanup and Maintenance</t>
  </si>
  <si>
    <t>website content writer (IT/recruitment sector)</t>
  </si>
  <si>
    <t>Development of a Python-Based Music Artist and Venue Management Website</t>
  </si>
  <si>
    <t>Video Editor / Post Production</t>
  </si>
  <si>
    <t>Design Benefits Brochure for small business</t>
  </si>
  <si>
    <t>Facebook Ads Expert to Set Up Tracking</t>
  </si>
  <si>
    <t>Sales Pitch Deck Design Update</t>
  </si>
  <si>
    <t>We need to optimize speed of shopify website on mobile and desktop</t>
  </si>
  <si>
    <t>Amazon Storefront Design Expert Required</t>
  </si>
  <si>
    <t>Graphic Designer for BJJ Camp T-Shirt Designs</t>
  </si>
  <si>
    <t>HR - Sales, - Recruiting Owner Operators for a Dispatch Company</t>
  </si>
  <si>
    <t>iOS developer (SwiftUI)</t>
  </si>
  <si>
    <t>Interactive 3D animation for website that will use realtime data</t>
  </si>
  <si>
    <t>Experienced WordPress Developer Needed for Website Enhancements</t>
  </si>
  <si>
    <t>Experienced React Developer</t>
  </si>
  <si>
    <t>Looking for a Freelancer to Increase Sales of Jackets</t>
  </si>
  <si>
    <t>Bookkeeper, Qiuckbooks online + Dext</t>
  </si>
  <si>
    <t>Real Estate Photography Blog Writer</t>
  </si>
  <si>
    <t>Existing Frontend custom application with AngularJS 1.0</t>
  </si>
  <si>
    <t>Operations Associate for Startup</t>
  </si>
  <si>
    <t>MEP for Condo studio in Miami</t>
  </si>
  <si>
    <t>Content Creators Platform</t>
  </si>
  <si>
    <t>Content to Paid Advertising Implementation</t>
  </si>
  <si>
    <t>Executive Assistant - Tech Savvy</t>
  </si>
  <si>
    <t>Highcharts custom js graph</t>
  </si>
  <si>
    <t>Leaflet Design for UK Property Management Agent</t>
  </si>
  <si>
    <t>Experienced CPA Needed for E-commerce, Warehousing, Rental Properties, and Personal Taxes</t>
  </si>
  <si>
    <t>R Programming Expert Needed</t>
  </si>
  <si>
    <t>7150 Apartment in Nashville</t>
  </si>
  <si>
    <t>Instagram Manager for Fitness Niche</t>
  </si>
  <si>
    <t>SEO Specialist - Backlink Building</t>
  </si>
  <si>
    <t>E-commerce Store and Payment Gateway Setup</t>
  </si>
  <si>
    <t>Ghostwriter to write a book on Aging with Style</t>
  </si>
  <si>
    <t>Write a 1 to 2 page testimonial/case study from a recorded customer interview.</t>
  </si>
  <si>
    <t>Tiktok video ads editor/maker for global Football accessoires brand</t>
  </si>
  <si>
    <t>Invoice Creation</t>
  </si>
  <si>
    <t>Virtual Assistant- Reddit</t>
  </si>
  <si>
    <t>Looking for an old Play Console account</t>
  </si>
  <si>
    <t>Translation and Recording of Simple Phrases in Ndebele</t>
  </si>
  <si>
    <t>Interview Presentation</t>
  </si>
  <si>
    <t>Home Services Spray Foam Lead Generation</t>
  </si>
  <si>
    <t>Copy editing/Proofreading Norse Mythology novel</t>
  </si>
  <si>
    <t>Twitter api | keyword search</t>
  </si>
  <si>
    <t>Usa cold caller</t>
  </si>
  <si>
    <t>Need a logo update</t>
  </si>
  <si>
    <t>Content Creator for Tutoring Company TikTok and YouTube</t>
  </si>
  <si>
    <t>Content writer sports (mma)</t>
  </si>
  <si>
    <t>Excel all shortcupts with fast actions</t>
  </si>
  <si>
    <t>Wholesale Product Research</t>
  </si>
  <si>
    <t>HYBRID - Ecommerce Manager and Digital Merchandiser</t>
  </si>
  <si>
    <t>Google Reviews Cleanup Specialist</t>
  </si>
  <si>
    <t>Packet Tracer</t>
  </si>
  <si>
    <t>Animated Maps Short-Form Video Editor Needed</t>
  </si>
  <si>
    <t>CRM and WhatsApp Leads Integration Specialist</t>
  </si>
  <si>
    <t>Create a Short Video Essay About Me</t>
  </si>
  <si>
    <t>Add i18n to a nextjs app</t>
  </si>
  <si>
    <t>Venture Capitalist Required</t>
  </si>
  <si>
    <t>Architectural Residential 3d renderings</t>
  </si>
  <si>
    <t>Figma Designer to Help Clean-Up Slides (2 hours)</t>
  </si>
  <si>
    <t>Pivot table microsoft excel expert</t>
  </si>
  <si>
    <t>Design A Logo</t>
  </si>
  <si>
    <t>German speakers are required - Audio recording project</t>
  </si>
  <si>
    <t>Design logo for my website</t>
  </si>
  <si>
    <t>Create a landing pages for the existing website based on Tilda</t>
  </si>
  <si>
    <t>Real Estate Magazine Creator</t>
  </si>
  <si>
    <t>Automation (sales account planning)</t>
  </si>
  <si>
    <t>Talented Web Designer Needed to Finalize &amp;amp; Enhance Luxury Lingerie Website</t>
  </si>
  <si>
    <t>C# ASP.NET MVC work</t>
  </si>
  <si>
    <t>GPT Integrated Education Platform</t>
  </si>
  <si>
    <t>Part-Time Front-end Developer + UI/UX (React / Next.js)</t>
  </si>
  <si>
    <t>Get 4.5M followers from 1 verified Instagram account</t>
  </si>
  <si>
    <t>Social Media Page Building Specialist</t>
  </si>
  <si>
    <t>Lead Marketing Specialist (Social Media, Content, Email Campaigns, SEO, etc.)</t>
  </si>
  <si>
    <t>Database Engineer (GraphQL, DynamoDB, MongoDB, DocumentDB)</t>
  </si>
  <si>
    <t>Costprice Calculation System Developer</t>
  </si>
  <si>
    <t>Long Term Opportunity - Thumbnail Designer for YouTube Channel</t>
  </si>
  <si>
    <t>Cold Tea Choices ðŸŽ¬ Join the Video Project at Esselunga</t>
  </si>
  <si>
    <t>Freelance Graphic Designer/Animator for Croma Toons Character Template Conversion</t>
  </si>
  <si>
    <t>AI Investor Demographic Research &amp;amp; Report</t>
  </si>
  <si>
    <t>Presentation Maker</t>
  </si>
  <si>
    <t>Shopify Expert for E-Commerce Integration</t>
  </si>
  <si>
    <t>Editor needed for 3 sorry short stories</t>
  </si>
  <si>
    <t>Administrative Assistant for Political Campaign</t>
  </si>
  <si>
    <t>Cash Pay Medical Billing Specialist</t>
  </si>
  <si>
    <t>Bookkeeping- Domestic USA or US Territories</t>
  </si>
  <si>
    <t>Payment gateway integration (payout to partners) for flutter app</t>
  </si>
  <si>
    <t>Social Media Marketing Manager Needed For Hair Care Products Selling on Amazon</t>
  </si>
  <si>
    <t>Shopify setup</t>
  </si>
  <si>
    <t>Video Editing of a fun reel/youtube short</t>
  </si>
  <si>
    <t>Surprised Faces Images</t>
  </si>
  <si>
    <t>OAuth 2 Spring boot expert needed</t>
  </si>
  <si>
    <t>C++ Tutor</t>
  </si>
  <si>
    <t>Looking for a professional Graphic Designer / Social Media Design</t>
  </si>
  <si>
    <t>Executive Assistant | ECOM | Shopify</t>
  </si>
  <si>
    <t>Real Estate Sales Brochure and Email Flyer Designer</t>
  </si>
  <si>
    <t>Part-Time Recruitment for Women Over 25</t>
  </si>
  <si>
    <t>Redesign SAAS product</t>
  </si>
  <si>
    <t>ZOHO CRM Setup for Music Academy</t>
  </si>
  <si>
    <t>Dutch Customer Service Assistant</t>
  </si>
  <si>
    <t>Magazine Cover Designer</t>
  </si>
  <si>
    <t>Help needed on a cross-platform mobile proof of concept</t>
  </si>
  <si>
    <t>Pay Wall structure React Native App</t>
  </si>
  <si>
    <t>Doggo Social Media channels Manager and Creator</t>
  </si>
  <si>
    <t>Real Estate Lead Dialer English/ Spanish Speaking</t>
  </si>
  <si>
    <t>Electrical Engineer for Office Building One Line Certification</t>
  </si>
  <si>
    <t>Human character animation - immediately ASAP - series of short animations</t>
  </si>
  <si>
    <t>Instagram and Pinterest Strategist for handmade felt decor products</t>
  </si>
  <si>
    <t>3d render project</t>
  </si>
  <si>
    <t>EVRI API Shipping Label</t>
  </si>
  <si>
    <t>Shopify Payments App Developer</t>
  </si>
  <si>
    <t>Illustrative elements on top of a logo needed</t>
  </si>
  <si>
    <t>Security issues with WHMCS</t>
  </si>
  <si>
    <t>Experienced Social Media Manager for Consulting Business</t>
  </si>
  <si>
    <t>Sales Funnel</t>
  </si>
  <si>
    <t>AI model/LLM for real estate market analysis</t>
  </si>
  <si>
    <t>Copywriter to help me finalize my vows</t>
  </si>
  <si>
    <t>Database implementation</t>
  </si>
  <si>
    <t>App Store Page Design for Mobile App Launch</t>
  </si>
  <si>
    <t>CAD Mechanical Drafter</t>
  </si>
  <si>
    <t>WordPress Developer/Agency Needed for Bug Fixes on a Directorist site, and Ongoing Support.</t>
  </si>
  <si>
    <t>MSSQL Database Developer/Administrator</t>
  </si>
  <si>
    <t>Clone/Design Shopify theme of a Woocomerce Store</t>
  </si>
  <si>
    <t>Flutter developer (Russian Speaking)</t>
  </si>
  <si>
    <t>Job Title: Business Development Executive</t>
  </si>
  <si>
    <t>Build Website for Real Estate Company</t>
  </si>
  <si>
    <t>Google sheet expert needed to Replicate a digital product</t>
  </si>
  <si>
    <t>Full-stack Web Developer for Metasearch Website and Extranet</t>
  </si>
  <si>
    <t>Talented Youtube Video Editor</t>
  </si>
  <si>
    <t>Motion Graphics and B-Roll Production</t>
  </si>
  <si>
    <t>WP Site Migration to Hostinger</t>
  </si>
  <si>
    <t>Business Plan Writer for Indoor Dog Park</t>
  </si>
  <si>
    <t>Graphic Designer for Amazon Product Packaging for Pet Brand</t>
  </si>
  <si>
    <t>Experienced Bookkeeper for Quarterly Reviews and Account Reconciliation</t>
  </si>
  <si>
    <t>Iâ€™m Shopify Store Redsign Specialist</t>
  </si>
  <si>
    <t>Virtual Assistant Expert</t>
  </si>
  <si>
    <t>Comedy Editor</t>
  </si>
  <si>
    <t>YouTube Reddit Script Writer</t>
  </si>
  <si>
    <t>Add features to existing flutter app</t>
  </si>
  <si>
    <t>Backlink Building for a Gaming related website</t>
  </si>
  <si>
    <t>Thrive themes web design help - NEED NOW</t>
  </si>
  <si>
    <t>Website Testing - Arizona, New Mexico, and Utah</t>
  </si>
  <si>
    <t>Work with our team as an Editing(Proofreading) freelancer.</t>
  </si>
  <si>
    <t>Bland.AI and zendesk integration</t>
  </si>
  <si>
    <t>Creative writing coach and editing</t>
  </si>
  <si>
    <t>Digital Artist for Simple Cartoon Picture</t>
  </si>
  <si>
    <t>Preliminary 2D Drawings for Open Shade Shed</t>
  </si>
  <si>
    <t>Make a frontend website</t>
  </si>
  <si>
    <t>Car Detailing - Customer Service &amp;amp; Scheduling</t>
  </si>
  <si>
    <t>Legal Contract Editor</t>
  </si>
  <si>
    <t>Apollo Cold Sales Email Consultant</t>
  </si>
  <si>
    <t>HubSpot Consultant for Team Training and Future Collaborations</t>
  </si>
  <si>
    <t>Design pitch deck</t>
  </si>
  <si>
    <t>One hour Amazon Seller Center help call how to set up  brand registry and get Amazon bar codes</t>
  </si>
  <si>
    <t>Logo Refining and Color Palette Suggestion</t>
  </si>
  <si>
    <t>Website cloning</t>
  </si>
  <si>
    <t>Expert needed to migrate .NET/Angular/PostgreSQL from AWS to Jelastic</t>
  </si>
  <si>
    <t>Digital Menu Installation</t>
  </si>
  <si>
    <t>Strategic Plan Report Designer</t>
  </si>
  <si>
    <t>Freelancer Needed: Short Videos for Amazon Ads</t>
  </si>
  <si>
    <t>Graphic Designer &amp;amp; Web Developer Needed to Build Dating &amp;amp; Content Site</t>
  </si>
  <si>
    <t>Experienced iOS Developer Needed</t>
  </si>
  <si>
    <t>Booklet in Indesign</t>
  </si>
  <si>
    <t>Web App development based on existing Figma initially prepared for mobile  App.</t>
  </si>
  <si>
    <t>E-commerce specialist</t>
  </si>
  <si>
    <t>Typescript React JS Code Review</t>
  </si>
  <si>
    <t>Ecommerce Financial Reporting Manager</t>
  </si>
  <si>
    <t>Write SEO-article about &amp;quot;non gam stop casino&amp;quot; in context of UK in english.</t>
  </si>
  <si>
    <t>Simple transaction in India</t>
  </si>
  <si>
    <t>Seeking Virtual Assistant Specialized in Online Arbitrage for Amazon</t>
  </si>
  <si>
    <t>Exterior Modelling of Existing House in SketchUp</t>
  </si>
  <si>
    <t>Talented Pianist Needed for Song Improvisation</t>
  </si>
  <si>
    <t>B2B Meta Audience Research</t>
  </si>
  <si>
    <t>Website Editor &amp;amp; Content Strategist: Empowering the Future of AI for Developers</t>
  </si>
  <si>
    <t>Video Editor for Engaging Reels and YouTube Videos</t>
  </si>
  <si>
    <t>Branding and Design Specialist for T Shirt Brand</t>
  </si>
  <si>
    <t>Creative Video Creator for AI Launching Competition</t>
  </si>
  <si>
    <t>Resume Optimization and Cover Letter Creation</t>
  </si>
  <si>
    <t>Virtual Assistant Needed to Find Airbnb or VRBO in Puerto Rico in July</t>
  </si>
  <si>
    <t>Image analysis of textile fabrics with anomaly detection applying AI</t>
  </si>
  <si>
    <t>UI for portfolio tracking website</t>
  </si>
  <si>
    <t>Sales Development for Education Customers</t>
  </si>
  <si>
    <t>Docker Migration Expert</t>
  </si>
  <si>
    <t>Finding / Gathering Email addresses on 'frituren' shops in Belgium (from fb pages)</t>
  </si>
  <si>
    <t>Business planner for online market</t>
  </si>
  <si>
    <t>SEO Content &amp;amp; Backlink Outreach</t>
  </si>
  <si>
    <t>All Work</t>
  </si>
  <si>
    <t>I am looking for a graphical designer to design a web design for touristic environment</t>
  </si>
  <si>
    <t>Case Study Creation for Instagram Growth</t>
  </si>
  <si>
    <t>Instagram Theme Page Optimization</t>
  </si>
  <si>
    <t>3D Game Animator</t>
  </si>
  <si>
    <t>Full Time UX Designer Specializing in Comparison Charts</t>
  </si>
  <si>
    <t>Photo Editing for House Renovation</t>
  </si>
  <si>
    <t>Bilingual Sales Representative - Spanish and English</t>
  </si>
  <si>
    <t>Professional Appointment Setter</t>
  </si>
  <si>
    <t>Virtual Assistant for Internet and Telephone/Computer Work</t>
  </si>
  <si>
    <t>Web Based Tool for Calculating Daily Support and Resistance Levels</t>
  </si>
  <si>
    <t>Remove background on my images (spanish images)</t>
  </si>
  <si>
    <t>Sr. Blockchain Developer for Trinetix</t>
  </si>
  <si>
    <t>Oracle HCM Integration Specialist (Background Screening Integration)</t>
  </si>
  <si>
    <t>Python Address Expert  - Format approx. 20 different types into one Standard Type 1M records</t>
  </si>
  <si>
    <t>Picture Artwork Calculator</t>
  </si>
  <si>
    <t>Expert Developer for Pixel-Perfect Figma to WordPress Implementation</t>
  </si>
  <si>
    <t>Animated Explainer Video Creator for YouTube Channel</t>
  </si>
  <si>
    <t>Looking for a designer gohighlevel for one website template</t>
  </si>
  <si>
    <t>Long-Term Accountant for Personal and Business Taxes</t>
  </si>
  <si>
    <t>Web Scraping Expert Needed for Event Profile Data Extraction</t>
  </si>
  <si>
    <t>Presentation Designer needed to enhance PowerPoint slide decks</t>
  </si>
  <si>
    <t>Zapier - Viator - FareHarbor Integration and Billing</t>
  </si>
  <si>
    <t>Screen Printing Basics Coaching</t>
  </si>
  <si>
    <t>30min Mental Health Seminar and complimentary pamphlet</t>
  </si>
  <si>
    <t>Recruiter for Marketing Agency</t>
  </si>
  <si>
    <t>English to Hindi Email Translation</t>
  </si>
  <si>
    <t>Human Chromosome Karyotyping Program Maker</t>
  </si>
  <si>
    <t>Experienced Grant Writer for Daycare Center Capacity Building Grants</t>
  </si>
  <si>
    <t>Video Creative Manager for YouTube</t>
  </si>
  <si>
    <t>Website design wix updates</t>
  </si>
  <si>
    <t>Paper in Ethics</t>
  </si>
  <si>
    <t>Seeking Expert Sales Funnel and Landing Page Builder for Funnelish Platform</t>
  </si>
  <si>
    <t>Logo Design for Box Truck Business</t>
  </si>
  <si>
    <t>Data Analyst/BI Expert Proficient with Python</t>
  </si>
  <si>
    <t>NextJS + Mux App Debugging</t>
  </si>
  <si>
    <t>Hubspot Resource For Project Support</t>
  </si>
  <si>
    <t>Experienced Proof Reader / Document Verifier Needed for 150-Page Document Comparison</t>
  </si>
  <si>
    <t>Recreate this logo in Vector</t>
  </si>
  <si>
    <t>Government Grants and SBIR Expert Needed</t>
  </si>
  <si>
    <t>Strong Power Pages (Dynamics 365) developer</t>
  </si>
  <si>
    <t>Create Monitized Snapchat Show</t>
  </si>
  <si>
    <t>AutoCAD Designer for Minor Interior Design Changes and 3D Renders</t>
  </si>
  <si>
    <t>Job Title: Reverse Harem, Cozy Mystery, &amp;amp; FFA Romance Ghostwriter</t>
  </si>
  <si>
    <t>Google Ads Permission mode set up for woocommerce website</t>
  </si>
  <si>
    <t>Shopify Order Confirmation E-Mail Customization</t>
  </si>
  <si>
    <t>Azure Stack Review and VPN Setup</t>
  </si>
  <si>
    <t>Quick Photo/Video Collage Creation</t>
  </si>
  <si>
    <t>Looking for a virtual assistant to promote my books</t>
  </si>
  <si>
    <t>Leads Generation of Amazon Seller Store - Toronto</t>
  </si>
  <si>
    <t>Landing Page Designer &amp;amp; Builder | UX/UI Design</t>
  </si>
  <si>
    <t>UI Designer to refine a Figma UI SaaS Platform Design</t>
  </si>
  <si>
    <t>Video Editor for High Quality Promotional Videos</t>
  </si>
  <si>
    <t>Looking for a 3D artist that can model 3 slippers in blender, without applied materials</t>
  </si>
  <si>
    <t>Publish an article already written</t>
  </si>
  <si>
    <t>Zoho Books or Analytics Report for GPM</t>
  </si>
  <si>
    <t>TikTok Shop Product Review 30+ Freelancers (Quick Earning + Feedback)</t>
  </si>
  <si>
    <t>Project-Based Workforce Specialist</t>
  </si>
  <si>
    <t>Virtual Assistant for ChatGPT Project</t>
  </si>
  <si>
    <t>Social Media ghost/copywriter for Personal Branding Agency (specialized in LinkedIN)</t>
  </si>
  <si>
    <t>AI File Recognition Software Development</t>
  </si>
  <si>
    <t>Zendesk expert administrator</t>
  </si>
  <si>
    <t>Instagram, TikTok, Facebook Advertisements</t>
  </si>
  <si>
    <t>Full-time Magento 2 developer wanted</t>
  </si>
  <si>
    <t>Elementor Wordpress Web Developer</t>
  </si>
  <si>
    <t>I need 8 article writers for long term</t>
  </si>
  <si>
    <t>ML Engineer to help evaluate Assessment Platforms for hiring</t>
  </si>
  <si>
    <t>Reels video editor</t>
  </si>
  <si>
    <t>Python Dev &amp;amp; AWS Lambda Experience</t>
  </si>
  <si>
    <t>Facebook Ads Setup Assistant for Shopify | Hiring Immediately</t>
  </si>
  <si>
    <t>UGC creator (With Kids)</t>
  </si>
  <si>
    <t>Youtube Brand Full Design</t>
  </si>
  <si>
    <t>Order Form GRAPHIC Creation</t>
  </si>
  <si>
    <t>UX &amp;amp; UI Designer needed for iOS and Android app</t>
  </si>
  <si>
    <t>Content Creator for High-Quality Food Videos and Photos</t>
  </si>
  <si>
    <t>Fullstack Developer (Flutter &amp;amp; PHP)</t>
  </si>
  <si>
    <t>Build out website pages design - Bootstrap elements</t>
  </si>
  <si>
    <t>Logo for mechanical engineering company.</t>
  </si>
  <si>
    <t>Basic Voice Acting for Japanese Educational Game</t>
  </si>
  <si>
    <t>Native Mongolian Content Writer</t>
  </si>
  <si>
    <t>I need someone to write a few articles for a blog about art market and art history</t>
  </si>
  <si>
    <t>Security Awareness Videos</t>
  </si>
  <si>
    <t>Seeking Freelance Writer for Vietnam Economic and Finance Content</t>
  </si>
  <si>
    <t>Proofread the German Text for an ecommerce shop (1528 words)</t>
  </si>
  <si>
    <t>Freelancers Needed to Evaluate Account Creation Flow for Payment Platform Client</t>
  </si>
  <si>
    <t>Solana Contract to Buy and Sell using API Integrations</t>
  </si>
  <si>
    <t>Shopify Ecommerce Developer</t>
  </si>
  <si>
    <t>AI Customer Support Manager &amp;amp; Agent for Men's Supplement Business (Yuma.ai, Shopify, Gorgias)</t>
  </si>
  <si>
    <t>CRM (Zoho) Builder, including Marketing campaign workflows</t>
  </si>
  <si>
    <t>Forminator wordpress deliverability issue not receving notifications</t>
  </si>
  <si>
    <t>Create Linkedin Posts for an Iot business</t>
  </si>
  <si>
    <t>SAAS appointment setter</t>
  </si>
  <si>
    <t>Long-form youtube video editor</t>
  </si>
  <si>
    <t>WordPress Content Designer</t>
  </si>
  <si>
    <t>Flutter Mobile app for android and ios</t>
  </si>
  <si>
    <t>Generate Images</t>
  </si>
  <si>
    <t>UGC Creator (with kids)</t>
  </si>
  <si>
    <t>Elastic Search to Azure AI Search migration</t>
  </si>
  <si>
    <t>Website Testing - Arizona</t>
  </si>
  <si>
    <t>Online Part-time Recruitment for Candidates 25 Years Old and Above</t>
  </si>
  <si>
    <t>Laravel App Deployment to Digital Ocean Server</t>
  </si>
  <si>
    <t>Vancouver Event Videographer</t>
  </si>
  <si>
    <t>AI+Human Content Editors in Multiple Languages</t>
  </si>
  <si>
    <t>Graphic Designer Needed for 100+ Diagrams, Charts, and Visuals for HVAC Book</t>
  </si>
  <si>
    <t>Mobile App for Roofing Contractor</t>
  </si>
  <si>
    <t>Front End Shopify Developer with Design and Copy Focus</t>
  </si>
  <si>
    <t>Graphic Designer for Pet Care Guide Template</t>
  </si>
  <si>
    <t>Full-Stack Developer for Revolt Chat Platform and AWS Infrastructure Management</t>
  </si>
  <si>
    <t>WordPress Website Development for Real Estate Investing Company</t>
  </si>
  <si>
    <t>COld calling for real estate</t>
  </si>
  <si>
    <t>Fix a bug on a backend script - python</t>
  </si>
  <si>
    <t>Building a Health &amp;amp; Wellness Website</t>
  </si>
  <si>
    <t>Video AI Developer</t>
  </si>
  <si>
    <t>Full Stack Developer Needed for a Wordpress to Shopify Migration</t>
  </si>
  <si>
    <t>Project Management Workflow and System for Psychiatry Practice</t>
  </si>
  <si>
    <t>Looking for a Wordpress Web Developer</t>
  </si>
  <si>
    <t>Mobile and Desktop E-Commerce Website Loading Speed Optimization in Shopify</t>
  </si>
  <si>
    <t>Script Writer for Infomatic YouTube Channel</t>
  </si>
  <si>
    <t>Facial Expression &amp;amp; Gesture Annotator</t>
  </si>
  <si>
    <t>2D animation rigging in After Effects / duik bassel</t>
  </si>
  <si>
    <t>Lightroom - Bulk Cropping &amp;amp; Colour Correction</t>
  </si>
  <si>
    <t>Inventory &amp;amp; merchandise Planner</t>
  </si>
  <si>
    <t>&amp;quot;Empowering Women: Part-time opportunities to reach your full potential are here to stay!&amp;quot; !</t>
  </si>
  <si>
    <t>Spanish voice actor</t>
  </si>
  <si>
    <t>Simple Dashboard Page - API Integration &amp;amp; Multi-Chart Visualization</t>
  </si>
  <si>
    <t>Full Stack Django Developer for SaaS Web Application</t>
  </si>
  <si>
    <t>SEO and Google Search Optimization Specialist</t>
  </si>
  <si>
    <t>Create Wordpress Website</t>
  </si>
  <si>
    <t>Custom WordPress Editing and Development</t>
  </si>
  <si>
    <t>Cloudflare WAF Configuration and Integration with IBM Qradar</t>
  </si>
  <si>
    <t>Create 2 product labels for powder in a flexible stand-up pouch</t>
  </si>
  <si>
    <t>German Bilingual Executive Assistant</t>
  </si>
  <si>
    <t>Ugc video in Icelandic  language 150$</t>
  </si>
  <si>
    <t>Need architectural drawing</t>
  </si>
  <si>
    <t>SEO and Digital Marketing Speciatlist</t>
  </si>
  <si>
    <t>Give Me Your Voice and I Will Give You Constant Work!</t>
  </si>
  <si>
    <t>Website UX designer</t>
  </si>
  <si>
    <t>Webflow Website Finishing Touches</t>
  </si>
  <si>
    <t>Scholarship Research and Application Assistant</t>
  </si>
  <si>
    <t>Looking for a YouTube video Creator / Editor</t>
  </si>
  <si>
    <t>Course Developer for Medical Professionals</t>
  </si>
  <si>
    <t>video editor podcast (Flat rate)</t>
  </si>
  <si>
    <t>Social Media Ad specialist</t>
  </si>
  <si>
    <t>Create Component Library in React/NextJS</t>
  </si>
  <si>
    <t>Need very minor work with character animator</t>
  </si>
  <si>
    <t>We need to conduct product analytics for our mobile app</t>
  </si>
  <si>
    <t>Experienced Laravel PHP developer to edit existing project</t>
  </si>
  <si>
    <t>English Chinese translation</t>
  </si>
  <si>
    <t>Python Developer with Recommendation Engine Integration</t>
  </si>
  <si>
    <t>Dispatcher for Roadside &amp;amp; Towing</t>
  </si>
  <si>
    <t>Looking for 7-Day VSL Email Sequence</t>
  </si>
  <si>
    <t>Game App Tester</t>
  </si>
  <si>
    <t>Data marketplace Experienced UI-UX professional is needed</t>
  </si>
  <si>
    <t>Contract draft for Fintech</t>
  </si>
  <si>
    <t>Influencer Marketing Specialist for Streaming Platform</t>
  </si>
  <si>
    <t>ICP research for B2B SaaS marketing platform for Shopify</t>
  </si>
  <si>
    <t>Trustpilot Reputation management</t>
  </si>
  <si>
    <t>Graphic Designer Needed for Quick Photoshop</t>
  </si>
  <si>
    <t>71 photos need sharpening, color correction, cropping, and any edits that would make them look good!</t>
  </si>
  <si>
    <t>Needed FullStack Software Engineer with React and Python Experience</t>
  </si>
  <si>
    <t>BlockChain DeFi RWA dapp</t>
  </si>
  <si>
    <t>Tagalog Original Nursery song</t>
  </si>
  <si>
    <t>Appointment Booking Specialist for Web Development, Mobile Apps, Digital Marketing, and AWS Services</t>
  </si>
  <si>
    <t>Presentation Designer for Digital Documents Timeline (Trial)</t>
  </si>
  <si>
    <t>Program Manager &amp;amp; Content Strategist: Empowering the Future of AI for Developers</t>
  </si>
  <si>
    <t>Mac Backup &amp;amp; Upgrade Help Needed</t>
  </si>
  <si>
    <t>Restore &amp;amp; Update Cordova / Construct Mobile Game</t>
  </si>
  <si>
    <t>Google Ads Site Issues</t>
  </si>
  <si>
    <t>Trouble shoot DNS issues</t>
  </si>
  <si>
    <t>MAUI Consultant for iOS Mobile App Deployment</t>
  </si>
  <si>
    <t>Thai to English translation require output in word document like source file</t>
  </si>
  <si>
    <t>E-Commerce Website (Shopify) Development for Luxury Jewelry Business</t>
  </si>
  <si>
    <t>Virtual assistant for a Real Estate Agency</t>
  </si>
  <si>
    <t>Outbound Sales Representative Needed!</t>
  </si>
  <si>
    <t>Homepage Re-Design for News &amp;amp; Directory websites</t>
  </si>
  <si>
    <t>Data Entry Expert for Fashion Catalog</t>
  </si>
  <si>
    <t>Need C# dotnet core expert to improve transaction handling of our system</t>
  </si>
  <si>
    <t>SEO for YouTube Page</t>
  </si>
  <si>
    <t>Space Planning and Kitchen Design Expert</t>
  </si>
  <si>
    <t>NFT Fashion Website</t>
  </si>
  <si>
    <t>Plastic casing design for a desk sitting gadget with display</t>
  </si>
  <si>
    <t>Animated Logo for YouTube</t>
  </si>
  <si>
    <t>Multi Vendor â€“ Woocommerce, Elementor Ecommerce Website development</t>
  </si>
  <si>
    <t>Logo Redesign for Gym in Birmingham, Alabama</t>
  </si>
  <si>
    <t>2D Structural Detailing Drawings on SketchUp</t>
  </si>
  <si>
    <t>Help reclaiming Google Business profile</t>
  </si>
  <si>
    <t>Python tradovate stream</t>
  </si>
  <si>
    <t>Businessplan</t>
  </si>
  <si>
    <t>Shopify Developer Needed to Fix URL Redirect Issue</t>
  </si>
  <si>
    <t>Search Engine Optimization Specialist</t>
  </si>
  <si>
    <t>Business Accounting and Tax Assistance in Los Angeles</t>
  </si>
  <si>
    <t>Make (Integromat) Developer</t>
  </si>
  <si>
    <t>Product</t>
  </si>
  <si>
    <t>Web Developer for Lettings Company Website</t>
  </si>
  <si>
    <t>Copyright Infringement Reporting Specialist</t>
  </si>
  <si>
    <t>Facebook ad specialist to manage law firm's facebook ads. Agency looking for contractors.</t>
  </si>
  <si>
    <t>Facebook/instagram</t>
  </si>
  <si>
    <t>Facebook Ads Manager for SAAS Company</t>
  </si>
  <si>
    <t>Appointment Setter for AI Automatization Agency</t>
  </si>
  <si>
    <t>TubeSift and Video Ad Vault Marketing Expert</t>
  </si>
  <si>
    <t>Connect our Instagram Business Page and Facebook Business Page</t>
  </si>
  <si>
    <t>Amazon PPC and Listing Optimization Manager</t>
  </si>
  <si>
    <t>Mentoship and Development on a Tauri app - mostly RUST</t>
  </si>
  <si>
    <t>Get more attendees for eventbrite event</t>
  </si>
  <si>
    <t>PDF file editing</t>
  </si>
  <si>
    <t>Virtual Assistant for PE VP</t>
  </si>
  <si>
    <t>TikTok Affiliate Marketing Strategist for Health Supplements</t>
  </si>
  <si>
    <t>Experienced Web Developer Needed to Fix APIs and Add/Move Pages</t>
  </si>
  <si>
    <t>Looking for a Proofreader with Expertise in Social Sciences</t>
  </si>
  <si>
    <t>Illustrator for Christ Centered Children's Book</t>
  </si>
  <si>
    <t>LearnDash Development</t>
  </si>
  <si>
    <t>Hat Product Photography</t>
  </si>
  <si>
    <t>Graphic Designer for Barber Shop</t>
  </si>
  <si>
    <t>Social Media and Ads management</t>
  </si>
  <si>
    <t>Movie poster</t>
  </si>
  <si>
    <t>Make a type logo in this exact style</t>
  </si>
  <si>
    <t>Web search for specific movie dubbed in Telugu</t>
  </si>
  <si>
    <t>Graphic Designer Needed for Animated Video of Product</t>
  </si>
  <si>
    <t>creating a song using AI tools</t>
  </si>
  <si>
    <t>Video Editing and Formatting for Sit-Down Interview</t>
  </si>
  <si>
    <t>SEO Expert With Proven Results (B2B Ecommerce Focus)</t>
  </si>
  <si>
    <t>Quick Turn Around-Graphic Designer Needed</t>
  </si>
  <si>
    <t>I'm looking to have my MIDI controller programmed to control Behringer X Air!</t>
  </si>
  <si>
    <t>Expert Online Advertising Specialist</t>
  </si>
  <si>
    <t>Amazon SEO and PPC Campaign Manager</t>
  </si>
  <si>
    <t>Research paper / Incorporating XAI in Cybersecurity</t>
  </si>
  <si>
    <t>Researcher for High Net Worth Individuals in Desert Hot Springs CA</t>
  </si>
  <si>
    <t>Europe Travel Planner</t>
  </si>
  <si>
    <t>AI voice creator on ElevenLabs</t>
  </si>
  <si>
    <t>Video Editor for Adventure Travel YouTube Channel</t>
  </si>
  <si>
    <t>Video Editor Short Instagram reel 30 seconds</t>
  </si>
  <si>
    <t>Szukam prawnika rodzinnego (Seeking Experienced Family Lawyer)</t>
  </si>
  <si>
    <t>Quick, Small Photo Enhancement Project</t>
  </si>
  <si>
    <t>Custom Website and Landing Page Using HubSpot</t>
  </si>
  <si>
    <t>Graphic Designer with Shopper and Broker Experience</t>
  </si>
  <si>
    <t>Need to change Slider text (WP)</t>
  </si>
  <si>
    <t>Shopify Expert for Small Project</t>
  </si>
  <si>
    <t>Senior Angular front end engineer joins our startup team - B2B SaaS (full time)</t>
  </si>
  <si>
    <t>Experienced WordPress developer for as-needed design, development, &amp;amp; technical work</t>
  </si>
  <si>
    <t>Video-Editor needed for YouTube Automation channel</t>
  </si>
  <si>
    <t>Startup Business Strategy</t>
  </si>
  <si>
    <t>Website Development with AI/ML for Healthcare Claims Validation and Audit</t>
  </si>
  <si>
    <t>Paid Interview - Estate Planning Attorney or Paralegal Perspective - Client Payments</t>
  </si>
  <si>
    <t>Etsy Store Customer Service Assistant</t>
  </si>
  <si>
    <t>Webflow Consulting for Site Design</t>
  </si>
  <si>
    <t>Experience with Shopify &amp;amp; Order Desk Product Uploading</t>
  </si>
  <si>
    <t>Experienced Lead Generation and Appointment Setter for Auto Detail and Auto Repair Marketing</t>
  </si>
  <si>
    <t>Salesforce Automated Emails Opportunities and Leads</t>
  </si>
  <si>
    <t>Proactive Lead Generation Specialist for Auto Detail and Auto Repair Marketing</t>
  </si>
  <si>
    <t>Freelancer Shopify Designer Ã  temps partiel</t>
  </si>
  <si>
    <t>Newsletter Header Design</t>
  </si>
  <si>
    <t>True Crime Script Writer - Long term only.</t>
  </si>
  <si>
    <t>UGC Content Creator for Multivitamin Longevity Powder</t>
  </si>
  <si>
    <t>Ready Made Trading Software Developer</t>
  </si>
  <si>
    <t>Experienced Government Contractor Proposal Writer Needed</t>
  </si>
  <si>
    <t>PowerPoint Chart Cleanup and Enhancement</t>
  </si>
  <si>
    <t>Real Estate Website and Social Media Manager</t>
  </si>
  <si>
    <t>ESL Instructor Needed for Sessions in Orlando - IN PERSON</t>
  </si>
  <si>
    <t>Looking For An Experienced YouTube Script Writer For an NFL Football channel(100 Scripts For $3000)</t>
  </si>
  <si>
    <t>TikTok Shop Optimization Specialist Needed</t>
  </si>
  <si>
    <t>Affiliate Sales &amp;amp; Commissions Same Day  Pay Project Board</t>
  </si>
  <si>
    <t>Freelance WordPress Developer - Car Park Booking Project</t>
  </si>
  <si>
    <t>Configuring Email in the Oracle Apex</t>
  </si>
  <si>
    <t>Intake/ Admin Assistant</t>
  </si>
  <si>
    <t>I need a map with local retailer logos</t>
  </si>
  <si>
    <t>Business Development &amp;amp; Sales Assistant</t>
  </si>
  <si>
    <t>Customer Service, Phone &amp;amp; Email Support</t>
  </si>
  <si>
    <t>META for business expect needed</t>
  </si>
  <si>
    <t>Social Media Content Creator for Small Business Owners and Influencers</t>
  </si>
  <si>
    <t>Social Media Sales Expert Needed for Ticket Sales (Commission-Based + Bonus)</t>
  </si>
  <si>
    <t>Spirituality &amp;amp; Psychic Copywriting</t>
  </si>
  <si>
    <t>Seeking an Experienced YouTube Voice Over Artist for a Storytelling channel-100Voice Overs For $1500</t>
  </si>
  <si>
    <t>VidÃ©aste pour un spot publicitaire en ile de france</t>
  </si>
  <si>
    <t>Dmarc</t>
  </si>
  <si>
    <t>Press Release Writer and Media Outreach Specialist</t>
  </si>
  <si>
    <t>Product Lifestyle Photography</t>
  </si>
  <si>
    <t>Build a database for my service company</t>
  </si>
  <si>
    <t>Social Media Manager for Non Profit</t>
  </si>
  <si>
    <t>Humans Anonymous Social Media Manager</t>
  </si>
  <si>
    <t>Advance C++ Professional</t>
  </si>
  <si>
    <t>Real Estate Sales Consultant for Nord-Kypros</t>
  </si>
  <si>
    <t>Logo Design for Oasis Odyssey Tourism</t>
  </si>
  <si>
    <t>Data Tools and Library Evaluation Expert</t>
  </si>
  <si>
    <t>Investor Pitch Deck Designer for Exclusive Restaurants</t>
  </si>
  <si>
    <t>Cosmetic Contract Manufacturer List Research</t>
  </si>
  <si>
    <t>[$250] [Search v1] Design updates to Search rows on mobile #44563 - Expensify</t>
  </si>
  <si>
    <t>Cloud-based Phyton Job Quoting App for Manufacturing</t>
  </si>
  <si>
    <t>Influencer Partnership Campaign Manager</t>
  </si>
  <si>
    <t>Now Hiring: Virtual Assistant</t>
  </si>
  <si>
    <t>Telegram mass promoter/ grow my telegram organically</t>
  </si>
  <si>
    <t>3d animator/compositor to work on video content for ice cream brand</t>
  </si>
  <si>
    <t>Junior Data Analyst/Dashboard Developer/Programmer</t>
  </si>
  <si>
    <t>Social Media Marketing Specialist/WebDesign</t>
  </si>
  <si>
    <t>Clipper Needed for Video Clip Collection of Sports &amp;amp; Celebrity Video Footage</t>
  </si>
  <si>
    <t>Graphic Designer for Canva Templates</t>
  </si>
  <si>
    <t>Virtual Number Application Developer</t>
  </si>
  <si>
    <t>Product Landing Pages</t>
  </si>
  <si>
    <t>Copy a successful website</t>
  </si>
  <si>
    <t>Online Casino Game Advertising</t>
  </si>
  <si>
    <t>SMS marketing expert</t>
  </si>
  <si>
    <t>Marketing and Lead Generation</t>
  </si>
  <si>
    <t>Life Events Video editing on Adobe Premiere</t>
  </si>
  <si>
    <t>Video Viewing and Critique</t>
  </si>
  <si>
    <t>YouTube Editor and Monetization Manager</t>
  </si>
  <si>
    <t>Kids Salon Menu</t>
  </si>
  <si>
    <t>Help with updates to a Wordpress site</t>
  </si>
  <si>
    <t>Experienced WordPress Developer Needed for DIVI Theme Webpage Creation</t>
  </si>
  <si>
    <t>Graphic designer / Textile Designer / Techpack designer</t>
  </si>
  <si>
    <t>Website Designer for Fitness Apparel Brand</t>
  </si>
  <si>
    <t>Copy</t>
  </si>
  <si>
    <t>Video editor required for broadcast standard exporting</t>
  </si>
  <si>
    <t>Experienced CFO needed for Smart Hardware Startup</t>
  </si>
  <si>
    <t>Website Development and SEO Specialist Needed for AI Company</t>
  </si>
  <si>
    <t>Skilled video editor needed to create engaging content for Caribbean brands</t>
  </si>
  <si>
    <t>Photoshop specialist to edit a pattern into football grass.</t>
  </si>
  <si>
    <t>Video Editor - Remove Watermark</t>
  </si>
  <si>
    <t>MIDJOURNEY: Consistent Character Help Needed</t>
  </si>
  <si>
    <t>Video Editing and Analysis with AI Tools</t>
  </si>
  <si>
    <t>Web Developing/UX Design Re-Working for Website</t>
  </si>
  <si>
    <t>FGC Elementor Zapier 2 Email</t>
  </si>
  <si>
    <t>Procreate Illustrator for Style Replication</t>
  </si>
  <si>
    <t>Python AI Room Maker Web App</t>
  </si>
  <si>
    <t>Script Writer for YT Channel</t>
  </si>
  <si>
    <t>Reverse Recruiter</t>
  </si>
  <si>
    <t>Sales and Market Research for Publishing Industry</t>
  </si>
  <si>
    <t>Powerpoint design</t>
  </si>
  <si>
    <t>Landscape Designer Needed for Creating Outdoor Oasis</t>
  </si>
  <si>
    <t>Pixel Artist for Video Game</t>
  </si>
  <si>
    <t>URGENT shopify graphql nuxt apollo data connection</t>
  </si>
  <si>
    <t>List building WEB for design influencers</t>
  </si>
  <si>
    <t>Short-Term Rental Operations Manager - North/South American</t>
  </si>
  <si>
    <t>Nielson Data Analyst For CPG company</t>
  </si>
  <si>
    <t>Facebook Group Social Media Manager</t>
  </si>
  <si>
    <t>Website Builder Needed!</t>
  </si>
  <si>
    <t>Solve LCD display issue in nRF Connect firmware</t>
  </si>
  <si>
    <t>Excel Formula Conversion Assistance</t>
  </si>
  <si>
    <t>Logo Design for New Website</t>
  </si>
  <si>
    <t>Tripod Display design(camp used at check-in table)</t>
  </si>
  <si>
    <t>Looking for a Investigative Consultant</t>
  </si>
  <si>
    <t>Name tag design for print use</t>
  </si>
  <si>
    <t>Job Interview Preparation Coach</t>
  </si>
  <si>
    <t>UGC viral hook script writing expert</t>
  </si>
  <si>
    <t>Give your feedback on an email security product (15min)</t>
  </si>
  <si>
    <t>Customer Service Tech Stack Expert for Pet Products Business</t>
  </si>
  <si>
    <t>Illustrative Graphic Designer for Ed Tech Company</t>
  </si>
  <si>
    <t>Budgeting Assistant using Vantaca Software</t>
  </si>
  <si>
    <t>Affiliate Marketing Partner</t>
  </si>
  <si>
    <t>LUKS auto decrypt</t>
  </si>
  <si>
    <t>Latin Reporter</t>
  </si>
  <si>
    <t>Freelance Lead Generation Expert (Organic) for Digital Marketing Agency</t>
  </si>
  <si>
    <t>Join our publishing organization today, work with us as an editing assistant.</t>
  </si>
  <si>
    <t>Procurement engineer with project management skills</t>
  </si>
  <si>
    <t>Wordpress Website Development with News Aggregator and Subscription</t>
  </si>
  <si>
    <t>Sales Manager for the Philippines</t>
  </si>
  <si>
    <t>Remote MAUI Developer (via Teamviewer or AnyDesk)</t>
  </si>
  <si>
    <t>Market Research for Mobile Gaming App</t>
  </si>
  <si>
    <t>Urgent but Simple Ad Design</t>
  </si>
  <si>
    <t>PowerPoint Animation Expert - Urgent Need - Do not apply If you cannot complete by Deadline</t>
  </si>
  <si>
    <t>Graphic Designer Needed For Artbook</t>
  </si>
  <si>
    <t>Revive Business plan into a modern template</t>
  </si>
  <si>
    <t>Im looking for someone to do data entry on a retainer</t>
  </si>
  <si>
    <t>Social Media Manager for YouTube and Facebook</t>
  </si>
  <si>
    <t>Full-Stack Developer for AI Coaching App</t>
  </si>
  <si>
    <t>Motion Graphics Designer to Create Explainer Videos</t>
  </si>
  <si>
    <t>Video Editor for Instagram Fitness Reels</t>
  </si>
  <si>
    <t>One time SEO project person wanted</t>
  </si>
  <si>
    <t>Caricature Artist for Corporate Party</t>
  </si>
  <si>
    <t>Golden Layout</t>
  </si>
  <si>
    <t>UX Screens for Web Application</t>
  </si>
  <si>
    <t>Subpoena documentes</t>
  </si>
  <si>
    <t>Flamenco female vocalist needed</t>
  </si>
  <si>
    <t>Bubble.io developer needed for tax/legal platform</t>
  </si>
  <si>
    <t>Custom Illustration Full Sleeve Tattoo Design</t>
  </si>
  <si>
    <t>Shopify / Instagram Store setup</t>
  </si>
  <si>
    <t>Add Google AdSense and set up an Amazon Affiliate store with 5 products on 3 different websites.</t>
  </si>
  <si>
    <t>Experienced 3D Interior Designer for House Renders</t>
  </si>
  <si>
    <t>Amazon Selling Denial</t>
  </si>
  <si>
    <t>Tech-Savvy Content Creator Wanted for CRM Product Evaluations</t>
  </si>
  <si>
    <t>Proofread the Danish Text for an E-commerce website (13,700 words)</t>
  </si>
  <si>
    <t>Executive Assistant to CEO (Australian)</t>
  </si>
  <si>
    <t>Individual needed for professional photo editing of real estate photos</t>
  </si>
  <si>
    <t>ActiveCampaign Email Optimization Marketer who can write/set up/design for a client's emails</t>
  </si>
  <si>
    <t>Logo for entrepreneurship program</t>
  </si>
  <si>
    <t>YouTube Video SEO</t>
  </si>
  <si>
    <t>Experienced Social Media Strategist</t>
  </si>
  <si>
    <t>Data Extraction Team Formation</t>
  </si>
  <si>
    <t>Flask API Developer for Duplication Idea Detection</t>
  </si>
  <si>
    <t>Salespeople for the Most Advanced and Affordable Pet Product Available to Everyone</t>
  </si>
  <si>
    <t>Proposal for Custom Circuit Design</t>
  </si>
  <si>
    <t>Bookkeeper for cleaning Company in Canada</t>
  </si>
  <si>
    <t>I need 7 page website built with Elementor on WordPress</t>
  </si>
  <si>
    <t>Graphic designer for a beauty brand startup ongoing!</t>
  </si>
  <si>
    <t>Developer to Set Up Server that can put through certain requests from user to server A to server B</t>
  </si>
  <si>
    <t>Apple Sign In Integration with Auth0 Expert</t>
  </si>
  <si>
    <t>Generative AI Expert required for AI-Powered Coloring Template Generation Platform</t>
  </si>
  <si>
    <t>Build a fintech web app marketplace for new startup</t>
  </si>
  <si>
    <t>Looking for a React App Developer - With Apps Over 10k Monthly users - Join Soundglide App</t>
  </si>
  <si>
    <t>Article writer for business journal focusing on space, technology, and real estate</t>
  </si>
  <si>
    <t>Seeking Virtual Admin Assistant</t>
  </si>
  <si>
    <t>English-French Localizer for a Food App!</t>
  </si>
  <si>
    <t>Apple Pay Button not displaying on stripe  Checkout</t>
  </si>
  <si>
    <t>Grant Writer for Women's Rights Organizations</t>
  </si>
  <si>
    <t>Reformating PDF in Adobe</t>
  </si>
  <si>
    <t>Opening Etsy  Store</t>
  </si>
  <si>
    <t>Build Wordpress Business Website</t>
  </si>
  <si>
    <t>Excel Specialist for Invoicing</t>
  </si>
  <si>
    <t>Graphic Designer for Research Paper Illustrations</t>
  </si>
  <si>
    <t>Real Estate ROI Calculator In Google Sheet</t>
  </si>
  <si>
    <t>Facebook Cover Photo Design</t>
  </si>
  <si>
    <t>One-Off Windows 11 Image Deployment with Microsoft Autopilot</t>
  </si>
  <si>
    <t>Mobile App Developer for Multi-Person Vehicle Mileage Tracking</t>
  </si>
  <si>
    <t>Create simple Game like DOOM for Mobile using Unity</t>
  </si>
  <si>
    <t>Photoshop professional to create 100 device mockup editable photoshop files</t>
  </si>
  <si>
    <t>FlutterFlow Developer needed for project</t>
  </si>
  <si>
    <t>Communication Coach</t>
  </si>
  <si>
    <t>Senior Full Stack Developer- Full Time</t>
  </si>
  <si>
    <t>Pitch Deck Graphic Design</t>
  </si>
  <si>
    <t>Revit Model and Point Cloud Animation</t>
  </si>
  <si>
    <t>Legal Blog Writer</t>
  </si>
  <si>
    <t>Need legal assistance in the US</t>
  </si>
  <si>
    <t>AWS BedRock Job Description Matching POC</t>
  </si>
  <si>
    <t>Looker - Google Data Studio Design Expert</t>
  </si>
  <si>
    <t>Call tech closer</t>
  </si>
  <si>
    <t>Video Ad - 30 sec commercial for B2B technology (cloud computing)</t>
  </si>
  <si>
    <t>Fix SEO-Web Errors</t>
  </si>
  <si>
    <t>Turkish-Speaking Marketing Specialist</t>
  </si>
  <si>
    <t>Autocad Revit 2D 3D Architecture</t>
  </si>
  <si>
    <t>Cryptocurrency Compliance Analyst</t>
  </si>
  <si>
    <t>Create many app screen designs for mobile app</t>
  </si>
  <si>
    <t>Experienced Photographer for Airbnb Property in PCB</t>
  </si>
  <si>
    <t>Professional Presentation Design using Canva</t>
  </si>
  <si>
    <t>Web Developer for Building a Mix Web Page</t>
  </si>
  <si>
    <t>Revisioning Outdated Mockup Bottle Designs for Display Assets</t>
  </si>
  <si>
    <t>Specialist in CMS Development and Implementation</t>
  </si>
  <si>
    <t>Help Gain YouTube Views</t>
  </si>
  <si>
    <t>Facebook / IG Marketing (Meta Business Suite)</t>
  </si>
  <si>
    <t>Update Shopify Products</t>
  </si>
  <si>
    <t>Vertriebler mit Biss</t>
  </si>
  <si>
    <t>Buscando un diseÃ±ador de miniaturas de YouTube con experiencia para canal de EconomÃ­a Capitalista</t>
  </si>
  <si>
    <t>Edit Names on Business Cards with PSD Asap</t>
  </si>
  <si>
    <t>Data Finder and Recorder</t>
  </si>
  <si>
    <t>Home Page Picture Design</t>
  </si>
  <si>
    <t>Frontend Developer with React/Next.js and TailwindCSS experience for eCommerce/Video Chat Website</t>
  </si>
  <si>
    <t>Join our Quality Platform and Create a Dream Team</t>
  </si>
  <si>
    <t>British Male Voiceover Artist For YouTube Channel</t>
  </si>
  <si>
    <t>3D models of 8 board game pieces</t>
  </si>
  <si>
    <t>Building MVP for Gamified Education Platform</t>
  </si>
  <si>
    <t>Swift Developer for Stock Alert System</t>
  </si>
  <si>
    <t>Packaging Design Finisher</t>
  </si>
  <si>
    <t>Corporate Event Photographer - San Diego</t>
  </si>
  <si>
    <t>SEO Assistance Needed For Fast-Growing Agency</t>
  </si>
  <si>
    <t>Conversion / Attribution Specialist - PPC/FBook/Bing/YTube</t>
  </si>
  <si>
    <t>flutter Developer - Push Notification Integration</t>
  </si>
  <si>
    <t>Translator from French into English and proofreader (only American English native speakers)</t>
  </si>
  <si>
    <t>Experienced Node.js Developer for Blockchain Project</t>
  </si>
  <si>
    <t>Indonesian Word / Teacher Expert Who can help with Article</t>
  </si>
  <si>
    <t>Leads for Business Finance</t>
  </si>
  <si>
    <t>New Logo/Branding For A Personal Training Business</t>
  </si>
  <si>
    <t>Google App Scripts Developer for Personal Finance Tool</t>
  </si>
  <si>
    <t>Merchant Account High Volume Approval Assistance</t>
  </si>
  <si>
    <t>Experienced Shopify Designer to Boost Sales and Conversions</t>
  </si>
  <si>
    <t>One-page Influencer Media Kit</t>
  </si>
  <si>
    <t>Experienced Monday CRM Position</t>
  </si>
  <si>
    <t>Adobe Analytics/Launch Developer</t>
  </si>
  <si>
    <t>Travel Agent Needed to Help Book Partial Cruise from Cabos San Lucas to Victoria Canada</t>
  </si>
  <si>
    <t>Illustrator File Copy Updates and Saving as .jpg</t>
  </si>
  <si>
    <t>NetSuite ERP and WMS Expert</t>
  </si>
  <si>
    <t>Logistics Coordinator - International &amp;amp; Domestic Freight</t>
  </si>
  <si>
    <t>Asistente de E-Commerce para SEO en Fichas de Productos Shopify (EspaÃ±ol Requerido)</t>
  </si>
  <si>
    <t>Portuguese Interpreter for Phone Calls</t>
  </si>
  <si>
    <t>Local Sri Lanka Agent for Computer Device Provisioning</t>
  </si>
  <si>
    <t>Looking for someone who travels a lot and lives or has lived in the US</t>
  </si>
  <si>
    <t>Webhook Developer for Zagomail, Activepieces, and Shopify Integration</t>
  </si>
  <si>
    <t>Spanish Copywriter for SMS Mailing</t>
  </si>
  <si>
    <t>Business Registration in India</t>
  </si>
  <si>
    <t>Organized On point/ task  great time management scheduler.</t>
  </si>
  <si>
    <t>Seeking Skilled OF Chatter! Big Accounts ~</t>
  </si>
  <si>
    <t>Write FUSB302 code for arduino with ESP32.</t>
  </si>
  <si>
    <t>Mail setup for contact form on Wordpress Site</t>
  </si>
  <si>
    <t>Concrete Sidewalk Pictures for Legal Purposes</t>
  </si>
  <si>
    <t>CGI Renders of Kitchen, Bathroom,  Living room</t>
  </si>
  <si>
    <t>Detect region of spectacle on face</t>
  </si>
  <si>
    <t>Fashion Designer in France</t>
  </si>
  <si>
    <t>Content writer needed for website content creation</t>
  </si>
  <si>
    <t>Lead Generation Specialist with Go High Level for Auto Detail and Auto Repair Marketing</t>
  </si>
  <si>
    <t>Hiring: Genius Creative Director For Meta Ads.</t>
  </si>
  <si>
    <t>Motion Graphics, Designer, Video Editor</t>
  </si>
  <si>
    <t>Photo Retoucher Needed for 100 Photo Edits</t>
  </si>
  <si>
    <t>Build bot that can submit information to an insurance qouting tool</t>
  </si>
  <si>
    <t>3d Character Animator for Indie Horror Game</t>
  </si>
  <si>
    <t>Transcribe 84 Business Cards into Excel</t>
  </si>
  <si>
    <t>Sales Executive - IT Digital Transformation and Salesforce Solutions</t>
  </si>
  <si>
    <t>Seeking Headhunter or Job Referral Specialist</t>
  </si>
  <si>
    <t>Long term full time YouTube and video editor</t>
  </si>
  <si>
    <t>Ismara Heathcare International (Pvt.)Ltd. - Website Re-design (Shopify)</t>
  </si>
  <si>
    <t>Expert Prompt Engineer required for prompts creation and optimization</t>
  </si>
  <si>
    <t>HubSpot expert to setup outreach account</t>
  </si>
  <si>
    <t>Financial advisor</t>
  </si>
  <si>
    <t>Zoom meeting participants (immediate availability required)</t>
  </si>
  <si>
    <t>Experienced Python Developer for Blockchain Project</t>
  </si>
  <si>
    <t>Graphic designer for small startup - logo and brand kit needed</t>
  </si>
  <si>
    <t>Create Detailed Google Knowledge Panel for Business</t>
  </si>
  <si>
    <t>Facebook Ads Expert Needed for GearShift Traffic</t>
  </si>
  <si>
    <t>Bybit replica for practicing with free money.</t>
  </si>
  <si>
    <t>Logo for tshirts</t>
  </si>
  <si>
    <t>Ad Management Specialist</t>
  </si>
  <si>
    <t>Mobile Developer with React Native and Laravel Experience</t>
  </si>
  <si>
    <t>Youtube and instagram ads</t>
  </si>
  <si>
    <t>Logo, Icon, and Brand Identity Design for Innovative Health Supplement &amp;amp; Lifestyle Brand</t>
  </si>
  <si>
    <t>Azure VNet Configuration Connect App to SQL Server on VM</t>
  </si>
  <si>
    <t>Flutterflow App Development</t>
  </si>
  <si>
    <t>Full-Time PHP WordPress Developer For A Marketing Business (LATAM)</t>
  </si>
  <si>
    <t>Indoor Mapping Application - Simplified Drawings from Revit</t>
  </si>
  <si>
    <t>Answer phone calls</t>
  </si>
  <si>
    <t>Develop an innovative &amp;amp; easy to use online shopping website</t>
  </si>
  <si>
    <t>A video editor is needed to create a video for a product</t>
  </si>
  <si>
    <t>Designer for Baby Clothes</t>
  </si>
  <si>
    <t>More VAs needed for a quick Website testing task</t>
  </si>
  <si>
    <t>We need web scraping data mining to crawling College Mathematics Test Questions Data</t>
  </si>
  <si>
    <t>SAP ABAP Report - Flexi COPA</t>
  </si>
  <si>
    <t>Look for a expert react native developer</t>
  </si>
  <si>
    <t>Financial Model Building for Lingerie Company</t>
  </si>
  <si>
    <t>Label designer</t>
  </si>
  <si>
    <t>Someone to fix and edit a photo I took of someone</t>
  </si>
  <si>
    <t>Social Media Manger for travel site</t>
  </si>
  <si>
    <t>Cross Platform App and Front End Website Design for Storage Business</t>
  </si>
  <si>
    <t>Salesforce CRM Setup and Layout Design</t>
  </si>
  <si>
    <t>Shopify Developer to support creative agency</t>
  </si>
  <si>
    <t>In need of API expert developer for a WordPress project.</t>
  </si>
  <si>
    <t>Swift developer to finish app (fix some bugs and add monetisation)</t>
  </si>
  <si>
    <t>Experienced Vue.js Developer Needed for Admin Dashboard Fixes and Additional Features</t>
  </si>
  <si>
    <t>Canva Template Designer for YouTube Thumbnails</t>
  </si>
  <si>
    <t>German Lead Generation Specialist (Cold Calling)</t>
  </si>
  <si>
    <t>youtube SEO specialist</t>
  </si>
  <si>
    <t>Personal Blog Manager and Website Performance Improver</t>
  </si>
  <si>
    <t>Python Developer for Cross-Exchange Arbitrage Bot Enhancement</t>
  </si>
  <si>
    <t>Mobile Basketball Hoop Trailer Builder</t>
  </si>
  <si>
    <t>Crypto Market Analyst</t>
  </si>
  <si>
    <t>Laravel and Flutter Developer Needed</t>
  </si>
  <si>
    <t>Affiliate Marketing Manager and Strategist for award-winning Colorado Company</t>
  </si>
  <si>
    <t>Crypto Arbitrage Application Developer</t>
  </si>
  <si>
    <t>Developing a custom VR Launcher for Oculus Quest 3</t>
  </si>
  <si>
    <t>Gaming Thumbnail Designer: Screenshots Enchancment and Manipulation</t>
  </si>
  <si>
    <t>Convert 32 bit Access DB file to excel</t>
  </si>
  <si>
    <t>Start small with custom website, build to complete solution for our business including custom POS,</t>
  </si>
  <si>
    <t>TÃ©lÃ©phoniste pour Cold Call</t>
  </si>
  <si>
    <t>Creative Animator</t>
  </si>
  <si>
    <t>rendering project 1 &amp;quot;Piso&amp;quot;</t>
  </si>
  <si>
    <t>Seeking a Social Media Manager for remote service/OfficeAssistant</t>
  </si>
  <si>
    <t>Building Engineering Software: Review and Survey</t>
  </si>
  <si>
    <t>Physics Teacher Assistant</t>
  </si>
  <si>
    <t>Training and Website Link</t>
  </si>
  <si>
    <t>call support VA smart and eager to learn</t>
  </si>
  <si>
    <t>Video Editor For YouTube Videos - looking to hire ASAP</t>
  </si>
  <si>
    <t>Legal SMB M&amp;amp;A Work</t>
  </si>
  <si>
    <t>Clay.Com Automation Manager</t>
  </si>
  <si>
    <t>Bubble.io expert | UX/UI expert | Desktop App | GPT API Integrations</t>
  </si>
  <si>
    <t>Klaviyo Email Marketing Specialist.</t>
  </si>
  <si>
    <t>WordPress and Elementor Website Fixes</t>
  </si>
  <si>
    <t>Web Developer for Real Estate Development and Investment Company Website</t>
  </si>
  <si>
    <t>iOS/Android App Developer for Movie/TV Show Recommendation</t>
  </si>
  <si>
    <t>DM-19595662151- Electrical Engineering Expert Required for Write-up</t>
  </si>
  <si>
    <t>Help Needed with Fire System Modification for a Existing Store</t>
  </si>
  <si>
    <t>2D Animated Icon Sequence</t>
  </si>
  <si>
    <t>Freelance Designer for Concept Sketches/Images</t>
  </si>
  <si>
    <t>Social media Automation by make.com</t>
  </si>
  <si>
    <t>Need a 4 to 5 Year old Google Play Developer Account</t>
  </si>
  <si>
    <t>Experienced Director of Photography/Cinematographer for Short Film</t>
  </si>
  <si>
    <t>Azure Function Developer</t>
  </si>
  <si>
    <t>CRM for Inbound/Outbound Campaigns</t>
  </si>
  <si>
    <t>Maintain the DeFi project on EVM chains</t>
  </si>
  <si>
    <t>Job Title: Healthcare AI Content Workflow Specialist</t>
  </si>
  <si>
    <t>Digital Marketing Manager - Paid Ads &amp;amp; Sales Funnels Specialist</t>
  </si>
  <si>
    <t>Need a 2016 Navision ERP expert to assist TONIGHT with a backup and restore of a database to Staging</t>
  </si>
  <si>
    <t>Part-time Sales Representative for Car Sharing Company - South Africa</t>
  </si>
  <si>
    <t>Video editor for Poker reels / shorts</t>
  </si>
  <si>
    <t>React Native dev with ChatGPT expertise</t>
  </si>
  <si>
    <t>Architect for small job</t>
  </si>
  <si>
    <t>Electronic Music Artwork Designer</t>
  </si>
  <si>
    <t>Rebuild Webflow Website using Finsweet Client-First</t>
  </si>
  <si>
    <t>Email Marketing, Webpage Management, Social Media Marketing, Content Creation</t>
  </si>
  <si>
    <t>PLC professional</t>
  </si>
  <si>
    <t>Front End Angular Developer</t>
  </si>
  <si>
    <t>Promotional Video Editor</t>
  </si>
  <si>
    <t>Full Time Email Marketing Designer</t>
  </si>
  <si>
    <t>VA for CRM Management and Admin Tasks</t>
  </si>
  <si>
    <t>looking for SEO Specialist</t>
  </si>
  <si>
    <t>Experienced Shopify expert needed to develop store and Run meta fb/tiktok ads</t>
  </si>
  <si>
    <t>Email Traffic Manager</t>
  </si>
  <si>
    <t>Website design and development in HTML/CSS/JS template creation work</t>
  </si>
  <si>
    <t>Content Creator and Social Media Manager for UGC and Viral Marketing</t>
  </si>
  <si>
    <t>Salesforce CPQ implementation</t>
  </si>
  <si>
    <t>Python Script Editing Expert Needed</t>
  </si>
  <si>
    <t>ÐŸÐ¾Ñ‚Ñ€Ñ–Ð±Ð½Ð° Ð›ÑŽÐ´Ð¸Ð½Ð° Ð½Ð° Customer Support &amp;amp; Success</t>
  </si>
  <si>
    <t>Amazon Listing  Issues</t>
  </si>
  <si>
    <t>Social Media Manager &amp;amp; Chatter</t>
  </si>
  <si>
    <t>Hybrid App Developer with AI Integration and API Experience</t>
  </si>
  <si>
    <t>Fix website problems showing on ahrefs</t>
  </si>
  <si>
    <t>Part Time HR Consultant to Help Toronto Based Marketing Agency</t>
  </si>
  <si>
    <t>Direct Response Video Ads (Video Editing for Facebook Ads)</t>
  </si>
  <si>
    <t>Looking for analytical VA that can help with catalog management</t>
  </si>
  <si>
    <t>CRM Expert Needed</t>
  </si>
  <si>
    <t>Create a modern, sleek, fairly simplistic Instruction Manual for a new product</t>
  </si>
  <si>
    <t>App Developer Needed for Simple App</t>
  </si>
  <si>
    <t>Klaviyo Flow Debugging and Testing Expert with Shopify and Judge.me Integration</t>
  </si>
  <si>
    <t>Social Media Connector</t>
  </si>
  <si>
    <t>Help Creating some Azure Synapse Pipelines</t>
  </si>
  <si>
    <t>Gif Posters, short vids</t>
  </si>
  <si>
    <t>Horror film editor</t>
  </si>
  <si>
    <t>Full stack developer who can solve a bug in our Telegram Mini App</t>
  </si>
  <si>
    <t>Are you good making Gif Posters?</t>
  </si>
  <si>
    <t>NOW HIRING: Creative Video and Audio Editor</t>
  </si>
  <si>
    <t>Short Story animator and video producer utilizing AI tooling</t>
  </si>
  <si>
    <t>Editor for Self Improvement YouTube Videos</t>
  </si>
  <si>
    <t>Product Data Entry Specialist - Construction Materials and Finishes</t>
  </si>
  <si>
    <t>I want to talk about the real estate market</t>
  </si>
  <si>
    <t>Experienced Telegram Bot Programmer</t>
  </si>
  <si>
    <t>Flutter Application Developer for Rewards Redemption App</t>
  </si>
  <si>
    <t>Social media specialized</t>
  </si>
  <si>
    <t>Help set up conversions in a ppc campaign</t>
  </si>
  <si>
    <t>E3 AI Marketing expertise</t>
  </si>
  <si>
    <t>Aweber expert to repair and manage email marketing</t>
  </si>
  <si>
    <t>Assist converting notes into coherent articles / posts</t>
  </si>
  <si>
    <t>C# programmer</t>
  </si>
  <si>
    <t>Virtual Assistant for Planning and Researching Family Euro Trip with Prenatal and Child-friendly Activities</t>
  </si>
  <si>
    <t>Thumbnail Artist for Anime</t>
  </si>
  <si>
    <t>AI | Head Of Talent Acquisition | C-Level / Founding Team Member</t>
  </si>
  <si>
    <t>We need a Thai Translator to review a PPT of a Medical topic.</t>
  </si>
  <si>
    <t>Business Developer Needed for Leading Blockchain Security Firm</t>
  </si>
  <si>
    <t>Copy + paste manual processing task</t>
  </si>
  <si>
    <t>Streamlit graphing project</t>
  </si>
  <si>
    <t>Experienced Website Content Writer for Data Company</t>
  </si>
  <si>
    <t>Figma Web And Mobile App Ul/UX Redesign</t>
  </si>
  <si>
    <t>Spanish Ebook</t>
  </si>
  <si>
    <t>I need logo for my youtube channel.</t>
  </si>
  <si>
    <t>Article Summarization and Citation in APA Format</t>
  </si>
  <si>
    <t>Transfer contents from wix website to kajabi website</t>
  </si>
  <si>
    <t>Website Final Check, SEO, Redesign, and Launch Assistance</t>
  </si>
  <si>
    <t>Medical Weight Loss Pharmacy Sourcing - Fixed Rate</t>
  </si>
  <si>
    <t>Experienced SEO Specialist Needed for Backlinking Project</t>
  </si>
  <si>
    <t>Learning Spanish for Friends</t>
  </si>
  <si>
    <t>Wordpress Website Hosting and Optimization</t>
  </si>
  <si>
    <t>WooCommerce Speed Optimization Expert Needed Urgent!</t>
  </si>
  <si>
    <t>Create Video Ads for Amazon with Ai</t>
  </si>
  <si>
    <t>Make architectural and 3d model designs of outdoor kitchen.</t>
  </si>
  <si>
    <t>POS Unit Design for Vape Devices</t>
  </si>
  <si>
    <t>Real estate management</t>
  </si>
  <si>
    <t>Implementation Project Manager (Bank Tech SaaS)</t>
  </si>
  <si>
    <t>Grant Writer and Funding Specialist</t>
  </si>
  <si>
    <t>Shopify Scraper Specialist</t>
  </si>
  <si>
    <t>Social Media Reels and Marketing Specialist</t>
  </si>
  <si>
    <t>Google and Facebook Ads Manager with UpHex Experience</t>
  </si>
  <si>
    <t>Architectural Presentation Design - Graphic Presentation of new Building Design</t>
  </si>
  <si>
    <t>APA writing style academic  &amp;amp; PowerPoint skills</t>
  </si>
  <si>
    <t>Custom Booking System</t>
  </si>
  <si>
    <t>Webflow Expert Needed to Create Podcast Website</t>
  </si>
  <si>
    <t>Website Navigation and Affiliate Management Enhancement</t>
  </si>
  <si>
    <t>Vows creation - Looking for a relationship counselor</t>
  </si>
  <si>
    <t>Part-time Rockstar Sales Representative</t>
  </si>
  <si>
    <t>Animator Required for kids Swim School Characters</t>
  </si>
  <si>
    <t>Experienced Developer Needed for Classified Website and Mobile App Development</t>
  </si>
  <si>
    <t>Trading Platform Development</t>
  </si>
  <si>
    <t>Legal Assistant needed for Wills and Trusts</t>
  </si>
  <si>
    <t>Design a trading portal</t>
  </si>
  <si>
    <t>Animator needed</t>
  </si>
  <si>
    <t>Cat UGC</t>
  </si>
  <si>
    <t>20-slide presentation in Google Slides</t>
  </si>
  <si>
    <t>Online Part-time Female Recruitment Specialist</t>
  </si>
  <si>
    <t>Lemlist and Lemwarm Expert for DMARC Setup</t>
  </si>
  <si>
    <t>Instagram Expert for Gov Auctions</t>
  </si>
  <si>
    <t>PR Specialist for Branding and Pitching to Black Media Outlets</t>
  </si>
  <si>
    <t>I need a Favicon for a Political website</t>
  </si>
  <si>
    <t>Checking plaigrism on turnitin</t>
  </si>
  <si>
    <t>Couture inspired ready to wear designs for summer</t>
  </si>
  <si>
    <t>Writer/Editor for First Draft</t>
  </si>
  <si>
    <t>Connect student organisations in the Indonesia that send students to Australia</t>
  </si>
  <si>
    <t>AI Agent Builder For Cybersecurity Consulting Business</t>
  </si>
  <si>
    <t>Logo work</t>
  </si>
  <si>
    <t>Graphic Designer for Logo/Infographic</t>
  </si>
  <si>
    <t>Videographer is needed in GRASSE(near CANNES), FRANCE for recording 3x interviews and b-rolls.</t>
  </si>
  <si>
    <t>Raw UGC Content from Students in the USA</t>
  </si>
  <si>
    <t>Executive Assistant/Administrator</t>
  </si>
  <si>
    <t>Photographer needed for skincare anti-aging product shoot (caucasian female model age 40+ needed)</t>
  </si>
  <si>
    <t>Shift Schedule Generation Assistance</t>
  </si>
  <si>
    <t>Animator with Blender Expertise for Short Project Changes</t>
  </si>
  <si>
    <t>Full Stack Consulting on Mobile App and API Middleware</t>
  </si>
  <si>
    <t>NBA Documentary YouTube Editor (HIGH QUALITY)</t>
  </si>
  <si>
    <t>Training Plan Developer - Fixed Price with Milestones</t>
  </si>
  <si>
    <t>Review STR site backend to check a couple of issues</t>
  </si>
  <si>
    <t>Vue.js Frontend Developer (Urgent - Code Refactoring Task)</t>
  </si>
  <si>
    <t>Landscape Architect for Creating an Inviting and Relaxing Outdoor Space</t>
  </si>
  <si>
    <t>Person to do a quick review of online English course (Spanish speakers only)</t>
  </si>
  <si>
    <t>Hubspot integrations</t>
  </si>
  <si>
    <t>Creation d'une app web pour la gestion backoffice d'un boutique b2b + app mobile client (boutique)</t>
  </si>
  <si>
    <t>Change image details</t>
  </si>
  <si>
    <t>Golang developers needed urgently</t>
  </si>
  <si>
    <t>Forex Trading Challenge</t>
  </si>
  <si>
    <t>Marketing and Distribution Specialist for Children's Book</t>
  </si>
  <si>
    <t>Need a logo for my IT company</t>
  </si>
  <si>
    <t>Salesforce Dev needed to help with Flows</t>
  </si>
  <si>
    <t>American Actress for a Digital Product Presentation Video Shoot</t>
  </si>
  <si>
    <t>Billboard Design 5 by 8 feet</t>
  </si>
  <si>
    <t>Early Years (Pre-Primary) Education Expert Needed for Lesson Plan Editing</t>
  </si>
  <si>
    <t>Forgot Twitter Password</t>
  </si>
  <si>
    <t>3 ads</t>
  </si>
  <si>
    <t>Bilingual Real Estate Cold Caller</t>
  </si>
  <si>
    <t>Editor with Humour for Youtube</t>
  </si>
  <si>
    <t>Build a website for our Car Service project</t>
  </si>
  <si>
    <t>Data Entry woocomerce Updates</t>
  </si>
  <si>
    <t>University Promotion Dossier</t>
  </si>
  <si>
    <t>Create a font logo</t>
  </si>
  <si>
    <t>Finalize Wordpress website thats in production</t>
  </si>
  <si>
    <t>Macbook Pro Fooocus Installation</t>
  </si>
  <si>
    <t>Functional Medicine Case Report Developer</t>
  </si>
  <si>
    <t>Are you a Google Ads Expert? We're looking for YOU!</t>
  </si>
  <si>
    <t>Streaming URL Integration Specialist</t>
  </si>
  <si>
    <t>English to Arabic Questionnaire Translation</t>
  </si>
  <si>
    <t>Amazon Listing Expert Required.</t>
  </si>
  <si>
    <t>Branding logo - Clothing - Streetwear</t>
  </si>
  <si>
    <t>Looking for an influencer outreach to find influencers in the US to promote my app</t>
  </si>
  <si>
    <t>Trust , Asset protection consultation business / corporation law</t>
  </si>
  <si>
    <t>Looking for and Flutter Developer who can work on a ecommerce app. english and arabic</t>
  </si>
  <si>
    <t>Zoho One Developer Needed</t>
  </si>
  <si>
    <t>Marketplace App</t>
  </si>
  <si>
    <t>Adding SMS verification to Wix landing page</t>
  </si>
  <si>
    <t>Demo Analysis of Air Flow Rotary Fan</t>
  </si>
  <si>
    <t>An Innovative Event assistant with administrative skills is needed on an ongoing planning project.</t>
  </si>
  <si>
    <t>PDF to Google Slide Theme</t>
  </si>
  <si>
    <t>Contemporary Romance Ghostwriter</t>
  </si>
  <si>
    <t>Website Development for Strategy Consulting Firm</t>
  </si>
  <si>
    <t>Fix Gohighlevel Website Page</t>
  </si>
  <si>
    <t>Highly skilled performance marketer contractor</t>
  </si>
  <si>
    <t>SEO Content Creator</t>
  </si>
  <si>
    <t>Excel table calculator</t>
  </si>
  <si>
    <t>Subscription-Based Website with Tool Access Management</t>
  </si>
  <si>
    <t>IT Development</t>
  </si>
  <si>
    <t>Shopify Store Designer Required</t>
  </si>
  <si>
    <t>Chinese-Russian-English translator</t>
  </si>
  <si>
    <t>Google Ads expert</t>
  </si>
  <si>
    <t>UI/UX and Development for an OpenAI API Body Rating App like &amp;quot;UMax&amp;quot;</t>
  </si>
  <si>
    <t>rewrite 2-3 fastAPI and ec2 deploy</t>
  </si>
  <si>
    <t>Create Sitemap.xml &amp;amp; Robot.txt | Implementation into NextJS/Vercel Project</t>
  </si>
  <si>
    <t>Video Live Streaming services With interaction</t>
  </si>
  <si>
    <t>Kalcare website revamp</t>
  </si>
  <si>
    <t>New Listing Portal</t>
  </si>
  <si>
    <t>Business Development Rep to cold call and email (ZoomInfo + Snov Experience) in IT/HR Consulting</t>
  </si>
  <si>
    <t>Design modification</t>
  </si>
  <si>
    <t>Website Development for Freelancer-Esquires</t>
  </si>
  <si>
    <t>AI Software Implementation Specialist for Body-Worn and In-Car Camera Systems</t>
  </si>
  <si>
    <t>Docker Setup for Spring Boot and Laravel Application</t>
  </si>
  <si>
    <t>Landing Page Designer -- for Several Businesses - Very Long Term</t>
  </si>
  <si>
    <t>eBay Lister &amp;amp; Store Manager</t>
  </si>
  <si>
    <t>Video Editor for YouTube compilation of Burps and Belly reveals</t>
  </si>
  <si>
    <t>Experienced Writer Needed for Herbal Remedies Book</t>
  </si>
  <si>
    <t>Product Designer - Realistic 3D Product Images</t>
  </si>
  <si>
    <t>Video Editor for Compiling Pictures and Editing with Good Music</t>
  </si>
  <si>
    <t>Experienced Amazon Account Manager &amp;amp; Seller</t>
  </si>
  <si>
    <t>Supercharge Our LLM System with React &amp;amp; Next.js Magic!</t>
  </si>
  <si>
    <t>Repricer Tool For StockX</t>
  </si>
  <si>
    <t>Looking for a Discord moderator/ assistant for a trading Discord server</t>
  </si>
  <si>
    <t>Experienced Customer Support VA for Beauty Online Store</t>
  </si>
  <si>
    <t>Create and Publish a Wikipedia Page for an individual</t>
  </si>
  <si>
    <t>Full-Stack Developer for E-commerce Automation App</t>
  </si>
  <si>
    <t>Floating Dock Design Reviewer</t>
  </si>
  <si>
    <t>Need help with a secret project - no skill necessary!</t>
  </si>
  <si>
    <t>Line Editor for Nonfiction Book (Native English speakers only)</t>
  </si>
  <si>
    <t>Cold Caller for AI Business</t>
  </si>
  <si>
    <t>Android Developer From Nigeria,Kenya</t>
  </si>
  <si>
    <t>Youtube channel promotion</t>
  </si>
  <si>
    <t>Expert Amazon Kindle Book Researcher</t>
  </si>
  <si>
    <t>Instagram Theme Page Manager for Vintage Motorscooters (German Language)</t>
  </si>
  <si>
    <t>Review and Finalization of Our ISO 27001 Documentation</t>
  </si>
  <si>
    <t>Experienced Social Media and TikTok Manager for Jaspr Air Purifiers</t>
  </si>
  <si>
    <t>Email HTML coding</t>
  </si>
  <si>
    <t>Indirect Promotion of the School in Social Media</t>
  </si>
  <si>
    <t>Bloomberg securitization audit report</t>
  </si>
  <si>
    <t>Personal Training Mentor for Fitness Program Design</t>
  </si>
  <si>
    <t>Need an Expert VBA Developer who can work in the UK shift</t>
  </si>
  <si>
    <t>Create logo mockups</t>
  </si>
  <si>
    <t>Video Editors Needed For Comic/Manga Dub Youtube Channel</t>
  </si>
  <si>
    <t>Make this Unity project splitscreen</t>
  </si>
  <si>
    <t>Laravel Based Booking System for Therapist Client</t>
  </si>
  <si>
    <t>I pay $10 needed in 10 minutes to 30 minutes to type document in Excel</t>
  </si>
  <si>
    <t>Need Finnish speaker for sentence recording project</t>
  </si>
  <si>
    <t>Weiterentwicklung eines Abrechnungssystems</t>
  </si>
  <si>
    <t>Landscape Designer for Back Garden</t>
  </si>
  <si>
    <t>Tax and Setup Advice for Creating a USA LLC</t>
  </si>
  <si>
    <t>Online Part-Time Team Members Wanted</t>
  </si>
  <si>
    <t>Create a digital floor plan from a sketch</t>
  </si>
  <si>
    <t>Forex EA Developer</t>
  </si>
  <si>
    <t>WebWatch - Monitor your Digital Content</t>
  </si>
  <si>
    <t>Create a Cake Order Form in typeform</t>
  </si>
  <si>
    <t>Thai Content Writer YouTube Scripts</t>
  </si>
  <si>
    <t>Website Design for Small Business</t>
  </si>
  <si>
    <t>We demand copy editor for an ongoing work project</t>
  </si>
  <si>
    <t>Virtual Assistant for Walmart WFS</t>
  </si>
  <si>
    <t>Urgent outreach project</t>
  </si>
  <si>
    <t>Academic/education poster presentation</t>
  </si>
  <si>
    <t>YouTube Video Editor Needed for Weekly Educational Content</t>
  </si>
  <si>
    <t>Web-based Virtual try-on Application</t>
  </si>
  <si>
    <t>Tiktok/Youtube video edit</t>
  </si>
  <si>
    <t>Shopify, Youtube SEO &amp;quot;COACH/TRAINER&amp;quot;</t>
  </si>
  <si>
    <t>Fix wordpress contact forms and optimize wordpress site, improve whatever needs to be improved</t>
  </si>
  <si>
    <t>Facebook and Instagram Ad Specialist for Generating Leads</t>
  </si>
  <si>
    <t>Translate english xml to serbian xml</t>
  </si>
  <si>
    <t>Photographer Needed</t>
  </si>
  <si>
    <t>Remove object from photo and replace it with different object</t>
  </si>
  <si>
    <t>Update design and add features to existing Website</t>
  </si>
  <si>
    <t>Experienced Cold email copywriter for Lead Generation Campaigns</t>
  </si>
  <si>
    <t>Social Media Advertising Expert for Ecommerce Stores</t>
  </si>
  <si>
    <t>Experienced embedded developer for Z-wave certification</t>
  </si>
  <si>
    <t>Power Automate Custom Connector</t>
  </si>
  <si>
    <t>Tableau expert to teach me to create first dashboard using SQL thru live session</t>
  </si>
  <si>
    <t>Animator needed for creating an educational nursery rhyme cartoon show for YouTube</t>
  </si>
  <si>
    <t>SEO Blog Writer - Malay</t>
  </si>
  <si>
    <t>Google Forms Expert Needed</t>
  </si>
  <si>
    <t>Experienced Bookkeeper for E-commerce Agency</t>
  </si>
  <si>
    <t>Reskin/Design for the web console app dashboard</t>
  </si>
  <si>
    <t>Need to create app of the tool</t>
  </si>
  <si>
    <t>35$ðŸ§‹Cold Tea Selection : Video Project in Italy!ðŸ“¹</t>
  </si>
  <si>
    <t>Google Sheets Data Consolidation</t>
  </si>
  <si>
    <t>Simple work</t>
  </si>
  <si>
    <t>Translation of documents from English to Spanish</t>
  </si>
  <si>
    <t>Web3, Solidity, Front &amp;amp; Back End Dev for NFT Marketplace</t>
  </si>
  <si>
    <t>Looking for an editor and color grading/correction specialist</t>
  </si>
  <si>
    <t>Video editor and images</t>
  </si>
  <si>
    <t>Turning Video Interview to Weekly Newsletter</t>
  </si>
  <si>
    <t>Illustrator for Female Children's Book</t>
  </si>
  <si>
    <t>SEO optimization</t>
  </si>
  <si>
    <t>Automate Process On Website Using AdsPower API</t>
  </si>
  <si>
    <t>Video Editor for Instagram Short Video</t>
  </si>
  <si>
    <t>Collate Data onto Excel</t>
  </si>
  <si>
    <t>Solar Energy Blogger with SEO Expertise</t>
  </si>
  <si>
    <t>Hiring app dev to submitt on play consol.</t>
  </si>
  <si>
    <t>Software Developer full-time</t>
  </si>
  <si>
    <t>Web Portfolio Creation with Flask and MySQL</t>
  </si>
  <si>
    <t>React Native Mobile Developer</t>
  </si>
  <si>
    <t>In-Game NFT Mechanism Testers</t>
  </si>
  <si>
    <t>Figma Prototype New Web Design Travel agency</t>
  </si>
  <si>
    <t>Youtuber needs an expert video editor</t>
  </si>
  <si>
    <t>YouTube Banner and Channel Logo</t>
  </si>
  <si>
    <t>C++ Program Developer</t>
  </si>
  <si>
    <t>Website Audit for WordPress Site</t>
  </si>
  <si>
    <t>GoHighLevel Technical Support Assistant</t>
  </si>
  <si>
    <t>Intellectual Property Registration Support</t>
  </si>
  <si>
    <t>2x Animated Cover Design and Creation for You Tube plus corresponding Audiobook Cover</t>
  </si>
  <si>
    <t>Website development (Wix or Go High Level)</t>
  </si>
  <si>
    <t>Video Idea Generator for Blender Tutorials</t>
  </si>
  <si>
    <t>Groundbreaking AI startup looking for an extremely high end video editor for global ad campaign</t>
  </si>
  <si>
    <t>Logo for Korean BBQ Restaurant</t>
  </si>
  <si>
    <t>Economic &amp;amp; Security Development strategy</t>
  </si>
  <si>
    <t>Develop a website called Americans for Growth &amp;amp; Accountability</t>
  </si>
  <si>
    <t>Seeking attorney to help with a civil case</t>
  </si>
  <si>
    <t>We are looking to buy amazon stores doing $1k per month to $1 million per month</t>
  </si>
  <si>
    <t>Fractional CTO for Health Platform Scalability and Hardening</t>
  </si>
  <si>
    <t>Wordpress Website Development for Vocational Institute</t>
  </si>
  <si>
    <t>WordPress Site Edits with Block Template</t>
  </si>
  <si>
    <t>Python Request Library Expert Needed</t>
  </si>
  <si>
    <t>Searching for Experienced Certified Montessori teachers for Pre-K - 6th grade</t>
  </si>
  <si>
    <t>Brand Partnership Manager for Influencer Marketing Agency</t>
  </si>
  <si>
    <t>Film ASMR Videos For Youtube - Easy &amp;amp; Longterm</t>
  </si>
  <si>
    <t>Rounder graphics</t>
  </si>
  <si>
    <t>System Customization and Error Rectification Project</t>
  </si>
  <si>
    <t>Google Ads Grant Specialist</t>
  </si>
  <si>
    <t>AI Image Script for 5500 images</t>
  </si>
  <si>
    <t>Youtube Thumbnail</t>
  </si>
  <si>
    <t>Childrens book</t>
  </si>
  <si>
    <t>Brief: Pixel perfect interactive Figma clone of ChatGPT Plus chat interface (incl. user settings)</t>
  </si>
  <si>
    <t>eBay Drop Shipping Expert</t>
  </si>
  <si>
    <t>Social Media Content Creator for Sanitary Ware Company</t>
  </si>
  <si>
    <t>Tech Copywriter for Direct Response Content</t>
  </si>
  <si>
    <t>Javascript web game developer</t>
  </si>
  <si>
    <t>Video Editor and Graphic Designer for Instagram Festival Page</t>
  </si>
  <si>
    <t>Experienced Blockchain Developer for Node.js Application Maintenance</t>
  </si>
  <si>
    <t>Need help in hyper V storage migration</t>
  </si>
  <si>
    <t>Photographer Dating [Phoenix, AZ]</t>
  </si>
  <si>
    <t>Logo for an online school</t>
  </si>
  <si>
    <t>Use AI to Manage expense management</t>
  </si>
  <si>
    <t>Prepare and submit Mauritian company accounts and corporate tax filings</t>
  </si>
  <si>
    <t>Copywriter LinkedIn &amp;amp; Instagram</t>
  </si>
  <si>
    <t>Design into a 3D model</t>
  </si>
  <si>
    <t>Request timeout when fetching data from IoT device(inverter)using the Mosquitto broker SpringBoot MS</t>
  </si>
  <si>
    <t>Create Wavy 3D Image using Adobe Illustrator or After Effects</t>
  </si>
  <si>
    <t>App Store Optimisation Expert</t>
  </si>
  <si>
    <t>Facebook Ads Expert for Bulgarian Auto Accessories E-commerce</t>
  </si>
  <si>
    <t>Graphic Designer for Creating Written Text in JPEG Format</t>
  </si>
  <si>
    <t>Google Cloud Python</t>
  </si>
  <si>
    <t>Beautify a logo we already have</t>
  </si>
  <si>
    <t>Web Developer with LMS and Ecommerce Experience</t>
  </si>
  <si>
    <t>Assistant Tax Preparer - Australia</t>
  </si>
  <si>
    <t>Facebook Ads Performance Marketing Expert</t>
  </si>
  <si>
    <t>Creative Illustrator for Cutlery Designs</t>
  </si>
  <si>
    <t>require Freelance Communication Skills Trainer - Delhi NCR,</t>
  </si>
  <si>
    <t>[INFS/SWS] English to Spanish Translator for Mobile games</t>
  </si>
  <si>
    <t>Travel Planner for Azores Trip</t>
  </si>
  <si>
    <t>Facebook and Instagram Ads EXPERT for Automotive Detailing business</t>
  </si>
  <si>
    <t>Developer needed to convert Figma designs to Webflow and work with integrations</t>
  </si>
  <si>
    <t>debug class botocore.exceptions.ClientError  error (InvalidAccessKeyId) when calling PutObject</t>
  </si>
  <si>
    <t>Matlab App Developer for ML analyses and visualizing of a WWTP data</t>
  </si>
  <si>
    <t>Animated Pointer For Presentation</t>
  </si>
  <si>
    <t>Creative Logo Designer Needed for Unique Brand Identity</t>
  </si>
  <si>
    <t>Cold Email Sequence Editor</t>
  </si>
  <si>
    <t>Sr .NET Programmer</t>
  </si>
  <si>
    <t>Data rewrite</t>
  </si>
  <si>
    <t>Pictures of street from Lalitpur, Nepal</t>
  </si>
  <si>
    <t>Book Review Assistant for Earning Credits on Pubby, Bookbite, or GetBooksReviewed</t>
  </si>
  <si>
    <t>Voiceover Artist for Animated Series - Federico the Fort Flamingo</t>
  </si>
  <si>
    <t>Set up post purchase flow login in Klaviyo (don't need any creative)</t>
  </si>
  <si>
    <t>Outsourced Sales Team for Ecommerce Fulfilment Appointment Setting</t>
  </si>
  <si>
    <t>Conduct a Business Verification in Madrid, Spain</t>
  </si>
  <si>
    <t>Virtual Assistant Ads Creation</t>
  </si>
  <si>
    <t>List Building Expert Needed</t>
  </si>
  <si>
    <t>Moderated mediation (explain results)</t>
  </si>
  <si>
    <t>Sports Social Media Graphic: Basketball Hired</t>
  </si>
  <si>
    <t>Amazon Brand Page Content and A+ Content Designer</t>
  </si>
  <si>
    <t>Motion Designer for Conference Video Presentation</t>
  </si>
  <si>
    <t>Research and compile contact information for Singapore property investors</t>
  </si>
  <si>
    <t>JobAdder Project Updates</t>
  </si>
  <si>
    <t>Looking for Click Up/API Integrator (From Salesable form to Click Up)</t>
  </si>
  <si>
    <t>Landing Page Development for Bitcoin Loan Platform</t>
  </si>
  <si>
    <t>Content Researcher for our Silicon Valley Agency | LinkedIn Content | VC, SaaS, AI, Startup Focus</t>
  </si>
  <si>
    <t>Lead generation setup with automation</t>
  </si>
  <si>
    <t>Who can help me make complet Youtube video's?</t>
  </si>
  <si>
    <t>Shopify seo specialist</t>
  </si>
  <si>
    <t>Omnisend/Klaviyo Migration and Setup</t>
  </si>
  <si>
    <t>Review of simple utility patent for US patent office</t>
  </si>
  <si>
    <t>Senior Data Marketplace Developer</t>
  </si>
  <si>
    <t>Frisor company seeking a talanted graphic designer</t>
  </si>
  <si>
    <t>PowerPoint template for IT development presentation</t>
  </si>
  <si>
    <t>End-2-end data processing system in Azure</t>
  </si>
  <si>
    <t>Business Analyst -Hubspot</t>
  </si>
  <si>
    <t>Professional UI/UX Web Designer</t>
  </si>
  <si>
    <t>IAAS-Based DevOps Infrastructure for Angular/Node.js with CI/CD Automation</t>
  </si>
  <si>
    <t>Baseball Remote Coaching Business</t>
  </si>
  <si>
    <t>Act-on marketing automation specialist consultancy</t>
  </si>
  <si>
    <t>Seeking Skilled Data Engineer for Long-Term Collaboration</t>
  </si>
  <si>
    <t>Creative Strategist for e-commerce - Cosmetics &amp;amp; Health</t>
  </si>
  <si>
    <t>Beginner Spanish Writer for SMS Mailing</t>
  </si>
  <si>
    <t>Paid Ads Conversion Tracking Consultant</t>
  </si>
  <si>
    <t>GHA</t>
  </si>
  <si>
    <t>AWS ECS / Github Action Setup Issue Troubleshooting</t>
  </si>
  <si>
    <t>Adobe After Effects Specialist Needed for Logo Tracking and Replacement in Exercise Videos</t>
  </si>
  <si>
    <t>Script writer needed for masculinity</t>
  </si>
  <si>
    <t>Voice Actor for Enthusiastic Characters</t>
  </si>
  <si>
    <t>Video Editor for Space and Universe Facts</t>
  </si>
  <si>
    <t>Water color style animation</t>
  </si>
  <si>
    <t>Design &amp;amp; Setup Personal and Business Pages Linked by 'Professional Mode'</t>
  </si>
  <si>
    <t>Video clip finder - EASY money</t>
  </si>
  <si>
    <t>Social Media Post Designer for E-commerce SaaS Platform</t>
  </si>
  <si>
    <t>SEO Copywriter for Article Optimization</t>
  </si>
  <si>
    <t>Seeking a singer able to record Mongolian vocals on cover version of this song : The Hu - Wolf Totem</t>
  </si>
  <si>
    <t>HR Manager/IT Recruiter in Vietnam</t>
  </si>
  <si>
    <t>Inside Sales remote</t>
  </si>
  <si>
    <t>Transfer Website from Tilda to Shopify</t>
  </si>
  <si>
    <t>Female Arabic Voice Over Artist for Poem Reciting</t>
  </si>
  <si>
    <t>Short Animation Video for New Product</t>
  </si>
  <si>
    <t>Create soundtrack for meditations</t>
  </si>
  <si>
    <t>I want Chalk writing on a board VFX (Trial for a weekly gig position)</t>
  </si>
  <si>
    <t>Klaviyo and Funnelish Email Marketing Specialist</t>
  </si>
  <si>
    <t>[$250]  Send invoice - Invoice thread name can renamed when created offline #43582 - Expensify</t>
  </si>
  <si>
    <t>Amazon Marketplace Expert Needed</t>
  </si>
  <si>
    <t>SaaS company - Design word document for User Guide</t>
  </si>
  <si>
    <t>Looking for an Aged eBay Account</t>
  </si>
  <si>
    <t>Photo Research Specialist (Image Gatherer)</t>
  </si>
  <si>
    <t>Graphic Designer for Telecommunications Startup</t>
  </si>
  <si>
    <t>React and Django Developer for AI Powered Web App</t>
  </si>
  <si>
    <t>Civil Wedding Photographer in Charlotte</t>
  </si>
  <si>
    <t>Quick Task - Remake Logo in AI</t>
  </si>
  <si>
    <t>Logo Designer for Family Vacation Hat</t>
  </si>
  <si>
    <t>WordPress Website Functionality and Section Addition</t>
  </si>
  <si>
    <t>Design a Webpage based on a given template</t>
  </si>
  <si>
    <t>DevOps - Server administrator - Nginx professional needed</t>
  </si>
  <si>
    <t>CAD Design Professional for Provide Feedback on High School Projects</t>
  </si>
  <si>
    <t>UX Designer to re-work existing user experience(web UI)</t>
  </si>
  <si>
    <t>3x short stock videos for an Ad</t>
  </si>
  <si>
    <t>Streetwear Marketing Specialist</t>
  </si>
  <si>
    <t>SalesNav Research</t>
  </si>
  <si>
    <t>Video Streaming Engineer</t>
  </si>
  <si>
    <t>Android Studio with Firebase setup</t>
  </si>
  <si>
    <t>Local Operation Host for Robot Needed in Nigeria</t>
  </si>
  <si>
    <t>Affiliate</t>
  </si>
  <si>
    <t>VA ( Virtual Assistant ) for Amazon FBA OA ( Online Arbitrage ) / WS (WholeSale) for UK marketplace</t>
  </si>
  <si>
    <t>Virtual Assistant for Customer Spreadsheet</t>
  </si>
  <si>
    <t>Refactor/Develop a Magento 2 Module</t>
  </si>
  <si>
    <t>Product set up..</t>
  </si>
  <si>
    <t>Sales Cloud Lead/Consultant  6+ Years</t>
  </si>
  <si>
    <t>Ios app development</t>
  </si>
  <si>
    <t>Educational Video Producer for Women's Health</t>
  </si>
  <si>
    <t>Wedding crest, watercolor</t>
  </si>
  <si>
    <t>Computer and Streaming Setup Assistance</t>
  </si>
  <si>
    <t>Freelance Social Media Manager for Podcast</t>
  </si>
  <si>
    <t>Video Editor (Educational Videos)</t>
  </si>
  <si>
    <t>Senior React and Blockchain Expert</t>
  </si>
  <si>
    <t>3D interior rendering for a building lobby</t>
  </si>
  <si>
    <t>Best Chinese Accountant wanted who is based in China/Hong Kong.</t>
  </si>
  <si>
    <t>Reformation Takeoff and Estimate</t>
  </si>
  <si>
    <t>Create html5 gaming site</t>
  </si>
  <si>
    <t>Experienced Media Buyer Needed (CONSTRUCTION)</t>
  </si>
  <si>
    <t>Facebook Marketing Specialist for Local Stem Cell Joint Pain Practice Integrated with GoHighLevel</t>
  </si>
  <si>
    <t>Gerber file and BOM for PCB design</t>
  </si>
  <si>
    <t>Graphic Designer and Logo Designer Needed</t>
  </si>
  <si>
    <t>Simple Power Automate flow project for automatic trading</t>
  </si>
  <si>
    <t>Trademark Search Assistant</t>
  </si>
  <si>
    <t>Graphic Designer / Master Editor with quick turn around!</t>
  </si>
  <si>
    <t>Build a  Test Sheet In Joomla</t>
  </si>
  <si>
    <t>Event Telemarketer</t>
  </si>
  <si>
    <t>Video Creator Needed for 30 Short Explainer Videos</t>
  </si>
  <si>
    <t>Video Editor for Dance Videos</t>
  </si>
  <si>
    <t>Animal Character Animation Intro Dance (5s)</t>
  </si>
  <si>
    <t>Surface Modeler for Complex Shape Editing</t>
  </si>
  <si>
    <t>Certified Civil Engineer Consultant</t>
  </si>
  <si>
    <t>Talented Text Analysts and Literary Reviewers Needed</t>
  </si>
  <si>
    <t>Experienced Tuya App Developer with Expertise in Tuya Backend</t>
  </si>
  <si>
    <t>I'm looking for someone to find SKU/EAN products on european and french website with a tool</t>
  </si>
  <si>
    <t>Wanted: Talented artist for A I files creation</t>
  </si>
  <si>
    <t>Create on-brand Instagram graphics on Canva</t>
  </si>
  <si>
    <t>Incredible Get Response Marketing Expert</t>
  </si>
  <si>
    <t>Social Media Manager for Small Dog Training Business</t>
  </si>
  <si>
    <t>Build AI-powered marketing assistant chatbot integrates w/ GA4</t>
  </si>
  <si>
    <t>Business Presentation Builder</t>
  </si>
  <si>
    <t>Data-Driven Facebook Ads Campaign for cars showroom</t>
  </si>
  <si>
    <t>Looking for a Facebook ads expert</t>
  </si>
  <si>
    <t>Superstar Customer Support Specialist with Photo &amp;amp; Video Editing Skills</t>
  </si>
  <si>
    <t>Website Developer for Venue Agency</t>
  </si>
  <si>
    <t>Web Design for a simple wordpress landing page</t>
  </si>
  <si>
    <t>GFX Text Animation</t>
  </si>
  <si>
    <t>Mobile App Designer for SMEs</t>
  </si>
  <si>
    <t>Re-draw JPG Floor Plan as a vector - Urgent Turnaround</t>
  </si>
  <si>
    <t>I need a Mindbody Specialist to teach me how to use it.</t>
  </si>
  <si>
    <t>Looking for Proficient Innovation Director to Ensure Cutting-Edge Solutions</t>
  </si>
  <si>
    <t>ðŸ“¢ Recherchons Chateur OFM IA ExpÃ©rimentÃ© ! ðŸŒŸ</t>
  </si>
  <si>
    <t>Microlearning Training Content Creator</t>
  </si>
  <si>
    <t>Shopify Website Designer for Home Decor Brand</t>
  </si>
  <si>
    <t>Azure network configuration</t>
  </si>
  <si>
    <t>Editor/Formatter for RFP/Proposal Writing</t>
  </si>
  <si>
    <t>GA 4 Implementation Specialist</t>
  </si>
  <si>
    <t>Next js developer required to finish a web app - Launch is tomorrow</t>
  </si>
  <si>
    <t>Lead Generation Specialist for Specialized Niche</t>
  </si>
  <si>
    <t>Wholesale Real estate Sales professional</t>
  </si>
  <si>
    <t>Texas Real Estate Attorney for lease agreement</t>
  </si>
  <si>
    <t>Data Scientist with Python, Sagemaker, ML, LLM, AWS</t>
  </si>
  <si>
    <t>Simple Presentation - Quick turnaround</t>
  </si>
  <si>
    <t>Guest Service Specialist for Short Term Rentals</t>
  </si>
  <si>
    <t>SEO Expert for Next.js website about to launch</t>
  </si>
  <si>
    <t>Creative Virtual Assistant Needed</t>
  </si>
  <si>
    <t>English to Japanese - Translate semi-technical text</t>
  </si>
  <si>
    <t>Full Stack Developer (MERN/React Native/Swift)</t>
  </si>
  <si>
    <t>Voice Over for Animation &amp;quot;How to know what your health insurance covers&amp;quot;</t>
  </si>
  <si>
    <t>Manhwa script Writer</t>
  </si>
  <si>
    <t>Grant Consultant - California Non-Profit Real Estate Project</t>
  </si>
  <si>
    <t>Monday.com Workflow and CRM Optimization</t>
  </si>
  <si>
    <t>Microsoft Dynamics 365 CE (CRM) + Power apps dev</t>
  </si>
  <si>
    <t>Write us 5 star reviews</t>
  </si>
  <si>
    <t>Certified Bubble Developer Needed to Create MVP for SaaS Platform</t>
  </si>
  <si>
    <t>Executive Virtual Assistant w/ Advanced ClickUp Skills</t>
  </si>
  <si>
    <t>Tiktok Reposter For Targeting US Audience</t>
  </si>
  <si>
    <t>Need to code a calculator in shopify</t>
  </si>
  <si>
    <t>Canva Designer Needed for Amazon A+ Content</t>
  </si>
  <si>
    <t>Setup/Deploy Healthcare app in HIPAA Compliant environment on AWS</t>
  </si>
  <si>
    <t>Appfolio to NetSuite Migration</t>
  </si>
  <si>
    <t>Database Cleanup and Hubspot Implementation</t>
  </si>
  <si>
    <t>Animate infographic and sync with voiceover</t>
  </si>
  <si>
    <t>Need someone expert in python and lucene</t>
  </si>
  <si>
    <t>Adding a Clickable Link To E-book</t>
  </si>
  <si>
    <t>Gated Community mobile app for residents</t>
  </si>
  <si>
    <t>Prepare a Cover file for KDP Paperback</t>
  </si>
  <si>
    <t>Voiceover Artist for Videos</t>
  </si>
  <si>
    <t>AWS specialist with terraform knowledge</t>
  </si>
  <si>
    <t>Business Analyst - Video</t>
  </si>
  <si>
    <t>Expert Editor for 40,000 Word Book on Estate Planning</t>
  </si>
  <si>
    <t>TikTok Shop</t>
  </si>
  <si>
    <t>Experienced Web Builder with LearnWorlds Experience Needed</t>
  </si>
  <si>
    <t>Watermark Remove from video</t>
  </si>
  <si>
    <t>Recruitment Consultant - Malaysia</t>
  </si>
  <si>
    <t>Senior ColdFusion Developer (Remote / CET-timezone +/- 1 hour)</t>
  </si>
  <si>
    <t>Technical Writer - Ai Company</t>
  </si>
  <si>
    <t>Unreal Engine - Creating back light using Emmisve material and Lumen</t>
  </si>
  <si>
    <t>Manual Tester Required</t>
  </si>
  <si>
    <t>Videographer to film bands at cool venue in London</t>
  </si>
  <si>
    <t>Chinese Internet Researcher</t>
  </si>
  <si>
    <t>Wordpress Migration</t>
  </si>
  <si>
    <t>HR Expert</t>
  </si>
  <si>
    <t>Edit Fan Fiction YouTube Videos</t>
  </si>
  <si>
    <t>Wordpress Website Builder in GoHighLevel</t>
  </si>
  <si>
    <t>Social Media Advertising Expert for Plant Medicine Retreat</t>
  </si>
  <si>
    <t>Design and Layout of Report on Forest Conservation</t>
  </si>
  <si>
    <t>Portuges(e) writers proofreaders</t>
  </si>
  <si>
    <t>Tableau assignment</t>
  </si>
  <si>
    <t>Class Assignment- AWS Deployment</t>
  </si>
  <si>
    <t>Social Media Manager for Video Editing and Brand Collaborations</t>
  </si>
  <si>
    <t>Book Cover Needed</t>
  </si>
  <si>
    <t>Arabic Conversation Partner</t>
  </si>
  <si>
    <t>Dashboard Panel</t>
  </si>
  <si>
    <t>Freelance Blog Writer.</t>
  </si>
  <si>
    <t>Virtual Bookkeeper for Accounting Firm</t>
  </si>
  <si>
    <t>Career Coach - Resume Services and Interview Training</t>
  </si>
  <si>
    <t>Looking for market researcher</t>
  </si>
  <si>
    <t>Cold Email Super Star</t>
  </si>
  <si>
    <t>Experienced Mortgage Loan Officer Mentor</t>
  </si>
  <si>
    <t>Skilled Website Designer</t>
  </si>
  <si>
    <t>Portuguese Blog Post Writer Assistant</t>
  </si>
  <si>
    <t>Simple Website Needed for Crypto Project</t>
  </si>
  <si>
    <t>Wix Developer needed</t>
  </si>
  <si>
    <t>Turn YouTube video into short form content for TikTok</t>
  </si>
  <si>
    <t>Create flyer</t>
  </si>
  <si>
    <t>Streetwear Tech Pack Template Customization</t>
  </si>
  <si>
    <t>Experienced C# Developer for Web App</t>
  </si>
  <si>
    <t>Property Appraisal Website Template Setup</t>
  </si>
  <si>
    <t>Instagram account recovery</t>
  </si>
  <si>
    <t>Portuges(e)writers needed that can write and understand Portuges(e)</t>
  </si>
  <si>
    <t>Python script that automatically sends emails to people with ai</t>
  </si>
  <si>
    <t>Registration of an overseas company opening a UK establishment</t>
  </si>
  <si>
    <t>Build a dropdown navigation for our marketing site</t>
  </si>
  <si>
    <t>Fullstack Dotnet Developer</t>
  </si>
  <si>
    <t>Shopify Wordpress developer</t>
  </si>
  <si>
    <t>Find where to buy Strawberry Chocolate Bouquet in China</t>
  </si>
  <si>
    <t>Need Someone To Handchart Diamond Paintings</t>
  </si>
  <si>
    <t>Video Production for Thermography Inspections</t>
  </si>
  <si>
    <t>Vector Graphic Needed</t>
  </si>
  <si>
    <t>Build me a Web Scraper</t>
  </si>
  <si>
    <t>Experienced Appointment Setter (Bilingual: English &amp;amp; Spanish)</t>
  </si>
  <si>
    <t>Looking for a Back-end (pref full-stack) web developer to join my team</t>
  </si>
  <si>
    <t>3D Video Rendering Specialist</t>
  </si>
  <si>
    <t>CAD/CAM designer Fusion 360 and/or Solidworks 3D design and modeling</t>
  </si>
  <si>
    <t>Virtual Assistant with Tech-Savvy Skills for Spreadsheet Automation</t>
  </si>
  <si>
    <t>Machine Learning Model Assignment on Azure</t>
  </si>
  <si>
    <t>New Website for my Landscape Design Business</t>
  </si>
  <si>
    <t>Brand Image Fixer</t>
  </si>
  <si>
    <t>Simple Webpage Using Adobe Animate (Platform Type: HTML5 Canvas)</t>
  </si>
  <si>
    <t>3D product mock-up</t>
  </si>
  <si>
    <t>Seeking statistical analysis and proofreading for manuscript submission</t>
  </si>
  <si>
    <t>Employee Names List</t>
  </si>
  <si>
    <t>Youtube video - tutorial/review</t>
  </si>
  <si>
    <t>Only top 1% Meta Performance Marketer must apply (E-Commerce)</t>
  </si>
  <si>
    <t>PowerBI (O365) Data Gateway (Azure) to SQL Server Issue</t>
  </si>
  <si>
    <t>ECCAIRS E5X file</t>
  </si>
  <si>
    <t>Website Revisions on Webflow</t>
  </si>
  <si>
    <t>Native Level Dutch to English Interpreter Needed</t>
  </si>
  <si>
    <t>240716 Remote IT Support</t>
  </si>
  <si>
    <t>Shopify Developer - Small Adjustments</t>
  </si>
  <si>
    <t>Web Scraping Script for Multiple Websites</t>
  </si>
  <si>
    <t>Make very simple Android apps</t>
  </si>
  <si>
    <t>Webpage Design for Valentine's Day Event 2024</t>
  </si>
  <si>
    <t>$150 per day + extra bonus, 2024.08.28 - 08.29, 2 days, ABASTUR 2024 in Mexico City</t>
  </si>
  <si>
    <t>Seeking Experienced Romance Ghostwriter for Ongoing Projects</t>
  </si>
  <si>
    <t>[$250] Login â€“ Hmmâ€¦ page opens when login with Google/Apple button or existing account #45657 - Expensify</t>
  </si>
  <si>
    <t>Looking For An Experienced YouTube Script Writer For A Music/Hip Hop Channel - 30 For $900.00</t>
  </si>
  <si>
    <t>Google workspace set up</t>
  </si>
  <si>
    <t>Qualtrics support / coach NPS survey &amp;amp; dashboard</t>
  </si>
  <si>
    <t>Certified Resume Writer for Restaurant/Bar/Hospitality Industry</t>
  </si>
  <si>
    <t>Video Editing and Keyword Optimization</t>
  </si>
  <si>
    <t>Social Media Manager for Luxury Skin Care Brand (Arabic Speaking)</t>
  </si>
  <si>
    <t>English To Korean Translator Needed - Long Term</t>
  </si>
  <si>
    <t>Graph extraction from image</t>
  </si>
  <si>
    <t>Adobe Illustrator to AutoCad conversion</t>
  </si>
  <si>
    <t>Redesign and Create New Page for Astra Theme Starter Template</t>
  </si>
  <si>
    <t>Graphic Design for a PDF file + small graphics</t>
  </si>
  <si>
    <t>Expert Content Writer</t>
  </si>
  <si>
    <t>Colourise and edit image</t>
  </si>
  <si>
    <t>Looking for F1 fan / script writer / researcher for new youtube channel</t>
  </si>
  <si>
    <t>Compile University Student Housing Listings</t>
  </si>
  <si>
    <t>Video Editor for Cutting a Youtube Video</t>
  </si>
  <si>
    <t>Key Art Designer for Short Horror Film Pitch and Crowdfunding Campaign</t>
  </si>
  <si>
    <t>Airtable Expert Needed for Data Structuring</t>
  </si>
  <si>
    <t>Support and fulfillment virtual Assistant for Shopify print on demand</t>
  </si>
  <si>
    <t>Full Stack Developer - HTML5 Specialist</t>
  </si>
  <si>
    <t>Crunchbase Data Scraper</t>
  </si>
  <si>
    <t>Looking AWS Expert to deploy an application</t>
  </si>
  <si>
    <t>Full stack developer - NextJS and RUST expert</t>
  </si>
  <si>
    <t>Generate PDF report (w/ images) from a TypeForm and send it via email</t>
  </si>
  <si>
    <t>Website Developer for Technical Consultation Business and user-friendly interactive screens</t>
  </si>
  <si>
    <t>Dialoge voice recording</t>
  </si>
  <si>
    <t>Lead Generation Contractor for Product Validation</t>
  </si>
  <si>
    <t>Need to find: Facebook Advertising Expert</t>
  </si>
  <si>
    <t>Google Ads + Meta Ads Media Buyer</t>
  </si>
  <si>
    <t>Front End Developer with Node.js, React, and API Experience</t>
  </si>
  <si>
    <t>Write a five-step guide about the pathway for diagnosis and treatment of OSA</t>
  </si>
  <si>
    <t>[$250] Search - Delete modal message changes to &amp;quot;.. these expenses&amp;quot; briefly when clicking Cancel #45447 - Expensify</t>
  </si>
  <si>
    <t>Resume and LinkedIn Profile Optimization</t>
  </si>
  <si>
    <t>Data Scraper / Web Researcher</t>
  </si>
  <si>
    <t>Spanish-Speaking Virtual Assistant for Phone Surveys and Debt Collection</t>
  </si>
  <si>
    <t>Virtual Assistant Dating (Remote|Part-Time)</t>
  </si>
  <si>
    <t>Collections Specialist (Remote)</t>
  </si>
  <si>
    <t>Turn dwg to model in revit</t>
  </si>
  <si>
    <t>Looking for a video editor, who has worked with US clients, for Editing coaching videos</t>
  </si>
  <si>
    <t>Training Matrix</t>
  </si>
  <si>
    <t>Make website changes on a laravel system</t>
  </si>
  <si>
    <t>ISO female singer voiceover using my lyrics and background track</t>
  </si>
  <si>
    <t>Flutter Web App Designer with Figma Expertise</t>
  </si>
  <si>
    <t>React Mobile App Code Update</t>
  </si>
  <si>
    <t>Social Media Manager (Instagram, Facebook)</t>
  </si>
  <si>
    <t>Quick 5 slides marketing presentation</t>
  </si>
  <si>
    <t>Executive Manager</t>
  </si>
  <si>
    <t>URGENT Answer 32 Multiple Choices Quizz About Cryptocurrencies Correctly</t>
  </si>
  <si>
    <t>Basic Wordpress Site</t>
  </si>
  <si>
    <t>Mamaâ€™s Little Baby--Children's book illustrations</t>
  </si>
  <si>
    <t>Need MEDICAL BILLER/AR SPECIALIST</t>
  </si>
  <si>
    <t>Idle Mobile Game Developer - Unity</t>
  </si>
  <si>
    <t>Animated Video Creator - Workplace Accident Prevention</t>
  </si>
  <si>
    <t>Excel Manipulation</t>
  </si>
  <si>
    <t>Take 4 Amazon Listings with A+ and put them on Shopify so they Display Optimally</t>
  </si>
  <si>
    <t>Design book cover and format manuscript for KDP</t>
  </si>
  <si>
    <t>HR Recruiter for Sales, Para-legals, and Attorneys</t>
  </si>
  <si>
    <t>YouTube SEO &amp;amp; Growth Expert</t>
  </si>
  <si>
    <t>3D Facade Rendering</t>
  </si>
  <si>
    <t>Shopify Developer Needed for Apple Buy Button Integration</t>
  </si>
  <si>
    <t>Auditor/Accounting/Project Management - Microsoft Office Expert</t>
  </si>
  <si>
    <t>Rebuild of infographics and charts for use in power point</t>
  </si>
  <si>
    <t>Video editor for long form finance videos</t>
  </si>
  <si>
    <t>MATLAB Expert</t>
  </si>
  <si>
    <t>CS-Cart activation</t>
  </si>
  <si>
    <t>Build custom Make Automation Social Media Content Repurposing System</t>
  </si>
  <si>
    <t>Email Marketing Expert | Constant Contact | Klaviyo | MailChimp</t>
  </si>
  <si>
    <t>System design for crm</t>
  </si>
  <si>
    <t>SEO EXPERT For Shopify Website</t>
  </si>
  <si>
    <t>Lead Generation/Online Lead Research Expert</t>
  </si>
  <si>
    <t>Preparation of Form 1120S</t>
  </si>
  <si>
    <t>Experienced contemporary romance Ghostwriter needed for multi-book project</t>
  </si>
  <si>
    <t>Build email list of professors for book sale</t>
  </si>
  <si>
    <t>Hiring Long Term, Full Time CAD Design Work</t>
  </si>
  <si>
    <t>Video clip (from 11 short videos) for 70 birthday in hebrew</t>
  </si>
  <si>
    <t>Crypto and memecoin articles</t>
  </si>
  <si>
    <t>UGC Creators for Long-Term Collaboration</t>
  </si>
  <si>
    <t>AU Financial Controller</t>
  </si>
  <si>
    <t>Maintenance Supervisor</t>
  </si>
  <si>
    <t>Transfer all the marketing system from Kartra to Clickfunnel 2.0</t>
  </si>
  <si>
    <t>Mobile App Developer - Personal Travel Assistant</t>
  </si>
  <si>
    <t>Virtual Assistant for Financial Services</t>
  </si>
  <si>
    <t>Turn a simple 2D drawing of a character into 3D</t>
  </si>
  <si>
    <t>Florida Licensed Architect needed</t>
  </si>
  <si>
    <t>Securisation on WordPress</t>
  </si>
  <si>
    <t>Tattoo Design with Multiple Images</t>
  </si>
  <si>
    <t>Looking for a social media manager for a fertilizers brand</t>
  </si>
  <si>
    <t>Qualitative Interview Analysis in NVIVO</t>
  </si>
  <si>
    <t>gps api using GT06 protocol</t>
  </si>
  <si>
    <t>Ð¡++ Developer with Computer Vision and AR experience</t>
  </si>
  <si>
    <t>Add a storefront to website for digital downloads and courses</t>
  </si>
  <si>
    <t>Creative Specialist: Long/Short Form Editor</t>
  </si>
  <si>
    <t>Paid Ads Designer for Video and Static Meta Ads</t>
  </si>
  <si>
    <t>Build Secondary Ticket Marketplace Web Scraper</t>
  </si>
  <si>
    <t>migrating a VPS to same hosting provider</t>
  </si>
  <si>
    <t>Wasey Capital Investments Now Hiring Real estate cold callers and Lead Gen!</t>
  </si>
  <si>
    <t>Looking for social network experts, instagram or tiktok</t>
  </si>
  <si>
    <t>GPT Bot Development with Supabase Integration</t>
  </si>
  <si>
    <t>Screen record streaming video Australia</t>
  </si>
  <si>
    <t>Graphic Designer - Video Editor</t>
  </si>
  <si>
    <t>Animating with Comfyui, Stable Diffusion.</t>
  </si>
  <si>
    <t>Shopify improvement help</t>
  </si>
  <si>
    <t>Brazilian PortuguÃªs Casino Content Writer</t>
  </si>
  <si>
    <t>Virtual Assistants for Administrative Tasks</t>
  </si>
  <si>
    <t>Looking for Hebrew tutor</t>
  </si>
  <si>
    <t>Semi-famous actor needs social media management</t>
  </si>
  <si>
    <t>Digital Marketing Manager with Go High Level Experience Needed for Online School</t>
  </si>
  <si>
    <t>Islamic 14 page book</t>
  </si>
  <si>
    <t>Squarespace Sales Page Design</t>
  </si>
  <si>
    <t>API Integration to automate accounts setup</t>
  </si>
  <si>
    <t>Fix Corrupted WAV File</t>
  </si>
  <si>
    <t>Paralegal/Legal Assistant for Small Law Office</t>
  </si>
  <si>
    <t>Excel Sheet Organization and Database Import/Merge - 2 hour Turnaround</t>
  </si>
  <si>
    <t>Graphic Designer for Menu Design</t>
  </si>
  <si>
    <t>Estate Planning Law Firm Receptionist</t>
  </si>
  <si>
    <t>[$250] Room - System message for clearing room description is copied differently #45522 - Expensify</t>
  </si>
  <si>
    <t>Convert my flat robot image into a fabulous cute website ready cartoon illustration</t>
  </si>
  <si>
    <t>Redesign logo for new name</t>
  </si>
  <si>
    <t>Create a figma of my app</t>
  </si>
  <si>
    <t>UX content writer (Native American English)</t>
  </si>
  <si>
    <t>Senior Pipeline Construction Scheduler</t>
  </si>
  <si>
    <t>Creative Blog Writer for Self Improvement Blog</t>
  </si>
  <si>
    <t>Add sold out banner to shopify store</t>
  </si>
  <si>
    <t>Website Building for Nail Salon, Elegant and Modern Style</t>
  </si>
  <si>
    <t>Daily Sales calls for aesthetics training program</t>
  </si>
  <si>
    <t>Social Media Ad Creative Editor</t>
  </si>
  <si>
    <t>Digital Marketing Specialist for E-commerce Brand</t>
  </si>
  <si>
    <t>Seeking a talented and tech-savvy Virtual Assistant</t>
  </si>
  <si>
    <t>Looking for an experienced Facebook Ads Specialist</t>
  </si>
  <si>
    <t>Develop simple Kitchen Display System (KDS) using Zoho or retool</t>
  </si>
  <si>
    <t>Youtube Video editing</t>
  </si>
  <si>
    <t>Remove Shadows from faces in family portraits around 100 photos</t>
  </si>
  <si>
    <t>Video Testimonial for App</t>
  </si>
  <si>
    <t>Video Editor and Expert Social Media Viral Marketer For Personal Brands</t>
  </si>
  <si>
    <t>Google AdWords Expert for Fixing German Campaign Suspension</t>
  </si>
  <si>
    <t>Videographer in Barcelona needed</t>
  </si>
  <si>
    <t>Seeking Hacker to Regain Access to My Facebook GROUP</t>
  </si>
  <si>
    <t>German Government Bitcoin Loss Tracker</t>
  </si>
  <si>
    <t>Website with fundraising capability</t>
  </si>
  <si>
    <t>Looking for a creator to help me build an online course</t>
  </si>
  <si>
    <t>[$250] Card - &amp;quot;Account ending in&amp;quot; message appears after adding bank account for the card #45729 - Expensify</t>
  </si>
  <si>
    <t>POS Sales Software Development</t>
  </si>
  <si>
    <t>AWS Data Architecture for E-commerce</t>
  </si>
  <si>
    <t>Experto en Twillio and Telnyx</t>
  </si>
  <si>
    <t>Build a Shopify store and product pages</t>
  </si>
  <si>
    <t>SEO for website</t>
  </si>
  <si>
    <t>Visualising a script into a video</t>
  </si>
  <si>
    <t>Photoshop 12 Industrial Equipment Images</t>
  </si>
  <si>
    <t>[$125] Accounting - Expanded &amp;quot;Other integrations&amp;quot; is collapsed when Card reconciliation opens #45775 - Expensify</t>
  </si>
  <si>
    <t>Looking for Senior Full-Stack Developer (Python &amp;amp; ReactJS)</t>
  </si>
  <si>
    <t>Assistance in writing a Grant</t>
  </si>
  <si>
    <t>Facebook Ads specialist for real estate lead generation</t>
  </si>
  <si>
    <t>Data Entry Specialist needed for Automating Task In Google Sheets/Jotform</t>
  </si>
  <si>
    <t>Looking for a skilled Node.js developer - bug fixing</t>
  </si>
  <si>
    <t>Editor Who Can Replicate the Same Style</t>
  </si>
  <si>
    <t>Need a Line Art Illustrator</t>
  </si>
  <si>
    <t>New presentations deck for SaaS consulting business</t>
  </si>
  <si>
    <t>Social media account design (Facebook Account)</t>
  </si>
  <si>
    <t>Non-profit Cold Calling seeking $10 donors</t>
  </si>
  <si>
    <t>Updated the live broadcast within my app and made it similar to the features of TikTok</t>
  </si>
  <si>
    <t>Need to convert single page .PSD to Responsive HTML5/CSS</t>
  </si>
  <si>
    <t>Modifying device tree of NVIDIA Jetson Xavier NX Developer Kit</t>
  </si>
  <si>
    <t>Social Media Manager + Graphic Designer</t>
  </si>
  <si>
    <t>Graphic designer / 150 - 300 Dollars per month</t>
  </si>
  <si>
    <t>Experienced Accountant for Onsite Role at Bangalore</t>
  </si>
  <si>
    <t>I need a dashboard like a prop firms</t>
  </si>
  <si>
    <t>Scriptwriter for Exploring Guy YouTube channel</t>
  </si>
  <si>
    <t>Pretty Simple ChatApp developer with $30</t>
  </si>
  <si>
    <t>Logo and Letterhead Design for New Factory</t>
  </si>
  <si>
    <t>Social Media Content Creator and Editor</t>
  </si>
  <si>
    <t>SketchUp and 3D Rendering Expert Needed for Renovation Visualizations</t>
  </si>
  <si>
    <t>AWS Architecture Specialist for Amazon Linux 3 Migration and Optimization</t>
  </si>
  <si>
    <t>Product Uploads for Furniture eCommerce Site</t>
  </si>
  <si>
    <t>Real Estate Appointment Setter/Cold Caller with Expresso Agent Experience</t>
  </si>
  <si>
    <t>Outlook Email Specialist to fix Outlook Search</t>
  </si>
  <si>
    <t>Google Ads - Ad Copywriter</t>
  </si>
  <si>
    <t>Travel Vlog Editing</t>
  </si>
  <si>
    <t>Google Ads Specialist for Home Services</t>
  </si>
  <si>
    <t>Design 3-5 Infographics</t>
  </si>
  <si>
    <t>Remote Automation Specialist</t>
  </si>
  <si>
    <t>[$250] Group - Invalid group chat name entered after group creation shows error. #45586 - Expensify</t>
  </si>
  <si>
    <t>Help me turn my prototype into a true MVP</t>
  </si>
  <si>
    <t>Solana Sniping Bot</t>
  </si>
  <si>
    <t>Looking for an intellectual property specialist for domain name dispute, .com.au, in Australia.</t>
  </si>
  <si>
    <t>Wordpress to Hubspot Website Migration</t>
  </si>
  <si>
    <t>Video Animation for Jewelry Brand</t>
  </si>
  <si>
    <t>CopyWriter for a Sales Page</t>
  </si>
  <si>
    <t>3D Modeling of Two Figures</t>
  </si>
  <si>
    <t>Email and Newsletter Developer</t>
  </si>
  <si>
    <t>Decentralized Storage App Developer</t>
  </si>
  <si>
    <t>Resume Optimization and Enhancement</t>
  </si>
  <si>
    <t>Help with react native mobile app and crypto integrations</t>
  </si>
  <si>
    <t>Data Engineer for System Modernization Project</t>
  </si>
  <si>
    <t>Looking for a  play  store old console account</t>
  </si>
  <si>
    <t>Golang Developer</t>
  </si>
  <si>
    <t>Social Media and Content Marketer for International Book Promotion</t>
  </si>
  <si>
    <t>Illustrator for Image Overpainting and Correction</t>
  </si>
  <si>
    <t>Short Form Content Creator</t>
  </si>
  <si>
    <t>HubSpot Onboard and Configuration for 1x Salesperson</t>
  </si>
  <si>
    <t>Facebook Ad Management - Advertising</t>
  </si>
  <si>
    <t>Go High Level Funnel Expert</t>
  </si>
  <si>
    <t>Liferay Portlet Development Consultation</t>
  </si>
  <si>
    <t>Solar Appointment Setting Specialist</t>
  </si>
  <si>
    <t>Google Map Citation and Local SEO Specialist</t>
  </si>
  <si>
    <t>Article Writer for Digital News Platform</t>
  </si>
  <si>
    <t>Website Development for Countertop Business</t>
  </si>
  <si>
    <t>Google Core Vitals Fix</t>
  </si>
  <si>
    <t>publish my writing with photos  on Amazon</t>
  </si>
  <si>
    <t>Statistics using SAS</t>
  </si>
  <si>
    <t>I need YouTube ready leads</t>
  </si>
  <si>
    <t>Design and edit videos for social media</t>
  </si>
  <si>
    <t>Full stack developer for Web/Mobile app</t>
  </si>
  <si>
    <t>Programming survey in Qualtrics</t>
  </si>
  <si>
    <t>Facebook and Google Ads Expert for Dentist Ads Campaign</t>
  </si>
  <si>
    <t>Wordpress Core Web Vitals optimization</t>
  </si>
  <si>
    <t>Elastic Search Consultant - Migrating over from MySQL for Candidate Search and Matching</t>
  </si>
  <si>
    <t>Sourcing Agent &amp;amp; Market Researcher</t>
  </si>
  <si>
    <t>Website design for a behavioral therapy healthcare website</t>
  </si>
  <si>
    <t>Error-Free Editor Graduate</t>
  </si>
  <si>
    <t>Zencart and coding</t>
  </si>
  <si>
    <t>I need a Scriptwriter for my new Reddit YouTube channel.</t>
  </si>
  <si>
    <t>Onsite &amp;amp; Remote IT Support Specialist - Chicago Area 60090 (6-month Contract)(Contract to Hire)</t>
  </si>
  <si>
    <t>Looking for Experienced Data Analyst(PowerBI and SQL)</t>
  </si>
  <si>
    <t>Illustrator for Book</t>
  </si>
  <si>
    <t>Virtual assistant with dialing team. Full time 6 days a week 9-5 EST</t>
  </si>
  <si>
    <t>U-Boot not initializing NVME on RPi CM4</t>
  </si>
  <si>
    <t>Corporate Recruiter for Healthcare</t>
  </si>
  <si>
    <t>Experienced UI/UX Designer for Mobile and Web Applications</t>
  </si>
  <si>
    <t>Webflow website expert, design &amp;amp; develop 2 websites</t>
  </si>
  <si>
    <t>Graphic Improvement of Federrspp.it Wordpress Site</t>
  </si>
  <si>
    <t>Develop membership website</t>
  </si>
  <si>
    <t>Shopify Variants Expert Needed</t>
  </si>
  <si>
    <t>Experienced Web Developer for eCommerce Website Creation</t>
  </si>
  <si>
    <t>Needed videographers to shoot client testimonial videos in Herlev,Denmark</t>
  </si>
  <si>
    <t>Shopify Designer for Finance Journal Website</t>
  </si>
  <si>
    <t>A web platform, linked to a database, that can provide calculations, save jobs and download files.</t>
  </si>
  <si>
    <t>Digital Look Book</t>
  </si>
  <si>
    <t>Actor/Santa for July Campaign Ad</t>
  </si>
  <si>
    <t>FIx Pipedrive CRM integration error</t>
  </si>
  <si>
    <t>SEO Consultation</t>
  </si>
  <si>
    <t>Financial Forecast Expert</t>
  </si>
  <si>
    <t>Google Ads Conversion Tracking Setup</t>
  </si>
  <si>
    <t>Small startup needs a front-end developer with experience building next.js apps</t>
  </si>
  <si>
    <t>Looking to have a Static and Video creatives for IG/Facebook ads</t>
  </si>
  <si>
    <t>Webflow specialist needed to help make current site responsive</t>
  </si>
  <si>
    <t>Webflow Developer for Software Startup ( that is actually good and communicates well)</t>
  </si>
  <si>
    <t>Connecting Google Forms to Practice Management Software (Cliniko)</t>
  </si>
  <si>
    <t>Norwegian Translator Needed</t>
  </si>
  <si>
    <t>Web Development for Add-On Product</t>
  </si>
  <si>
    <t>Bubble Web Page Creation and Integration</t>
  </si>
  <si>
    <t>Virtual Assistant (VA)</t>
  </si>
  <si>
    <t>Project Planning and Research Specialist</t>
  </si>
  <si>
    <t>Social Media Visual Content Creator</t>
  </si>
  <si>
    <t>Customisation of guacamole UI</t>
  </si>
  <si>
    <t>Flyer distribution Johor Bahru</t>
  </si>
  <si>
    <t>Cv designing only</t>
  </si>
  <si>
    <t>Instagram Account Manager for Wedding Photographer</t>
  </si>
  <si>
    <t>iOS Mobile Developer</t>
  </si>
  <si>
    <t>Pitchbox - Backlink Prospector (Link Building Research)</t>
  </si>
  <si>
    <t>Webflow / Client First Developpeur</t>
  </si>
  <si>
    <t>Redesign for Wordpress</t>
  </si>
  <si>
    <t>Photography Assistant</t>
  </si>
  <si>
    <t>Woocommerce webshop</t>
  </si>
  <si>
    <t>Publishing a Trilogy</t>
  </si>
  <si>
    <t>Video Editor for Agricultural Tech YouTube Automation Channel</t>
  </si>
  <si>
    <t>Pass a futures prop firm eval</t>
  </si>
  <si>
    <t>brand promoting in the United States for app</t>
  </si>
  <si>
    <t>Pickup sports app</t>
  </si>
  <si>
    <t>Urgent: Native English Speaker Needed for Proofreading</t>
  </si>
  <si>
    <t>Online sales</t>
  </si>
  <si>
    <t>Videographer for 1 Day Corporate Shoot in Monterey, CA</t>
  </si>
  <si>
    <t>YouTube ad manager</t>
  </si>
  <si>
    <t>C program gml library project</t>
  </si>
  <si>
    <t>Architect required for a building facade design</t>
  </si>
  <si>
    <t>Modern Gate Fold Brochure</t>
  </si>
  <si>
    <t>Redesign current residential floor plan</t>
  </si>
  <si>
    <t>React Native developer required to resolve HM10 bluetooth connectivity issue.</t>
  </si>
  <si>
    <t>Integration between Notion and useMotion</t>
  </si>
  <si>
    <t>SEO expert required for backlink building</t>
  </si>
  <si>
    <t>Build a website similar to x h ma s ter</t>
  </si>
  <si>
    <t>Looking for Korean/English speaking researcher to identify new printers in Korea</t>
  </si>
  <si>
    <t>Need register food supplements in France</t>
  </si>
  <si>
    <t>Website to Figma conversion</t>
  </si>
  <si>
    <t>Email Marketing - Design and Tech Specialist for Klaviyo</t>
  </si>
  <si>
    <t>Bookkeeping Specialist for Construction Business</t>
  </si>
  <si>
    <t>Financial modeling / Real estate</t>
  </si>
  <si>
    <t>Clean up Google Sheets Data</t>
  </si>
  <si>
    <t>Virtual Property Manager Needed for California Real Estate Business</t>
  </si>
  <si>
    <t>Deploy Node.js application to Heroku</t>
  </si>
  <si>
    <t>Brand Retail Shop Design</t>
  </si>
  <si>
    <t>Data Cleaning and CRM Integration</t>
  </si>
  <si>
    <t>Need to customize server for crypto ICO growth</t>
  </si>
  <si>
    <t>React Native Developer for Blazepose Integration</t>
  </si>
  <si>
    <t>Collect works of art</t>
  </si>
  <si>
    <t>Sales agent Logistics trucking</t>
  </si>
  <si>
    <t>Translation Task - English to Hebrew</t>
  </si>
  <si>
    <t>Create Background Images and Videos</t>
  </si>
  <si>
    <t>TikTok Video Ideas + Research</t>
  </si>
  <si>
    <t>Industrial IoT conversion</t>
  </si>
  <si>
    <t>Install ruby version 2.7.4</t>
  </si>
  <si>
    <t>E-commerce Website Developer for Baking Company</t>
  </si>
  <si>
    <t>Seeking a Texas Bookkeeper and state tax professional</t>
  </si>
  <si>
    <t>Help me find a full-time job with a finance marketing agency</t>
  </si>
  <si>
    <t>Need Trello Expert</t>
  </si>
  <si>
    <t>Migration and Enhancement of website from Shopify to WooCommerce</t>
  </si>
  <si>
    <t>Dutch to English translation require output in word document like source format</t>
  </si>
  <si>
    <t>Get google search results based on links</t>
  </si>
  <si>
    <t>Contact Form 7 Salesforce Integration Expert</t>
  </si>
  <si>
    <t>Expert UI/UX Designer Needed for CRO-Optimized Landing Page</t>
  </si>
  <si>
    <t>LinkedIn Job Application Assistant</t>
  </si>
  <si>
    <t>Illustrator/Artist for presentation handout</t>
  </si>
  <si>
    <t>weekly video editor/ YouTube Contents</t>
  </si>
  <si>
    <t>500 eCommerce Leads across Europe. Except USA</t>
  </si>
  <si>
    <t>Design Web App</t>
  </si>
  <si>
    <t>Experienced Funded Trader Wanted</t>
  </si>
  <si>
    <t>Instagram Account Revamp</t>
  </si>
  <si>
    <t>GIF Advertisement Creator - Fast Food</t>
  </si>
  <si>
    <t>Tech Content Creator for LinkedIn/Instagram</t>
  </si>
  <si>
    <t>Hiring a Tiktok Ads Expert</t>
  </si>
  <si>
    <t>Analyze a project data based on the template</t>
  </si>
  <si>
    <t>Social Media Content Creator / Paid Ads Creative Specialist</t>
  </si>
  <si>
    <t>SEO and Monetization Expert</t>
  </si>
  <si>
    <t>Need landscaping architecture with 3d</t>
  </si>
  <si>
    <t>Logo Branding for Medical Company</t>
  </si>
  <si>
    <t>Wordpress Website Designer</t>
  </si>
  <si>
    <t>Print on Demand Store Setup and Website Development</t>
  </si>
  <si>
    <t>Solicitud de DiseÃ±o de Cartel A3 (Only Spanish Speaker)</t>
  </si>
  <si>
    <t>AI Cog Workflow Developer</t>
  </si>
  <si>
    <t>Convert this file into excel and make all necessary total amount</t>
  </si>
  <si>
    <t>Polish translator</t>
  </si>
  <si>
    <t>Tutor to create question bank with answers in mathematics</t>
  </si>
  <si>
    <t>Professional DMCA Takedown Specialist Needed</t>
  </si>
  <si>
    <t>Drone Insertion</t>
  </si>
  <si>
    <t>Full Stack Web Developer for Database Platform</t>
  </si>
  <si>
    <t>Dialogue Translation -- English to Hindi</t>
  </si>
  <si>
    <t>Test center mystery visit in Mission Viejo, California $100</t>
  </si>
  <si>
    <t>Bookkeeping Data Entry - Entering Supplier Bills (New Zealand Based)</t>
  </si>
  <si>
    <t>Squarespace Website Modification</t>
  </si>
  <si>
    <t>Freelance Video Editor (Adobe Premiere Pro)</t>
  </si>
  <si>
    <t>Need Minor edits to the design</t>
  </si>
  <si>
    <t>Google Alerts Dashboard Creation</t>
  </si>
  <si>
    <t>Event Banner Design in Illustrator</t>
  </si>
  <si>
    <t>Shopware Developer Needed for Website</t>
  </si>
  <si>
    <t>Senior Developer for Wordpress - Site Kit and Google Tag Manager skills needed.</t>
  </si>
  <si>
    <t>Attention: Fractional CFOs, FP&amp;amp;A experts and Bookkeepers</t>
  </si>
  <si>
    <t>GA4 Tracking Specialist - Consent Mode &amp;amp; Cookiebot Setup</t>
  </si>
  <si>
    <t>Figma designer using the  Bootstrap system</t>
  </si>
  <si>
    <t>Customer Support + VA</t>
  </si>
  <si>
    <t>Accountant for Small Company</t>
  </si>
  <si>
    <t>Voice Over Artist for Quick Video</t>
  </si>
  <si>
    <t>AI EXPERT - with LIVEKIT experience</t>
  </si>
  <si>
    <t>Experienced Accountant Needed for Individual with Multiple Income Streams</t>
  </si>
  <si>
    <t>Linguistic Task for Native Spanish Speaker</t>
  </si>
  <si>
    <t>Substack Set-Up and Consultancy</t>
  </si>
  <si>
    <t>Figma and Illustrator Expert for Notes Creation</t>
  </si>
  <si>
    <t>Design/Devlopment needed for infertility matching app</t>
  </si>
  <si>
    <t>CSS styling needed</t>
  </si>
  <si>
    <t>WordPress Speed Optimization Specialist</t>
  </si>
  <si>
    <t>WordPress E-commerce Website Finalization - Shop Page Update and Image Replacement</t>
  </si>
  <si>
    <t>LinkedIn Recruiter for Candidate Sourcing</t>
  </si>
  <si>
    <t>Painting Estimator</t>
  </si>
  <si>
    <t>Edit 1:30 minute video</t>
  </si>
  <si>
    <t>Senior Facebooks ads manager</t>
  </si>
  <si>
    <t>Make Simple Youtube Tutorials</t>
  </si>
  <si>
    <t>Competition market research</t>
  </si>
  <si>
    <t>Freelance Website Developer Needed for Urgent WordPress Modifications</t>
  </si>
  <si>
    <t>Project Manager  for 3D Printing  Business</t>
  </si>
  <si>
    <t>Tiktok Ad scaling</t>
  </si>
  <si>
    <t>Personal Finance Bookkeeper</t>
  </si>
  <si>
    <t>Recruiting Agent Needed</t>
  </si>
  <si>
    <t>German Business Development (Sales Manager) for a Food Delivery Project</t>
  </si>
  <si>
    <t>Experienced Minecraft Parkour Gameplay Developer</t>
  </si>
  <si>
    <t>Service Product Launch Strategist and Development</t>
  </si>
  <si>
    <t>Custom Trained LLM for Creating Romance Stories - 5,000 to 100,000 words</t>
  </si>
  <si>
    <t>RC Accounting for 2023</t>
  </si>
  <si>
    <t>Design a Family Crest</t>
  </si>
  <si>
    <t>Google Ads and Meta Ads Specialist for Ebook Campaign</t>
  </si>
  <si>
    <t>Need quickbooks online professional ventura</t>
  </si>
  <si>
    <t>Shopify catalog development</t>
  </si>
  <si>
    <t>Creating wedding reels for tik tok from images</t>
  </si>
  <si>
    <t>Social Media Setup for New Car Dealership</t>
  </si>
  <si>
    <t>Ghostwriter for Bachelor Thesis on English Studies: Post-Colonialism and Partition of India/Pakistan</t>
  </si>
  <si>
    <t>Embedded Systems Engineer</t>
  </si>
  <si>
    <t>Google Sheets (advanced)  Online Course Creator</t>
  </si>
  <si>
    <t>Parody Song Creation Using AI</t>
  </si>
  <si>
    <t>Virtual Administrative Assistant for Security and Investigation Company</t>
  </si>
  <si>
    <t>Online Shop Website Builder and Manager</t>
  </si>
  <si>
    <t>Real Estate Logo, Branding, and Email Signature Design</t>
  </si>
  <si>
    <t>I need full-stack developer to build MVP for SaaS solution</t>
  </si>
  <si>
    <t>Talent Acquisition Specialist - Resume Screening</t>
  </si>
  <si>
    <t>Experienced Social Media Marketer Needed</t>
  </si>
  <si>
    <t>Newsletter copywriter for weekly emails (Using Active Campaign)</t>
  </si>
  <si>
    <t>Finance and  Auditor consultant</t>
  </si>
  <si>
    <t>PPC Landing Page Copywriter for Roofer</t>
  </si>
  <si>
    <t>Marketing Expert Needed for Executive Presence</t>
  </si>
  <si>
    <t>Need CSS Coder</t>
  </si>
  <si>
    <t>Redesign workspace for 4 people with 3D + 2D examples</t>
  </si>
  <si>
    <t>I need someone who can run google search call Ad for car towing business</t>
  </si>
  <si>
    <t>Looking for an Amazon Ads Specialist.</t>
  </si>
  <si>
    <t>Record and edit promotional video in hospital</t>
  </si>
  <si>
    <t>Short Term Rental</t>
  </si>
  <si>
    <t>Integrated Circuit and Raspberry PI expert needed</t>
  </si>
  <si>
    <t>Help with excel formula</t>
  </si>
  <si>
    <t>60-Second Product Launch Video for Startup</t>
  </si>
  <si>
    <t>Monday.com CRM Dashboard and Automation Setup</t>
  </si>
  <si>
    <t>Website Designer for Event Landing Page (24-hour deadline)</t>
  </si>
  <si>
    <t>Social Media Person! (Guy)</t>
  </si>
  <si>
    <t>Maya Rig file convert to Blender</t>
  </si>
  <si>
    <t>[Portuguese (Brazilian)] Record VO for a Short Marketing Video</t>
  </si>
  <si>
    <t>Handwritten Card Writer</t>
  </si>
  <si>
    <t>Logo Design + About Us Page Design</t>
  </si>
  <si>
    <t>Automate UTM Tracking For Leads, Applications &amp;amp; Calls From GoHighLevel to Google Sheets</t>
  </si>
  <si>
    <t>Google Ads Overhaul Specialist Needed</t>
  </si>
  <si>
    <t>Make new design for Android application</t>
  </si>
  <si>
    <t>WooCommerce expert</t>
  </si>
  <si>
    <t>Ubuntu Archive scanning</t>
  </si>
  <si>
    <t>Remote Operations Assistant for Truck and Trailer Repair Shop</t>
  </si>
  <si>
    <t>RFP writer</t>
  </si>
  <si>
    <t>Slide Deck for Masterclass</t>
  </si>
  <si>
    <t>Digital Marketing Specialist for Shopify Website</t>
  </si>
  <si>
    <t>API Integrations</t>
  </si>
  <si>
    <t>Data Analyst for Ecom Store</t>
  </si>
  <si>
    <t>Azeri (Azerbaijani) / English legal translators</t>
  </si>
  <si>
    <t>FamilyTreeDNA Mayflower Project Support</t>
  </si>
  <si>
    <t>Website Customization - And Woo Commerce Config</t>
  </si>
  <si>
    <t>Financial content writer</t>
  </si>
  <si>
    <t>Spanish Website Proofreader with International Spanish knowledge</t>
  </si>
  <si>
    <t>SEO Content For SAAS Tool</t>
  </si>
  <si>
    <t>Website modification</t>
  </si>
  <si>
    <t>To get the average price of apartment's and calculate  cost with pricelabs or rank breeze</t>
  </si>
  <si>
    <t>Beach Photoshoot Photographer</t>
  </si>
  <si>
    <t>Site builder</t>
  </si>
  <si>
    <t>PI/PO EDI B2B EDIFACT interface mapping and interface set-up</t>
  </si>
  <si>
    <t>Website Development Study Abroad Student Consultant</t>
  </si>
  <si>
    <t>I am looking for someone to help me with the marketing strategy of my website creation agency</t>
  </si>
  <si>
    <t>Scriptwriter needed for YouTube Activists Debates Channel</t>
  </si>
  <si>
    <t>Copywriter for Voice Over of a 10 Sec Video Explainer</t>
  </si>
  <si>
    <t>Leadership and Business Growth Coach for Executives</t>
  </si>
  <si>
    <t>Webflow Web Developer for Wellness and Franchise Websites</t>
  </si>
  <si>
    <t>Video Editor for product promotion on Tiktok</t>
  </si>
  <si>
    <t>VA Comission-Based</t>
  </si>
  <si>
    <t>PowerPoint presentation design</t>
  </si>
  <si>
    <t>Experienced Affiliate Sales Marketing Manager   (With Room To Grow)</t>
  </si>
  <si>
    <t>Web page maker</t>
  </si>
  <si>
    <t>Looking for a Full Stack Developer || MERN Stack</t>
  </si>
  <si>
    <t>ABB MNS Low Voltage Withdrawable Module Designer</t>
  </si>
  <si>
    <t>Automated Registration Tool Developer</t>
  </si>
  <si>
    <t>OnlyF*ns Video &amp;amp; Image Editor</t>
  </si>
  <si>
    <t>Shopify Review Rating Adjustment</t>
  </si>
  <si>
    <t>Electronic Engineering for small and simple project</t>
  </si>
  <si>
    <t>Refresh our website design</t>
  </si>
  <si>
    <t>Music Producer to create deephouse, slap house, techno remix of songs</t>
  </si>
  <si>
    <t>Truffle box design</t>
  </si>
  <si>
    <t>C# .NET Developer to Make Video Tutorials</t>
  </si>
  <si>
    <t>Photographer and Videographer for Fundraising Event</t>
  </si>
  <si>
    <t>Pixelperfect Social Media Closers: Turn Leads into Loyal Clients (Spanish Speakers Needed)</t>
  </si>
  <si>
    <t>HR Employee Onboarding Application Development</t>
  </si>
  <si>
    <t>Experienced Front-End Developer Needed for Rapid Build-Out with Tailwind CSS</t>
  </si>
  <si>
    <t>I want a person to fix wordpress issues in custom popups</t>
  </si>
  <si>
    <t>Photography for Amazon Product</t>
  </si>
  <si>
    <t>FGCM: DMS and CRM</t>
  </si>
  <si>
    <t>Cryptocurrency Custodian</t>
  </si>
  <si>
    <t>Shopify Store Design</t>
  </si>
  <si>
    <t>Japanese Script Writer</t>
  </si>
  <si>
    <t>I am searching for a competent content writer for a blog website.</t>
  </si>
  <si>
    <t>change the bg to white in inflate 3D designs</t>
  </si>
  <si>
    <t>Share Your Experience for Toddler Magnetic Drawing Board</t>
  </si>
  <si>
    <t>German Software Website Scraping and Data Sorting</t>
  </si>
  <si>
    <t>SAP SD Product Allocation Configuration Expert</t>
  </si>
  <si>
    <t>Political book</t>
  </si>
  <si>
    <t>[$250] Delay in showing LHN and not found page in report screen when switching between bottom tabs #44949 - Expensify</t>
  </si>
  <si>
    <t>Full Desk Recruiter for Medical Staffing Agency</t>
  </si>
  <si>
    <t>Logo Designer Needed Urgently</t>
  </si>
  <si>
    <t>Shoestring Budget SEO</t>
  </si>
  <si>
    <t>WhatsApp Integration Specialist for Vape Business</t>
  </si>
  <si>
    <t>Video editor for cashcow/informative style videos</t>
  </si>
  <si>
    <t>Romanian Interpreter for SMS Mailing</t>
  </si>
  <si>
    <t>Appoitment Setters</t>
  </si>
  <si>
    <t>Land layout design for tiny home accommodation</t>
  </si>
  <si>
    <t>Woocommerce and Gravity Report Creation from website database</t>
  </si>
  <si>
    <t>ROCKSTAR Video Editor for Stargazing Resort (Long-Term)</t>
  </si>
  <si>
    <t>Wordpress Divi Developer</t>
  </si>
  <si>
    <t>Resume Editing for SLED Sales Manager Position</t>
  </si>
  <si>
    <t>[Looking for] Graphic Designer in Personal Development Space</t>
  </si>
  <si>
    <t>Indonesia writers needed Urgently</t>
  </si>
  <si>
    <t>Laravel Developer Needed to Implement Figma Designs</t>
  </si>
  <si>
    <t>Teach me about email marketing</t>
  </si>
  <si>
    <t>Brand Identity Design for Natural Remedies Brand</t>
  </si>
  <si>
    <t>Looking For An Experienced YouTube Video Editor For A History Channel</t>
  </si>
  <si>
    <t>Childrenâ€™s Inspirational Stories Writer Needed</t>
  </si>
  <si>
    <t>Access to my mobile device</t>
  </si>
  <si>
    <t>Control Engineer. Mobile Robotics in Simulink on STM32.</t>
  </si>
  <si>
    <t>Instagram Lead Generation for Brand Photography Business</t>
  </si>
  <si>
    <t>Virtual Assistants Needed For Outreach</t>
  </si>
  <si>
    <t>Video Creator for Top 10 Survival Gear of 2024</t>
  </si>
  <si>
    <t>Arabic audio recording for children product</t>
  </si>
  <si>
    <t>Ghostwriter needed in writing about Career-Driven Woman (AA/AB)</t>
  </si>
  <si>
    <t>Seeking Old AdSense Account</t>
  </si>
  <si>
    <t>Graphics Designer and Motion Graphics specialist</t>
  </si>
  <si>
    <t>ClickUp Advisor / Digital Project Management Assistant</t>
  </si>
  <si>
    <t>Mexican Interpreter for SMS Mailing</t>
  </si>
  <si>
    <t>Software and API Developer</t>
  </si>
  <si>
    <t>Adjust a detailed excel financial model template to incorporate inventory / ecommerce.</t>
  </si>
  <si>
    <t>Email Marketing Setup and Operation</t>
  </si>
  <si>
    <t>Webpage Developer for Aviation Data Processing Company</t>
  </si>
  <si>
    <t>Accounts officer</t>
  </si>
  <si>
    <t>Data Scientist / Deep Learning / Analytics / Machine Learning</t>
  </si>
  <si>
    <t>Translate an article for me.</t>
  </si>
  <si>
    <t>Go High Level  Workflow Creation Expert</t>
  </si>
  <si>
    <t>Clone Existing Woocommerce Competitor Website (CLONE + Improve)</t>
  </si>
  <si>
    <t>WordPress Blog Development for Travel Offers</t>
  </si>
  <si>
    <t>Property Agent Sourcing Affordable Rentals in Dubai</t>
  </si>
  <si>
    <t>Quantitative Trading Strategy Developer</t>
  </si>
  <si>
    <t>UX/UI designer for a femtech AI app</t>
  </si>
  <si>
    <t>Virtual Assistant for Remote Job Applications</t>
  </si>
  <si>
    <t>React dev needed to make a small site nice looking, and make some code fixes in the front</t>
  </si>
  <si>
    <t>PHP Expert for Wordpress Website</t>
  </si>
  <si>
    <t>Shift proudcts from shopify to wordpress</t>
  </si>
  <si>
    <t>Facebook ad copywriter</t>
  </si>
  <si>
    <t>Fetching google analytics using python pandas(notebook)</t>
  </si>
  <si>
    <t>UGC for Premium Car Drying Towel (Must have a nice car)</t>
  </si>
  <si>
    <t>Seeking for beauty and fashion influencer for UGC ( 10K follower++ )</t>
  </si>
  <si>
    <t>Editor/Proofreader/Development Editor wanted for long term project</t>
  </si>
  <si>
    <t>Change colour of 6 illustrations</t>
  </si>
  <si>
    <t>Shopify Logo Design</t>
  </si>
  <si>
    <t>Graphic Designer for Logo Design and File Conversion</t>
  </si>
  <si>
    <t>No-Code App Developer</t>
  </si>
  <si>
    <t>Experienced 3D Generalist with Cinema 4D and Octane Knowledge</t>
  </si>
  <si>
    <t>Amazon listing improvement expert visual, text and setting</t>
  </si>
  <si>
    <t>Join Our Dream Realization Team</t>
  </si>
  <si>
    <t>Couple caricature needed by Tuesday</t>
  </si>
  <si>
    <t>Commission based outbound B2B Cold Calls</t>
  </si>
  <si>
    <t>User manual writing</t>
  </si>
  <si>
    <t>Web Developer (Preferably South East Asia)  for Music Song Management CMS -</t>
  </si>
  <si>
    <t>To build a company website</t>
  </si>
  <si>
    <t>Looking for upwork bidder for our agency</t>
  </si>
  <si>
    <t>Python Distributed Systems Engineer</t>
  </si>
  <si>
    <t>White Hat Hacker Needed</t>
  </si>
  <si>
    <t>Content Writer, Product Uploader</t>
  </si>
  <si>
    <t>Wedding Dress Illustrations</t>
  </si>
  <si>
    <t>Female voice over to read an english story</t>
  </si>
  <si>
    <t>Video Production Specialist for SaaS Product Walkthrough</t>
  </si>
  <si>
    <t>Test and Script Deployment on Binance Smart Chain</t>
  </si>
  <si>
    <t>Words game for kids below 12 years old</t>
  </si>
  <si>
    <t>Make.com Workflow Automation Specialist</t>
  </si>
  <si>
    <t>Junior Video Editor with GeoLayers Experience</t>
  </si>
  <si>
    <t>Python Charting Specialist - Need to convert an Excel data to Chart</t>
  </si>
  <si>
    <t>YouTube VÃ­deo Editor</t>
  </si>
  <si>
    <t>Graphic Designer for Product Packaging (working from existing design)</t>
  </si>
  <si>
    <t>Partnerships Manager</t>
  </si>
  <si>
    <t>Job Post: Spanish-Speaking Video Editor for High-Quality YouTube Documentaries</t>
  </si>
  <si>
    <t>Virtual Assistant Needed for Digital Asset Management and Social Media Content Scheduling</t>
  </si>
  <si>
    <t>Malware Forensics Coursework Analysis</t>
  </si>
  <si>
    <t>Crypto Trading Mentor</t>
  </si>
  <si>
    <t>Freelance SEO Website Audit</t>
  </si>
  <si>
    <t>UK-Based Social Media Manager</t>
  </si>
  <si>
    <t>Excel sheet asset management maintenance</t>
  </si>
  <si>
    <t>Frontrun solana wallet crypto</t>
  </si>
  <si>
    <t>Black Friday email and social campaign written</t>
  </si>
  <si>
    <t>Shopify Start Up Helpers for my students</t>
  </si>
  <si>
    <t>SEO Optimization | Link Building | Website Content</t>
  </si>
  <si>
    <t>Add Substack subscription widget to my 2 WordPress websites</t>
  </si>
  <si>
    <t>Find all US marketing agencies that specialize in roofing</t>
  </si>
  <si>
    <t>Graphic Designer for Holistic Sea Moss Logo</t>
  </si>
  <si>
    <t>Searching Video editor</t>
  </si>
  <si>
    <t>Verified LinkedIn account</t>
  </si>
  <si>
    <t>Upvote website for sustainable food politics</t>
  </si>
  <si>
    <t>APTOS expert</t>
  </si>
  <si>
    <t>legal and Electrical P.E witness expert to dispute SOW for a VA job</t>
  </si>
  <si>
    <t>Spanish &amp;amp; English speaking customer support star</t>
  </si>
  <si>
    <t>Reverse Engineering Automotive Seed Key Algorithm Expert</t>
  </si>
  <si>
    <t>Reconciliation Master Required! Data Entry for Bookkeeping - Monthly Receipts</t>
  </si>
  <si>
    <t>Japanese - English translation/subtitling</t>
  </si>
  <si>
    <t>WordPress Website for Author</t>
  </si>
  <si>
    <t>Proactive Virtual Assistant for Operational Support (PST Time Zone)</t>
  </si>
  <si>
    <t>Scriptwriting/Storywriting</t>
  </si>
  <si>
    <t>Membership and Dues database</t>
  </si>
  <si>
    <t>Fix and Update Android Data App</t>
  </si>
  <si>
    <t>CreaciÃ³n de una pÃ¡gina web</t>
  </si>
  <si>
    <t>English to French native translator</t>
  </si>
  <si>
    <t>Book cover | Vintage art style</t>
  </si>
  <si>
    <t>Automation expert : help me learn these tools quick</t>
  </si>
  <si>
    <t>ðŸ”¥ Janitorial Appointment Setter [75$+ Pay per Quality Appointment]</t>
  </si>
  <si>
    <t>Instantaneous Manuscript Publication Proofreading Specialist</t>
  </si>
  <si>
    <t>Webflow expert needed for 3 small changes to existing website.</t>
  </si>
  <si>
    <t>Write an SEO Blog Article: At What Point Does a Whole Life Insurance Policy Endow?</t>
  </si>
  <si>
    <t>Facebook Post Creator with Amazon Affiliate Links</t>
  </si>
  <si>
    <t>Design logo for company, email signature and letterhead.</t>
  </si>
  <si>
    <t>Translate adult themed articles into Spanish</t>
  </si>
  <si>
    <t>Django Backend Engineer [CVAT]</t>
  </si>
  <si>
    <t>Virtual Assistant Agency Seeking Appointment Setter</t>
  </si>
  <si>
    <t>Migration of Swift Offshore Fishing Navigation App</t>
  </si>
  <si>
    <t>Elearning phase one</t>
  </si>
  <si>
    <t>A script to download and convert Wiktionary data to a portable dictionary format to use locally</t>
  </si>
  <si>
    <t>Brand design and Logo update</t>
  </si>
  <si>
    <t>Airtable Development</t>
  </si>
  <si>
    <t>Pitch Deck/company story</t>
  </si>
  <si>
    <t>Full-Stack Developer Needed with 6+ years experience in React / Rails / Typescript / GraphQL</t>
  </si>
  <si>
    <t>I need a Nominee Director from Delaware</t>
  </si>
  <si>
    <t>Generador/a de Leads en EspaÃ±a para Agencia de Alquileres Temporarios.</t>
  </si>
  <si>
    <t>Website SEO and Social Media Management</t>
  </si>
  <si>
    <t>Multilingual Subtitling Coordinator</t>
  </si>
  <si>
    <t>Editable PDF Expert (must provide bid)</t>
  </si>
  <si>
    <t>Expert to Setup and Run Facebook, Google, &amp;amp; LinkedIn Ads</t>
  </si>
  <si>
    <t>Amerian Cold caller</t>
  </si>
  <si>
    <t>Complete internal optimization of the website</t>
  </si>
  <si>
    <t>PWA App Development using Bubble with API Integration</t>
  </si>
  <si>
    <t>Bear Creek Home Build</t>
  </si>
  <si>
    <t>HIgh Ticket Closer to Law Firm</t>
  </si>
  <si>
    <t>Social Media Manager Needed for Author!</t>
  </si>
  <si>
    <t>Swedish Female voice over</t>
  </si>
  <si>
    <t>50 Articles for Content Website including Images and Formatting (ChatGPT allowed)</t>
  </si>
  <si>
    <t>Scraper</t>
  </si>
  <si>
    <t>Ad post for social media</t>
  </si>
  <si>
    <t>RELIGION, HISTORY OF RELIGION, THEOLOGY Writers Needed for TheCollector</t>
  </si>
  <si>
    <t>Need image editor for ongoing work</t>
  </si>
  <si>
    <t>PPC Ads manager</t>
  </si>
  <si>
    <t>Sales Representative Needed for Landscaping and Pressure Washing Services</t>
  </si>
  <si>
    <t>SEO Specialist for Car Reseller Website</t>
  </si>
  <si>
    <t>Social Media Manager/Growth Strategist for E-commerce Brands</t>
  </si>
  <si>
    <t>Spanish video to English dubbing</t>
  </si>
  <si>
    <t>Wordpress SMTP setup</t>
  </si>
  <si>
    <t>Thesis/Research Paper Publish assistance ( Long-term Work)</t>
  </si>
  <si>
    <t>Looking for Sales Executive</t>
  </si>
  <si>
    <t>Arabic SEO Writer</t>
  </si>
  <si>
    <t>[$250] Group chat - Group header 'Chat report' displayed briefly after creating a group #45838 - Expensify</t>
  </si>
  <si>
    <t>Ebook Cover for Kindle</t>
  </si>
  <si>
    <t>Urgent Shopify web developer ecommerce website and app integration</t>
  </si>
  <si>
    <t>Arduino iot sample test program</t>
  </si>
  <si>
    <t>Dynamic Promo Video for Upcoming event.</t>
  </si>
  <si>
    <t>LinkedIn Sales &amp;amp; Lead generation</t>
  </si>
  <si>
    <t>Website Logo</t>
  </si>
  <si>
    <t>French Interpreter for SMS Mailing</t>
  </si>
  <si>
    <t>Landscape Design for Backyard including photo realistic rendering</t>
  </si>
  <si>
    <t>Circuits Tutor</t>
  </si>
  <si>
    <t>Professional TikTok/Short Form Content Editor</t>
  </si>
  <si>
    <t>Website Redesign and Security Enhancement</t>
  </si>
  <si>
    <t>Graphic Designer for Clickbait Style Images</t>
  </si>
  <si>
    <t>American Link Builder &amp;amp; Experienced Professional</t>
  </si>
  <si>
    <t>Video editor for e-learning video content</t>
  </si>
  <si>
    <t>UI Redesign for website</t>
  </si>
  <si>
    <t>Experienced Graphic Designer Needed for Professional Logos and Google Ads Display Campaign Images</t>
  </si>
  <si>
    <t>Staff Time Clock Software Developer</t>
  </si>
  <si>
    <t>Instagram Followers</t>
  </si>
  <si>
    <t>Fix Redis installation on Linux</t>
  </si>
  <si>
    <t>Video Editing and Social Media Content Creator</t>
  </si>
  <si>
    <t>Podcast Shorts Editor needed.</t>
  </si>
  <si>
    <t>AI-Assisted Content Manager Needed</t>
  </si>
  <si>
    <t>SEO and Google campaign</t>
  </si>
  <si>
    <t>Create Landing Page with Video and 3 Klaviyo Follow Up Emails</t>
  </si>
  <si>
    <t>Consult me on building out chrome extension web scraper</t>
  </si>
  <si>
    <t>Experienced Fundraiser and Grant Writer for Nonprofit Organization</t>
  </si>
  <si>
    <t>Freelance Spirituality Writer</t>
  </si>
  <si>
    <t>Full Stack Developer for Fantasy Sports App</t>
  </si>
  <si>
    <t>Google Ads and Conversion Rate Specialist for Service-Based Business</t>
  </si>
  <si>
    <t>Advanced Conversion Tracking Expert - Must Know How To Code</t>
  </si>
  <si>
    <t>Product Testers Needed for Health Brand</t>
  </si>
  <si>
    <t>write content for LinkedIn profiles</t>
  </si>
  <si>
    <t>Experienced SEO Team for Shopify Website</t>
  </si>
  <si>
    <t>Looking for a proofreader/editor for romance ebooks</t>
  </si>
  <si>
    <t>Designer graphique</t>
  </si>
  <si>
    <t>Integrate VAPI Call Agent (I already created one) with Twilio, make.com, our website (CRM) &amp;amp; stripe</t>
  </si>
  <si>
    <t>Single-member LCC in WY annual tax report</t>
  </si>
  <si>
    <t>Automated Trading Strategy Developer</t>
  </si>
  <si>
    <t>Need of an expert spanish novelist</t>
  </si>
  <si>
    <t>Personal Statement Revision/Editing for Medical Residency/Fellowship</t>
  </si>
  <si>
    <t>Need aws with docker, postgres</t>
  </si>
  <si>
    <t>Certified OSCE/OSCP Penetration Tester for Cloud Web Apps</t>
  </si>
  <si>
    <t>Cartoonist/Illustrator for Children's Book Illustration</t>
  </si>
  <si>
    <t>Quick  project in .net core to create SOAP Webservice with provided request and response</t>
  </si>
  <si>
    <t>Credit Repair/ Collection Removal</t>
  </si>
  <si>
    <t>List Building Expert..</t>
  </si>
  <si>
    <t>You Tube Video Editor</t>
  </si>
  <si>
    <t>Salesforce Developer Needed for Customization and Integration</t>
  </si>
  <si>
    <t>Virtual Assistants with USA Linkedin Account</t>
  </si>
  <si>
    <t>AI Chrome Extension</t>
  </si>
  <si>
    <t>WordPress Website Developer with ACF Experience</t>
  </si>
  <si>
    <t>UK Accountant for Freelance Business Consultation</t>
  </si>
  <si>
    <t>Convert genrated brand logo image to editable &amp;amp; SVG formats</t>
  </si>
  <si>
    <t>Cold Callers Needed for Real Estate</t>
  </si>
  <si>
    <t>Part-time Recruiter for Therapist Recruitment Platform</t>
  </si>
  <si>
    <t>UX / UI Design for Mobile and Web Applications</t>
  </si>
  <si>
    <t>Clickup Consultant</t>
  </si>
  <si>
    <t>Logo and Color Branding</t>
  </si>
  <si>
    <t>Thumbnail Designers in Celeb and BodyCam Niche</t>
  </si>
  <si>
    <t>Virtual Cold Calling and Appointment Scheduling Specialist</t>
  </si>
  <si>
    <t>AI Specialist for Generating Visual Images of Vacant Land from Due Diligence Reports</t>
  </si>
  <si>
    <t>2D animated trailer</t>
  </si>
  <si>
    <t>Creation of name backdrops for an online browser game</t>
  </si>
  <si>
    <t>Easy. Just simply fix android mobile browser which is already working well. (Gradle)</t>
  </si>
  <si>
    <t>Simple photoshop mockup job</t>
  </si>
  <si>
    <t>Hire a Content Writer for Product Management with AI</t>
  </si>
  <si>
    <t>Wordpress Programmer</t>
  </si>
  <si>
    <t>USA trademark  attorney for partnership</t>
  </si>
  <si>
    <t>AI Boxing Ring Girl Illustration</t>
  </si>
  <si>
    <t>Rebuild a program that can get past Robo blockers and extract data</t>
  </si>
  <si>
    <t>Create music for a tune</t>
  </si>
  <si>
    <t>Google PPC manager needed for new shopify site launch</t>
  </si>
  <si>
    <t>Italian-speaking Facebook Software Assistance Expert</t>
  </si>
  <si>
    <t>Video Game Concept Art</t>
  </si>
  <si>
    <t>Excel Spreadsheet Legal playbook for foreign employee (need in 12 hours)</t>
  </si>
  <si>
    <t>Commercial Real Estate Acquisition Research Specialist (Remote)</t>
  </si>
  <si>
    <t>Logo, App Store and Mac Toolbar Icon</t>
  </si>
  <si>
    <t>Hospitality group website needs to be built</t>
  </si>
  <si>
    <t>Add captions to reels</t>
  </si>
  <si>
    <t>Logo Designer for Toy Store and Beauty Brand</t>
  </si>
  <si>
    <t>Next.js and GraphQL</t>
  </si>
  <si>
    <t>Technical Product Manager for Shopify Stores</t>
  </si>
  <si>
    <t>Create line drawing images to tell a story about our website</t>
  </si>
  <si>
    <t>Awesome Executive &amp;amp; Personal Assistant</t>
  </si>
  <si>
    <t>Convert Swift to React Native Code</t>
  </si>
  <si>
    <t>Looking for a part-time digital marketing lead for SAAS company</t>
  </si>
  <si>
    <t>Videographer for barn lightï¼ˆAmazon product videoï¼‰</t>
  </si>
  <si>
    <t>Logo Design - Dune Inspired</t>
  </si>
  <si>
    <t>Using bubble and salesforce (Can be a prototype) to create simulate a project</t>
  </si>
  <si>
    <t>File to Markdown Conversions</t>
  </si>
  <si>
    <t>Experienced Mobile App Developer Needed for AI-powered grooming and Style App.</t>
  </si>
  <si>
    <t>Add captions to my 2 min video (i have word doc already)</t>
  </si>
  <si>
    <t>Create a Landing Page in LeadPages</t>
  </si>
  <si>
    <t>Shopify Plus Developer: Create custom API solution for Fortnox (ERP) to Shopify for B2B</t>
  </si>
  <si>
    <t>Create an online course</t>
  </si>
  <si>
    <t>Translate pitch deck from English to JAPANESE.</t>
  </si>
  <si>
    <t>AI/ML Expert in Massachusetts</t>
  </si>
  <si>
    <t>C++ Developer with JIT Optimization Knowledge</t>
  </si>
  <si>
    <t>Facebook ad specialist needed for B2B</t>
  </si>
  <si>
    <t>Chromium Expert Needed</t>
  </si>
  <si>
    <t>CAD design for Islam Rabie</t>
  </si>
  <si>
    <t>Italian Voice Over Freelancer Needed</t>
  </si>
  <si>
    <t>Academic and Training Administrative Lead</t>
  </si>
  <si>
    <t>Creative Neon logo/text animation</t>
  </si>
  <si>
    <t>Urgent Manual Website Tester</t>
  </si>
  <si>
    <t>Experienced SEO Freelance Copywriter</t>
  </si>
  <si>
    <t>Network Discovery Feature Addition for .NET Application</t>
  </si>
  <si>
    <t>Edit Old Cassette Tape Audio</t>
  </si>
  <si>
    <t>Content Writer for How-To Video on Website Usage</t>
  </si>
  <si>
    <t>Male Voiceover / Narrator for a GEOPOLITICS YouTube Channel</t>
  </si>
  <si>
    <t>French SEO Translator</t>
  </si>
  <si>
    <t>Find manufacturers that need a distributor in the US</t>
  </si>
  <si>
    <t>React.js + Laravel dev with mobile experience needed</t>
  </si>
  <si>
    <t>Law School Admissions Non Profit Seeks Email Marketer for Sales and Donations</t>
  </si>
  <si>
    <t>Power BI Reports</t>
  </si>
  <si>
    <t>Shaving Mirror for Shower Fogless Testimonial Product Testing / Short Video or Pictures</t>
  </si>
  <si>
    <t>Vehicle management system. should contain vehicle info, electric vehicle charging system records etc</t>
  </si>
  <si>
    <t>Cold calling / Appointment setter</t>
  </si>
  <si>
    <t>Illustrated Cartoon book for kids</t>
  </si>
  <si>
    <t>Seeking 3D Animator for Character Lip-Sync and Motion Animation Project</t>
  </si>
  <si>
    <t>Looking for Experienced Voice over for Geo-Political and Economy YouTube Channel</t>
  </si>
  <si>
    <t>Product Experience Sharing Opportunity for Amazon Prime Members</t>
  </si>
  <si>
    <t>Color Floor Plan Rendering with Landscaping</t>
  </si>
  <si>
    <t>Custom Search Feature for Wix Database</t>
  </si>
  <si>
    <t>Portuguese Writer for Summary and Ebooks</t>
  </si>
  <si>
    <t>Linkedin Profile</t>
  </si>
  <si>
    <t>Figma Designer for Wealth Management Platform</t>
  </si>
  <si>
    <t>Brand Building for Singer/Songwriter, Model, and Voiceover Actress</t>
  </si>
  <si>
    <t>Solve issue with SSL certificate security for custom domain</t>
  </si>
  <si>
    <t>Influencer Contact List Compilation</t>
  </si>
  <si>
    <t>1960â€™s style groovy piano needed</t>
  </si>
  <si>
    <t>French Voice Over Freelancer Needed</t>
  </si>
  <si>
    <t>B2B Lead Generator for ESI PF Consultancy Services</t>
  </si>
  <si>
    <t>Book Editing and Publishing</t>
  </si>
  <si>
    <t>Creation of social media posts</t>
  </si>
  <si>
    <t>Setup flussonic and wowzo server.</t>
  </si>
  <si>
    <t>Looking for Webflow Client First Integration - Design Ready</t>
  </si>
  <si>
    <t>Node.js Developer for Design Masking Tool</t>
  </si>
  <si>
    <t>[ASO] Looking for an incentivized traffic specialist (iOS)</t>
  </si>
  <si>
    <t>Copy existing real estate ads from 2 websites to my wordpress site: qatarrenting.com</t>
  </si>
  <si>
    <t>Need legal assistance to draft corporate resolution appointing corporate officer</t>
  </si>
  <si>
    <t>Experienced SEO Specialist for Link Building and Optimization</t>
  </si>
  <si>
    <t>Video Production Specialist Needed</t>
  </si>
  <si>
    <t>Shopify Website Builder (Photo upload)</t>
  </si>
  <si>
    <t>Senior BIM Manager proficient in Revit and CAD. Experience in Middle East Projects is a plus</t>
  </si>
  <si>
    <t>I need a logo designed for my WordPress website</t>
  </si>
  <si>
    <t>Malchimp API to Zoho Campaign API Migration Script</t>
  </si>
  <si>
    <t>Photoshop for amazon pictures ( long term needed )</t>
  </si>
  <si>
    <t>Transcription and Social Media Sharing for Podcast</t>
  </si>
  <si>
    <t>SSRS Report Developer</t>
  </si>
  <si>
    <t>High-level/GoHighLevel Expert - Ghl Automation &amp;amp; Sales Funnel Specialist with Pipelines set-up</t>
  </si>
  <si>
    <t>Prestashop - Fix payment error</t>
  </si>
  <si>
    <t>English to Pashto translation (short children's story)</t>
  </si>
  <si>
    <t>Sound engineer to record event</t>
  </si>
  <si>
    <t>Seeking Experienced Clothes Pattern Maker Tutor in Stockholm</t>
  </si>
  <si>
    <t>Translation and Voice Over for EU languages</t>
  </si>
  <si>
    <t>CAD designer to create 3D model of a prototype needed</t>
  </si>
  <si>
    <t>Database Creation and Maintenance</t>
  </si>
  <si>
    <t>Telegram Channel Content Automation for Forex and Crypto Signal</t>
  </si>
  <si>
    <t>Redesign a Shopify website for SEO and Conversions - Swimwear</t>
  </si>
  <si>
    <t>Brand designer needed for package re-design.</t>
  </si>
  <si>
    <t>HACCP Software Solution Developer</t>
  </si>
  <si>
    <t>Facebook Ads, Lead Generation &amp;amp; Google Ads Specialist - SEO Expert</t>
  </si>
  <si>
    <t>UX/UI Designer for Healthcare Websites</t>
  </si>
  <si>
    <t>iGaming Content Writer (Native Portuguese, Fluent in Spanish or English)</t>
  </si>
  <si>
    <t>Reputation management by Trustpilot</t>
  </si>
  <si>
    <t>AL Development Work on Microsoft Dynamics Business Central</t>
  </si>
  <si>
    <t>Laravel Developer Needed for Shopping Cart Integration</t>
  </si>
  <si>
    <t>Hubspot Specialist to Update Meta Tags for Website</t>
  </si>
  <si>
    <t>FBA Wholesale Consultant</t>
  </si>
  <si>
    <t>Filmmaker needed for recording interviews in Dubai</t>
  </si>
  <si>
    <t>Small marketing assignment in Chicago Illinois</t>
  </si>
  <si>
    <t>WordPress Website Design and Development for Coaching Service</t>
  </si>
  <si>
    <t>Spanish Remote Jobs</t>
  </si>
  <si>
    <t>Personal Brand Development Consultant</t>
  </si>
  <si>
    <t>Marketing Funnel Builder</t>
  </si>
  <si>
    <t>Quick Photoshop Request</t>
  </si>
  <si>
    <t>Game Asset Designer for Unity Mobile App Development with UI/UX</t>
  </si>
  <si>
    <t>Need a logo put in 1 color and returned in Vector format</t>
  </si>
  <si>
    <t>Photographer Needed for Interview</t>
  </si>
  <si>
    <t>Looking to hire candidates on salary - Java Spring + React</t>
  </si>
  <si>
    <t>Systems/Network Engineer with expertise in various areas such as Network Security</t>
  </si>
  <si>
    <t>Hacker - web scraping / networking</t>
  </si>
  <si>
    <t>Gmail Account Creation and Door Dash Signup</t>
  </si>
  <si>
    <t>Content writer for websites</t>
  </si>
  <si>
    <t>ADF Pipeline issue resolution</t>
  </si>
  <si>
    <t>Monday.com Automation Expert</t>
  </si>
  <si>
    <t>Looking for a production graphic designer</t>
  </si>
  <si>
    <t>React JS Website Developer</t>
  </si>
  <si>
    <t>Flutter developer for feature adding</t>
  </si>
  <si>
    <t>Premiere Pro Video Editor to Create Direct Response Marketing Video Ads - Full Time</t>
  </si>
  <si>
    <t>Female UGC Actor 35-44 Years Old</t>
  </si>
  <si>
    <t>Deferred Tax Calculation Integration</t>
  </si>
  <si>
    <t>Canadian Accountant to file corporate and personal taxes</t>
  </si>
  <si>
    <t>Rewrite resume</t>
  </si>
  <si>
    <t>Female Reference model actress</t>
  </si>
  <si>
    <t>Native UAE Arabic Phrase Recording</t>
  </si>
  <si>
    <t>Strategic Business Direction for Kindergarten Transformation</t>
  </si>
  <si>
    <t>Artist Needed for Children's Coloring Book Project</t>
  </si>
  <si>
    <t>Voice over artist required for meditations (Australian)</t>
  </si>
  <si>
    <t>Medical Resume Writer</t>
  </si>
  <si>
    <t>Voice Coach for Deeper Voice Enhancement</t>
  </si>
  <si>
    <t>JIRA Specialist Needed</t>
  </si>
  <si>
    <t>Gym survey</t>
  </si>
  <si>
    <t>Implement a search bar using a rest API. Connect it to CDN Cache in Google Cloud.</t>
  </si>
  <si>
    <t>UGC Community Virtual Assistant</t>
  </si>
  <si>
    <t>Find Audio clips on YouTube (MMA)</t>
  </si>
  <si>
    <t>AI Agent Mobile Application Self Development Industry</t>
  </si>
  <si>
    <t>Website Design Needed for Solar Warranty</t>
  </si>
  <si>
    <t>Brand identity kit design</t>
  </si>
  <si>
    <t>Help set up Flodesk</t>
  </si>
  <si>
    <t>Engineering Advice for Strut Lift Support System</t>
  </si>
  <si>
    <t>Graphic for Boxing Equipment Startup</t>
  </si>
  <si>
    <t>Logo for Charity Fundraiser</t>
  </si>
  <si>
    <t>Shopify Expert Virtual Assistant</t>
  </si>
  <si>
    <t>Looking for a commission based Business Development Manager</t>
  </si>
  <si>
    <t>Children's Financial Literacy Workbook Creator Needed</t>
  </si>
  <si>
    <t>Professional Marketing Work Portfolio Design</t>
  </si>
  <si>
    <t>Personal assistant in germany</t>
  </si>
  <si>
    <t>Greek native speakers needed for short selfie video according to the script</t>
  </si>
  <si>
    <t>U.S. Based Female  UGC Creators For A Vegan Cheese Ad</t>
  </si>
  <si>
    <t>Filing annual account and tax returns (investment accounting) for a small UK company.</t>
  </si>
  <si>
    <t>Memelord for an online web3 casino</t>
  </si>
  <si>
    <t>VA Manager - Communication - Ecommerce - Youtube Automation</t>
  </si>
  <si>
    <t>Update Figma Website</t>
  </si>
  <si>
    <t>Social Media , Customer Service and Operations Manager / VA</t>
  </si>
  <si>
    <t>Contact Management, Email, SMS, Whatsapp, Campaigns, 50+ Integrations</t>
  </si>
  <si>
    <t>Personal Assistant for Bookkeeping and Workflow Coordination in HVAC Industry</t>
  </si>
  <si>
    <t>Need pixel artist/level designer for Unity game</t>
  </si>
  <si>
    <t>Game Artist â€“ Open World â€“ Indie / Entrepreneurial Opportunity</t>
  </si>
  <si>
    <t>Math Calculation Expert</t>
  </si>
  <si>
    <t>Cover designer need for contemporary romance</t>
  </si>
  <si>
    <t>I'm looking for someone to be able to create software using AI</t>
  </si>
  <si>
    <t>Amazon Variation Fixer</t>
  </si>
  <si>
    <t>SEO Expert Needed to Diagnose Ranking Issues (EEAT Focus)</t>
  </si>
  <si>
    <t>Survey for masters education</t>
  </si>
  <si>
    <t>Need a WA licensed architect to redline and stamp permit drawings.</t>
  </si>
  <si>
    <t>Automative Indicator Coding</t>
  </si>
  <si>
    <t>XML integration into WordPress</t>
  </si>
  <si>
    <t>PR Publications &amp;amp; Link Building. Experts and Agencies.</t>
  </si>
  <si>
    <t>Grant application</t>
  </si>
  <si>
    <t>Dashboard Infographic Design</t>
  </si>
  <si>
    <t>Experienced Bookkeeper with Construction Industry Knowledge</t>
  </si>
  <si>
    <t>Rearrange an image to change its aspect ratio</t>
  </si>
  <si>
    <t>Maligun Plugin Optimisation</t>
  </si>
  <si>
    <t>Give Feedback on our Fiverr Gig (Worldwide)</t>
  </si>
  <si>
    <t>Create dynamic HTML Pages from Figma for WEB-APP. Dynamic for desktop and mobile.</t>
  </si>
  <si>
    <t>Script CORRECTION for YouTube (SPANISH TO ENGLISH)</t>
  </si>
  <si>
    <t>Social Media Manager / AppointmentSetter</t>
  </si>
  <si>
    <t>Social Media Marketing Strategist &amp;amp; Content Writers</t>
  </si>
  <si>
    <t>Influencer Marketing Sourcing</t>
  </si>
  <si>
    <t>AWS Cloud Engineer and Infrastructure Setup, Kubernetes Specialist</t>
  </si>
  <si>
    <t>Property Management - Full Time Job</t>
  </si>
  <si>
    <t>Error with python and Interactive Brokers</t>
  </si>
  <si>
    <t>Shopify store customization</t>
  </si>
  <si>
    <t>Game Level Designer â€“ Open World â€“ Indie / Entrepreneurial Opportunity</t>
  </si>
  <si>
    <t>graphic designer ( Arabic)</t>
  </si>
  <si>
    <t>New business leads data</t>
  </si>
  <si>
    <t>Zapier and Make.com Automation Specialist</t>
  </si>
  <si>
    <t>Help looping an API parameter value</t>
  </si>
  <si>
    <t>Legal Advice for Auto Leasing Charging Business</t>
  </si>
  <si>
    <t>Webgility Shopify Qickbooks Online Set up</t>
  </si>
  <si>
    <t>Discord bot dashboard</t>
  </si>
  <si>
    <t>Event strategy, pricing and promotion</t>
  </si>
  <si>
    <t>Seeking Accounts Payable Specialist for Fast-Growing Media Company</t>
  </si>
  <si>
    <t>Small Task For Logo Designers</t>
  </si>
  <si>
    <t>Fix bad redirect issue with the new website</t>
  </si>
  <si>
    <t>Writer for 4x blogs for a Pet Brand</t>
  </si>
  <si>
    <t>Japanese Market research</t>
  </si>
  <si>
    <t>Financial statement preparation one checking and one credit card for the year 2023</t>
  </si>
  <si>
    <t>Branding/Brand Guidelines/Brand identity designing/Brand case study</t>
  </si>
  <si>
    <t>Website &amp;amp; Profile Creation for Trading Company</t>
  </si>
  <si>
    <t>Discord development and automation</t>
  </si>
  <si>
    <t>Fit-Out Estimator Needed for Project in Australia</t>
  </si>
  <si>
    <t>Need Unique Images For DAW software article</t>
  </si>
  <si>
    <t>Research paper editing</t>
  </si>
  <si>
    <t>Turn a lecture into a book</t>
  </si>
  <si>
    <t>Customer Support Specialist for eCommerce Shoe Brand</t>
  </si>
  <si>
    <t>Woocommerce - Small Change to Site</t>
  </si>
  <si>
    <t>I need a page designed for a client</t>
  </si>
  <si>
    <t>Responsible and on-time virtual assistance</t>
  </si>
  <si>
    <t>Update my company logo</t>
  </si>
  <si>
    <t>Help set up optimized ads</t>
  </si>
  <si>
    <t>Marketer &amp;amp; Publicist</t>
  </si>
  <si>
    <t>Search Engine Marketing (SEM) Specialist</t>
  </si>
  <si>
    <t>Fractional Chief Operating Officer for Real Estate Investment Firm</t>
  </si>
  <si>
    <t>Facebook Business Account + Ad Account Unsuspension</t>
  </si>
  <si>
    <t>Need An Admin to post jobs, hire, communicate. very simple</t>
  </si>
  <si>
    <t>Next.js App Enhancement and SEO Optimization</t>
  </si>
  <si>
    <t>Cheap Meme Artist and Photoshop Expert</t>
  </si>
  <si>
    <t>Video and photo reviews for product promotion</t>
  </si>
  <si>
    <t>Dutch Audio Proofreading</t>
  </si>
  <si>
    <t>Seo content writer for blog pillar post</t>
  </si>
  <si>
    <t>Midjourney, LeonardoAI,  Stable Diffusion Enhanced Photo</t>
  </si>
  <si>
    <t>Trailing 12 Months Data Completion</t>
  </si>
  <si>
    <t>Advise on prompting ChatGPT to create classification app</t>
  </si>
  <si>
    <t>Graphic Designer for Website Icons and Graphic</t>
  </si>
  <si>
    <t>Ca. 50/50 follow/no follow backlinks and niche</t>
  </si>
  <si>
    <t>WordPress Website Building</t>
  </si>
  <si>
    <t>Fix Android CSS Bugs Webflow - SVG inline alignment with text issues between devices</t>
  </si>
  <si>
    <t>Program to match  and group data from disparate data sets</t>
  </si>
  <si>
    <t>Payment API Implementation Specialist</t>
  </si>
  <si>
    <t>T-Shirt Design - Graphic Design and Mockup</t>
  </si>
  <si>
    <t>Trading App Full-Stack Integration</t>
  </si>
  <si>
    <t>Logo animation svg as loader</t>
  </si>
  <si>
    <t>Looking for travel research to put together 8 day itienary in Sicily</t>
  </si>
  <si>
    <t>Finite Element Analysis of a mechanical assembly (single load case)</t>
  </si>
  <si>
    <t>In-App Purchase Implementation for iOS App with Flutter</t>
  </si>
  <si>
    <t>Need to get 1M+ views on Instagram; need to make content go viral</t>
  </si>
  <si>
    <t>Custom Email for Hubspot Mailer</t>
  </si>
  <si>
    <t>French Amazon A+ Content Specialist</t>
  </si>
  <si>
    <t>Need someone with a PACER account to download legal documents from a case</t>
  </si>
  <si>
    <t>Color Correction and Grading for Short Film</t>
  </si>
  <si>
    <t>Video Editors for Dropshipping</t>
  </si>
  <si>
    <t>Google Merchant suspension</t>
  </si>
  <si>
    <t>I need a webflow designer to modify a template</t>
  </si>
  <si>
    <t>Webflow Interactions Expert</t>
  </si>
  <si>
    <t>Remote Data Scientist and BI Analyst</t>
  </si>
  <si>
    <t>Looking for a talented audio editor for our YouTube channel, one free and then consistent job</t>
  </si>
  <si>
    <t>Need Instagram Posts Scraped</t>
  </si>
  <si>
    <t>Web Developer for Online Store Project</t>
  </si>
  <si>
    <t>Looking For An Experienced YouTube Video Editor For A Car Channel</t>
  </si>
  <si>
    <t>Analytics Expert Needed to Troubleshoot WP Form UTM Tracking</t>
  </si>
  <si>
    <t>UI/UX Designer for CV Builder Application</t>
  </si>
  <si>
    <t>Looking for you a YouTube CEO for kids gaming channel</t>
  </si>
  <si>
    <t>Corporate Travel Planning</t>
  </si>
  <si>
    <t>Professional Video Editor for YouTube Video</t>
  </si>
  <si>
    <t>Social Media Posting Assistant</t>
  </si>
  <si>
    <t>Remove wmarks from my image</t>
  </si>
  <si>
    <t>WordPress &amp;amp; Elementor Web Designer</t>
  </si>
  <si>
    <t>Senior Website designer  for Consulting Company website - DESIGN only no dev experience necessary</t>
  </si>
  <si>
    <t>Backend Developer with Golang Experience</t>
  </si>
  <si>
    <t>Find TikTok accounts for me.</t>
  </si>
  <si>
    <t>French Canadian Immigration Law Expert for Visa Appeal</t>
  </si>
  <si>
    <t>Create geometric Blender object</t>
  </si>
  <si>
    <t>Install and configure WP google maps plugin</t>
  </si>
  <si>
    <t>Talent LMS System Setup</t>
  </si>
  <si>
    <t>PayPal / Stripe / Shopify - Companies in high risk program scraping</t>
  </si>
  <si>
    <t>Looking for WordPress Bakery Expert for Our Website</t>
  </si>
  <si>
    <t>Multiple different Figma design templates for app</t>
  </si>
  <si>
    <t>Newspaper Page Layout Designer</t>
  </si>
  <si>
    <t>Cold Calling Appointment Setter</t>
  </si>
  <si>
    <t>Experience Market Researcher in the IT Industry</t>
  </si>
  <si>
    <t>Leads management and automation Hubspot Dailpad Workspace and Quickbook</t>
  </si>
  <si>
    <t>Highlevel CRM Technician</t>
  </si>
  <si>
    <t>High-Quality Flyer for New Apartment Community</t>
  </si>
  <si>
    <t>Photorealistic Renders of Products</t>
  </si>
  <si>
    <t>UGC Videos &amp;amp; Influencers Videos for Australian Beauty Product Release</t>
  </si>
  <si>
    <t>Design &amp;amp; Build Project Management Systems in Notion | Personal &amp;amp; Professional</t>
  </si>
  <si>
    <t>Need to categorize voice samples (age/gender/emotion)</t>
  </si>
  <si>
    <t>Presentation Slide Designer</t>
  </si>
  <si>
    <t>Server 2022 Remote Desktop Connection Broker &amp;amp; Load balancer setup</t>
  </si>
  <si>
    <t>Airtable Scripting for AI Marking App (Edtech)</t>
  </si>
  <si>
    <t>Business consultation call - E-commerce business</t>
  </si>
  <si>
    <t>ML developer to fine-tune GPT</t>
  </si>
  <si>
    <t>Account Receivables Communication Specialist</t>
  </si>
  <si>
    <t>Thesis Revamp: Civil Engineering Focus</t>
  </si>
  <si>
    <t>Remove information from web</t>
  </si>
  <si>
    <t>HubSpot Setup Specialist for Small Business Sales Funnel</t>
  </si>
  <si>
    <t>Google AdSense Approval Expert</t>
  </si>
  <si>
    <t>Website redesign for agency</t>
  </si>
  <si>
    <t>Create concert poster</t>
  </si>
  <si>
    <t>Glamping Site Plan Design</t>
  </si>
  <si>
    <t>Fashion Copywriter for Ecommerce</t>
  </si>
  <si>
    <t>Researcher for Franco Cortese Biography</t>
  </si>
  <si>
    <t>Sound expert/engineer needed for Audio EQ editing, cleaning, mastering</t>
  </si>
  <si>
    <t>Outreach VA</t>
  </si>
  <si>
    <t>Increase twitter views for a crypto project</t>
  </si>
  <si>
    <t>Python Developer with Langchain and LLAMA</t>
  </si>
  <si>
    <t>Stripe and WooCommerce</t>
  </si>
  <si>
    <t>Highly experienced wedding shoe designer</t>
  </si>
  <si>
    <t>Webflow, design, marketing</t>
  </si>
  <si>
    <t>GHL Specialist Needed for Monthly Contract (June)</t>
  </si>
  <si>
    <t>This is job is for Sales, you will contact our customers to talk about our app.</t>
  </si>
  <si>
    <t>Amazon Product Researcher</t>
  </si>
  <si>
    <t>I want 4000 YouTube watch Hours. My last budget $20</t>
  </si>
  <si>
    <t>Tableau and Ring Central Integration Specialist</t>
  </si>
  <si>
    <t>Creative Portuguese Graphic Designer</t>
  </si>
  <si>
    <t>visualizer  Expert Architect/interior designer Needed</t>
  </si>
  <si>
    <t>Shopify Warehouse theme redesign</t>
  </si>
  <si>
    <t>Trust account balancing excel sheet</t>
  </si>
  <si>
    <t>Seeking steamy ROMANTIC COMEDY ghostwriter for ongoing projects.</t>
  </si>
  <si>
    <t>Unconventional Marketing Mind To Help Sell Unconventional Videos.</t>
  </si>
  <si>
    <t>Virtual Assistant for Social Media Management and Marketing Strategy</t>
  </si>
  <si>
    <t>Illustrations for wedding items</t>
  </si>
  <si>
    <t>Graphic design for social media posts</t>
  </si>
  <si>
    <t>Need blockchain developer to review smart contract</t>
  </si>
  <si>
    <t>Graphic designer / art director to create Instagram assets</t>
  </si>
  <si>
    <t>Graphic Designer for YouTube Channel Visual Identity</t>
  </si>
  <si>
    <t>Quick turn around for a rental/real estate video edit</t>
  </si>
  <si>
    <t>Amazon Research Virtual Assistant  - Jungle Scout</t>
  </si>
  <si>
    <t>Gmail and outlook resellers email marketing</t>
  </si>
  <si>
    <t>Improve email deliverability to gmail-based inboxes</t>
  </si>
  <si>
    <t>Diverse Female Part-time Options</t>
  </si>
  <si>
    <t>Need proffesional graphic designer, expert in premium precious Gold graphic designing &amp;amp; gold fonting</t>
  </si>
  <si>
    <t>Casdoor self-hosted install, Install Matrix server, AKS cluster, Azure pipeline configurations</t>
  </si>
  <si>
    <t>Shopify Ecommerce SEO consultanting</t>
  </si>
  <si>
    <t>InDesign Expert to Update and Create Print-Ready A4 Booklet</t>
  </si>
  <si>
    <t>Architectural/Digital Rendering</t>
  </si>
  <si>
    <t>I need youtube experts for channel monetization and promotion</t>
  </si>
  <si>
    <t>Ghostwriter for a prompt guided journal for moms</t>
  </si>
  <si>
    <t>List of business podcasts throughout North America</t>
  </si>
  <si>
    <t>Looking for a CopyWriter</t>
  </si>
  <si>
    <t>Missing waves plugins, no licenses to be found</t>
  </si>
  <si>
    <t>Ecommerce Shopify Assistant Needed for Online Store Management</t>
  </si>
  <si>
    <t>Experienced 3D Animator Needed for 120-Second Petrochemical Industry Service Video</t>
  </si>
  <si>
    <t>Instagram users scraping (big data)</t>
  </si>
  <si>
    <t>Database Migration Engineer (Developer) (Oracle to Postgres Migration)</t>
  </si>
  <si>
    <t>Social Media / Lead Generation</t>
  </si>
  <si>
    <t>Google Ads Retargeting Audience Specialist</t>
  </si>
  <si>
    <t>Experienced Cold Call Specialist for Lead Generation</t>
  </si>
  <si>
    <t>Clean Wordpress Website for a charity organizaytion that is membership based</t>
  </si>
  <si>
    <t>Game Developer - Telegram Mini Game (Gem Matching Game)</t>
  </si>
  <si>
    <t>Supply Chain &amp;amp; Logistics Manager (m/f/d) - Ecommerce</t>
  </si>
  <si>
    <t>TikTok Content Creator for Pet Store's Organic Brand Growth</t>
  </si>
  <si>
    <t>Proofreader for Novel</t>
  </si>
  <si>
    <t>Digital Community Growth Manager</t>
  </si>
  <si>
    <t>Azure Expert Required</t>
  </si>
  <si>
    <t>Payment Solution for Contracting Firm + Online</t>
  </si>
  <si>
    <t>Freelance Cold Caller (Malaysia and Thailand)</t>
  </si>
  <si>
    <t>Social media traffic</t>
  </si>
  <si>
    <t>Full Stack Developer with Python, AWS, and React Experience</t>
  </si>
  <si>
    <t>SEO Help Needed</t>
  </si>
  <si>
    <t>Lead Generation with Cold Email Outreach - Appointment Setting</t>
  </si>
  <si>
    <t>Experienced Email Marketer for Marketing Agency</t>
  </si>
  <si>
    <t>Chat Moderator for P2E Game</t>
  </si>
  <si>
    <t>Shopify Plus Developer</t>
  </si>
  <si>
    <t>Urgent Simple Image Illustration</t>
  </si>
  <si>
    <t>Product Descriptions/SEO</t>
  </si>
  <si>
    <t>Paid Media Director</t>
  </si>
  <si>
    <t>Distribution Relations Manager</t>
  </si>
  <si>
    <t>Vue.js Mobile Web Interface</t>
  </si>
  <si>
    <t>Wix Website Portfolio</t>
  </si>
  <si>
    <t>To request an EPA certification exemption for a minimum risk pesticide ingredient</t>
  </si>
  <si>
    <t>Brand Kit Design</t>
  </si>
  <si>
    <t>Experienced Tech + Non-Tech Remote HR Recruiter (Long-Term)</t>
  </si>
  <si>
    <t>Experienced YouTube Video Editor for Automotive Content and Client Interviews</t>
  </si>
  <si>
    <t>GHL &amp;amp; Facebook Lead Gen Integration &amp;amp; Workflow</t>
  </si>
  <si>
    <t>Lead Video Editor &amp;amp; Thumbnail Designer</t>
  </si>
  <si>
    <t>Creating UGC at a trade show (requires attending physical events)</t>
  </si>
  <si>
    <t>In-Design Work Needed (English and Spanish fluency a MUST)</t>
  </si>
  <si>
    <t>Expert tasks to resolve. Very specific instructions will be given.</t>
  </si>
  <si>
    <t>Expert Consultant for Outbound Sales Campaign &amp;amp; Phone System Optimization</t>
  </si>
  <si>
    <t>Android Reverse Engineer</t>
  </si>
  <si>
    <t>Seeking a Talented UI/UX Expert for Website Redesign</t>
  </si>
  <si>
    <t>Experto en tiktok ads para tiendas ecomerce</t>
  </si>
  <si>
    <t>Google Merchant Center and Google Ads Setup for Dropshipping Website</t>
  </si>
  <si>
    <t>Senior mobile app developer</t>
  </si>
  <si>
    <t>Excel data entry ....dates from a contract</t>
  </si>
  <si>
    <t>Artist's Portolio</t>
  </si>
  <si>
    <t>Generate 8-10 Creative and Unique Brand Names for Fintech Startup App</t>
  </si>
  <si>
    <t>Senior full stack web developer</t>
  </si>
  <si>
    <t>Psychologist for At-Risk Youth</t>
  </si>
  <si>
    <t>FR: ðŸ‡«ðŸ‡· GÃ©rer des retours e-commerce / E-commerce Order Returns Management</t>
  </si>
  <si>
    <t>Virtual Assistant for AI/Software Development Agency</t>
  </si>
  <si>
    <t>Steuerberater (Germany) - UST Registration</t>
  </si>
  <si>
    <t>Want email list</t>
  </si>
  <si>
    <t>Turning a logo into an animation for a product launch</t>
  </si>
  <si>
    <t>Lead generation expert to build a list of leads for a sales team</t>
  </si>
  <si>
    <t>Resume Writer for Web Development and IT Professionals</t>
  </si>
  <si>
    <t>Lead Generation and Website Development for Cleaning Company</t>
  </si>
  <si>
    <t>Supply Chain Business Structure for Clothing Brand</t>
  </si>
  <si>
    <t>Webflow developer to build a branding website</t>
  </si>
  <si>
    <t>Personal assistant for a business event in Malta</t>
  </si>
  <si>
    <t>Create Valuation For Australian SaaS Company</t>
  </si>
  <si>
    <t>Klaviyo Email Marketing Specialist - Shopify Dropshipping Store</t>
  </si>
  <si>
    <t>New company logo</t>
  </si>
  <si>
    <t>Research, summarize and share 3 high-quality articles on the topics of Reporting and Reconciliation.</t>
  </si>
  <si>
    <t>Customize Blogger/Blogspot Website</t>
  </si>
  <si>
    <t>Game Developer for NFT War Card Game</t>
  </si>
  <si>
    <t>Modify payment gateway on Bubble.io App</t>
  </si>
  <si>
    <t>Web Developer needed for Wordpress</t>
  </si>
  <si>
    <t>AR gps based app and a web portal dashboard</t>
  </si>
  <si>
    <t>OSS Python Engineer | Docprompt</t>
  </si>
  <si>
    <t>Need a small shop drawing done for a hotel front desk.</t>
  </si>
  <si>
    <t>Automated Google Sheet Dashboard for Sales &amp;amp; Marketing, Supply Chain, and Accounts Finance</t>
  </si>
  <si>
    <t>Real Estate Marketing Ads Specialist</t>
  </si>
  <si>
    <t>Health Insurance Comparison</t>
  </si>
  <si>
    <t>Build responsive  website</t>
  </si>
  <si>
    <t>365 Graph API - Global Search eDiscovery</t>
  </si>
  <si>
    <t>Seeking math expertise in determining the altitudes</t>
  </si>
  <si>
    <t>Academic Consultant Partnership</t>
  </si>
  <si>
    <t>Python Data Visualization Expert Needed</t>
  </si>
  <si>
    <t>Data entry very basic</t>
  </si>
  <si>
    <t>Assistant for Reporting Information</t>
  </si>
  <si>
    <t>Technical HubSpot Expert (Sales and Marketing operations)</t>
  </si>
  <si>
    <t>Automating blockchain payments via TON network</t>
  </si>
  <si>
    <t>Need a experienced shopify developer to create a ecommerce site</t>
  </si>
  <si>
    <t>Financial Model Builder for Private Debt Fund</t>
  </si>
  <si>
    <t>Go high Level workflow and automation</t>
  </si>
  <si>
    <t>Need a translator in Italy who can make B2B sales calls for a steel company</t>
  </si>
  <si>
    <t>Video Pitch Recording</t>
  </si>
  <si>
    <t>Looking for Fast and Experienced Graphic Designers</t>
  </si>
  <si>
    <t>Submit US CBP Electronic Ruling Requests for Binding Ruling to import kits under single HTS code</t>
  </si>
  <si>
    <t>Content Creator for Tourist Campaigns in Switzerland</t>
  </si>
  <si>
    <t>AdWords editor.</t>
  </si>
  <si>
    <t>Respona Link Building Support</t>
  </si>
  <si>
    <t>Videographer for Music Video Shoot in San Jose &amp;amp; Jaco Beach</t>
  </si>
  <si>
    <t>Create Instagram and Facebook ads</t>
  </si>
  <si>
    <t>SEO experts need for 2 keywords organic ranking</t>
  </si>
  <si>
    <t>Join Our Dream Team - Quality Platform</t>
  </si>
  <si>
    <t>Appointment Setter / ISA</t>
  </si>
  <si>
    <t>Nonprofit Grant Writer</t>
  </si>
  <si>
    <t>SCADA Project using Ignition</t>
  </si>
  <si>
    <t>Create a price comparison site</t>
  </si>
  <si>
    <t>Presentation for supplier security and SBOM. More suitable for experienced cyber security pro.</t>
  </si>
  <si>
    <t>Social Media Content Writing &amp;amp; Account Manage</t>
  </si>
  <si>
    <t>Build CLI utility onboarding process</t>
  </si>
  <si>
    <t>Odoo Transfer</t>
  </si>
  <si>
    <t>Web crawling algorithms</t>
  </si>
  <si>
    <t>Medicine Advisor on at home blood testing kit</t>
  </si>
  <si>
    <t>Change python API into a background task that works with a react front end</t>
  </si>
  <si>
    <t>Proofreader for Amazon book</t>
  </si>
  <si>
    <t>Webflow expert to fix and complete a website</t>
  </si>
  <si>
    <t>Connect some C# applications to azure db</t>
  </si>
  <si>
    <t>Renderings of Living / Primary Space (3 styles) - 2 revisions</t>
  </si>
  <si>
    <t>Create a shopify homepage ( only homepage ) using figma file</t>
  </si>
  <si>
    <t>Import/Export a Page on Wordpress</t>
  </si>
  <si>
    <t>Amazon FBA/FBM sourcing</t>
  </si>
  <si>
    <t>Facebook ad specialist</t>
  </si>
  <si>
    <t>Looking Web Editor</t>
  </si>
  <si>
    <t>Virtual Office and Company Coordinator</t>
  </si>
  <si>
    <t>Wordpress help needed</t>
  </si>
  <si>
    <t>Email Marketing, Social Media, Website, product launch, landing pages</t>
  </si>
  <si>
    <t>Regulation A Offering Lawyer</t>
  </si>
  <si>
    <t>Dispatchers for roadside company</t>
  </si>
  <si>
    <t>Polish content creators</t>
  </si>
  <si>
    <t>3D Animator Needed for 15-60 Second Product Video</t>
  </si>
  <si>
    <t>Legal Assistance - Personal &amp;amp; Business</t>
  </si>
  <si>
    <t>Sharepoint Consultant to Develop a Basic Communication Site</t>
  </si>
  <si>
    <t>Native Norwegian Speakers to review mobile app translations</t>
  </si>
  <si>
    <t>Web &amp;amp; Mobile App Maintenance</t>
  </si>
  <si>
    <t>Web Scraping and CSV Data Extraction</t>
  </si>
  <si>
    <t>Research and monitor website for pricing changes</t>
  </si>
  <si>
    <t>AWS Certified Professional for Long-Term Collaboration</t>
  </si>
  <si>
    <t>Graphic design for Etsy listing (photo + video)</t>
  </si>
  <si>
    <t>Freelance R,D&amp;amp;I Grant Writer / Consultant (UK)</t>
  </si>
  <si>
    <t>Create react js app from figma file</t>
  </si>
  <si>
    <t>Residential Fence Photographer</t>
  </si>
  <si>
    <t>Amazon Listing Image Designer and Editor (Photo Editing Expert)</t>
  </si>
  <si>
    <t>Graphic designer needed for a brochure</t>
  </si>
  <si>
    <t>Help me complete a product launch</t>
  </si>
  <si>
    <t>Short Form Content Creation - Part Time Role</t>
  </si>
  <si>
    <t>Looking for someone to help with Klarna/IDEAL set up</t>
  </si>
  <si>
    <t>Python open ai gpt 4o run on windows</t>
  </si>
  <si>
    <t>Adobe Acrobat Document Modification</t>
  </si>
  <si>
    <t>SASS Developer</t>
  </si>
  <si>
    <t>Virtual Assistant for Amazon FBA Research and A to Z Store Management</t>
  </si>
  <si>
    <t>Floor and elevation plans</t>
  </si>
  <si>
    <t>Achrafieh, Dekwaneh Beirut and Jebeil - Lebanon local needed for sites visit Photography</t>
  </si>
  <si>
    <t>LinkedIn B2B Lead Generation â€“ Asia market</t>
  </si>
  <si>
    <t>LinkedIn Personal Branding &amp;amp; Lead Generation Specialist for Company incorporation, accountant biz.</t>
  </si>
  <si>
    <t>Content Writer for Investment Platform</t>
  </si>
  <si>
    <t>Twitter (X) and TikTok Growth</t>
  </si>
  <si>
    <t>We are looking for a skilled WordPress developer to create and design a new page on our website.</t>
  </si>
  <si>
    <t>Shopify App Developer Needed for API Integration and Marketplace Listing</t>
  </si>
  <si>
    <t>Ebay account reinstatement</t>
  </si>
  <si>
    <t>Highly Skilled Video Editor Needed</t>
  </si>
  <si>
    <t>Experienced Social Media Advertising Specialist</t>
  </si>
  <si>
    <t>Server Guru Needed to Set Up Acronis Backup and Security</t>
  </si>
  <si>
    <t>20th Anniversary brand ad and cutdowns (30, 15, 6)</t>
  </si>
  <si>
    <t>ESP32 Firmware Development</t>
  </si>
  <si>
    <t>Humanized AI content to pass GPTZERO AI detection</t>
  </si>
  <si>
    <t>Image Culling + Editing for photos</t>
  </si>
  <si>
    <t>Patio cover prefab engineering restamp</t>
  </si>
  <si>
    <t>Frontend Developer for Web-Based Machine Status Dashboard</t>
  </si>
  <si>
    <t>Data Collection: Wellness Managers in London NHS Hospitals</t>
  </si>
  <si>
    <t>English to Japanese</t>
  </si>
  <si>
    <t>Git and Environment Setup Consultation for PyTorch3D on Windows</t>
  </si>
  <si>
    <t>Native Persian Translator Needed for Children's Story (1000 words)</t>
  </si>
  <si>
    <t>Epicor P21 ERP Developer with .NET/C# expertise</t>
  </si>
  <si>
    <t>Ohio Attorney Needed for Debt Settlement</t>
  </si>
  <si>
    <t>Creative Income Generator</t>
  </si>
  <si>
    <t>Development of very simple and minimalistic Job Portal</t>
  </si>
  <si>
    <t>YouTube Video Editor - Ongoing project lawn care channel</t>
  </si>
  <si>
    <t>Bulk email expert</t>
  </si>
  <si>
    <t>Modern Logo Design with Letter M</t>
  </si>
  <si>
    <t>SEO expert needed for Wix site</t>
  </si>
  <si>
    <t>Video Editor for Documentary Style History Video</t>
  </si>
  <si>
    <t>Shopify fix broken internal JavaScript and CSS files error</t>
  </si>
  <si>
    <t>LINE chat bot developer needed for number game</t>
  </si>
  <si>
    <t>InDesign Business Plan Magazine</t>
  </si>
  <si>
    <t>Wordpress deveolper</t>
  </si>
  <si>
    <t>Experienced Medical Biller for Internal Medicine or Primary Care</t>
  </si>
  <si>
    <t>FB Ads Manager</t>
  </si>
  <si>
    <t>SLD and 3 Phase Power Sketch up for Australia</t>
  </si>
  <si>
    <t>Debt Collection Specialist</t>
  </si>
  <si>
    <t>Experienced Telegram Marketer for Crypto Currency</t>
  </si>
  <si>
    <t>Professional Facebook and YouTube Video Ad Creation</t>
  </si>
  <si>
    <t>Review Processing</t>
  </si>
  <si>
    <t>Run Nano Influencers Marketing Campaigns</t>
  </si>
  <si>
    <t>Layout for 38-40 pages</t>
  </si>
  <si>
    <t>Logo creator needed for cherry and pear orchard</t>
  </si>
  <si>
    <t>Canada Small Business Tax Return ASAP</t>
  </si>
  <si>
    <t>Need a new layout for townhouse renovation</t>
  </si>
  <si>
    <t>Urgently Needed: Professional Photoshop Expert</t>
  </si>
  <si>
    <t>Graphic Designer for Carwash Business Branding</t>
  </si>
  <si>
    <t>Short Talking Head Video</t>
  </si>
  <si>
    <t>Browser extension - Job autofill</t>
  </si>
  <si>
    <t>Content writer for our website</t>
  </si>
  <si>
    <t>USA ONLY SHOULD APPLY Medical Billing and AR Specialist</t>
  </si>
  <si>
    <t>MS Office Excel Add-in Update</t>
  </si>
  <si>
    <t>URGENT: Loom video recording and customization for GitHub and Odoo integration</t>
  </si>
  <si>
    <t>Illustrate cartoon images (.png) for youtube children's channel video</t>
  </si>
  <si>
    <t>upload Plesk backup to plesk MORE THAN 2gb</t>
  </si>
  <si>
    <t>Website Replacement.</t>
  </si>
  <si>
    <t>Meta Performance Ad editing</t>
  </si>
  <si>
    <t>SQL Database</t>
  </si>
  <si>
    <t>Wordpres website development</t>
  </si>
  <si>
    <t>Professional ghostwriter needed to write a 500,000+ word romance story.</t>
  </si>
  <si>
    <t>SEO/Link Building</t>
  </si>
  <si>
    <t>PR/Content Creation &amp;amp; Strategy</t>
  </si>
  <si>
    <t>Pardot in Salesforce Trainer</t>
  </si>
  <si>
    <t>Quality book writer wanted!</t>
  </si>
  <si>
    <t>Creating a complete branding package</t>
  </si>
  <si>
    <t>Website Designer for Blogging Website</t>
  </si>
  <si>
    <t>Develop and implement a crypto bot</t>
  </si>
  <si>
    <t>Social Graphics Needed - TODAY (10-14 graphics)</t>
  </si>
  <si>
    <t>Quick Linkedin Advertisement Banner</t>
  </si>
  <si>
    <t>Print Buyer for Collateral Production in London</t>
  </si>
  <si>
    <t>Need Help to Locate Stolen Android Xiaomi Phone</t>
  </si>
  <si>
    <t>Hiring an English-to-German PROOFREADER for Fiction</t>
  </si>
  <si>
    <t>TurboTax 2023 File taxes using TurboTax LLC Business</t>
  </si>
  <si>
    <t>Website design for real estate listing business</t>
  </si>
  <si>
    <t>CorrecciÃ³n de detalles en documento final INDESIGN experto para hoy! ( En EspaÃ±ol )</t>
  </si>
  <si>
    <t>Need a hijacker removed from my amazon listing</t>
  </si>
  <si>
    <t>Graphic Designer for Fishing, Hunting, Surfing Window Stickers &amp;amp; Tee Shirts</t>
  </si>
  <si>
    <t>Experienced Graphic Designer needed to redesign company brochure</t>
  </si>
  <si>
    <t>Whatsapp number in bulk</t>
  </si>
  <si>
    <t>Create Beautiful PowerPoint Presentation for QBR</t>
  </si>
  <si>
    <t>I'm looking for the illustrator.</t>
  </si>
  <si>
    <t>Data Entry Specialist needed for Salesforce HubSpot Monday.com and Airtable CRMs</t>
  </si>
  <si>
    <t>HDR Stacking in Lightroom</t>
  </si>
  <si>
    <t>Help implement hubspot CRM for our b2b sales team.</t>
  </si>
  <si>
    <t>Finance Dissertation Writer</t>
  </si>
  <si>
    <t>Bilingual Virtual Assistant for Dynamic Social Media Marketing</t>
  </si>
  <si>
    <t>Need someone to make an Automator application</t>
  </si>
  <si>
    <t>We need Remote Social Media Manger/Social Media Content Poster</t>
  </si>
  <si>
    <t>Looking for custom scraper for Local County Records</t>
  </si>
  <si>
    <t>UI/UX Designer Needed to Design Travel Website</t>
  </si>
  <si>
    <t>Artist needed to make a portrait as a gift</t>
  </si>
  <si>
    <t>Build front-end of the application on react native (expo app) (about 10 screens)</t>
  </si>
  <si>
    <t>Data visualization help for social media posts</t>
  </si>
  <si>
    <t>Recruiting Young Professionals over 25</t>
  </si>
  <si>
    <t>Image (PNG)  to Vector (SVG)  PERFECT!</t>
  </si>
  <si>
    <t>Book Illustration</t>
  </si>
  <si>
    <t>Power BI Report Data Update</t>
  </si>
  <si>
    <t>German Truck Driver Recruiter</t>
  </si>
  <si>
    <t>UI wireframes for all-in-one food delivery app</t>
  </si>
  <si>
    <t>Computational Chemist</t>
  </si>
  <si>
    <t>Web Scraping Expert for Facebook Marketplace and Craigslist</t>
  </si>
  <si>
    <t>Recruiter and talent sourcing for dental company</t>
  </si>
  <si>
    <t>Hikvision CCTV NVR Setup and IP Camera Installation</t>
  </si>
  <si>
    <t>Graphic designer with hat mockup experience</t>
  </si>
  <si>
    <t>Take AI generated mock up of chocolate bar packing and convert to printer friendly eps</t>
  </si>
  <si>
    <t>Rebrand &amp;amp; Recreate Icons &amp;amp; Convert To Visio &amp;quot;Components&amp;quot;</t>
  </si>
  <si>
    <t>Female Black UGC in early 30s/late 20s for B-Roll shots and Voice Over</t>
  </si>
  <si>
    <t>Tax Accountant with Australian  Individual Tax return preparation experience</t>
  </si>
  <si>
    <t>Update Shopify Website</t>
  </si>
  <si>
    <t>Replace background, logo and text for marketing video</t>
  </si>
  <si>
    <t>Wix Product Upload Specialist Needed for Designer Dress Rental Company</t>
  </si>
  <si>
    <t>Need a professional geoguessr for competitive intelligence project</t>
  </si>
  <si>
    <t>Academic Writer for HR and Business Research Proposal and Thesis</t>
  </si>
  <si>
    <t>Graphic Designer Needed for Retirement Guide PDF</t>
  </si>
  <si>
    <t>Software Mobile/Web Application for both android/iphone</t>
  </si>
  <si>
    <t>Account manager or sales rep</t>
  </si>
  <si>
    <t>Need a simple Wikipedia page made for a film</t>
  </si>
  <si>
    <t>Tech Pack Creation for Bedding Product</t>
  </si>
  <si>
    <t>Need Beginner Arabic Writers &amp;amp; Speakers</t>
  </si>
  <si>
    <t>I need BRITISH RAPPER</t>
  </si>
  <si>
    <t>Data Scraping Specialist for FinCEN Filing Service</t>
  </si>
  <si>
    <t>Terabox app create in flutter</t>
  </si>
  <si>
    <t>Create a Twitter bot to find accounts that a targeted account follows but aren't following back</t>
  </si>
  <si>
    <t>Simple No Experience Needed-Looking for 650 Virtual Assistants</t>
  </si>
  <si>
    <t>WordPress/Divi Expert Needed</t>
  </si>
  <si>
    <t>Social Media Trust/Safety Officer</t>
  </si>
  <si>
    <t>Wix Editor needed for Tester/QA/Design issues</t>
  </si>
  <si>
    <t>Create Canva Workout Program PDF</t>
  </si>
  <si>
    <t>fine tune existing Google Analytics setup</t>
  </si>
  <si>
    <t>Backend Development for Directory Website</t>
  </si>
  <si>
    <t>Create some simple  quantum circuits using qiskit</t>
  </si>
  <si>
    <t>Need a logo for my company called K3M Robotics.</t>
  </si>
  <si>
    <t>Help sorting out authentication and querying Shopify from my Django app</t>
  </si>
  <si>
    <t>We demand photo editing expert in our reputable organization</t>
  </si>
  <si>
    <t>Figma Design screen</t>
  </si>
  <si>
    <t>Viral Content - Digital Marketing Specialist</t>
  </si>
  <si>
    <t>Revit Modeler for Point Cloud Converting Projects</t>
  </si>
  <si>
    <t>Augmented Reality Furniture Image Conversion</t>
  </si>
  <si>
    <t>Payment Gateway Integration with CyberSource SDK in Mobile App</t>
  </si>
  <si>
    <t>UI/UX Designer for New App</t>
  </si>
  <si>
    <t>Contracts Lawyer for start up invesment agreements</t>
  </si>
  <si>
    <t>AI API integration</t>
  </si>
  <si>
    <t>Cover for a podcast</t>
  </si>
  <si>
    <t>Online Store Development</t>
  </si>
  <si>
    <t>Youtube thumbnail</t>
  </si>
  <si>
    <t>Create and film full copywriting course for freelancers (In Arabic)</t>
  </si>
  <si>
    <t>3-D Design of Container Building</t>
  </si>
  <si>
    <t>Ghost Writer for Technical Book on Software Development and AI</t>
  </si>
  <si>
    <t>Facebook Ads for Business Coaching Appointment setting</t>
  </si>
  <si>
    <t>Online Reputation Management on Reddit</t>
  </si>
  <si>
    <t>Editing event photo, photo enhancement</t>
  </si>
  <si>
    <t>Cold Calling &amp;amp; Emailing Experts Wanted!</t>
  </si>
  <si>
    <t>Need Excel Genius for Multifamily Budget &amp;amp; Other Worksheets</t>
  </si>
  <si>
    <t>Ongoing Part-Time Task Master for Family and Business Tasks</t>
  </si>
  <si>
    <t>Virtual Assistant For A Sales &amp;amp; Marketing Team</t>
  </si>
  <si>
    <t>App Clone like TaskRabbit using Flutter (Sharing people for different errands)</t>
  </si>
  <si>
    <t>Need to audit the site.Problem-low conversion.Offer solutions and price.</t>
  </si>
  <si>
    <t>GoHighLevel Marketing Automation Specialist Needed for Advanced Email Preference Management</t>
  </si>
  <si>
    <t>Faceless YouTube channel videos production ,Promotion and revenue generation</t>
  </si>
  <si>
    <t>Run Advance Data Scraper, and Ensure I get results selenium</t>
  </si>
  <si>
    <t>Kajabi Expert Needed NOW</t>
  </si>
  <si>
    <t>Semantic Layer Consultant</t>
  </si>
  <si>
    <t>Website developer services required.</t>
  </si>
  <si>
    <t>Help with Shopify Checkout page</t>
  </si>
  <si>
    <t>Convert 2D Architectural Floor Plan into 3D Model</t>
  </si>
  <si>
    <t>Business Development Specialist - Software Development</t>
  </si>
  <si>
    <t>Creative Pinterest Paid Traffic Professional (German prefered)</t>
  </si>
  <si>
    <t>Data visualization</t>
  </si>
  <si>
    <t>Web UIs Size enhancement</t>
  </si>
  <si>
    <t>Implement process automations in Airtable, Hubspot, Make, Zapier</t>
  </si>
  <si>
    <t>CEO for Online Academy</t>
  </si>
  <si>
    <t>Database Systems (Theory + practical)</t>
  </si>
  <si>
    <t>Edit 6 minute video into documentary style short</t>
  </si>
  <si>
    <t>Shopify developer Required</t>
  </si>
  <si>
    <t>Zoho Implement on Steamlined Sales Process and Report</t>
  </si>
  <si>
    <t>Deep Learning Expert for Chest Disease Detection Project</t>
  </si>
  <si>
    <t>Post-Production Supervisor</t>
  </si>
  <si>
    <t>Youtube Video Editor with Copyright Expertise</t>
  </si>
  <si>
    <t>Digital Marketer for Service-Based Businesses</t>
  </si>
  <si>
    <t>I need someone to debug a React application and then host it using VPS along with a CI/CD pipeline</t>
  </si>
  <si>
    <t>Shopify VA for Product/Page Listings Optimization</t>
  </si>
  <si>
    <t>Google Listing Specialist</t>
  </si>
  <si>
    <t>YouTube Short Video Creator</t>
  </si>
  <si>
    <t>WIX website integration</t>
  </si>
  <si>
    <t>SRE consultancy</t>
  </si>
  <si>
    <t>Automate collections on Xero</t>
  </si>
  <si>
    <t>LinkedIn Strategist Needed #15010</t>
  </si>
  <si>
    <t>Seeking Employee for Managing Telegram Accounts and Writing Reviews</t>
  </si>
  <si>
    <t>Access data via API</t>
  </si>
  <si>
    <t>Lead Generation Specialist Data Collection</t>
  </si>
  <si>
    <t>Residential Landscape Design Plan</t>
  </si>
  <si>
    <t>Graphic Designer - With Emerging AI expertise - Available NOW!</t>
  </si>
  <si>
    <t>Small Task for a Spanish Speaker</t>
  </si>
  <si>
    <t>2D artist needed for anthro furry artwork</t>
  </si>
  <si>
    <t>TopProz AI Onboaring agnet</t>
  </si>
  <si>
    <t>Product Research and Amazon Listing Expert</t>
  </si>
  <si>
    <t>Mechanical shoe engineering</t>
  </si>
  <si>
    <t>Virtual Assistant + Design + SMM</t>
  </si>
  <si>
    <t>Lead Generation specialist- Indonesia</t>
  </si>
  <si>
    <t>Social Media marketing specialist - Etsy; Pinterest; Quora; Tumblr; Reddit</t>
  </si>
  <si>
    <t>Meme Video editor / animator</t>
  </si>
  <si>
    <t>Looking for a Senior C# Engineer</t>
  </si>
  <si>
    <t>SDXL Img2Img Expert Needed</t>
  </si>
  <si>
    <t>SEO Expert Needed to Boost Website Ranking</t>
  </si>
  <si>
    <t>Ungated pesticides on Amazon</t>
  </si>
  <si>
    <t>3D Architectural Visualization Artist</t>
  </si>
  <si>
    <t>Cold Caller &amp;amp; Appointment Setter for AI Accounting Solutions</t>
  </si>
  <si>
    <t>Build a voice chat bot for a multiplayer game using chatgpt</t>
  </si>
  <si>
    <t>Azure Server Master</t>
  </si>
  <si>
    <t>Data Researcher for IT and Software Development Companies in USA</t>
  </si>
  <si>
    <t>Children's Story Book Illustrator</t>
  </si>
  <si>
    <t>[DE, AT, FR] UGC content creator for a fitness app. Apple Watch generation 4 or newer required!</t>
  </si>
  <si>
    <t>AI filtering tool</t>
  </si>
  <si>
    <t>Facebook and Google Ads Expert for Ecommerce</t>
  </si>
  <si>
    <t>Dynamic Image</t>
  </si>
  <si>
    <t>SEO Specialist for Backlink Building</t>
  </si>
  <si>
    <t>Need a Sales Manager and Team Lead India</t>
  </si>
  <si>
    <t>ISO/IEC 27001:2022 Certified Audit Required - Australia</t>
  </si>
  <si>
    <t>Create Visual IG Reels for our mooodboard</t>
  </si>
  <si>
    <t>STOP SPF spoofing attack</t>
  </si>
  <si>
    <t>Yelp API Places Search</t>
  </si>
  <si>
    <t>Looking to add  functionality  to the FlutterFlow Calendar Widget</t>
  </si>
  <si>
    <t>Fix backend issues &amp;amp; create api for laravel project</t>
  </si>
  <si>
    <t>Wordpress Staging Site Performance Bug Fixes</t>
  </si>
  <si>
    <t>Corporate thank you letter</t>
  </si>
  <si>
    <t>Contact Instagram users from an existing list of 300 contacts</t>
  </si>
  <si>
    <t>CAD Design and Modeling for a House - Designers/Architects.</t>
  </si>
  <si>
    <t>CRM (Email + SMS) Account Manager Needed for Retention Marketing Agency</t>
  </si>
  <si>
    <t>Stamps from 3D Printed designs</t>
  </si>
  <si>
    <t>Help with wix web design</t>
  </si>
  <si>
    <t>Transportation/Semi-Trucking Industry Consultant</t>
  </si>
  <si>
    <t>CSS / JS causing issue in the search bar with cache after optimization</t>
  </si>
  <si>
    <t>Graphic Designer for Daily News Posts - Canva</t>
  </si>
  <si>
    <t>want someone to teach me Adobe Creative Suite</t>
  </si>
  <si>
    <t>stock FX trading regression excel template</t>
  </si>
  <si>
    <t>Flutter developer needed for long-term project</t>
  </si>
  <si>
    <t>SEO Marketer Needed to Boost Conversions for Travel Marketplace</t>
  </si>
  <si>
    <t>Landing Page Designer for AI Co-Pilot SaaS Product</t>
  </si>
  <si>
    <t>VA Required For Niche Data Scraping</t>
  </si>
  <si>
    <t>Computer Vision Expert For Camera and Radar Mapping</t>
  </si>
  <si>
    <t>Insert 45 floor plans into Illustrator Template</t>
  </si>
  <si>
    <t>Script Writer, Voice Actor, and Video Editor for Dog Content for youtube channel</t>
  </si>
  <si>
    <t>Linkedin Leads Generation | LinkedIn Accounts  Creation</t>
  </si>
  <si>
    <t>Clean line illustration of character</t>
  </si>
  <si>
    <t>iOS Swift developer with experience in SwiftUI, CoreData and MVVM</t>
  </si>
  <si>
    <t>Experienced Script Writer for History Niche Youtube Channel</t>
  </si>
  <si>
    <t>Fixing logos and making them into vector files.</t>
  </si>
  <si>
    <t>Facebook scrapping data</t>
  </si>
  <si>
    <t>Create an image for a post</t>
  </si>
  <si>
    <t>Data Entry Specialist - Excel Spreadsheet Creation</t>
  </si>
  <si>
    <t>Lawmatics / CRM Expert - Need Help With Setup, Optimization &amp;amp; Automations. High Experience.</t>
  </si>
  <si>
    <t>Fix Button CSS Issue in Safari iPad</t>
  </si>
  <si>
    <t>Add Features to Laravel Restaurant QR Ordering Script</t>
  </si>
  <si>
    <t>Bollywood Music Album Project</t>
  </si>
  <si>
    <t>Ongoing logo editing/prep for laser engraving business.</t>
  </si>
  <si>
    <t>Sales Automation Expert</t>
  </si>
  <si>
    <t>Ai Enthusiast &amp;amp; Aspiring Expert</t>
  </si>
  <si>
    <t>Business Analyst for Hair Industry Entrepreneur in Los Angeles</t>
  </si>
  <si>
    <t>Need a music video with lyrics</t>
  </si>
  <si>
    <t>Acquisition Manager - Sales</t>
  </si>
  <si>
    <t>Write Snippets of Code for Microsoft Power Apps</t>
  </si>
  <si>
    <t>Do Video Recording of Script</t>
  </si>
  <si>
    <t>Grant Writer needed</t>
  </si>
  <si>
    <t>Amazon AWS server management and assistance</t>
  </si>
  <si>
    <t>Wordpress Editing</t>
  </si>
  <si>
    <t>3d render from home blueprint</t>
  </si>
  <si>
    <t>Virtual assistance/calling</t>
  </si>
  <si>
    <t>Web Design Pro Wanted: Build a Stunning Website Like Tough Turtle Turf</t>
  </si>
  <si>
    <t>Creative YouTube Thumbnails Designer</t>
  </si>
  <si>
    <t>Wordpress (Elementor) expert</t>
  </si>
  <si>
    <t>Virtual Assistant for Canva Templates and Speaker One Sheets</t>
  </si>
  <si>
    <t>Audio Restoration - Podcast Recording (GERMAN)</t>
  </si>
  <si>
    <t>Scrap data Instagram</t>
  </si>
  <si>
    <t>Sales Process Support for Spanish Agency</t>
  </si>
  <si>
    <t>AI Persona Builder Expert Needed</t>
  </si>
  <si>
    <t>certificates from Netherlands</t>
  </si>
  <si>
    <t>keap - Setup Honeypot</t>
  </si>
  <si>
    <t>Operations and Support Manager (Mechanical/Process Engineer)</t>
  </si>
  <si>
    <t>Set up scenario to send paid invoices from Xero to Monday.com CRM</t>
  </si>
  <si>
    <t>Company Research Specialist</t>
  </si>
  <si>
    <t>research and data analyses Knowledge and Effects of Fast food</t>
  </si>
  <si>
    <t>Looking for a constant storytelling Anime Ai Artist/ Editor</t>
  </si>
  <si>
    <t>Buy active developer google play account</t>
  </si>
  <si>
    <t>Semi-automated word documents</t>
  </si>
  <si>
    <t>Technical Writer with Mkdocs Experience</t>
  </si>
  <si>
    <t>Drupal Websiter Editor for helping repair site</t>
  </si>
  <si>
    <t>Web developer - Design Responsive Websites For Ecommerce Shopify/WordPress - Full Time</t>
  </si>
  <si>
    <t>Admin Dashboard Development with Blazor and .NET Core</t>
  </si>
  <si>
    <t>Email Marketing Expert - B2B</t>
  </si>
  <si>
    <t>UI Design adjustment for App in Figma</t>
  </si>
  <si>
    <t>Experienced Short Form Content Video Editor (Bilingual: English &amp;amp; Spanish)</t>
  </si>
  <si>
    <t>Thumbnail Designer for YouTube channel</t>
  </si>
  <si>
    <t>AR Mockup Prototype Application for Furniture Business</t>
  </si>
  <si>
    <t>Fulfilment Specialist &amp;amp; Customer Service Support</t>
  </si>
  <si>
    <t>Web application</t>
  </si>
  <si>
    <t>Build Service Based Wordpress site with customisability and functionality</t>
  </si>
  <si>
    <t>Post a comment on a bitcointalk.org thread</t>
  </si>
  <si>
    <t>Instructor/Tutor for course on Devops</t>
  </si>
  <si>
    <t>Software Product Explainer Video needed</t>
  </si>
  <si>
    <t>Web designing</t>
  </si>
  <si>
    <t>Health</t>
  </si>
  <si>
    <t>Develop Updates For New VR Game</t>
  </si>
  <si>
    <t>JSON to PDF Invoice Generation Application</t>
  </si>
  <si>
    <t>Ruby on Rails developer to integrate with Cloudinary API (Basic script example)</t>
  </si>
  <si>
    <t>Instagram Social Media Manager for Mental Health Content</t>
  </si>
  <si>
    <t>Pet Industry Outreach Assistant</t>
  </si>
  <si>
    <t>Figma designer needed for pitch deck, long-term work. Weekly pay</t>
  </si>
  <si>
    <t>Replace logo on shirt.</t>
  </si>
  <si>
    <t>Furniture Photographer Needed</t>
  </si>
  <si>
    <t>Review a Resume</t>
  </si>
  <si>
    <t>Female Project Manager Tanzania</t>
  </si>
  <si>
    <t>3d model of an anthropomorphic triceratops</t>
  </si>
  <si>
    <t>Web Designer - Badge Website</t>
  </si>
  <si>
    <t>Interactive Digital Display Ad Creator</t>
  </si>
  <si>
    <t>Chinese to English</t>
  </si>
  <si>
    <t>Graphic Design &amp;amp; Animation</t>
  </si>
  <si>
    <t>Web Developer/Designer</t>
  </si>
  <si>
    <t>Salespeople Interviewer</t>
  </si>
  <si>
    <t>Cloud SaaS Platform Developer</t>
  </si>
  <si>
    <t>I want someone experienced to create me a very nice slider effect or movement for my website</t>
  </si>
  <si>
    <t>Urgent project for today data collection (Google map, instagram, facebook)</t>
  </si>
  <si>
    <t>Interior Designer Needed for Home Project</t>
  </si>
  <si>
    <t>Partnership Proposal: Revenue Sharing for Web &amp;amp; Mobile App Dev, UX/UI, &amp;amp; Digital Marketing</t>
  </si>
  <si>
    <t>Figma click through designs</t>
  </si>
  <si>
    <t>Looking for Custom WordPress Complex Tasks</t>
  </si>
  <si>
    <t>Create and Optimize Google Listing for My Business</t>
  </si>
  <si>
    <t>Experto en (SERVICIOS) para tiendas ecommerce</t>
  </si>
  <si>
    <t>SEO-Optimized Website Design for Marketing Agency/Consultance</t>
  </si>
  <si>
    <t>Website and App Development for Construction Worker Recruitment</t>
  </si>
  <si>
    <t>NewZenler Platform Administrator</t>
  </si>
  <si>
    <t>Twitter Influencer Marketing</t>
  </si>
  <si>
    <t>Video Script Writer and Assistant</t>
  </si>
  <si>
    <t>Virtual Assistant for Day-to-Day Tasks</t>
  </si>
  <si>
    <t>Media buyer needed (ASAP)</t>
  </si>
  <si>
    <t>Update content of Static Website</t>
  </si>
  <si>
    <t>Shopify Developer Needed for custom work on cart page</t>
  </si>
  <si>
    <t>Immediate UGC Artist</t>
  </si>
  <si>
    <t>Graphic Designer needed for downloadable planner page</t>
  </si>
  <si>
    <t>Canva Designer magazine Templates</t>
  </si>
  <si>
    <t>Modular Mini Simple CRM web app LARAVEL+ CONTINUED...</t>
  </si>
  <si>
    <t>code Webflow</t>
  </si>
  <si>
    <t>Native Italian Speakers Needed for Recording Project</t>
  </si>
  <si>
    <t>Design a main page and an inner page for an existing website</t>
  </si>
  <si>
    <t>Arabic Music MP3 File Creation</t>
  </si>
  <si>
    <t>Uganda Establish A Company + Licenses</t>
  </si>
  <si>
    <t>Financial Analyst for Acquisition Due Diligence Project</t>
  </si>
  <si>
    <t>Email Copywriter for 5-Day Drip Campaign</t>
  </si>
  <si>
    <t>Wikipedia Editor (Update Article)</t>
  </si>
  <si>
    <t>Compile a List of Company Branded Apparel Sites</t>
  </si>
  <si>
    <t>SEO Specialist for Comprehensive Website Audit and Optimization</t>
  </si>
  <si>
    <t>Experienced You Tube scriptwriter for Mega Buildings, Constructions and Engineering channel</t>
  </si>
  <si>
    <t>Civil Engineer Needed for Conceptual Site Plan</t>
  </si>
  <si>
    <t>Flutter App Developer for Travel and Tours Company</t>
  </si>
  <si>
    <t>Exporting Existing Logos to File Types</t>
  </si>
  <si>
    <t>Commission Only Appointment Setter for Marketing Agency</t>
  </si>
  <si>
    <t>Piano solo interpretation of my song Broadway Lights on video</t>
  </si>
  <si>
    <t>I want an expert android developer</t>
  </si>
  <si>
    <t>Oracle SOA &amp;amp; OIC Developer</t>
  </si>
  <si>
    <t>UGC Content Creator for Competitors Analysis Platform</t>
  </si>
  <si>
    <t>Bulk SEO Optimized Article Writing services</t>
  </si>
  <si>
    <t>Event booking specialist</t>
  </si>
  <si>
    <t>Tally prime latest</t>
  </si>
  <si>
    <t>Looking for a Full Stack Web developer: unable to sign up, unable to log in</t>
  </si>
  <si>
    <t>Fix MS Access to SQL connections</t>
  </si>
  <si>
    <t>Data Scientist for Airbnb Dataset and Large Language Models Project</t>
  </si>
  <si>
    <t>Documentary Video Editor</t>
  </si>
  <si>
    <t>React: Build the frontend part of the video conference application</t>
  </si>
  <si>
    <t>Social Media Post Picture Editing and Slogan Placement</t>
  </si>
  <si>
    <t>Looking for a cad designer wo can prepare civil drawings on regular basis</t>
  </si>
  <si>
    <t>SEO-Optimized Freelance Writer for New Electronics Review Blog</t>
  </si>
  <si>
    <t>Google Job Researcher</t>
  </si>
  <si>
    <t>WebRTC expert In Mobile App</t>
  </si>
  <si>
    <t>Build a review website for doctors</t>
  </si>
  <si>
    <t>GP4O Integration Specialist</t>
  </si>
  <si>
    <t>NinjaTrader Strategy Programmer Needed</t>
  </si>
  <si>
    <t>3D Model Creation from 2D Drawing</t>
  </si>
  <si>
    <t>ERP functional consultant</t>
  </si>
  <si>
    <t>Looking for WordPress Website Builder (With very specific requirements)</t>
  </si>
  <si>
    <t>3D Real estate Video</t>
  </si>
  <si>
    <t>Cisco Packet Tracer Expert</t>
  </si>
  <si>
    <t>Creating  a Roulette Game App with required Algorithm.</t>
  </si>
  <si>
    <t>Looking for a Senior Front End Developer (TypeScript | Next)</t>
  </si>
  <si>
    <t>Graphic Designer with Tourism Industry Experience</t>
  </si>
  <si>
    <t>Pitch Deck Revamp and Edits</t>
  </si>
  <si>
    <t>Lead Generator Researcher - No Cold Calling</t>
  </si>
  <si>
    <t>12 Hour Deadline: UX Design for a very playful charity page</t>
  </si>
  <si>
    <t>Procurement Consultant</t>
  </si>
  <si>
    <t>Aruba - Collect prices for heated tobacco products</t>
  </si>
  <si>
    <t>Sales Agency for Cold Calling and Cold Emailing</t>
  </si>
  <si>
    <t>Disputes/Chargeback Analyst</t>
  </si>
  <si>
    <t>Linkedin Appointment Setter for Business Coaching</t>
  </si>
  <si>
    <t>Seeking A Logo Designer (Brand Identity Desginer)</t>
  </si>
  <si>
    <t>Looking for an Excellent Children's Book Illustrator</t>
  </si>
  <si>
    <t>Design a retail box. Provide fonts, front page design, and ensure specs are met.</t>
  </si>
  <si>
    <t>Corporate Profile Creation</t>
  </si>
  <si>
    <t>Zoom Paid Plans Consultant</t>
  </si>
  <si>
    <t>I am looking for an interior designer who create moodboards with shopping list</t>
  </si>
  <si>
    <t>Chimney Design Validation and calculations</t>
  </si>
  <si>
    <t>Hire website expert for webpage revisions, email automation triggers, WooCommerce</t>
  </si>
  <si>
    <t>Video Editor for Instagram Short Videos</t>
  </si>
  <si>
    <t>Social Media Automation Specialist</t>
  </si>
  <si>
    <t>Google Search Consule API &amp;amp; Web Scraping</t>
  </si>
  <si>
    <t>Garden Renovation Design</t>
  </si>
  <si>
    <t>Experienced Python Developer Needed for Automating Script</t>
  </si>
  <si>
    <t>Legal Advice for Protecting Intellectual Property</t>
  </si>
  <si>
    <t>Appointment Setters for Educational Course</t>
  </si>
  <si>
    <t>HTML5 dev needed to add some features on a game</t>
  </si>
  <si>
    <t>Recordings by native Italian speakers</t>
  </si>
  <si>
    <t>Creador de Contenido para TikTok</t>
  </si>
  <si>
    <t>Web Design Landing Page</t>
  </si>
  <si>
    <t>Senior Architect needed for Municipal submissions as per DCPR 2034, Mumbai</t>
  </si>
  <si>
    <t>Seeking Expert Corporate Tax Lawyer for E-Commerce Fashion Brand</t>
  </si>
  <si>
    <t>Video Editor for Boutique Social Media Agency</t>
  </si>
  <si>
    <t>Cold Email Marketing Consultant for SaaS B2B in the Agricultural Sector</t>
  </si>
  <si>
    <t>Power query experts / Pivot and data merge experts</t>
  </si>
  <si>
    <t>Finance News Comedy Writer</t>
  </si>
  <si>
    <t>Cloud Security Engineer (AWS and DevSecOps)</t>
  </si>
  <si>
    <t>EXPERT Full Stack Developer</t>
  </si>
  <si>
    <t>DevOps Engineer - GitHub Enterprise Setup</t>
  </si>
  <si>
    <t>HTML/CSS/Bootstrap Beginner Developer</t>
  </si>
  <si>
    <t>Next.js Website, Razor Pay and Shiprocket Integration</t>
  </si>
  <si>
    <t>[$250] CRITICAL: [UX RELIABILITY] We are making reports with an RBR unread on the LHN even if it is Paid #42604 - Expensify</t>
  </si>
  <si>
    <t>Voice over artist , story telling, multi vice</t>
  </si>
  <si>
    <t>YouTube 1k sub with Monetize channel expert</t>
  </si>
  <si>
    <t>Competitor Website Data Scraping</t>
  </si>
  <si>
    <t>UK Virtual Assistant</t>
  </si>
  <si>
    <t>Elite Short-Form  Reels Editor - Premiere Pro &amp;amp; After Effects!  VIDEO EDIT PER DAY MANDATORY</t>
  </si>
  <si>
    <t>Packaging Designer - Full Time</t>
  </si>
  <si>
    <t>SEO expert for ongoing work with local service based businesses</t>
  </si>
  <si>
    <t>International Real Estate Admin Assistant</t>
  </si>
  <si>
    <t>Virtual Assistant for Warm Lead Calling and CRM Management</t>
  </si>
  <si>
    <t>Market Research Consultant for Used Car Industry in Malaysia</t>
  </si>
  <si>
    <t>Bush Plane Illustration</t>
  </si>
  <si>
    <t>App Icon Design</t>
  </si>
  <si>
    <t>Fix a few bugs on my wordpress website built with elementor</t>
  </si>
  <si>
    <t>Data Entry Expert Needed</t>
  </si>
  <si>
    <t>Graphic Designer for Small Project</t>
  </si>
  <si>
    <t>Node.js Developer must have JavaScript and Type Script experience. Crypto Trading Experience a plus.</t>
  </si>
  <si>
    <t>Google Spreadsheet Chart Wizard</t>
  </si>
  <si>
    <t>Medical Device Software UX/UI Designer</t>
  </si>
  <si>
    <t>Message software engineers</t>
  </si>
  <si>
    <t>Expert AI and Computer Vision Developer for New Shopping App</t>
  </si>
  <si>
    <t>3D interior renderings</t>
  </si>
  <si>
    <t>Update Content &amp;amp; Management of WordPress of &amp;quot;Has A Heart&amp;quot; Website</t>
  </si>
  <si>
    <t>Marketing Automation Specialist Needed to Add Features to Custom eLearning Platform</t>
  </si>
  <si>
    <t>Pitch Presentation for IT Service Provider Startup</t>
  </si>
  <si>
    <t>Sales Person For Islamic Org</t>
  </si>
  <si>
    <t>STEM Tutor</t>
  </si>
  <si>
    <t>I need to just add some changes in my laravel proejct</t>
  </si>
  <si>
    <t>QR Code Linking Specialist</t>
  </si>
  <si>
    <t>Fix Responsiveness Issues on Shopify Website</t>
  </si>
  <si>
    <t>WooCommerce Website Builder</t>
  </si>
  <si>
    <t>Android App Posting on Play Store</t>
  </si>
  <si>
    <t>Need Django and Next developer</t>
  </si>
  <si>
    <t>Research on the application of NefClass fuzzy neural network in banking classification problems</t>
  </si>
  <si>
    <t>Website Development for Insurance Agency</t>
  </si>
  <si>
    <t>Loan Broker for Australia Property Market</t>
  </si>
  <si>
    <t>Product Creative Tester</t>
  </si>
  <si>
    <t>3D Jewellery Render images</t>
  </si>
  <si>
    <t>Email out reach</t>
  </si>
  <si>
    <t>Freelancer Wanted for Tutorial UGC Video Demonstrating Dark Circle Eye Remover Glasses</t>
  </si>
  <si>
    <t>Need to create 5 minutes ANIMATION  TEMPLATE to help us create videos</t>
  </si>
  <si>
    <t>Editor/Creator for German Keynote presentations needed!</t>
  </si>
  <si>
    <t>Logo and Branding Design for huddlevision.ai</t>
  </si>
  <si>
    <t>Repair corrupted MP4. Video.</t>
  </si>
  <si>
    <t>Business Startup Consultant</t>
  </si>
  <si>
    <t>Custom Shopify Development</t>
  </si>
  <si>
    <t>Offering Memorandum Graphic Design</t>
  </si>
  <si>
    <t>Are you confident in your error spotting skill and can edit articles? We need your skill.</t>
  </si>
  <si>
    <t>Business Consultant for Agency Creation</t>
  </si>
  <si>
    <t>Amazon and Ebay Product Researcher</t>
  </si>
  <si>
    <t>Simple graphic design job (needed in one hour)</t>
  </si>
  <si>
    <t>Implementation Executive</t>
  </si>
  <si>
    <t>Freelance Generative AI Engineer and Architect (Head of AI)</t>
  </si>
  <si>
    <t>Experienced Blockchain Developer Needed for ETFSwap Tokenized ETF Platform</t>
  </si>
  <si>
    <t>Instagram Viral Reels Expert</t>
  </si>
  <si>
    <t>Building Outcome Measures forms within FormNX Form Builder</t>
  </si>
  <si>
    <t>Local Online Store Partner</t>
  </si>
  <si>
    <t>AI/ML Intern for an interesting healthcare Copilot</t>
  </si>
  <si>
    <t>Social Media and Email Marketing</t>
  </si>
  <si>
    <t>Google developer account before oct.2023</t>
  </si>
  <si>
    <t>Seeking Expert Custom GPT Developer for Stock Market Analysis</t>
  </si>
  <si>
    <t>Talented Website Designer</t>
  </si>
  <si>
    <t>Testimonials video shoot - Voorhout, Netherlands (near Amsterdam)</t>
  </si>
  <si>
    <t>Creative Designer for PDF White Paper Redesign</t>
  </si>
  <si>
    <t>Twilio VOIP set up</t>
  </si>
  <si>
    <t>Do competitor research for Google Ad competitors</t>
  </si>
  <si>
    <t>Online Course Bundle Hero Image</t>
  </si>
  <si>
    <t>Refine JavaScript for web site quiz</t>
  </si>
  <si>
    <t>Google Shopping Ads Setup</t>
  </si>
  <si>
    <t>Course creator</t>
  </si>
  <si>
    <t>Google Data Studio Report template builder for performance marketing (Google/Facebook ads)</t>
  </si>
  <si>
    <t>Buscando un diseÃ±ador de miniaturas de YouTube con experiencia para un canal de FÃšTBOL</t>
  </si>
  <si>
    <t>Business Development Executive - Legal Software Industry</t>
  </si>
  <si>
    <t>Looking for independent Affiliates for our AI platform</t>
  </si>
  <si>
    <t>Hindi transcriptionist / translator to English</t>
  </si>
  <si>
    <t>Skilled Affiliate Manager Consultant (As-Needed Basis)</t>
  </si>
  <si>
    <t>Cartoon Illustration</t>
  </si>
  <si>
    <t>AI marketing expert to generate customers for Counselling service</t>
  </si>
  <si>
    <t>AWS,CDK, Typescript and Java</t>
  </si>
  <si>
    <t>Social Media Recap Video Editing</t>
  </si>
  <si>
    <t>Mt5 EA</t>
  </si>
  <si>
    <t>Coworking Space fÃ¼r Freelancer</t>
  </si>
  <si>
    <t>Fullscript Kartra Integration using zapier</t>
  </si>
  <si>
    <t>Web Data Scraping</t>
  </si>
  <si>
    <t>Vstack Builder</t>
  </si>
  <si>
    <t>Website Design and Membership Tier Creation</t>
  </si>
  <si>
    <t>Resume builder for emerging academic / lecturer</t>
  </si>
  <si>
    <t>[$250] [FT] - Update onboarding flow to drop user into main chat screen after clicking &amp;quot;Get Started&amp;quot; on welcome video [Mobile] #45094 - Expensify</t>
  </si>
  <si>
    <t>Seeking marketing support to find more contributors for our upcoming book.</t>
  </si>
  <si>
    <t>Need help with Technology and Partner Certifications for our company</t>
  </si>
  <si>
    <t>QBO Setup and Bookkeeping</t>
  </si>
  <si>
    <t>Personal Assistant to Artist</t>
  </si>
  <si>
    <t>CAD draftsperson for metal shroud</t>
  </si>
  <si>
    <t>Digital Health and Wellness Strategist - BalneÃ¡rio CamboriÃº</t>
  </si>
  <si>
    <t>Graphic designer needed to create team mascot logo.</t>
  </si>
  <si>
    <t>Develop Custom Labeline Alerts for NinjaTrader 7</t>
  </si>
  <si>
    <t>Correct minor CSS problem</t>
  </si>
  <si>
    <t>Lookup and get data from Wikipedia</t>
  </si>
  <si>
    <t>Flutter Expert - Urgently required</t>
  </si>
  <si>
    <t>Web Designer for Long-Term Employment</t>
  </si>
  <si>
    <t>International Lawyer</t>
  </si>
  <si>
    <t>Web Design and Creation</t>
  </si>
  <si>
    <t>Need a VO artist</t>
  </si>
  <si>
    <t>Help with Wordpress Site Issues</t>
  </si>
  <si>
    <t>SAAS Sales Tax Configuration</t>
  </si>
  <si>
    <t>Marketing Assistant Needed for Digital Marketing Agency | Full-time Contractor</t>
  </si>
  <si>
    <t>UI/UX/CRO Specialist for German Market Website</t>
  </si>
  <si>
    <t>Translation - English to arabic</t>
  </si>
  <si>
    <t>Logistics professionals who worked with DB Schenker TMS to complete a 10 min anonymised survey</t>
  </si>
  <si>
    <t>AI Voice Dialer Developer (Appointment Setter) â€“ Realistic, Human-like Voice</t>
  </si>
  <si>
    <t>Crypto &amp;amp; AI Finance Social Media Manager Rockstar ðŸš€</t>
  </si>
  <si>
    <t>Hiring an IG (Reels) and TikTok VA For Exclusive Content Client</t>
  </si>
  <si>
    <t>Node.js &amp;amp; MongoDB App Developer with API Integration Experience</t>
  </si>
  <si>
    <t>GA4 and Tag Manager Specialist</t>
  </si>
  <si>
    <t>Looking for a creative logo designer for an IT company</t>
  </si>
  <si>
    <t>Logo Designer for Marina</t>
  </si>
  <si>
    <t>Quickbooks Reconcile QBO w/Bank</t>
  </si>
  <si>
    <t>Need a Full Stack Specialist to Fix Bugs in React/Node.js Web Application</t>
  </si>
  <si>
    <t>GHL expert needed to build website</t>
  </si>
  <si>
    <t>Professional GH5 Videographer Needed for On-Site Interview in Philadelphia Metro Area</t>
  </si>
  <si>
    <t>Senior Webflow Developer | Expert Only</t>
  </si>
  <si>
    <t>Data Entry Specialist | Contact Finding | Web Research</t>
  </si>
  <si>
    <t>Training power bi</t>
  </si>
  <si>
    <t>Expert Architect for Comprehensive Mediterranean Restaurant Remodeling Project</t>
  </si>
  <si>
    <t>USA Recruiter</t>
  </si>
  <si>
    <t>Animator for Animation Video</t>
  </si>
  <si>
    <t>Liberia - Orange - Mobile Testing</t>
  </si>
  <si>
    <t>Video Sneaker 3D Rendering</t>
  </si>
  <si>
    <t>Content Creator for Rap Artist</t>
  </si>
  <si>
    <t>Create a design for a vending machine wrap</t>
  </si>
  <si>
    <t>Shopify developer - website fix</t>
  </si>
  <si>
    <t>Front-end developer for a simple website build</t>
  </si>
  <si>
    <t>VA to send instagram DMs, only 20 p/d</t>
  </si>
  <si>
    <t>Optimization of the scene in three.js from Blender (Master of Three.js)</t>
  </si>
  <si>
    <t>UI/UX designer to design new functionality for our existing scanner mobile app (iOS &amp;amp; Android).</t>
  </si>
  <si>
    <t>We need to data mining to scarping 300000 college math problems</t>
  </si>
  <si>
    <t>Create Interior Design Moodboards Using Amazon Products</t>
  </si>
  <si>
    <t>Database Architect - Oracle to SQL Migration</t>
  </si>
  <si>
    <t>Dwell Click Toolbar</t>
  </si>
  <si>
    <t>Network Professional Needed for Palo Alto to SonicWALL Migration</t>
  </si>
  <si>
    <t>Photographer for Engagement Party</t>
  </si>
  <si>
    <t>Spanish Translator &amp;amp; Researcher</t>
  </si>
  <si>
    <t>Native IOS and Android Developer Needed</t>
  </si>
  <si>
    <t>Custom Google Maps Overlay</t>
  </si>
  <si>
    <t>Real Estate &amp;amp; Construction Projects - Solution in Excel, Google Sheets, Quickbase, Caspio or similar</t>
  </si>
  <si>
    <t>Illustrated Animation for Design and Build Services</t>
  </si>
  <si>
    <t>Colour correct photos and remove background</t>
  </si>
  <si>
    <t>Indeed expert needed with Indeed employer account access.</t>
  </si>
  <si>
    <t>ðŸ’° Earn $30 Filming Beverage Choices in SÃ£o Paulo!</t>
  </si>
  <si>
    <t>Architectural draftsperson</t>
  </si>
  <si>
    <t>Old fashion-inspired craftsmen logo for design company</t>
  </si>
  <si>
    <t>Basic iOS application</t>
  </si>
  <si>
    <t>4 pages medical record translation - spanish to english</t>
  </si>
  <si>
    <t>Character Brand and Possible Children's Book Illustrator</t>
  </si>
  <si>
    <t>Update plugin for payment with credit cards from Prestashop 1.7.8.11 to Prestashop 8.1.6</t>
  </si>
  <si>
    <t>Audio Editing - Remove Laptop Fan Noise from Loop Video</t>
  </si>
  <si>
    <t>Recolor existing logo</t>
  </si>
  <si>
    <t>Compassionate help for compassionate business from compassionate contractors!</t>
  </si>
  <si>
    <t>Elite Website Developer</t>
  </si>
  <si>
    <t>SEO-For Engineering services</t>
  </si>
  <si>
    <t>Brand Creation for New Web App</t>
  </si>
  <si>
    <t>Seeking Full-Time Graphic Designer for Facebook Ads Creatives and Shopify design</t>
  </si>
  <si>
    <t>Photo and Video Content Shoot (No Editing) For Aesthetic Clinic - Cornwall, UK.</t>
  </si>
  <si>
    <t>Phone Support (Part Time Remote) - Supplement Company</t>
  </si>
  <si>
    <t>Experienced WordPress Developer for Trading Journal Site</t>
  </si>
  <si>
    <t>VA for Various Tasks Needed</t>
  </si>
  <si>
    <t>Need 3 page Website design figma</t>
  </si>
  <si>
    <t>A short *female voice* recording (30sec) for AI project</t>
  </si>
  <si>
    <t>Short Video Creation for Conference Booth</t>
  </si>
  <si>
    <t>Looking for ON Page SEO Expert who can work on my WordPress website</t>
  </si>
  <si>
    <t>Need a Custom After Effects or Premiere YouTube Video Template</t>
  </si>
  <si>
    <t>Experienced Paralegal for Foreclosure Litigation and Eviction Processes</t>
  </si>
  <si>
    <t>Elementor website</t>
  </si>
  <si>
    <t>Transfer our Webflow website to a new domain and brand while saving our existing SEO</t>
  </si>
  <si>
    <t>Azure Devops deployment of Functions, Database, and Blazor</t>
  </si>
  <si>
    <t>Faceless YouTube Video Creator</t>
  </si>
  <si>
    <t>Virtual Software Developer (Azure, C#, .NET, Entity Framework)</t>
  </si>
  <si>
    <t>Email finder (NO BOUNCE BACKS!)</t>
  </si>
  <si>
    <t>Tech-Savvy Virtual Assistant for Data Management</t>
  </si>
  <si>
    <t>Google shopping &amp;amp; SEO</t>
  </si>
  <si>
    <t>Looking for assistance with branding and logo design</t>
  </si>
  <si>
    <t>Finish song</t>
  </si>
  <si>
    <t>Looking For An Experienced YouTube Voice Over Artist For A Financial Channel</t>
  </si>
  <si>
    <t>Social Media Specialist for Video Editing and Engagement Boosting</t>
  </si>
  <si>
    <t>UI Designer (Figma) for Crypto Media Brand</t>
  </si>
  <si>
    <t>Microsoft Teams Programming</t>
  </si>
  <si>
    <t>Paid Ads for CPG Product to US Latino Market</t>
  </si>
  <si>
    <t>Freelance Content Creator for Legal Posts and Reels</t>
  </si>
  <si>
    <t>UI/UX design for the web or mobile app interface, focusing on intuitive slider controls</t>
  </si>
  <si>
    <t>iOS App Icon Design</t>
  </si>
  <si>
    <t>Im looking to rent a google ads agency account</t>
  </si>
  <si>
    <t>Copy content from one website to another</t>
  </si>
  <si>
    <t>LinkedIn API data scrapping (June)</t>
  </si>
  <si>
    <t>Need a discord server moderator</t>
  </si>
  <si>
    <t>Website Upload Speed Improvement</t>
  </si>
  <si>
    <t>Help develop an integration into Magento utilizing their Magento Integration functionality.</t>
  </si>
  <si>
    <t>Excel Merge</t>
  </si>
  <si>
    <t>Custom Minutes of Meeting Software Development</t>
  </si>
  <si>
    <t>Optimize VPS for Overloaded WordPress Store</t>
  </si>
  <si>
    <t>Woo website theme modification</t>
  </si>
  <si>
    <t>Clothing Brand Owner / Creative Director</t>
  </si>
  <si>
    <t>Urgent! CAD Floor Plan with Furniture Layout before 10.30pm AEDT</t>
  </si>
  <si>
    <t>Clinical Data analysis</t>
  </si>
  <si>
    <t>Rewrite a short text (80-150 words)</t>
  </si>
  <si>
    <t>Video Editor for Cinematic and Short Form Videos</t>
  </si>
  <si>
    <t>YouTube Video Editor for High-Quality Inspirational/Educational Content</t>
  </si>
  <si>
    <t>Architectural structure (steel and timber structures  )</t>
  </si>
  <si>
    <t>Personal Email Organizer</t>
  </si>
  <si>
    <t>Figma Portfolio Design for Webflow</t>
  </si>
  <si>
    <t>Bookkeeping &amp;amp; Accounting</t>
  </si>
  <si>
    <t>Backend Expert for Web App in Bubble - 1 Day Project</t>
  </si>
  <si>
    <t>Information searching</t>
  </si>
  <si>
    <t>C++ OpenCV model and RTSP integration in Flutter Application</t>
  </si>
  <si>
    <t>Flutterflow App Creation</t>
  </si>
  <si>
    <t>Research &amp;amp; Build Target Lead List of Categorized Wellness Brands</t>
  </si>
  <si>
    <t>Bitrix24 Expert Needed</t>
  </si>
  <si>
    <t>Promotional Video Creator for App</t>
  </si>
  <si>
    <t>Data Scientist - ML and Unsupervised Fraud/Outlier Detection</t>
  </si>
  <si>
    <t>Terraform (AWS) Configuration and Upgrade Expert</t>
  </si>
  <si>
    <t>Network and System Administration</t>
  </si>
  <si>
    <t>Building a presentation for a marketing role</t>
  </si>
  <si>
    <t>Connect godaddy domain with shopify website</t>
  </si>
  <si>
    <t>Brand Identity Designer for Camera Brand</t>
  </si>
  <si>
    <t>YouTube Subscribe Monetize</t>
  </si>
  <si>
    <t>VoiceOver</t>
  </si>
  <si>
    <t>Mobile Screen Mockup Designer</t>
  </si>
  <si>
    <t>Sourcing Manufactures</t>
  </si>
  <si>
    <t>Research Dataset Translation into Setswana</t>
  </si>
  <si>
    <t>Developing a payment facilitation mobile app for IOS and android</t>
  </si>
  <si>
    <t>Looking for AI Developer</t>
  </si>
  <si>
    <t>Experienced Marketing Specialist for Amazon Ebooks</t>
  </si>
  <si>
    <t>3D designer to create a 3D low-relief animal from an archeological artefact</t>
  </si>
  <si>
    <t>Klaviyo Graphic Designer</t>
  </si>
  <si>
    <t>Appointment Setters - Exciting Opportunity Alert!</t>
  </si>
  <si>
    <t>Fix Spark Python Function</t>
  </si>
  <si>
    <t>Marketing Agency Graphic Designer</t>
  </si>
  <si>
    <t>HR expert to write &amp;amp; Design a Buddy support</t>
  </si>
  <si>
    <t>Video presenter for 5-minute-long instructional video, in Portuguese</t>
  </si>
  <si>
    <t>Qfield</t>
  </si>
  <si>
    <t>Sales representatives</t>
  </si>
  <si>
    <t>Local Photographer</t>
  </si>
  <si>
    <t>C panel and email outbox issues</t>
  </si>
  <si>
    <t>European Spanish speaking Virtual Assistant</t>
  </si>
  <si>
    <t>QA of UI app templates and pushing to marketplace</t>
  </si>
  <si>
    <t>JustCall Phone System Editor</t>
  </si>
  <si>
    <t>Quantitative Portfolio Optimization Consultant</t>
  </si>
  <si>
    <t>Notion Application Structure Designer</t>
  </si>
  <si>
    <t>Full-time Latin Marketing/Content Assistant</t>
  </si>
  <si>
    <t>Talented 25+ Individuals Wanted</t>
  </si>
  <si>
    <t>Small adjustments to two company logos</t>
  </si>
  <si>
    <t>Social Media specialist to post to Instagram and Facebook</t>
  </si>
  <si>
    <t>Photoshop Expert for Photography Business</t>
  </si>
  <si>
    <t>Kamailio with WebRTC forward registration to asterisk</t>
  </si>
  <si>
    <t>Romance novel writer with some thrilling elements</t>
  </si>
  <si>
    <t>Programming and designing a website using a professional template on WordPress</t>
  </si>
  <si>
    <t>Build Responsive Website NextJS + Strapi  + SSR</t>
  </si>
  <si>
    <t>FullStack Trainer</t>
  </si>
  <si>
    <t>Wordpress Developer | Figma to Wordpress</t>
  </si>
  <si>
    <t>PPC Marketing Consultation for Skin care brand</t>
  </si>
  <si>
    <t>Looking For A Long Term Editor</t>
  </si>
  <si>
    <t>Dropbox API integration - index files</t>
  </si>
  <si>
    <t>Open Chinese Seller Account on Aliexpress</t>
  </si>
  <si>
    <t>Quality Control Testing Online Courses</t>
  </si>
  <si>
    <t>Product Photography for Webpage</t>
  </si>
  <si>
    <t>Icon and Logo Creator, Video graphics</t>
  </si>
  <si>
    <t>Commercial Ads Video Editor</t>
  </si>
  <si>
    <t>Micro Influencer and Content Creator Manager</t>
  </si>
  <si>
    <t>UX/UI Web Designer eCommerce Website</t>
  </si>
  <si>
    <t>Tails / Tor: VoiP, CRM and Email Marketing platform setup</t>
  </si>
  <si>
    <t>Spline Design</t>
  </si>
  <si>
    <t>URGENT Live Event Videography- Germany</t>
  </si>
  <si>
    <t>Video Creator Needed</t>
  </si>
  <si>
    <t>Data Analyst - Full Time</t>
  </si>
  <si>
    <t>Video Editor and Channel Manager</t>
  </si>
  <si>
    <t>Looking for a short clip video editor</t>
  </si>
  <si>
    <t>Full-Stack Developer for SaaS Ad Inspiration Platform (MVP)</t>
  </si>
  <si>
    <t>I need a freelance consumer protection attorney in Virginia asap (within a week if possible please)</t>
  </si>
  <si>
    <t>Physics RA and Tutor</t>
  </si>
  <si>
    <t>Remix Developer for Short-term Project</t>
  </si>
  <si>
    <t>Artist for book cover to replicate photo, painter or illustrator</t>
  </si>
  <si>
    <t>Digital Marketing Tools Setup and Configuration</t>
  </si>
  <si>
    <t>Hiring Reddit VA and twitter Va</t>
  </si>
  <si>
    <t>Looking for someone to help me solve Google Merchant Center Misrepresentation issue.</t>
  </si>
  <si>
    <t>VIdeo Editor</t>
  </si>
  <si>
    <t>Sales Recruitment Executive</t>
  </si>
  <si>
    <t>migrating thank you page from fluentforms to custom thank you page in Wordpress theme</t>
  </si>
  <si>
    <t>Business Plan Writer and Fundraiser for Nonprofit Science Art Project</t>
  </si>
  <si>
    <t>Programmatic Advertising Product Strategy</t>
  </si>
  <si>
    <t>Selenium Performance Testing Capacity Testing</t>
  </si>
  <si>
    <t>Notion Genius Needed for Custom Productivity Template</t>
  </si>
  <si>
    <t>Google Spreadsheets Video Course for Educational Platform</t>
  </si>
  <si>
    <t>Junior WordPress Web Developer</t>
  </si>
  <si>
    <t>UK Tax Advice for Dubai-based Company</t>
  </si>
  <si>
    <t>GHL and Shopify Integration expert needed</t>
  </si>
  <si>
    <t>Scriptwriter for Short Content Breaking News Videos</t>
  </si>
  <si>
    <t>Photography and Multimedia Company Rebranding and Brand Guide Creation</t>
  </si>
  <si>
    <t>Web Developer for Bland.ai Connected SaaS Product</t>
  </si>
  <si>
    <t>WordPress Developer with Elementor Expertise for NGO Website</t>
  </si>
  <si>
    <t>Finding Leads</t>
  </si>
  <si>
    <t>Proofreader for Portfolio Website</t>
  </si>
  <si>
    <t>[$250] Add deeplinks to workspace editor in the onboarding checklist tasks #44017 - Expensify</t>
  </si>
  <si>
    <t>Looking For An Experienced YouTube Script Writer For An Awakened Superhuman channel</t>
  </si>
  <si>
    <t>Positive and capable Online Business Manager needed for growing Amazon consultancy</t>
  </si>
  <si>
    <t>Fixing something in my kotlin code</t>
  </si>
  <si>
    <t>Market Update Video Editing From Greenscreen up to 5 Minutes</t>
  </si>
  <si>
    <t>Web Design for Consulting Website</t>
  </si>
  <si>
    <t>Data Entry Specialist - PDF to Google Sheets</t>
  </si>
  <si>
    <t>Resolve Android App Bug</t>
  </si>
  <si>
    <t>Looking for an Experienced English-to-Italian PROOFREADER</t>
  </si>
  <si>
    <t>Marketing Specialist for Pet DNA Startup</t>
  </si>
  <si>
    <t>Graphic Designer needed for Board Game</t>
  </si>
  <si>
    <t>German-Speaking B2B Appointment Setter</t>
  </si>
  <si>
    <t>Check Validity of Backup of MS SQL Server</t>
  </si>
  <si>
    <t>Virtual Assistant - Event Planning</t>
  </si>
  <si>
    <t>Upwork Resource for Landing Initial Contracts</t>
  </si>
  <si>
    <t>Book illustrator</t>
  </si>
  <si>
    <t>Find this flooring product online</t>
  </si>
  <si>
    <t>Website fixes</t>
  </si>
  <si>
    <t>40 French C1/C2 Questions</t>
  </si>
  <si>
    <t>UI/UX Design - Figma Screenshot Rebuild</t>
  </si>
  <si>
    <t>Build a contact list for cold emailing | *Remote-first* companies based in Europe and the US</t>
  </si>
  <si>
    <t>Quick Supplement Packaging Design Artwork</t>
  </si>
  <si>
    <t>Short Translation English to Italian</t>
  </si>
  <si>
    <t>[$250]  Room - Room name in uppercase letters can be created via Concierge whisper #43805 - Expensify</t>
  </si>
  <si>
    <t>improve a responsive WordPress website and create a book form</t>
  </si>
  <si>
    <t>Captcha Expert Engineer Needed</t>
  </si>
  <si>
    <t>Simple RPG Game Demo</t>
  </si>
  <si>
    <t>Web Scraping and Data Extraction Specialist</t>
  </si>
  <si>
    <t>WordPress website for a small restaurant</t>
  </si>
  <si>
    <t>Join Our Dynamic SMMA Team</t>
  </si>
  <si>
    <t>Help get a Instagram account go live</t>
  </si>
  <si>
    <t>Fullstack Software Engineer - Python Microservices</t>
  </si>
  <si>
    <t>App Launch Services for React Native App</t>
  </si>
  <si>
    <t>Looking for Upwork top rated freelancers to collaborate for IT service projects</t>
  </si>
  <si>
    <t>Research Freelancer Needed</t>
  </si>
  <si>
    <t>Video Editor to create a Mobile App Demo</t>
  </si>
  <si>
    <t>Medical Writer</t>
  </si>
  <si>
    <t>Photographer/Videographer Needed in Denver for RV Instructional Videos and Lifestyle Content</t>
  </si>
  <si>
    <t>FE developer into Pixelfield</t>
  </si>
  <si>
    <t>Seeking Skilled German Proofreader</t>
  </si>
  <si>
    <t>Client Acquisition Specialist for E-commerce Supply Chain Agency</t>
  </si>
  <si>
    <t>Video creator for short 2 minute videos (SPANISH)</t>
  </si>
  <si>
    <t>Urgent corporate PPT slides edit</t>
  </si>
  <si>
    <t>Spanish Voice Over Artist for Graduation Video</t>
  </si>
  <si>
    <t>Find DC landlord eviction attorney</t>
  </si>
  <si>
    <t>Backend Developer for Software App Enhancement (already have an mvp)</t>
  </si>
  <si>
    <t>Customer service needed for Czech, E-comerce Shopify!</t>
  </si>
  <si>
    <t>Document extractor</t>
  </si>
  <si>
    <t>Experienced 3D Character Modeler to create 8 character for full cmyk 3D Printing</t>
  </si>
  <si>
    <t>Digital Ocean Server Expert</t>
  </si>
  <si>
    <t>2D Artist-Graphic Designer Needed for Cooking Game Project</t>
  </si>
  <si>
    <t>Product Video Creator for Social Media Promotion</t>
  </si>
  <si>
    <t>Telegram Channel Advertising Manager</t>
  </si>
  <si>
    <t>Video Editor Needed for Quick Video Merging</t>
  </si>
  <si>
    <t>E-commerce Marketplace Manager</t>
  </si>
  <si>
    <t>CFA Analyst for Debt Financier Termsheet Analysis</t>
  </si>
  <si>
    <t>California Energy Consultant - T24 needed</t>
  </si>
  <si>
    <t>Bring Monday Boards Data to BigQuery on Daily Basis</t>
  </si>
  <si>
    <t>Python code editing and refactoring</t>
  </si>
  <si>
    <t>Jewelry company looking for jewelry inspectors</t>
  </si>
  <si>
    <t>I need someone to create our business logo</t>
  </si>
  <si>
    <t>Proofreader (French)</t>
  </si>
  <si>
    <t>Website SEO Work</t>
  </si>
  <si>
    <t>domain wont open on all browsers and Isues with go daddy DNS</t>
  </si>
  <si>
    <t>App Tester</t>
  </si>
  <si>
    <t>PowerBI expert to create reports dashboard</t>
  </si>
  <si>
    <t>Google Analytics conversion setup</t>
  </si>
  <si>
    <t>Music Transcription for Native American Flute: 'Ital is vital' by Shabaka</t>
  </si>
  <si>
    <t>Copywriter, Germany Market</t>
  </si>
  <si>
    <t>Economics/Statistics Journal paper Writing</t>
  </si>
  <si>
    <t>Data Scraping and WooCommerce Product Data Import</t>
  </si>
  <si>
    <t>Need Professional Compilations Scriptwriter Urgently</t>
  </si>
  <si>
    <t>Ai meeting notes and summary</t>
  </si>
  <si>
    <t>Audiobook Narration To ACX Standard, (Word 81,100)  American / Spanish Accent Narrator Required</t>
  </si>
  <si>
    <t>Seamstress to create slip cover for bed</t>
  </si>
  <si>
    <t>Branded Job Application Form Design</t>
  </si>
  <si>
    <t>User generated content - Video products sold on Amazon</t>
  </si>
  <si>
    <t>Marketing Material</t>
  </si>
  <si>
    <t>Video Editor for One TikTok Video</t>
  </si>
  <si>
    <t>I have an 11-page PowerPoint presentation with notes that needs US-English female voice narration.</t>
  </si>
  <si>
    <t>Research consultant required</t>
  </si>
  <si>
    <t>Elementor/Wordpress/Mailchimp/Gravity</t>
  </si>
  <si>
    <t>Onlyfans Team Manager</t>
  </si>
  <si>
    <t>Debutity theme Shopify -  Conversion Rate Optimizer</t>
  </si>
  <si>
    <t>[OpportunitÃ©] Monteur VidÃ©o ExpÃ©rimentÃ© pour Dropshipping et E-commerce ( FRANCOPHONE)</t>
  </si>
  <si>
    <t>Solicitor letter warning individuals regarding harassment</t>
  </si>
  <si>
    <t>Virtual Assistant for Marketing, and Broker Support</t>
  </si>
  <si>
    <t>Urgent- Move site to wix</t>
  </si>
  <si>
    <t>Offre d'emploi : Media Buyer francophone</t>
  </si>
  <si>
    <t>Business Development Specialist - Biotech Industry</t>
  </si>
  <si>
    <t>Longform Youtube Aviation Incident Stories Editor</t>
  </si>
  <si>
    <t>Native Romanian translator</t>
  </si>
  <si>
    <t>Create 2 simple tiles using Illustrator</t>
  </si>
  <si>
    <t>SEO Expert needed for Indonesian Website</t>
  </si>
  <si>
    <t>YouTube shorts video editing: 3-5 videos a week</t>
  </si>
  <si>
    <t>College Admissions Counselor</t>
  </si>
  <si>
    <t>Remote Administrative Jobs Available for Americans Living Overseas</t>
  </si>
  <si>
    <t>Voiceover for e-learning training in Spanish</t>
  </si>
  <si>
    <t>Looking for QA testers in Argentina who speak Italian!</t>
  </si>
  <si>
    <t>Vector Designer for Screen Protectors</t>
  </si>
  <si>
    <t>Freelance DevOps Engineer - Docker, Apache, MediaWiki, Auth0 Configuration</t>
  </si>
  <si>
    <t>audited financial statements and Single Audits (A-133) require certification for a state contract</t>
  </si>
  <si>
    <t>Book Cover Design for Non-Fiction</t>
  </si>
  <si>
    <t>Lead-Gen</t>
  </si>
  <si>
    <t>WordPress site needs updating and content</t>
  </si>
  <si>
    <t>Professional Web Developer Needed</t>
  </si>
  <si>
    <t>Tulum Female Local/Visitor Needed For Video Podcast/Vlog</t>
  </si>
  <si>
    <t>Looking for full stack developer for consistent monthly projects</t>
  </si>
  <si>
    <t>System Administrator to Optimize Performance of Linux Based System</t>
  </si>
  <si>
    <t>Ghost Writer for Fintech CEO</t>
  </si>
  <si>
    <t>.JSON FIle from QBO need to move to new QBO Account</t>
  </si>
  <si>
    <t>Microsoft 365 Enterprise - Letterhead Problems in Word</t>
  </si>
  <si>
    <t>Full Stack Food delivery app</t>
  </si>
  <si>
    <t>WordPress Page Pricing Table</t>
  </si>
  <si>
    <t>Lifestyle product photography - Melbourne Studio Only</t>
  </si>
  <si>
    <t>Lead Generation for Free Investors Guide</t>
  </si>
  <si>
    <t>Order Processing &amp;amp; Fulfillment Specialist</t>
  </si>
  <si>
    <t>Project Manager/VA 2</t>
  </si>
  <si>
    <t>CGI Ads Creator and Video Editor</t>
  </si>
  <si>
    <t>Polish guest posts outreach help needed for gambling niche</t>
  </si>
  <si>
    <t>Learndash Wordpress Developer</t>
  </si>
  <si>
    <t>Verification and Stamp needed for letter</t>
  </si>
  <si>
    <t>Editor needed for crypto project whitepaper</t>
  </si>
  <si>
    <t>Google Business Profile Expert Required!</t>
  </si>
  <si>
    <t>Hire a Professional Private Investigator</t>
  </si>
  <si>
    <t>Upwork Profile Optimization for Hospitality and Food and Beverage Consultant</t>
  </si>
  <si>
    <t>SEO Specialist and Content Writer</t>
  </si>
  <si>
    <t>Wimmelbilder Puzzle</t>
  </si>
  <si>
    <t>Business Developer - Proptech &amp;amp; Real Estate SaaS</t>
  </si>
  <si>
    <t>Chessground feature added to site</t>
  </si>
  <si>
    <t>Commercial Real Estate Sales Training Manual Writer</t>
  </si>
  <si>
    <t>Assistance in taking down a fake website</t>
  </si>
  <si>
    <t>Virtual Assistant Needed For Leading Home Goods Brand</t>
  </si>
  <si>
    <t>Reels Editor for Personal Brand</t>
  </si>
  <si>
    <t>SEO-Optimized Website for Virtual-First Orthopedic Practice</t>
  </si>
  <si>
    <t>Deep Learning - Online Teaching - Lecture</t>
  </si>
  <si>
    <t>Local Photographer needed in Tbilisi</t>
  </si>
  <si>
    <t>Script Installation Specialist</t>
  </si>
  <si>
    <t>Urgent logo!</t>
  </si>
  <si>
    <t>Market research specialist for software products</t>
  </si>
  <si>
    <t>Digital Signage Application &amp;amp; Software</t>
  </si>
  <si>
    <t>Facebook Engagement Specialist</t>
  </si>
  <si>
    <t>[$250] Tag - Dependent tag violation message isn't changing to &amp;quot;all tags required&amp;quot; #43574 - Expensify</t>
  </si>
  <si>
    <t>SEO - Copywriter (iGaming)</t>
  </si>
  <si>
    <t>VA for Italian Agency</t>
  </si>
  <si>
    <t>React native and Unity developer</t>
  </si>
  <si>
    <t>Web designer to create new landing page in Figma/Sketch</t>
  </si>
  <si>
    <t>Performance-Based Digital Marketer for Roller Skating Shoes</t>
  </si>
  <si>
    <t>Business Optimization Specialist</t>
  </si>
  <si>
    <t>Design and analysis of conceptual bio-inspired wing to understand flight feasibility</t>
  </si>
  <si>
    <t>UX/UI Designer for Power Dialer CRM and figma</t>
  </si>
  <si>
    <t>Data scrap</t>
  </si>
  <si>
    <t>Need an experienced and excellent fundraiser for our charity</t>
  </si>
  <si>
    <t>Green Energy estimator</t>
  </si>
  <si>
    <t>Video Editor for Workout Videos</t>
  </si>
  <si>
    <t>Business Lawyer</t>
  </si>
  <si>
    <t>Laravel React JS Developer - System Optimization and Performance Improvement</t>
  </si>
  <si>
    <t>Male VO recording for research materials in German</t>
  </si>
  <si>
    <t>Native Male Chinese Singer for Nursery Rhyme</t>
  </si>
  <si>
    <t>Train a Chat GPT model with my podcasts to become a virtual coach</t>
  </si>
  <si>
    <t>Graphic Designer for Facebook &amp;amp; Google Ads</t>
  </si>
  <si>
    <t>Help to start PHP project</t>
  </si>
  <si>
    <t>QT and mql developer</t>
  </si>
  <si>
    <t>DUDA domain authority</t>
  </si>
  <si>
    <t>[$250] Send invoice - Two unread markers when marking message unread in invoice thread #43575 - Expensify</t>
  </si>
  <si>
    <t>Need Help Getting Amazon Listing Featured</t>
  </si>
  <si>
    <t>Ghostwriter - Sci-Fi/ Multiverse Fictional Stories</t>
  </si>
  <si>
    <t>Exterior House Mockups</t>
  </si>
  <si>
    <t>Business Consultant or Attorney for E2 Visa-Eligible Business Acquisition Under $100k</t>
  </si>
  <si>
    <t>Business Plan Writer for BPO Business</t>
  </si>
  <si>
    <t>Product Analyst with good working ethics as part of agile team</t>
  </si>
  <si>
    <t>Build Responsive Squarespace site for email consultancy company</t>
  </si>
  <si>
    <t>Social media management (Instagram), Marketing (Ads on IG) + google ads</t>
  </si>
  <si>
    <t>Freelance Tender Writer</t>
  </si>
  <si>
    <t>Swedish Video Editor for Facebook Ads</t>
  </si>
  <si>
    <t>Web Video Player Customization and Embedding</t>
  </si>
  <si>
    <t>Set Up Email Automations in Active Campaign</t>
  </si>
  <si>
    <t>Video editor TikTok, Reels, Shorts, YT for very viral content creators</t>
  </si>
  <si>
    <t>develop current WordPress website</t>
  </si>
  <si>
    <t>BabylonJS + CesiumJS camera position/rotation mathematics (flight simulator)</t>
  </si>
  <si>
    <t>Instant Photo Transfer from Ipad or Iphone</t>
  </si>
  <si>
    <t>ClickUp Workflow Consultant for Robotics Project</t>
  </si>
  <si>
    <t>Rework a powerpoint deck</t>
  </si>
  <si>
    <t>Revolut Business Account Consultant</t>
  </si>
  <si>
    <t>Social Media Platform Sales Expert</t>
  </si>
  <si>
    <t>Developmental Editor needed for non-fiction book</t>
  </si>
  <si>
    <t>Php Developer for small code fix</t>
  </si>
  <si>
    <t>Urgent Logo Design Needed</t>
  </si>
  <si>
    <t>Phone Number Research</t>
  </si>
  <si>
    <t>Automated Dropservicing / drop servicing website builder needed</t>
  </si>
  <si>
    <t>Excel Expert for Financial Analysis Project</t>
  </si>
  <si>
    <t>Appointment setting via cold calling for a digital marketing team</t>
  </si>
  <si>
    <t>React/Express Developer for Feature Creation</t>
  </si>
  <si>
    <t>Experienced CNC Programmer Needed</t>
  </si>
  <si>
    <t>Facebook ADS Expert</t>
  </si>
  <si>
    <t>Marketing Plan Creation for Beauty Business</t>
  </si>
  <si>
    <t>Basic research and data entry</t>
  </si>
  <si>
    <t>Project-Based Supplier Sourcing and Quotation Specialist</t>
  </si>
  <si>
    <t>Medical Doctor Virtual Assistant For a Small Task</t>
  </si>
  <si>
    <t>Develop an Azure Healthbot - Custom Workflow Implementation</t>
  </si>
  <si>
    <t>QUICK MONEY: Need woocommerce developer with experience of implementing 3rd party restapi</t>
  </si>
  <si>
    <t>Capability statement</t>
  </si>
  <si>
    <t>Luxury Clothing Sales Representative</t>
  </si>
  <si>
    <t>Figma Design Customization</t>
  </si>
  <si>
    <t>Need 3D Event design</t>
  </si>
  <si>
    <t>Full Stack Developer - HR SaaS</t>
  </si>
  <si>
    <t>Wordpress Developer and IT Operations Specialist (IN PERSON ROLE IN AHMEDABAD, GUJARAT)</t>
  </si>
  <si>
    <t>Ceramic coating ad</t>
  </si>
  <si>
    <t>Instagram Organic Growth Expert and Content Creator</t>
  </si>
  <si>
    <t>Movie review</t>
  </si>
  <si>
    <t>Calculator C#</t>
  </si>
  <si>
    <t>Bulk email campaign manager</t>
  </si>
  <si>
    <t>Existing Wordpress site updates and support</t>
  </si>
  <si>
    <t>Shopify Expert needed.</t>
  </si>
  <si>
    <t>GHL CRM Expert</t>
  </si>
  <si>
    <t>Logo for a transport company</t>
  </si>
  <si>
    <t>LinkedIn Outreach</t>
  </si>
  <si>
    <t>Graphic Artist for Advertising Materials</t>
  </si>
  <si>
    <t>seeking US attorney/lawyer for representation</t>
  </si>
  <si>
    <t>Email Marketing Expert (Klaviyo)</t>
  </si>
  <si>
    <t>Podcast Editor Needed: Audio Cleanup and Content Editing</t>
  </si>
  <si>
    <t>Create Clock Widget for Locked Display</t>
  </si>
  <si>
    <t>GoHighLevel Business Platform Builder</t>
  </si>
  <si>
    <t>Shopify ecommerce site setup</t>
  </si>
  <si>
    <t>URGENT: Fast Editor needed for 'Trump-Style Drama' content ðŸŒŽðŸ”«ðŸ˜±</t>
  </si>
  <si>
    <t>Translate English to Hungarian website content</t>
  </si>
  <si>
    <t>Video Editor for Muay Thai Channel</t>
  </si>
  <si>
    <t>Gmb Map Citation</t>
  </si>
  <si>
    <t>Content Writers for horror topic</t>
  </si>
  <si>
    <t>Create Landing Page</t>
  </si>
  <si>
    <t>Script Writer for YouTube Videos [About Rich/Wealthy Lifestyles]</t>
  </si>
  <si>
    <t>Digital Designer (With Content Writing)</t>
  </si>
  <si>
    <t>Klaviyo Account/Flow Review + Creating Campaign Plan</t>
  </si>
  <si>
    <t>Starter Swift app with Supabase backend</t>
  </si>
  <si>
    <t>Bilingual Cold Caller for Appointment Setting</t>
  </si>
  <si>
    <t>Webflow Website Management</t>
  </si>
  <si>
    <t>Patent Search Plastic Drinking Cups</t>
  </si>
  <si>
    <t>SMMA Content Creation</t>
  </si>
  <si>
    <t>Design Email Marketing Campaign to Business Owners</t>
  </si>
  <si>
    <t>Graphic Designer for Banner</t>
  </si>
  <si>
    <t>Male Voiceover Artist Needed for Ongoing Business and Self-Improvement Audios</t>
  </si>
  <si>
    <t>Web3 Developer Needed for Crypto Presale Smart Contract and Buy Widget Development</t>
  </si>
  <si>
    <t>LinkedIn Recruiter - Job Posting and Management</t>
  </si>
  <si>
    <t>Virtual LSA and marketing</t>
  </si>
  <si>
    <t>UGC Content Creator to Promote Movie</t>
  </si>
  <si>
    <t>Logo Design for Art Hotel</t>
  </si>
  <si>
    <t>Social Media Marketing Agency Seeking Website Development and Content Editing Expert</t>
  </si>
  <si>
    <t>React Developer for Features and Bugfixes</t>
  </si>
  <si>
    <t>Sales Closers Need ONLY Apply</t>
  </si>
  <si>
    <t>Flyer for Event</t>
  </si>
  <si>
    <t>1 Need data crawler data scraping to crawling 1000 test questions with graphs</t>
  </si>
  <si>
    <t>English to Japanese Translator Needed</t>
  </si>
  <si>
    <t>Looking for FREE Hosting Platforms</t>
  </si>
  <si>
    <t>B1/B2 visa application questions</t>
  </si>
  <si>
    <t>Blockchain Developer for LP Token Staking Smart Contract Update</t>
  </si>
  <si>
    <t>Prospecting Lead List Builder</t>
  </si>
  <si>
    <t>Substation Gantry structure design</t>
  </si>
  <si>
    <t>Full-Time Django DRF Developer</t>
  </si>
  <si>
    <t>Search Engine Marketing &amp;amp; Pay-Per-Click (PPC) Management</t>
  </si>
  <si>
    <t>Create Instagram and TikTok lead campaign</t>
  </si>
  <si>
    <t>Social media / boost sales</t>
  </si>
  <si>
    <t>German Proofreader Needed for AI-Generated Texts</t>
  </si>
  <si>
    <t>Voice Actor for Dramatic Video Trailer</t>
  </si>
  <si>
    <t>Developer Required</t>
  </si>
  <si>
    <t>Advanced LLM Integration for Customer Communication in Google Cloud and Trengo</t>
  </si>
  <si>
    <t>Expert tracking facebook - fix facebook tracking issues</t>
  </si>
  <si>
    <t>Model Sell Expert</t>
  </si>
  <si>
    <t>Shopify Slider</t>
  </si>
  <si>
    <t>UGC para Facebook ads solo MÃ©xico (Hombre o Mujer)</t>
  </si>
  <si>
    <t>Need a marketing guy from china to onboard users to portal</t>
  </si>
  <si>
    <t>Script Writer for Dinosaur/Paleontology Youtube Channel</t>
  </si>
  <si>
    <t>Multilingual Call Answering for Cleaning Company</t>
  </si>
  <si>
    <t>WebGL / OpenGL / Rendering / Web application Expert Urgently required / Full time role</t>
  </si>
  <si>
    <t>Branding for a South Indian e-commerce snacks store</t>
  </si>
  <si>
    <t>Nepali speaking: Python and SQL Developer for PowerBI Integration</t>
  </si>
  <si>
    <t>Statistical Analyst using Stata</t>
  </si>
  <si>
    <t>Photography for a food corn flakes brand</t>
  </si>
  <si>
    <t>B2B Website UI Design</t>
  </si>
  <si>
    <t>Promote Telegram Group and Attract Organic Members</t>
  </si>
  <si>
    <t>Haitian Creole Voice Over needed</t>
  </si>
  <si>
    <t>Create Marketing Playbook</t>
  </si>
  <si>
    <t>Develop an automated Agenda Builder for Board Members in goolge</t>
  </si>
  <si>
    <t>Video Speaker &amp;amp; Event Intro</t>
  </si>
  <si>
    <t>Graphics for print on demand clothing</t>
  </si>
  <si>
    <t>Data entry from scan to excel sheet</t>
  </si>
  <si>
    <t>Full-Time Facebook Ads Media Buyer (40 hours/week)</t>
  </si>
  <si>
    <t>Experienced Bookkeeper/Accountant Needed for QuickBooks or Xero Accounting</t>
  </si>
  <si>
    <t>Audio Engineer Consultant for Voice Enhancement and Noise Reduction</t>
  </si>
  <si>
    <t>Hack Facebook</t>
  </si>
  <si>
    <t>looking for Consumer electronics online seller(small size) worldwide</t>
  </si>
  <si>
    <t>Website minor updates</t>
  </si>
  <si>
    <t>Brand Kit design</t>
  </si>
  <si>
    <t>Create Brand Guidelines Document</t>
  </si>
  <si>
    <t>Google drive api for storage management</t>
  </si>
  <si>
    <t>Need list of senior executives of large mechanical and electrical contracting companies  in US</t>
  </si>
  <si>
    <t>Real Estate Coach Looking For An Experienced YouTube Ads Media Buyer</t>
  </si>
  <si>
    <t>Image Matching Tool</t>
  </si>
  <si>
    <t>Executive Assistant &amp;amp; Project Manager CEO</t>
  </si>
  <si>
    <t>Interior and Flyer Designer</t>
  </si>
  <si>
    <t>Amazon Monthly Manager</t>
  </si>
  <si>
    <t>Bibliography - clean up and fix reference list</t>
  </si>
  <si>
    <t>HTML Expert Required</t>
  </si>
  <si>
    <t>Experienced Excel Automation Specialist with Microsoft Visual Script Knowledge</t>
  </si>
  <si>
    <t>Third Party Logistics 3PL Sourcing Agent in Korea</t>
  </si>
  <si>
    <t>Social Media Content Manager - Client is High End Kitchen Builder</t>
  </si>
  <si>
    <t>Creative writing for Google maps</t>
  </si>
  <si>
    <t>Photoshop Editing for Profile Picture</t>
  </si>
  <si>
    <t>Webflow Styling Issues (fix)</t>
  </si>
  <si>
    <t>Marketing Agency Project Manager</t>
  </si>
  <si>
    <t>LLC Tax Law , Balance Sheet, and Cap Table Consulting</t>
  </si>
  <si>
    <t>Create Canva Menu Template for Asian Snack Box Business</t>
  </si>
  <si>
    <t>Good eye for stories</t>
  </si>
  <si>
    <t>Part-Time Virtual Assistant</t>
  </si>
  <si>
    <t>Creative digital artist &amp;amp; illustrator specialized in character design &amp;amp; story boarding</t>
  </si>
  <si>
    <t>Create a lead list for a client | Urgent requirement</t>
  </si>
  <si>
    <t>SEO/Digital Marketing Expert</t>
  </si>
  <si>
    <t>Create a New Logo for a Solar Company</t>
  </si>
  <si>
    <t>Second Hand Clothes Listing Research in Mercari JP</t>
  </si>
  <si>
    <t>Second Hand Clothes Listing Research in Kleiderkreisel</t>
  </si>
  <si>
    <t>Adobe premier  Video editor</t>
  </si>
  <si>
    <t>Amazon FBA international listings</t>
  </si>
  <si>
    <t>Dating and matchmaking service in Argentina</t>
  </si>
  <si>
    <t>Multilingual Content Writer</t>
  </si>
  <si>
    <t>Dream Realization Team Seeks Young Talent</t>
  </si>
  <si>
    <t>Development of an LLM with Integration into Telegram Chats for Workforce Management</t>
  </si>
  <si>
    <t>LA-Based Videographer Needed for Social Media Series</t>
  </si>
  <si>
    <t>Exterior and interior design and walkthrough</t>
  </si>
  <si>
    <t>Mobile App UI/UX Designer for B2C - Figma</t>
  </si>
  <si>
    <t>Educational Web Platform Development (with AI Integration)</t>
  </si>
  <si>
    <t>Remodel from mesh to polysurface on Rhino</t>
  </si>
  <si>
    <t>Google play  console developer</t>
  </si>
  <si>
    <t>Digital Publishing and Research Monetization</t>
  </si>
  <si>
    <t>C# program for signing XML documents</t>
  </si>
  <si>
    <t>UGC Content Creator SPAIN</t>
  </si>
  <si>
    <t>Appt Setter $25 per appt $250-500 on close - Cold Calls. Target:Used Car Dealerships</t>
  </si>
  <si>
    <t>48.Announcer and interpreter in Luxembourgish</t>
  </si>
  <si>
    <t>Nodejs backend developer with experience in Supabase</t>
  </si>
  <si>
    <t>Case Study on IT Transformation Journey of TSB</t>
  </si>
  <si>
    <t>Financial review by CPA or certified person for waste water manufacturing company, based in CA</t>
  </si>
  <si>
    <t>Looking for a Product Photographer and Videographer</t>
  </si>
  <si>
    <t>Monetized Blog</t>
  </si>
  <si>
    <t>Opencart - Theme integration</t>
  </si>
  <si>
    <t>Amazon Ads  Client Success Executive Assistant (Philippines only)</t>
  </si>
  <si>
    <t>Plot Writer for RomCom Steamy Romance!</t>
  </si>
  <si>
    <t>HTML Email Templates for Email Marketing Campaigns</t>
  </si>
  <si>
    <t>Opinionated Designer Needed for AI-Assisted site and logo development</t>
  </si>
  <si>
    <t>Integration Between Dynamics 365 and .NET Web Application</t>
  </si>
  <si>
    <t>Proofreading translation italian/french + voiceover French 700 words</t>
  </si>
  <si>
    <t>Twilio VoIP AI Chatbot Integration</t>
  </si>
  <si>
    <t>GA4 Consultant</t>
  </si>
  <si>
    <t>Mathematical probabilities for Advertising Demographic Media Reach and Frequency Probabilities</t>
  </si>
  <si>
    <t>Figma Designer to Help Assist Some of My Website Designs</t>
  </si>
  <si>
    <t>Send Text Messages</t>
  </si>
  <si>
    <t>Blog writing: Silent digital campaigns: Marketing without words</t>
  </si>
  <si>
    <t>Logo design for a website for cocktail reviews and recipes</t>
  </si>
  <si>
    <t>I am looking for the best available wordpress templates for two websites and have them created.</t>
  </si>
  <si>
    <t>Highly Skilled Photoshop Expert for Mockup Photo Creation</t>
  </si>
  <si>
    <t>Sql database administrator for connection 1x server for 4x client users</t>
  </si>
  <si>
    <t>Videographer for a networking event in Sydney</t>
  </si>
  <si>
    <t>Website Developer for Recruiting Agency</t>
  </si>
  <si>
    <t>Amazon SES Service Verification</t>
  </si>
  <si>
    <t>Web3 Meme artist needed urgently</t>
  </si>
  <si>
    <t>Pizza Design</t>
  </si>
  <si>
    <t>Need a pickleball playing designer to create infographics</t>
  </si>
  <si>
    <t>Set up New Training Website using LearnDash on Wordpress. We can work off templates.</t>
  </si>
  <si>
    <t>Get a Sterling Background Salesperson on the phone with me</t>
  </si>
  <si>
    <t>DiseÃ±ador grafico, Editor de Videos y Social Media Manager</t>
  </si>
  <si>
    <t>Video Editing Project- NEEDED ASAP</t>
  </si>
  <si>
    <t>Sales Process Buildout &amp;amp; CRM</t>
  </si>
  <si>
    <t>Application Search Optimization Specialist</t>
  </si>
  <si>
    <t>Boat Slip Waiting List Placement</t>
  </si>
  <si>
    <t>Expert Needed to Build Live Data Hub via Google Sheets</t>
  </si>
  <si>
    <t>Shopify Developer Needed for Responsive Apparel Store</t>
  </si>
  <si>
    <t>Video Editor For YouTube Channel In Luxury Niche</t>
  </si>
  <si>
    <t>Philosophy Book | One-time consulting on steps forward</t>
  </si>
  <si>
    <t>Female Voice Over - UGC Video Ads</t>
  </si>
  <si>
    <t>ISO Trainer Freelancer</t>
  </si>
  <si>
    <t>Blockscan.com Scraping Expert</t>
  </si>
  <si>
    <t>Blockchain developers can create game site</t>
  </si>
  <si>
    <t>Miscellaneous Flyers, Info sheets, Newsletter</t>
  </si>
  <si>
    <t>Graphic Designer (E-commerce) USA</t>
  </si>
  <si>
    <t>Backtesting for TradingView Indicator</t>
  </si>
  <si>
    <t>B2b lead Generation Expert</t>
  </si>
  <si>
    <t>Part-time Talent Recruiter for eCommerce Business (Filipinos only)</t>
  </si>
  <si>
    <t>WordPress Elementor Expert</t>
  </si>
  <si>
    <t>Lead Generation - Real Estate</t>
  </si>
  <si>
    <t>Create a social network advert (videos for facebook, instagram,...) to market a digital platform</t>
  </si>
  <si>
    <t>Web Developer for Building a Website</t>
  </si>
  <si>
    <t>Lightning JS Developer</t>
  </si>
  <si>
    <t>Research for education after 10th and 12th class in detail.</t>
  </si>
  <si>
    <t>CodeIgniter 4 Specialist - Module Development and Core Functionality</t>
  </si>
  <si>
    <t>British ESL Teacher</t>
  </si>
  <si>
    <t>Lead Generation Specialist for App Marketing Business</t>
  </si>
  <si>
    <t>Bubble Web App Developer</t>
  </si>
  <si>
    <t>Centralized Services Technician with MSP Experience full time</t>
  </si>
  <si>
    <t>Logo and landing page design for Food marketing brand</t>
  </si>
  <si>
    <t>Book marketing research</t>
  </si>
  <si>
    <t>Researcher and Storyteller for Content Creation</t>
  </si>
  <si>
    <t>Deep learning pipeline developer</t>
  </si>
  <si>
    <t>Trend Researcher for Social Media</t>
  </si>
  <si>
    <t>Expert Needed to Reverse Engineer and Calculate Financial Trading Metrics</t>
  </si>
  <si>
    <t>Restaurant Menu Redesign</t>
  </si>
  <si>
    <t>Portfolio designer</t>
  </si>
  <si>
    <t>Vagaro Expert for Academy and Training Sessions</t>
  </si>
  <si>
    <t>Audio Engineer to Setup EQ for Shure SM7dB in Logic for Voiceover</t>
  </si>
  <si>
    <t>Sanity CMS Expert Required</t>
  </si>
  <si>
    <t>Maze runner algorithm coding</t>
  </si>
  <si>
    <t>Accounting Compilation for Small Business</t>
  </si>
  <si>
    <t>Data Analysis and Publication Preparation</t>
  </si>
  <si>
    <t>Website Update and Enhancement with PayPal Payment System</t>
  </si>
  <si>
    <t>Instagram Posts Creator</t>
  </si>
  <si>
    <t>DevOps for Kubernetes at Akamai</t>
  </si>
  <si>
    <t>Fix website indexing and redirecting issues</t>
  </si>
  <si>
    <t>Video Marketing Editor (long form content)</t>
  </si>
  <si>
    <t>Wordpress function customization</t>
  </si>
  <si>
    <t>Amazon UK market product research</t>
  </si>
  <si>
    <t>Female Brand Ambassador and Influencer for undergarment brands</t>
  </si>
  <si>
    <t>Full Stack PHP Website from Existing Design</t>
  </si>
  <si>
    <t>Shopify store for Computer hardware</t>
  </si>
  <si>
    <t>Web Designer Shopify</t>
  </si>
  <si>
    <t>Social Media Content Creator for Instagram and LinkedIn</t>
  </si>
  <si>
    <t>Monday.com &amp;amp; GoHighLevel Administrator v.1</t>
  </si>
  <si>
    <t>Burmese Translation and Voice Record</t>
  </si>
  <si>
    <t>Devops: figure out how to start an open source in github codespaces</t>
  </si>
  <si>
    <t>Math Tutor for Kids</t>
  </si>
  <si>
    <t>Create Video from mp3 and still images</t>
  </si>
  <si>
    <t>San Francisco - Videographer Needed for Company Shoot</t>
  </si>
  <si>
    <t>Real Estate Investment Underwriter</t>
  </si>
  <si>
    <t>Webflow Developer for Website Implementation and SEO Optimization</t>
  </si>
  <si>
    <t>Custom Painting</t>
  </si>
  <si>
    <t>Meditation Video Creation</t>
  </si>
  <si>
    <t>Looking for a shopify developer for a long term support for our clients</t>
  </si>
  <si>
    <t>Urgently Hiring: Long-Term VIRTUAL ASSISTANT skilled in Project Management and Beta Reading</t>
  </si>
  <si>
    <t>Press Release for a Salon</t>
  </si>
  <si>
    <t>Urgently Hiring: BETA READER for Dark Romance</t>
  </si>
  <si>
    <t>Android Developer with GPS Expertise</t>
  </si>
  <si>
    <t>Flat Lay Mock Up for a Dog Bandana business</t>
  </si>
  <si>
    <t>Experienced Ghostwriter for Self-Help Books</t>
  </si>
  <si>
    <t>Bookkeeper For Personal Finances</t>
  </si>
  <si>
    <t>Spanish Voice-over / Spokesperson</t>
  </si>
  <si>
    <t>Bubble.io Database Formatting</t>
  </si>
  <si>
    <t>Video Production Team to Automate my YouTube Videos</t>
  </si>
  <si>
    <t>Seeking Next.js and Nest.js developer to join company project.</t>
  </si>
  <si>
    <t>Elementor Landing Page Template / Design</t>
  </si>
  <si>
    <t>Looking for Tiktok Video Creators from Saudi arabia &amp;amp; Lebanon</t>
  </si>
  <si>
    <t>Teach me how to create Solana Token by myself</t>
  </si>
  <si>
    <t>Seeking Advice from Chartered UK/France Accountant</t>
  </si>
  <si>
    <t>Dashboard Developer with Google Looker Expertise for Real Estate and Property Management Company</t>
  </si>
  <si>
    <t>C# API Integrator - Initially Quickbooks - Potentially Long Term</t>
  </si>
  <si>
    <t>Video Production for Non-Profit</t>
  </si>
  <si>
    <t>CAD Drafting</t>
  </si>
  <si>
    <t>Clothing Manufacturer for Women Office Wear</t>
  </si>
  <si>
    <t>Freelance Writer Needed for Technology/SaaS Case Studies</t>
  </si>
  <si>
    <t>Intune MDM and Apple Business Manager iPad Enrollment Issue</t>
  </si>
  <si>
    <t>Back end development required for financial startup</t>
  </si>
  <si>
    <t>Need assistance with Interrogatories</t>
  </si>
  <si>
    <t>Video Editor for Real Estate YouTube Channel</t>
  </si>
  <si>
    <t>Freelancer for publis smooth application</t>
  </si>
  <si>
    <t>Business visual brand needed: logo, signature</t>
  </si>
  <si>
    <t>E-commerce Website Developer with Social Media Marketing Experience</t>
  </si>
  <si>
    <t>Shopify and Etsy Expert Needed for Continuous Growth and Optimization</t>
  </si>
  <si>
    <t>Content Brainstorm Organiser in Notion</t>
  </si>
  <si>
    <t>HIPAA Consultant</t>
  </si>
  <si>
    <t>Experienced Gilder</t>
  </si>
  <si>
    <t>Web Developer Needed for Classifieds Website</t>
  </si>
  <si>
    <t>List of Electrical contractors/ Electricians in Australia</t>
  </si>
  <si>
    <t>Woocommerce Order Export to Excel Template</t>
  </si>
  <si>
    <t>Video Editor for TikTok, Viggle AI, Memes, and Launch Videos</t>
  </si>
  <si>
    <t>Need ASAP help - only have logo in pdf. need it in .ai and png</t>
  </si>
  <si>
    <t>SEO Expert who Knows WordPress &amp;amp; Shopify</t>
  </si>
  <si>
    <t>Seeking a Qualified UK Lawyer to Settle Dispute with our Client</t>
  </si>
  <si>
    <t>Experienced PowerPoint Designer for Fund Investment Presentation</t>
  </si>
  <si>
    <t>Editing &amp;amp; Rewriting - Product User Guide</t>
  </si>
  <si>
    <t>Specialist in Wordpress/Elementor/WooCommerce</t>
  </si>
  <si>
    <t>LOCAL SEO - GMB - Local 3 Pack ranking</t>
  </si>
  <si>
    <t>Job Posting: Mobile App Developer for Travel App MVP</t>
  </si>
  <si>
    <t>Experienced Ghost Writer for Book</t>
  </si>
  <si>
    <t>Experienced EverFlow Affiliate Setup Specialist</t>
  </si>
  <si>
    <t>Interior Exterior Designer for residential home design</t>
  </si>
  <si>
    <t>Project Manager to drive strategic business objective</t>
  </si>
  <si>
    <t>Web Designing and Figma Designing Assistance for Auto Car Business</t>
  </si>
  <si>
    <t>[New Talent Welcome] Proof-of-Concept for BLE Beacon on Windows with Specific Address</t>
  </si>
  <si>
    <t>Adding Bulk Products to Amazon With Photo Editing</t>
  </si>
  <si>
    <t>Quick Website Bug WordPress</t>
  </si>
  <si>
    <t>Wordpress E-commerce Website Creative Editor</t>
  </si>
  <si>
    <t>Looking for a dropshipper/agent for my ebay/Etsy store, to ship Jewellery from China to Australia</t>
  </si>
  <si>
    <t>Moho character</t>
  </si>
  <si>
    <t>WordPress Website Design Update</t>
  </si>
  <si>
    <t>Looking for an accountant</t>
  </si>
  <si>
    <t>Cold Call to Onboard Sellers</t>
  </si>
  <si>
    <t>Design a box for my product</t>
  </si>
  <si>
    <t>Animated custom portrait</t>
  </si>
  <si>
    <t>Full Stack ASP.NET/React Developer</t>
  </si>
  <si>
    <t>Proxmox and GPU Passthrough Setup</t>
  </si>
  <si>
    <t>3D Computer Vision Expert for Teeth and Alveolar Bone Alignment and Unwanted Parts Removal</t>
  </si>
  <si>
    <t>Telemarketer Wanted</t>
  </si>
  <si>
    <t>Industrial Designer/Product Designer for Luxury Baby Carrier</t>
  </si>
  <si>
    <t>Product reviewers</t>
  </si>
  <si>
    <t>Case Scheduling App on Zoho Creator</t>
  </si>
  <si>
    <t>Create Excel- based dashboard to help with project management</t>
  </si>
  <si>
    <t>Adjust size and word</t>
  </si>
  <si>
    <t>Company name display in twillio</t>
  </si>
  <si>
    <t>Build a react website to analyze data.</t>
  </si>
  <si>
    <t>Accessory Display Card Design</t>
  </si>
  <si>
    <t>Fix Bugs on an already developed 3PL Webapp, enhance its features.</t>
  </si>
  <si>
    <t>Legal Assistant/Paralegal (Personal Injury)</t>
  </si>
  <si>
    <t>Active Pitchbook.com subscriber needed</t>
  </si>
  <si>
    <t>Xero Integration Expert</t>
  </si>
  <si>
    <t>Create &amp;amp; Design a Google Slide</t>
  </si>
  <si>
    <t>Build Modern &amp;amp; Futuristic Website in HTML /PHP (No WordPress). Need Content &amp;amp; SEO</t>
  </si>
  <si>
    <t>Legacy Book Designer</t>
  </si>
  <si>
    <t>TikTok and Meta Ads Specialist for Shopify Store</t>
  </si>
  <si>
    <t>3D animation explainer video</t>
  </si>
  <si>
    <t>Content Writer for Australian College Student Support Page</t>
  </si>
  <si>
    <t>Elementor for Wordpress Specialist</t>
  </si>
  <si>
    <t>Setup Chauffeur Booking System</t>
  </si>
  <si>
    <t>Website Design for Boutique Creative Agency</t>
  </si>
  <si>
    <t>Data Transcription Reviewer &amp;amp; Annotator</t>
  </si>
  <si>
    <t>Comprehensive List of 4 and 5 Star Hotels in Ubud, Bali with Souvenir Shop Contacts Needed</t>
  </si>
  <si>
    <t>TikTok viral content creator needed (repurposing/reposting content)</t>
  </si>
  <si>
    <t>Media Buyer for Agency</t>
  </si>
  <si>
    <t>Excel Data Cleaning Expert</t>
  </si>
  <si>
    <t>B2B Lead Generation, Contact lists, Data Entry and Outreach Specialist</t>
  </si>
  <si>
    <t>Create a Professional Portfolio Website</t>
  </si>
  <si>
    <t>4th of July Event Flyer</t>
  </si>
  <si>
    <t>Custom Pendant Design</t>
  </si>
  <si>
    <t>Build paywall in Superwall from reference image</t>
  </si>
  <si>
    <t>We need android app developer</t>
  </si>
  <si>
    <t>Chinese PR Specialist for Fashion Brand Launch</t>
  </si>
  <si>
    <t>Restore Dolibarr in cPanel</t>
  </si>
  <si>
    <t>Customized Website design /shopify</t>
  </si>
  <si>
    <t>Intake Manager To Join Successful Online Law Firm</t>
  </si>
  <si>
    <t>I need a Social Media Strategist</t>
  </si>
  <si>
    <t>Facebook Ads Media Buyer for Recruitment</t>
  </si>
  <si>
    <t>Graphic Visual Image Editor/UI/UX Designer</t>
  </si>
  <si>
    <t>Auzre VM Deployment</t>
  </si>
  <si>
    <t>Logo Editing Assistance</t>
  </si>
  <si>
    <t>Lead scraping activity</t>
  </si>
  <si>
    <t>Next.js SAAS Landing Page Website Builder</t>
  </si>
  <si>
    <t>Marketing Automation Expert w/ Go High Level experience</t>
  </si>
  <si>
    <t>Football Reel Creator</t>
  </si>
  <si>
    <t>Virtual Assistant for Medspa</t>
  </si>
  <si>
    <t>Software engineer for VPS Service</t>
  </si>
  <si>
    <t>Full Stack Developer with Design Expertise</t>
  </si>
  <si>
    <t>Proofreading site contents</t>
  </si>
  <si>
    <t>Manager, Compensation</t>
  </si>
  <si>
    <t>Experienced Content Writer for Blogs and Website Content</t>
  </si>
  <si>
    <t>Photographer and videographer needed in Piombino, Italy</t>
  </si>
  <si>
    <t>Executive Support for Credit Desk Team</t>
  </si>
  <si>
    <t>WIX Website Builder</t>
  </si>
  <si>
    <t>Sales &amp;amp; Marketing Genius</t>
  </si>
  <si>
    <t>Shopify theme edit</t>
  </si>
  <si>
    <t>Shopify Expert Needed for Marketplace Integration</t>
  </si>
  <si>
    <t>Video Editor for Kids Youtube Shorts</t>
  </si>
  <si>
    <t>Set up google analytics and streamline site</t>
  </si>
  <si>
    <t>Magento E-commerce Support Specialist</t>
  </si>
  <si>
    <t>Facebook Ads and Active Campaign Automation Expert</t>
  </si>
  <si>
    <t>survey committee of chinese enterprises in Peru</t>
  </si>
  <si>
    <t>Notion System Creation for Digital Marketing Agency</t>
  </si>
  <si>
    <t>Meta Graph API Permissions</t>
  </si>
  <si>
    <t>Native speakers of Polish: Record 155 Short Phrases (HN)</t>
  </si>
  <si>
    <t>Environmental Content Writer</t>
  </si>
  <si>
    <t>LinkedIn Marketing &amp;amp; Advertising Expert</t>
  </si>
  <si>
    <t>Figma Design Update Specialist Needed</t>
  </si>
  <si>
    <t>Short Film - VFX Artist</t>
  </si>
  <si>
    <t>On-Site Content Creator/Film Needed</t>
  </si>
  <si>
    <t>Quick Video Editor for TikTok Ad</t>
  </si>
  <si>
    <t>Fix 404 issue and make blog page responsive</t>
  </si>
  <si>
    <t>Full Stack Developer for Used Auto Parts Platform</t>
  </si>
  <si>
    <t>Facebook Ads Expert for Real Estate Recruitment</t>
  </si>
  <si>
    <t>Experienced Full Stack Symfony Developer</t>
  </si>
  <si>
    <t>Seeking an Expert to Strategize and Enhance My Upwork Freelancer Profile</t>
  </si>
  <si>
    <t>Mobile Tester</t>
  </si>
  <si>
    <t>Git LFS 2 plugin for Unreal Engine - Greyed out checkout option</t>
  </si>
  <si>
    <t>Scan Direct Mail Ads for Extra $</t>
  </si>
  <si>
    <t>Growth Hacker for B2C App</t>
  </si>
  <si>
    <t>Zapier automation and landing page</t>
  </si>
  <si>
    <t>Lead Generation and Appointment Setting Specialist (app.gohighlevel.com)</t>
  </si>
  <si>
    <t>Ohio Lawyer Needed for Inheritance Retrieval</t>
  </si>
  <si>
    <t>API Integration for Student Management System in Wordpress</t>
  </si>
  <si>
    <t>Web App Development- ROR</t>
  </si>
  <si>
    <t>Social Media Market Research Specialist</t>
  </si>
  <si>
    <t>Skip Tracer</t>
  </si>
  <si>
    <t>Instapage creation 4x Templated Pages</t>
  </si>
  <si>
    <t>USðŸ‡ºðŸ‡¸ and CanadaðŸ‡¨ðŸ‡¦ Content Creators Needed for BrainsomeðŸ§ !</t>
  </si>
  <si>
    <t>VA Research Specialist for YouTube Influencer Outreach</t>
  </si>
  <si>
    <t>Create Residential Architecture plans for building department approval</t>
  </si>
  <si>
    <t>Convert QBB File to PDF - Locked by Password - Unknown</t>
  </si>
  <si>
    <t>Looking for a graphic designer for website</t>
  </si>
  <si>
    <t>Personalized DVD Box Set</t>
  </si>
  <si>
    <t>Export Website Products to Pinterest</t>
  </si>
  <si>
    <t>Graphic Designer for Wall Calendar Design</t>
  </si>
  <si>
    <t>English Phone Support &amp;amp; Online Order Quoting</t>
  </si>
  <si>
    <t>Edit 3 page google doc</t>
  </si>
  <si>
    <t>Data Studio Expert to Create LeaderBoard and Sales Appointment Entry</t>
  </si>
  <si>
    <t>Microsoft System Center Configuration Manager , SCCM</t>
  </si>
  <si>
    <t>Audio Engineer needed to enhance voice quality in a 2-minute recording ASAP</t>
  </si>
  <si>
    <t>Animation 3D</t>
  </si>
  <si>
    <t>Buildium Implementation Assistance</t>
  </si>
  <si>
    <t>Need guidance for US cold emailing campaign</t>
  </si>
  <si>
    <t>Generative AI/Python, JavaScript expert required</t>
  </si>
  <si>
    <t>Expert Biller for Mental/Behavioral Health</t>
  </si>
  <si>
    <t>Revenue-Generating Online Course Website Creation</t>
  </si>
  <si>
    <t>Ionic android app, google sign-in, in-app purchases</t>
  </si>
  <si>
    <t>Power Apps Database Tweaking and Enhancement</t>
  </si>
  <si>
    <t>Quarter-Page Real Estate Advertisement</t>
  </si>
  <si>
    <t>Seeking Collaborator to Manage Google Play Console and Distribute Apps</t>
  </si>
  <si>
    <t>Xactimate Estimator for State Farm Commercial Construction Project</t>
  </si>
  <si>
    <t>Copywriter - Italian Speaker with Skincare Experience</t>
  </si>
  <si>
    <t>Overlay permission android app</t>
  </si>
  <si>
    <t>Competitor Research for  SaaS</t>
  </si>
  <si>
    <t>Caching Issue on Wordpress Membership Site</t>
  </si>
  <si>
    <t>Account &amp;amp; Project Manager for rapidly growing agency !</t>
  </si>
  <si>
    <t>Typescript Full stack developer need to add more features to music distribution website</t>
  </si>
  <si>
    <t>Female Presentation Designer</t>
  </si>
  <si>
    <t>Web3 Brand Builder</t>
  </si>
  <si>
    <t>Make a webinar deck accessible for people with disabilities</t>
  </si>
  <si>
    <t>CreaciÃ³n guiones y ediciÃ³n</t>
  </si>
  <si>
    <t>AI Expert for Text Generation SaaS Open ai API for Prompt Optimization and Enhancements</t>
  </si>
  <si>
    <t>Data Center Architecture Modification</t>
  </si>
  <si>
    <t>Php Custom Website Developer</t>
  </si>
  <si>
    <t>Telegram Web App Developer for Social Game. (Not Crypto Related) Python, JavaScript, CSS</t>
  </si>
  <si>
    <t>Adwords / PPC</t>
  </si>
  <si>
    <t>Sales Leads Generation Specialist</t>
  </si>
  <si>
    <t>Need a Machine Learning Engineer to generate 3d models.</t>
  </si>
  <si>
    <t>Enter Information on Japanese Character Strokes by Reference</t>
  </si>
  <si>
    <t>Type autobiography book growing up Easley (gue)</t>
  </si>
  <si>
    <t>Shopify Website Rebuild</t>
  </si>
  <si>
    <t>Inexpensive Authentication System for Physical Products</t>
  </si>
  <si>
    <t>10-15 Second Voicemail Recording</t>
  </si>
  <si>
    <t>Sales presentation for work</t>
  </si>
  <si>
    <t>Need Linkedin Lead Generation for AI-Finance App</t>
  </si>
  <si>
    <t>Create a design similar to the attached.</t>
  </si>
  <si>
    <t>Meta Media Buyer for Agency Reporting</t>
  </si>
  <si>
    <t>UI/UX and WordPress Expert Needed</t>
  </si>
  <si>
    <t>B2B Sales process and strategy development</t>
  </si>
  <si>
    <t>3D Website Development using Three.js</t>
  </si>
  <si>
    <t>Make Canva Template like Library Mindset for Instagram posts</t>
  </si>
  <si>
    <t>&amp;quot;Professional Instructor of Machine Learning Tutorials&amp;quot;</t>
  </si>
  <si>
    <t>Backend nodejs express keycloak mongodb</t>
  </si>
  <si>
    <t>Video Editor Cash Cow Youtube</t>
  </si>
  <si>
    <t>Videographer for Corporate Interview Recording in Quebec</t>
  </si>
  <si>
    <t>Convert small page design to resposive HTML</t>
  </si>
  <si>
    <t>Canva Video Editor - Philippines</t>
  </si>
  <si>
    <t>Man Cave sign designs</t>
  </si>
  <si>
    <t>Logo Designer for Learplanecharter.com</t>
  </si>
  <si>
    <t>Purchasing Agent - No Experience Needed</t>
  </si>
  <si>
    <t>Financial Market Analyst</t>
  </si>
  <si>
    <t>ManyChat Automation Expert</t>
  </si>
  <si>
    <t>Material Sourcing Agent</t>
  </si>
  <si>
    <t>Need assistance for Marketing project - Expert needed</t>
  </si>
  <si>
    <t>Rebrand - New brand identity (New brand, logo, positioning, etc.,)</t>
  </si>
  <si>
    <t>Mockup Designer for digital and print designs needed</t>
  </si>
  <si>
    <t>Ecommerce website</t>
  </si>
  <si>
    <t>Hubspot CMS Power Theme Pro Setup</t>
  </si>
  <si>
    <t>Licensed Real Estate Attorney for Nationwide Surplus Funds Business</t>
  </si>
  <si>
    <t>Full-Stack Developer Needed for AI-Assisted Keyword Research Tool</t>
  </si>
  <si>
    <t>Revit Drafter for Construction Documents</t>
  </si>
  <si>
    <t>Expert Needed to Resolve LeadPages Setup Issue with NameCheap Subdomain</t>
  </si>
  <si>
    <t>Singapore  ||  Find car ads in a newspaper</t>
  </si>
  <si>
    <t>Make.com Specialist - Automate Data Retrieval to Google Sheets and Importing to Pipedrive</t>
  </si>
  <si>
    <t>Native Slovak speaker to assist in transcription checking task</t>
  </si>
  <si>
    <t>Media Buyer para con experiencia en Paneles Solares</t>
  </si>
  <si>
    <t>Frontend Software Engineer</t>
  </si>
  <si>
    <t>Wordpress Site Restore after Malware</t>
  </si>
  <si>
    <t>Android Fcm Notification Listener in Nodejs</t>
  </si>
  <si>
    <t>Virtual PTZ Controller Implementation in Go Lang for Website</t>
  </si>
  <si>
    <t>Facebook Media Buyer with expertise in dropshipping advertisements</t>
  </si>
  <si>
    <t>Research methods specialist</t>
  </si>
  <si>
    <t>Logistics Coordinator - Truck Dispatch</t>
  </si>
  <si>
    <t>Wordpress Website Design Upgrade</t>
  </si>
  <si>
    <t>Investors Contact Information Scraping Expert Needed</t>
  </si>
  <si>
    <t>Ghl landing page builder</t>
  </si>
  <si>
    <t>I want to buy a Forex/binary options broker source code, all ready for start.</t>
  </si>
  <si>
    <t>Real estate Video editor. Must use FCPX - long term position</t>
  </si>
  <si>
    <t>GPS Tracking System Developer</t>
  </si>
  <si>
    <t>B2B Sales Representative for Auto Repair Shops</t>
  </si>
  <si>
    <t>Adjust ePUB</t>
  </si>
  <si>
    <t>Install Social Media Icons on WordPress Website</t>
  </si>
  <si>
    <t>ChatGPT API Is Delivering Worse Results Than Web Version</t>
  </si>
  <si>
    <t>Transcribe 50 pages (French) â€” fast typing, high accuracy required</t>
  </si>
  <si>
    <t>Bubble dev</t>
  </si>
  <si>
    <t>Building ETL Pipelines for a GenAI Ad-Tech Product</t>
  </si>
  <si>
    <t>Create a Power Point Presentation</t>
  </si>
  <si>
    <t>Live chat customer service</t>
  </si>
  <si>
    <t>Short Form Video Editor (Card Game and Board Games)</t>
  </si>
  <si>
    <t>Inside Sales Representative for Auto Repair Shops</t>
  </si>
  <si>
    <t>Graphic Designer for Organic Branding and Ads</t>
  </si>
  <si>
    <t>SSCI Psychological Chain Mediation Thesis</t>
  </si>
  <si>
    <t>Menu Design for Cannabis Business</t>
  </si>
  <si>
    <t>Create GoDaddy Website from Pre-Existing Wireframes</t>
  </si>
  <si>
    <t>Male Actor for Short Testimonial Recording</t>
  </si>
  <si>
    <t>Develop a backend for an aggregator of exchange offices</t>
  </si>
  <si>
    <t>Senior MERN Stack Developer need with DigitalOcean experience</t>
  </si>
  <si>
    <t>Capcut Video Editor to an advertising agency</t>
  </si>
  <si>
    <t>Looking for a Unity Developer</t>
  </si>
  <si>
    <t>[$1600] SDR with online face-to-dace Sales Experience</t>
  </si>
  <si>
    <t>Digital Marketing Specialist - with mandatory Discord experience</t>
  </si>
  <si>
    <t>Social Media Manager for Real Estate Brokerage</t>
  </si>
  <si>
    <t>Backyard Design Architect/Engineer</t>
  </si>
  <si>
    <t>$800/month Full-Time UI/UX Designer with Outstanding Visual Design Skills: Portfolio Required</t>
  </si>
  <si>
    <t>TikTok seller shop UK ( Corporate business account)</t>
  </si>
  <si>
    <t>Experienced Sales Professional for Consultative and High Ticket Sales</t>
  </si>
  <si>
    <t>Expert Google Tag Manager x Shopify</t>
  </si>
  <si>
    <t>Wedding Decorator</t>
  </si>
  <si>
    <t>Oregon Supervising Attorney for Provisional License Program License</t>
  </si>
  <si>
    <t>Commission-Only Facebook Media Buyer for Search Arbitrage Campaigns (30% Commission)</t>
  </si>
  <si>
    <t>Commission-Based Sales Representative for Auto Repair Shops</t>
  </si>
  <si>
    <t>Go High Level course setup and automation related to it</t>
  </si>
  <si>
    <t>Web Developer for Online Car Listing and Marketing Project</t>
  </si>
  <si>
    <t>Finding and Editing Love/Relationship Advice Internet Clips for Faceless Social Media Page</t>
  </si>
  <si>
    <t>Mobile App Developer with expertise in React Native (Expo), and TypeScript</t>
  </si>
  <si>
    <t>Full stack Node.js/React.js developer</t>
  </si>
  <si>
    <t>Creative Designers, Videographers, and Editors for UAE and Saudi Arabia</t>
  </si>
  <si>
    <t>SEO for local service business</t>
  </si>
  <si>
    <t>Hiring native Mongolian for Transcription ASR Project</t>
  </si>
  <si>
    <t>Marketing Specialist for Chiropractic Clinic</t>
  </si>
  <si>
    <t>Smoothie Cup Design</t>
  </si>
  <si>
    <t>Motion Graphics expert to add motion to layered static movie poster (AE Puppet tool or similar)</t>
  </si>
  <si>
    <t>[$250] Workspace - Endless skeleton loader after login if the account is added to a workspace #45212 - Expensify</t>
  </si>
  <si>
    <t>Legal Expert for Human Rights International Court Case</t>
  </si>
  <si>
    <t>Senior Full Time Native Javascript &amp;amp; HTML Editor Developer - Oncord</t>
  </si>
  <si>
    <t>Apartment floorplan (2D)</t>
  </si>
  <si>
    <t>3D Rendering Artist - Australian Garden Design</t>
  </si>
  <si>
    <t>Experienced Woocommerce Developer for Ongoing Support</t>
  </si>
  <si>
    <t>Salesforce LWC Developer / Front End Developer Needed to Build Custom Web App on Salesforce</t>
  </si>
  <si>
    <t>Outside Project Manager for Community Association Management Company</t>
  </si>
  <si>
    <t>We need sellers for our Amazon product.</t>
  </si>
  <si>
    <t>Mobile App Clone for iOS and Android</t>
  </si>
  <si>
    <t>Integrate MMP ( Branch ) with my Ad platforms</t>
  </si>
  <si>
    <t>Website Management and Content Creation</t>
  </si>
  <si>
    <t>Advanced Notion Instructor</t>
  </si>
  <si>
    <t>New Product Design with CAD</t>
  </si>
  <si>
    <t>Need Someone To Quickly Translate A Hostinger Website From English To Spanish</t>
  </si>
  <si>
    <t>Video Editor for Instagram &amp;amp; TikTok Reels</t>
  </si>
  <si>
    <t>Attorney in India to help in startup issue for company in india and usa</t>
  </si>
  <si>
    <t>3D Exterior Modeling of Sustainable Industrial Plant</t>
  </si>
  <si>
    <t>Optimize existing NFT staking contract (ETH chain) URGENT</t>
  </si>
  <si>
    <t>Instagram messaging for our company</t>
  </si>
  <si>
    <t>HUbSpot -Monday &amp;amp; Shopify Automation Expert</t>
  </si>
  <si>
    <t>LinkedIn Page Posting</t>
  </si>
  <si>
    <t>Wikipedia Expert for Brand Page Publication</t>
  </si>
  <si>
    <t>Social Media Make.com Automation</t>
  </si>
  <si>
    <t>DJango + Vue.js Project</t>
  </si>
  <si>
    <t>Serve defendants</t>
  </si>
  <si>
    <t>Logo Designer for Natural Holistic Home Consulting Business</t>
  </si>
  <si>
    <t>Bookkeeping Expert to help with QuickBooks Online companies, located in Mexico preferred.</t>
  </si>
  <si>
    <t>SMS Developer for Telnyx Texting Service Setup</t>
  </si>
  <si>
    <t>UK TikTok Shop expert</t>
  </si>
  <si>
    <t>Wall Mural - Ocean Watercolor</t>
  </si>
  <si>
    <t>Google Analytics and Tracking Tools Setup Specialist</t>
  </si>
  <si>
    <t>Shopee.co.th Thailand Ecommerce Expert</t>
  </si>
  <si>
    <t>Need videos for a new soccer channel</t>
  </si>
  <si>
    <t>Looking for Adobe Illustrator to make image editable</t>
  </si>
  <si>
    <t>I am looking for a video editor for my QUIZ Youtube Channel</t>
  </si>
  <si>
    <t>Need help with Squarespace Website Development</t>
  </si>
  <si>
    <t>Product Label designs - designer needed</t>
  </si>
  <si>
    <t>Update automated strategy</t>
  </si>
  <si>
    <t>USB Driver for Medical Imaging X-ray Device,  TWAIN Driver.</t>
  </si>
  <si>
    <t>Logo Designer for Japanese Restaurant</t>
  </si>
  <si>
    <t>House plans and Design - for a Multi-Use Project</t>
  </si>
  <si>
    <t>Building Plan and Material List for 16x20 Cabin</t>
  </si>
  <si>
    <t>Advise Small Tutoring Business | Econ ** 5-Stars Guaranteed**</t>
  </si>
  <si>
    <t>Improve designed PowerPoint slides</t>
  </si>
  <si>
    <t>Freelance IT Trainer for class recording</t>
  </si>
  <si>
    <t>Freelance Videographer for Instagram Reel</t>
  </si>
  <si>
    <t>TikTok / Instagram</t>
  </si>
  <si>
    <t>49. Announcer and interpreter in maltese</t>
  </si>
  <si>
    <t>Full Stack Developer with Oracle APEX</t>
  </si>
  <si>
    <t>New Writer to write Blogs</t>
  </si>
  <si>
    <t>Development of Secure Zoom Desktop App for Windows and Mac</t>
  </si>
  <si>
    <t>Seeking ML/AI Engineer for Real Estate Sentiment Analysis (Predict growth suburbs)</t>
  </si>
  <si>
    <t>Looking for tech VA (Wordpress, ActiveCampaign, Thrivecart, etc.)</t>
  </si>
  <si>
    <t>Custom Ninja Trader 8 Indicator and Bot</t>
  </si>
  <si>
    <t>Google Workspace / Office 365 Reseller</t>
  </si>
  <si>
    <t>Photo to Coloring Book Pages</t>
  </si>
  <si>
    <t>Entry Level Japanese Writer for SMS Mailing</t>
  </si>
  <si>
    <t>Zapier Hubspot Automation Expert</t>
  </si>
  <si>
    <t>SEO Analysis</t>
  </si>
  <si>
    <t>Fashion Designer for Medical Grade Compression Wear</t>
  </si>
  <si>
    <t>Remote Graphic Designer / Fashion Designer For Tennis Clothing Brand</t>
  </si>
  <si>
    <t>C#/.NET/BLAZOR/SQL/SSRS Web Portal Developer</t>
  </si>
  <si>
    <t>Project Proposal Writer</t>
  </si>
  <si>
    <t>CV and cover letter help for assistant faculty position</t>
  </si>
  <si>
    <t>Re create real estate flyer</t>
  </si>
  <si>
    <t>Designing and building a component for a fishing lure</t>
  </si>
  <si>
    <t>Online Video Text Scraper</t>
  </si>
  <si>
    <t>Designer for Website and Social Media Advertising Creatives</t>
  </si>
  <si>
    <t>Graphic Design for posters and presentation materials</t>
  </si>
  <si>
    <t>Chromebook PC Debugging Specialist for Shopify Website</t>
  </si>
  <si>
    <t>Looking for an editor for editing IELTS writing essays</t>
  </si>
  <si>
    <t>Experienced Back End Developer for Website Rebuilding Project</t>
  </si>
  <si>
    <t>Setup Network Intrusion and Detection systems along  SIEM for the Lightsail Servers</t>
  </si>
  <si>
    <t>Company Identity</t>
  </si>
  <si>
    <t>PHP Programmer with API Experience</t>
  </si>
  <si>
    <t>Virtual Assistant (Entry-Level)</t>
  </si>
  <si>
    <t>Full Stack Dev For Internal Travel Organization Tool</t>
  </si>
  <si>
    <t>Microsoft Developer for API Integration and SharePoint Customization</t>
  </si>
  <si>
    <t>Experienced Writer for blog writing Needed</t>
  </si>
  <si>
    <t>covert PDF to Word file</t>
  </si>
  <si>
    <t>Website modify - sms verification, transfer server etc</t>
  </si>
  <si>
    <t>Native English Writers for UK Online Casino Reviews (Approx 900 Words) (Ongoing Work Potential)</t>
  </si>
  <si>
    <t>Wix Editor, and Technical SEO Specialist - 70-80$ per month part time role</t>
  </si>
  <si>
    <t>Start Up Pitch deck / Business Model Presentation</t>
  </si>
  <si>
    <t>Setup https on server</t>
  </si>
  <si>
    <t>Looking Talanet UI/UX Global E-Commerce</t>
  </si>
  <si>
    <t>WordPress expert to install WordPress on my web hosting server and configure some essential plugins.</t>
  </si>
  <si>
    <t>We are looking for a Network Engineer (freelancer) who can provide us on-site support</t>
  </si>
  <si>
    <t>Visual Designer for Home Storage System Facebook Ads</t>
  </si>
  <si>
    <t>UX Designer for Web App Screens</t>
  </si>
  <si>
    <t>Looking for a product tester</t>
  </si>
  <si>
    <t>ArabicðŸ‡¦ðŸ‡ª Content Creators Needed!</t>
  </si>
  <si>
    <t>Quick Figma UI/UX Design Consultation</t>
  </si>
  <si>
    <t>Front End AI DevOps/MLOps</t>
  </si>
  <si>
    <t>Creative web designer to reconceptualize homepage</t>
  </si>
  <si>
    <t>Sound designer</t>
  </si>
  <si>
    <t>Facebook Ad Manager Marketing Support</t>
  </si>
  <si>
    <t>Global Home Appliances/Cars brands Market Research</t>
  </si>
  <si>
    <t>Leads Generation for Singapore companies only</t>
  </si>
  <si>
    <t>Professional Book Formatter Needed for Non-Fiction Book</t>
  </si>
  <si>
    <t>Custom LearnDash Addon Using WordPress REST API</t>
  </si>
  <si>
    <t>Longterm Trustworthy Motivated Effective Web Developer Immediately</t>
  </si>
  <si>
    <t>Virtual Assistant for eBook Management</t>
  </si>
  <si>
    <t>Erfolgsrechnungsberater</t>
  </si>
  <si>
    <t>Chest Piece Tattoo Design</t>
  </si>
  <si>
    <t>Branding for a Bridal boutique</t>
  </si>
  <si>
    <t>Basic SSRF against the local server</t>
  </si>
  <si>
    <t>Powerpoint Layout and Editing for presentation</t>
  </si>
  <si>
    <t>Affiliate sales marketing</t>
  </si>
  <si>
    <t>Flow Bricks onto Curved Geometry in Rhino 3D</t>
  </si>
  <si>
    <t>Graphic Designer Needed to Personalize Vending Business Flyer</t>
  </si>
  <si>
    <t>Seeking 25 Editors for Cannabis, Pets, and Supplement Content</t>
  </si>
  <si>
    <t>Video Producer to Assist for Videography Shoot</t>
  </si>
  <si>
    <t>Senior Kafka Solution Architect</t>
  </si>
  <si>
    <t>Training Platform Engagement Specialist</t>
  </si>
  <si>
    <t>Requirements and flow chart for business automation</t>
  </si>
  <si>
    <t>Financial Analyst to build a comprehensive budget file</t>
  </si>
  <si>
    <t>Full-Stack Laravel/PHP developer Needed for full-time Role</t>
  </si>
  <si>
    <t>Web Scraping Businesses with FFL</t>
  </si>
  <si>
    <t>[$250] mWeb splash screen displays the iconmark logo at a very small size #44624 - Expensify</t>
  </si>
  <si>
    <t>AI Developer for Team Collaboration</t>
  </si>
  <si>
    <t>CRO Funnelish Expert needed</t>
  </si>
  <si>
    <t>Proofread a 270-page A5-book in russian (was translated with DEEPL from german)</t>
  </si>
  <si>
    <t>Hi i am looking for a design on can.</t>
  </si>
  <si>
    <t>Shopify Website Refresh for Small Catalog (Plus for Design Skills)</t>
  </si>
  <si>
    <t>Recruiter Needed - Long Term</t>
  </si>
  <si>
    <t>Natural Sounding Voiceover Artist Needed</t>
  </si>
  <si>
    <t>NEED Help for Main Gmail Account due to Recovery Account being hacked.</t>
  </si>
  <si>
    <t>Translate mobile App Russian to Farsi</t>
  </si>
  <si>
    <t>Machine Learning/AI Programmer</t>
  </si>
  <si>
    <t>Expert Consultation for Ad Campaigns and Account Unblocking</t>
  </si>
  <si>
    <t>Google Ads and Google Shopping Ads Expert Needed</t>
  </si>
  <si>
    <t>Bilingual Virtual Assistant on GENIALLY platform</t>
  </si>
  <si>
    <t>Structural Plans</t>
  </si>
  <si>
    <t>Google Ads Campaign Review and Audit Specialist</t>
  </si>
  <si>
    <t>Hydraulic Engineer For Overland Flow  modelling</t>
  </si>
  <si>
    <t>California State Teachers Retirement System (CalSTRS) legal services</t>
  </si>
  <si>
    <t>Virtual Assistant for Sales Team</t>
  </si>
  <si>
    <t>Migrating from Zoho to Office 365</t>
  </si>
  <si>
    <t>Write feedback for radio programs in different languages.</t>
  </si>
  <si>
    <t>Ui/UX Designer For Verification App design</t>
  </si>
  <si>
    <t>1. Systems Analyst Portuguese</t>
  </si>
  <si>
    <t>Open Solar Designs</t>
  </si>
  <si>
    <t>VFX and CGI Video</t>
  </si>
  <si>
    <t>Data entry operator</t>
  </si>
  <si>
    <t>Render a PDF using node / jspdf</t>
  </si>
  <si>
    <t>Computer Vision Engineer to Create Shorts Video Generator AI</t>
  </si>
  <si>
    <t>iOS Reverse Engineer Needed to Create Tweak</t>
  </si>
  <si>
    <t>Web Developer with Angular, Twilio, C#, and SQL Expertise</t>
  </si>
  <si>
    <t>Bilingual Cold Caller for Real Estate Seller Acquisition</t>
  </si>
  <si>
    <t>Coordinator, Hello Sunshine Collective (Freelance)</t>
  </si>
  <si>
    <t>Combine spreadsheet client names into a single record</t>
  </si>
  <si>
    <t>Teachers Pay Teachers store management and virtual assistant</t>
  </si>
  <si>
    <t>Architectural Photographer's Representative</t>
  </si>
  <si>
    <t>Accounting services for a commercial trucking insurance agency</t>
  </si>
  <si>
    <t>Unternehmens-App erstellen</t>
  </si>
  <si>
    <t>3D Renders</t>
  </si>
  <si>
    <t>Facebook Page Recovery Specialist</t>
  </si>
  <si>
    <t>Logo Design for Garage door company</t>
  </si>
  <si>
    <t>Custom Software Development industry specific</t>
  </si>
  <si>
    <t>Administrative Assistant with High Attention To Detail</t>
  </si>
  <si>
    <t>Seeking Graphic Designer for Ecom/B2B Marketing Agency</t>
  </si>
  <si>
    <t>Experienced YouTube Cashcow Video Editor Needed</t>
  </si>
  <si>
    <t>Shopify listing + stock changes</t>
  </si>
  <si>
    <t>Business Opportunity Support Specialist</t>
  </si>
  <si>
    <t>Need help migrating google drive, emails, photos, and calendar</t>
  </si>
  <si>
    <t>Decrypt the database password using ms sql sql query</t>
  </si>
  <si>
    <t>VA Bookkeeping &amp;amp; Analytics Specialist</t>
  </si>
  <si>
    <t>Translation Assessment of English-Brazilian Portuguese customer service conversations</t>
  </si>
  <si>
    <t>Seeking Company Formation Specialist to Register LLC in the USA</t>
  </si>
  <si>
    <t>Cold Calling Script for Software Sales to Small Businesses</t>
  </si>
  <si>
    <t>Drop Shipping Specialist</t>
  </si>
  <si>
    <t>Solidity Specialist Needed</t>
  </si>
  <si>
    <t>SEO Specialist for E-commerce Business</t>
  </si>
  <si>
    <t>HTML Formular, Recaptcha, Cookie Consent</t>
  </si>
  <si>
    <t>Senior Drupal Developer for Custom Module</t>
  </si>
  <si>
    <t>Looking to hire a 3d artist to create funky beauty products</t>
  </si>
  <si>
    <t>WordPress Affiliate Website with AffiliateWP plugin</t>
  </si>
  <si>
    <t>Facebook Shop Expert for Customizable Items Listing</t>
  </si>
  <si>
    <t>Graphic design for a tshirt</t>
  </si>
  <si>
    <t>Logo Designer and Content Writer</t>
  </si>
  <si>
    <t>Gmail api server side refresh token</t>
  </si>
  <si>
    <t>Accounting and Bookkeeping Assistant</t>
  </si>
  <si>
    <t>Backend engineer, OCR API implementation</t>
  </si>
  <si>
    <t>Image edit</t>
  </si>
  <si>
    <t>Certified civil engineer with extensive experience and knowledge in Pomona, New York</t>
  </si>
  <si>
    <t>Livestream Editor</t>
  </si>
  <si>
    <t>Business Logo design</t>
  </si>
  <si>
    <t>Strategic and Results-Oriented SEO Contractor</t>
  </si>
  <si>
    <t>Photography and Videographer</t>
  </si>
  <si>
    <t>Online data collection</t>
  </si>
  <si>
    <t>Add Google Ads Conversion Tracking To Website</t>
  </si>
  <si>
    <t>Route a ip pool from a ubuntu vps to a opnsense or pfsense firewall</t>
  </si>
  <si>
    <t>Format book for print</t>
  </si>
  <si>
    <t>UI mobil application</t>
  </si>
  <si>
    <t>Need Expert to Secure 100 High-Quality Backlinks for  Website</t>
  </si>
  <si>
    <t>Minimalist Logo Designer for Baby Brand</t>
  </si>
  <si>
    <t>Freelance Web Developer</t>
  </si>
  <si>
    <t>Hubspot 1-step welcome automation</t>
  </si>
  <si>
    <t>Contest Visual Design on VYPER AI Platform</t>
  </si>
  <si>
    <t>Design Roughly 64 Virtual 2D Playing Cards, 2.5x3.5 inch dimensions; Unified Art Style</t>
  </si>
  <si>
    <t>Clickbank setup and functionally working</t>
  </si>
  <si>
    <t>Designer needed to complete logo design</t>
  </si>
  <si>
    <t>Expert in Lead Generation and List building</t>
  </si>
  <si>
    <t>Training Consultant - MY</t>
  </si>
  <si>
    <t>Redesign our logo and company brand for something newer, professional and eye-catching</t>
  </si>
  <si>
    <t>Data Extraction from Investment Statements â€“ Model Training Project</t>
  </si>
  <si>
    <t>FOIA Request Assistant</t>
  </si>
  <si>
    <t>Ethereum NFT mint with whitelist access &amp;amp; wallet associated files</t>
  </si>
  <si>
    <t>Part time Jira Service Management Expert</t>
  </si>
  <si>
    <t>Need a Slack Expert to set up seperate workspaces for different agency clients</t>
  </si>
  <si>
    <t>Affiliate markets expert</t>
  </si>
  <si>
    <t>Unreal Engine SmoothSync or GMC Expert</t>
  </si>
  <si>
    <t>Looking for excellent experts in Dynamic Object Detection &amp;amp; Tracking for AMR robotics</t>
  </si>
  <si>
    <t>Report Template Needed</t>
  </si>
  <si>
    <t>Facebook Advertising Expert for Real Estate Projects</t>
  </si>
  <si>
    <t>Mern Stack Project Issue Fixing</t>
  </si>
  <si>
    <t>Graphic Designer Executive Level</t>
  </si>
  <si>
    <t>Amazon &amp;amp; E-commerce Marketplace Global Expert</t>
  </si>
  <si>
    <t>Design UI and UX for a customer onboarding flow for the aviation industry</t>
  </si>
  <si>
    <t>Needing squarespace website designer</t>
  </si>
  <si>
    <t>Menu Costing required for a restaurant</t>
  </si>
  <si>
    <t>Web Administrator</t>
  </si>
  <si>
    <t>Consulting CBD Products</t>
  </si>
  <si>
    <t>Amazon Listing SEO Ranking Specialist</t>
  </si>
  <si>
    <t>Fix Google Merchant Centre suspension for health products, misrepresentation &amp;amp; Website improvement</t>
  </si>
  <si>
    <t>Project presentation video</t>
  </si>
  <si>
    <t>Microsoft Excel Expert needed</t>
  </si>
  <si>
    <t>Looking for a good shopify theme developer</t>
  </si>
  <si>
    <t>Brand Design for Amazon Private Label</t>
  </si>
  <si>
    <t>Marketing assistant e-commerce (full time - french mandatory - multiple brands)</t>
  </si>
  <si>
    <t>INSTRUCTOR NEEDED: Full Stack Developer (React/JS/Python/Flask)</t>
  </si>
  <si>
    <t>Slovakian/English interpreter on a video call</t>
  </si>
  <si>
    <t>Looking For An Experienced YouTube Script Writer For A motogp channel (100 scripts for $3000)</t>
  </si>
  <si>
    <t>Market Research and Lead Generation</t>
  </si>
  <si>
    <t>Project Manager needed | Project charter &amp;amp; Documentation Template</t>
  </si>
  <si>
    <t>Advertising Manager</t>
  </si>
  <si>
    <t>Hit the Wind</t>
  </si>
  <si>
    <t>LOS ANGELES BASED Videographer</t>
  </si>
  <si>
    <t>Integrate Salesforce + Authorize.net</t>
  </si>
  <si>
    <t>Custom program for social media mass likes</t>
  </si>
  <si>
    <t>Need an architect to reconfigure layout of a house</t>
  </si>
  <si>
    <t>Edit blue fence out of the background of snow image</t>
  </si>
  <si>
    <t>Research GURU - Tax Deed List USA (Residential Single Family)</t>
  </si>
  <si>
    <t>Point-of-sale developer PAX</t>
  </si>
  <si>
    <t>Cold calling and appointment setting for tech startup</t>
  </si>
  <si>
    <t>Full Stack Developer for Beer Passport Application</t>
  </si>
  <si>
    <t>Voice Over Artist For YouTube Channel</t>
  </si>
  <si>
    <t>Quick CSS Fix for Design Alignment Issues</t>
  </si>
  <si>
    <t>UGC video Seoul</t>
  </si>
  <si>
    <t>Cold Caller for Architectural Visualization Services</t>
  </si>
  <si>
    <t>Completing Figma design as an iOS Application</t>
  </si>
  <si>
    <t>Make.com Expert Needed</t>
  </si>
  <si>
    <t>Help Me with my Go Daddy website</t>
  </si>
  <si>
    <t>Voiceover Artist for YouTube Videos</t>
  </si>
  <si>
    <t>Web Design and Hosting Setup</t>
  </si>
  <si>
    <t>Looking For Video Editor for YouTube Channel</t>
  </si>
  <si>
    <t>WIX Website Design - Golf Shop and Driving Range</t>
  </si>
  <si>
    <t>Build a landing page (Website) using the Go High-Level platform</t>
  </si>
  <si>
    <t>Input load case &amp;amp; combinations for existing staad pro model</t>
  </si>
  <si>
    <t>Smart Doorbell Installation</t>
  </si>
  <si>
    <t>Case Manager for Immigration &amp;amp; Personal Injury Firm (SPANISH SPEAKING REQUIRED)</t>
  </si>
  <si>
    <t>Word formatting work</t>
  </si>
  <si>
    <t>Branding, UX/UI, Web Design, Isometric Illustrations, SVG Animation, &amp;amp; Video Editing Specialist</t>
  </si>
  <si>
    <t>Videoeditor for highly engaging videos</t>
  </si>
  <si>
    <t>Freelance Copy Strategist for Agency</t>
  </si>
  <si>
    <t>I am looking for a solution architect/enterprise architect mentor</t>
  </si>
  <si>
    <t>I am looking for a video editor for my crime/police dashcam channel</t>
  </si>
  <si>
    <t>Create reporting from API</t>
  </si>
  <si>
    <t>Video Post Editor using DaVinci Resolve</t>
  </si>
  <si>
    <t>Looking for a UGC Creator for a Short Meta Video Ad</t>
  </si>
  <si>
    <t>Logo Designer for Electronics Computer Parts Business</t>
  </si>
  <si>
    <t>Reels with animations</t>
  </si>
  <si>
    <t>UX/UI 2d game designer for puzzle game</t>
  </si>
  <si>
    <t>Langraph expert to join startup</t>
  </si>
  <si>
    <t>I someone who can publish Wikipedia Article</t>
  </si>
  <si>
    <t>Dynamic Website Developer</t>
  </si>
  <si>
    <t>Database Designer and SQL Developer</t>
  </si>
  <si>
    <t>GERMAN Sales Professional Homeoffice</t>
  </si>
  <si>
    <t>On the hunt for an experienced, reliable, cozy mystery ghostwriter for ongoing work.</t>
  </si>
  <si>
    <t>Public Relations Account Manager</t>
  </si>
  <si>
    <t>LONG TERM Simple Youtube Video Editing  [URGENT, YOU START WORKING TODAY]</t>
  </si>
  <si>
    <t>Android Developer/App or Game Dev</t>
  </si>
  <si>
    <t>I need to do a model for construction 2d</t>
  </si>
  <si>
    <t>Kitchen Rendering Expert Needed</t>
  </si>
  <si>
    <t>Product Development (Phase 1)</t>
  </si>
  <si>
    <t>Implement Flyer in Canva</t>
  </si>
  <si>
    <t>Product Sourcing Specialist</t>
  </si>
  <si>
    <t>Web Designer/Developer</t>
  </si>
  <si>
    <t>Looking for clay.com Expert</t>
  </si>
  <si>
    <t>Designer d'IntÃ©rieur Freelance pour Conception de Plans 3D</t>
  </si>
  <si>
    <t>Content Creator for Publishing Company</t>
  </si>
  <si>
    <t>Need an AC Funnel Created for Biz Opp</t>
  </si>
  <si>
    <t>Logo for Laundry Management System</t>
  </si>
  <si>
    <t>Web Design Expert - Emergency Project 2 hrs</t>
  </si>
  <si>
    <t>Experienced Unbounce Designer/Developer for B2B Landing Page</t>
  </si>
  <si>
    <t>AI Car Valuation Solution</t>
  </si>
  <si>
    <t>Shopify site</t>
  </si>
  <si>
    <t>Creative SEO Content Writer for Tech Companies</t>
  </si>
  <si>
    <t>Front End Registration Form API Integration</t>
  </si>
  <si>
    <t>SAP S4HANA Services - Customer Management (CM) Consultant</t>
  </si>
  <si>
    <t>Unity Game Developer Needed for Quick Changes (quick 5 star guaranteed) MUST have MAC</t>
  </si>
  <si>
    <t>Facebook Ad Expert Needed</t>
  </si>
  <si>
    <t>Script Writer needed for Educational niche</t>
  </si>
  <si>
    <t>Machine Learning Model Developer for Data Analysis using GOOGL VERTEX Ai</t>
  </si>
  <si>
    <t>Can you decrypt some files in this wordpress theme</t>
  </si>
  <si>
    <t>Need a Wordpress Theme Modification Specialist</t>
  </si>
  <si>
    <t>Seeking Fashion Designer for Modest Islamic Clothing Line</t>
  </si>
  <si>
    <t>Website development and Seo</t>
  </si>
  <si>
    <t>Google Earth Engine Developer</t>
  </si>
  <si>
    <t>Mystery visits to luxury stores in AMSTERDAM</t>
  </si>
  <si>
    <t>Instagram monetization and partnership strategies</t>
  </si>
  <si>
    <t>Tennis Clinic Flyer Design</t>
  </si>
  <si>
    <t>HubSpot marketing expert needed</t>
  </si>
  <si>
    <t>CV Word expert</t>
  </si>
  <si>
    <t>Content Strategy and Branding for Francise Auto Repair Shops</t>
  </si>
  <si>
    <t>Content Writer and Editor</t>
  </si>
  <si>
    <t>Albany, NY Amateur or Professional Real Estate Photographer</t>
  </si>
  <si>
    <t>Short Form Video Editing for Social Media Posting</t>
  </si>
  <si>
    <t>Experienced Google Ad and Social Media Advertising Expert Needed for App Promotion</t>
  </si>
  <si>
    <t>Experienced Writer for Federal Resume</t>
  </si>
  <si>
    <t>Golf Club Adapter Ferrule Design for quick change clubs for easily easily disassemble for traveling</t>
  </si>
  <si>
    <t>Hungry UX Designer to Join Agency - Collaborate on Exciting Projects and Grow Skills</t>
  </si>
  <si>
    <t>We need an experienced media buyer</t>
  </si>
  <si>
    <t>Odoo Implementation/Development Consultant</t>
  </si>
  <si>
    <t>Logo Needed for Research Project and Website</t>
  </si>
  <si>
    <t>Video Editor - Be the Star Video Editor on Our Team!</t>
  </si>
  <si>
    <t>Contact Information B2B Data Scraping Of All Smoke Shops In Texas</t>
  </si>
  <si>
    <t>Microsoft Tenant Migration</t>
  </si>
  <si>
    <t>Translator for driving classes in Tbilisi/Rustavi (Ru/GE to English)</t>
  </si>
  <si>
    <t>Proposals Requested:  Web Design and Launch</t>
  </si>
  <si>
    <t>Certified PCI DSS QSA Freelancer Needed</t>
  </si>
  <si>
    <t>SendGrid master</t>
  </si>
  <si>
    <t>Stable Diffusion training</t>
  </si>
  <si>
    <t>Zappier to Google Sheets Set Up and Configuration</t>
  </si>
  <si>
    <t>US Project Manager</t>
  </si>
  <si>
    <t>Bikini Fashion Teck Pack + Pattern Making</t>
  </si>
  <si>
    <t>Etsy - Digital Product Creator</t>
  </si>
  <si>
    <t>China digital marketer needed for mental health startup</t>
  </si>
  <si>
    <t>We are Seeking a Highly Skilled and Experienced Social Media and Affiliate Marketing Organization</t>
  </si>
  <si>
    <t>Speed Optimizations - Performance - Core Web Vitals - CSS, JS, Database...</t>
  </si>
  <si>
    <t>Establish Chart of Accounts and best accounting practices.</t>
  </si>
  <si>
    <t>Assessment tool with Machine Learning /  AI / ChatGPT plug</t>
  </si>
  <si>
    <t>Experienced 3D Character Animator needed</t>
  </si>
  <si>
    <t>Test center mystery visit in Reno, Nevada $100</t>
  </si>
  <si>
    <t>Experienced Middleware API Developer for BigCommerce &amp;amp; Shopify</t>
  </si>
  <si>
    <t>Create 2 Slideshows with Music for a Funeral Ceremony in PowerPoint</t>
  </si>
  <si>
    <t>E-Commerce Website (Shopify) Development for Malauri</t>
  </si>
  <si>
    <t>Digital Asset Creator for Selling Online</t>
  </si>
  <si>
    <t>LinkedIn Profile Management</t>
  </si>
  <si>
    <t>Tech Startup Project Assistant</t>
  </si>
  <si>
    <t>Go High-Level Support and E-signature form build-out</t>
  </si>
  <si>
    <t>Designer for HealthTech startup</t>
  </si>
  <si>
    <t>Virtual Assistant for Long-Term Role</t>
  </si>
  <si>
    <t>Check my google analytics</t>
  </si>
  <si>
    <t>Experienced Financial Writer for Hedge Fund Blog</t>
  </si>
  <si>
    <t>Create a custom Javascript function</t>
  </si>
  <si>
    <t>Online list building research needed</t>
  </si>
  <si>
    <t>UGC male/female for workout tracking app - Apple Watch required</t>
  </si>
  <si>
    <t>3D Modeler and Animator for Skincare Product</t>
  </si>
  <si>
    <t>Social Media Lead Generation Specialist</t>
  </si>
  <si>
    <t>Photoshop Rendering Expert</t>
  </si>
  <si>
    <t>Smart Home Automation Engineer for Modern Home</t>
  </si>
  <si>
    <t>For Aditya Kumar: Convert HTML site to Bubble</t>
  </si>
  <si>
    <t>Graphic / Virtual Designer for Investment Memorandum</t>
  </si>
  <si>
    <t>VCR Blue Printing for Factory</t>
  </si>
  <si>
    <t>Sales Contract Review and SaaS Metrics Workbook Creation</t>
  </si>
  <si>
    <t>Cute South American animals</t>
  </si>
  <si>
    <t>Are you a good Japanese to English subtitler? New on Upwork struggling to find clients?</t>
  </si>
  <si>
    <t>Customer Profiling Specialist</t>
  </si>
  <si>
    <t>Virtual Communications and Customer Service Representative</t>
  </si>
  <si>
    <t>Whiteboard Explainer Videos</t>
  </si>
  <si>
    <t>*Brazilians* needed for Photo Taking Job (Data Collection)</t>
  </si>
  <si>
    <t>Salesforce Marketing Cloud Article Writer</t>
  </si>
  <si>
    <t>New development team needed for gifting web app</t>
  </si>
  <si>
    <t>Gmail Account Recovery</t>
  </si>
  <si>
    <t>Digital Marketing Consultant for Gmail-based Ads</t>
  </si>
  <si>
    <t>Need experienced office admin to help with multiple tasks part-time ongoing</t>
  </si>
  <si>
    <t>Data engineer needed on project basis</t>
  </si>
  <si>
    <t>Pinterest SEO Manager for home decor lighting store!</t>
  </si>
  <si>
    <t>Virtual PA for ongoing work (Excel/Data Entry/Product Listings)</t>
  </si>
  <si>
    <t>Need the structural Engineer licensed in SC for Connection design of Structural and Misc. Steel.</t>
  </si>
  <si>
    <t>Convert our P&amp;amp;L and Balance Sheet from Â£ to $</t>
  </si>
  <si>
    <t>Reputation Management Expert</t>
  </si>
  <si>
    <t>Seeking Additional Task Management/Operations Help</t>
  </si>
  <si>
    <t>Multi Project Logo Designer (6 projects)</t>
  </si>
  <si>
    <t>Hostel Management App</t>
  </si>
  <si>
    <t>Test Legal Drafting Assignment</t>
  </si>
  <si>
    <t>Indian Houdini 3d Animation Artist (Only Indian)</t>
  </si>
  <si>
    <t>Admin help Needed: Identify top B2B SaaS product pages, home pages, etc.</t>
  </si>
  <si>
    <t>WordPress updates for eCommerce website</t>
  </si>
  <si>
    <t>Undergraduate Statistics Tutor</t>
  </si>
  <si>
    <t>Dynamic Appointment Setter for Leading Web Design and Marketing Firm</t>
  </si>
  <si>
    <t>Partnership Outreach Specialist</t>
  </si>
  <si>
    <t>Android and AR (ARCore,Vuforia) Dev needed to finish Android Instant App</t>
  </si>
  <si>
    <t>Reels editor</t>
  </si>
  <si>
    <t>VA needed, Facebook DMCA copyright report - Just follow these steps</t>
  </si>
  <si>
    <t>Java _GCP</t>
  </si>
  <si>
    <t>Emails for 700+ names</t>
  </si>
  <si>
    <t>M&amp;amp;A Expert for Investor Financing Documents</t>
  </si>
  <si>
    <t>Minor edits in images</t>
  </si>
  <si>
    <t>Design residential villa floorplans</t>
  </si>
  <si>
    <t>Wordpress site template edit</t>
  </si>
  <si>
    <t>TikTok Shopify Integration &amp;amp; Ads Management</t>
  </si>
  <si>
    <t>Four Facebook Ad Creative Images</t>
  </si>
  <si>
    <t>NFT Art Project on Stargaze</t>
  </si>
  <si>
    <t>Experienced E-commerce Virtual Assistant</t>
  </si>
  <si>
    <t>Hiring for a Brochure and Marketing Pamphlet Redesign-</t>
  </si>
  <si>
    <t>Video Editor needed to edit mentorship sessions into digestible, engaging short videos.</t>
  </si>
  <si>
    <t>Cute Penguin Animation</t>
  </si>
  <si>
    <t>Media for International dj tour flyers &amp;amp;videos/reels</t>
  </si>
  <si>
    <t>Looking for a programmer that knows crypto</t>
  </si>
  <si>
    <t>Google Merchant Center &amp;amp; Google Search Console Specialist</t>
  </si>
  <si>
    <t>Freelance 3D Molding and Rendering Expert</t>
  </si>
  <si>
    <t>Digital Marketing Strategy support</t>
  </si>
  <si>
    <t>Proof Read Academic Paper (Psychology Paper)</t>
  </si>
  <si>
    <t>EDITOR For Discovery Style YouTube Channel Needed</t>
  </si>
  <si>
    <t>Social Media Assistant and Content Calendar creation</t>
  </si>
  <si>
    <t>Google Ad Campaign Setup</t>
  </si>
  <si>
    <t>Same day contract review</t>
  </si>
  <si>
    <t>Fixing Excel Revenue/Cost Underwriting Model for Boutique Hotel: Fixing Value errors + personalize</t>
  </si>
  <si>
    <t>Video Editor for Educational Videos and YouTube Shorts</t>
  </si>
  <si>
    <t>Froala Editor managing Files (Images, Pdf, Videos etc.)</t>
  </si>
  <si>
    <t>Amazon Listing Image Designer 3D</t>
  </si>
  <si>
    <t>Copywriter | Polish language (part-time//remote)</t>
  </si>
  <si>
    <t>Mobile app designer and developer for my website</t>
  </si>
  <si>
    <t>Meta Ads-Instagram Ads for Jewelry Website</t>
  </si>
  <si>
    <t>Custom Chew-proof Traffic Control and Training Dog Leash</t>
  </si>
  <si>
    <t>Content Writer native in ZHTW from Taiwan</t>
  </si>
  <si>
    <t>Experienced Web Developer for Website Building Project</t>
  </si>
  <si>
    <t>Freelance Untuk Mencari Klien Baru Bagi Perusahaan Hotel Revenue Consultant - Area Bandung</t>
  </si>
  <si>
    <t>TikTok Ads Event &amp;amp; Tracking Setup</t>
  </si>
  <si>
    <t>Fixing a Squarespace Accordion Menu made in HMTL code</t>
  </si>
  <si>
    <t>Senior sales representative</t>
  </si>
  <si>
    <t>Amazon FBA Store Creation</t>
  </si>
  <si>
    <t>Video Editor for Short Content in French</t>
  </si>
  <si>
    <t>CLICKBAIT AD CREATORS! (to create ads for our Financial Software in Taboola &amp;amp; Outbrain)</t>
  </si>
  <si>
    <t>[$250] Expense - Unable to load previous expenses with error after deleting invalid distance request #42942 - Expensify</t>
  </si>
  <si>
    <t>CityQuest - Beta Testers - San Francisco and New York</t>
  </si>
  <si>
    <t>[$250] Unable to copy paste the part of the codeblock message  #42551 - Expensify</t>
  </si>
  <si>
    <t>Flutter app developer</t>
  </si>
  <si>
    <t>Health Insurance Provider</t>
  </si>
  <si>
    <t>Property Data Entry Specialist - Excel &amp;amp; PDF to Software</t>
  </si>
  <si>
    <t>Social Media Content creator for Supplement Brand</t>
  </si>
  <si>
    <t>Website Developer for Party Rental Company</t>
  </si>
  <si>
    <t>Horizontal Scrolling Section in Elementor</t>
  </si>
  <si>
    <t>Cold Tea Edition ðŸ‡§ðŸ‡ª Marketing Research at Delhaize</t>
  </si>
  <si>
    <t>WordPress Developer and Front-End Designer for Custom Reddit like Social Site</t>
  </si>
  <si>
    <t>Experienced Car Dealership Business Development Coordinator (BDC) for Appointment Booking</t>
  </si>
  <si>
    <t>Graphic designer needed to rework illustrated logo</t>
  </si>
  <si>
    <t>E-commerce Listing Expert Virtual Assistant</t>
  </si>
  <si>
    <t>Digital Chatter Virtual Assistant</t>
  </si>
  <si>
    <t>Reverse Engineer a Website That Scrapes Real Estate Data</t>
  </si>
  <si>
    <t>Reviewed Google Ads account of two Magento shops and made suggestions for improvements</t>
  </si>
  <si>
    <t>TikTok Python Scraping</t>
  </si>
  <si>
    <t>Freelance Untuk Mencari Klien Baru Bagi Perusahaan Hotel Revenue Consultant - Area Jakarta</t>
  </si>
  <si>
    <t>Documentary Story Pitcher</t>
  </si>
  <si>
    <t>Ad-Creative Image convert to HTML/CSS (clean Code)</t>
  </si>
  <si>
    <t>Commission-based Sales Representative for Website Design Service</t>
  </si>
  <si>
    <t>Bilingual Virtual Assistant for Medical Practice</t>
  </si>
  <si>
    <t>Experienced Monday.com Expert Needed</t>
  </si>
  <si>
    <t>Business Partnership Contract Development</t>
  </si>
  <si>
    <t>Require an expert Grant Writer</t>
  </si>
  <si>
    <t>CRM Budget Software Developer</t>
  </si>
  <si>
    <t>Experienced Author for Leadership Book</t>
  </si>
  <si>
    <t>SEO For Preschool Website</t>
  </si>
  <si>
    <t>Review and Improve Email Marketing for DJ software company</t>
  </si>
  <si>
    <t>Matchmaking App Developer</t>
  </si>
  <si>
    <t>Facebook Account and Settings Assistant</t>
  </si>
  <si>
    <t>Telegram-discord bridge</t>
  </si>
  <si>
    <t>Spanish-English Translator for Trade Show in Lima, Peru</t>
  </si>
  <si>
    <t>Website Homepage Style Improvement</t>
  </si>
  <si>
    <t>Copywriter, Social Media Manager</t>
  </si>
  <si>
    <t>Middleware Application Integrator/Developer - Scalable Mashup Platform</t>
  </si>
  <si>
    <t>I need a Python tool to retrieve data</t>
  </si>
  <si>
    <t>Create an organized list of regional companies in real estate, construction and property management</t>
  </si>
  <si>
    <t>Vue.js Expert needed to fix minor issue on component reloading</t>
  </si>
  <si>
    <t>3D Biscuit Realistic</t>
  </si>
  <si>
    <t>Need help polishing simple Figma design (web), and set up design system</t>
  </si>
  <si>
    <t>Marketing Manager / Content strategies</t>
  </si>
  <si>
    <t>SharePoint and Model Driven Power App Integration</t>
  </si>
  <si>
    <t>French HR Portal Development</t>
  </si>
  <si>
    <t>Create a Graphical Video to represent our consulting process</t>
  </si>
  <si>
    <t>Experienced WordPress Directorist Developer Needed</t>
  </si>
  <si>
    <t>Dolibarr CRM help</t>
  </si>
  <si>
    <t>Website Development using .Net Core</t>
  </si>
  <si>
    <t>The company seeks a digital marketing manager</t>
  </si>
  <si>
    <t>Ghostwriter romantic sexy book</t>
  </si>
  <si>
    <t>Graphic designer is needed to prepare assets in canva  based on the graphic profile</t>
  </si>
  <si>
    <t>Program Coordinator/Administrative Assistant (Part-time)</t>
  </si>
  <si>
    <t>ESP32C3 with ESP-IDF and FreeRTOS (not Arduino)</t>
  </si>
  <si>
    <t>Background music over a 30 second video</t>
  </si>
  <si>
    <t>Experienced Beauty and Personal Care Sourcing Agent in South Korea</t>
  </si>
  <si>
    <t>UGC/Testimonial/Spokesperson- for long term work.</t>
  </si>
  <si>
    <t>Virtual Assistant for Shopify Store Customer Support</t>
  </si>
  <si>
    <t>Logo Designer Wanted</t>
  </si>
  <si>
    <t>General Virtual Assistant Ecommerce Specialist (Shopify &amp;amp; WooCommerce)</t>
  </si>
  <si>
    <t>Video Editor (weekly YT show)</t>
  </si>
  <si>
    <t>HollandParker Website + Lead Magnet Copy</t>
  </si>
  <si>
    <t>IT developer</t>
  </si>
  <si>
    <t>Project for new freelancers | Simple data entry project copy past 2</t>
  </si>
  <si>
    <t>US IOS app test</t>
  </si>
  <si>
    <t>CIN7 Warehouse Management App setup with Starshippit</t>
  </si>
  <si>
    <t>Website Optimization with Content Writing Specialist</t>
  </si>
  <si>
    <t>Data scraper for CEO's of Universities and Elearning Platforms</t>
  </si>
  <si>
    <t>UI/UX Designer Wanted to Revamp Existing Site and New App</t>
  </si>
  <si>
    <t>Videographer for Corporate Interview Recording in Tel Aviv</t>
  </si>
  <si>
    <t>Experienced Cardano Smart Contract Developer Needed</t>
  </si>
  <si>
    <t>Brand Identity and Packaging Designer for New Food Brand</t>
  </si>
  <si>
    <t>Warehouse Management Windows Application</t>
  </si>
  <si>
    <t>Tasker -  Android App Expert Needed</t>
  </si>
  <si>
    <t>English to Any Language Translation</t>
  </si>
  <si>
    <t>Desarrollador Python</t>
  </si>
  <si>
    <t>Java plus Flink Developer</t>
  </si>
  <si>
    <t>Automating job applying in various job portals</t>
  </si>
  <si>
    <t>App Developer for Construction Project Tracking</t>
  </si>
  <si>
    <t>Any Freelancers In Translation/Data Entry</t>
  </si>
  <si>
    <t>Proofreading Manuscript</t>
  </si>
  <si>
    <t>Pickleball Logo Design</t>
  </si>
  <si>
    <t>Real estate sales closer</t>
  </si>
  <si>
    <t>Real Estate Administrative Assistant</t>
  </si>
  <si>
    <t>I am looking for an Upwork expert to optimize my profile</t>
  </si>
  <si>
    <t>Public Tender Proposal writer in Spain</t>
  </si>
  <si>
    <t>Looking for a Full Stack Developer to build our MVP in Next.js</t>
  </si>
  <si>
    <t>Amazon account was suspend and amount was stuck i want my payment back</t>
  </si>
  <si>
    <t>Develop Website Using Bootstrap Theme</t>
  </si>
  <si>
    <t>Website Developer with WordPress Expertise</t>
  </si>
  <si>
    <t>English Translate to Native Japanese keyword for Amazon Japan searching</t>
  </si>
  <si>
    <t>Microsoft Word - Support in setting up a new style for Agency Brand</t>
  </si>
  <si>
    <t>PostgreSQL database creation</t>
  </si>
  <si>
    <t>Photo Designer Needed</t>
  </si>
  <si>
    <t>We are looking social media influencer for fashion &amp;amp; clothing brand</t>
  </si>
  <si>
    <t>Clothing photoshop background removal, colorgrade</t>
  </si>
  <si>
    <t>AI Saas Product</t>
  </si>
  <si>
    <t>JQuery Version Update and Shopify Performance Optimization</t>
  </si>
  <si>
    <t>Need a Full-Stack Developer with Python and Mathematics Experience</t>
  </si>
  <si>
    <t>Excel Expert with artistic ability</t>
  </si>
  <si>
    <t>Fix all google indexing issues</t>
  </si>
  <si>
    <t>TT Shop and Affiliate Marketing Setup Troubleshooting</t>
  </si>
  <si>
    <t>1-3 Minute YouTube Videos About Cash App</t>
  </si>
  <si>
    <t>Creative Writer Needed for a 1000-Word Fiction Story About a Werewolf</t>
  </si>
  <si>
    <t>: Logo and WordPress Website Refinement</t>
  </si>
  <si>
    <t>2 landing pages in Spanish</t>
  </si>
  <si>
    <t>Story illustrations for educational purposes</t>
  </si>
  <si>
    <t>Customer Service Representative (WhatsApp Messaging)</t>
  </si>
  <si>
    <t>We're seeking a professional to build the website for our online retail store, focusing on clothing.</t>
  </si>
  <si>
    <t>Part-Time Women Recruitment</t>
  </si>
  <si>
    <t>Photographer and Videographer for New Car Showcase</t>
  </si>
  <si>
    <t>Full Stack Developer for File Transfer Application</t>
  </si>
  <si>
    <t>I am looking for wordpress developer</t>
  </si>
  <si>
    <t>SEO for my website</t>
  </si>
  <si>
    <t>SMM Specialist (Instagram, Facebook) - Strategy and Marketing</t>
  </si>
  <si>
    <t>Chatbot Workflow and Chatflow Creation</t>
  </si>
  <si>
    <t>Backend Developer [PHP - Laravel]</t>
  </si>
  <si>
    <t>Flutter App Development with Supabase Integration</t>
  </si>
  <si>
    <t>Need DBA to do EER and IFD</t>
  </si>
  <si>
    <t>Customer Service Support/Virtual Assistant</t>
  </si>
  <si>
    <t>HTML Email Template Creation x 3</t>
  </si>
  <si>
    <t>Nutrition plans for women based on their menstrual cycle phases</t>
  </si>
  <si>
    <t>GCP teraform expert needed to deploy my app</t>
  </si>
  <si>
    <t>Website and Social Media Marketing Specialist</t>
  </si>
  <si>
    <t>Video Maker for App Promotion</t>
  </si>
  <si>
    <t>Experience with connecting newsletter platform to Wordpress backend</t>
  </si>
  <si>
    <t>Node.js backend creation for a Flutter mobile app</t>
  </si>
  <si>
    <t>PowerPoint Presentation Expert - need text flipped on existing presentation</t>
  </si>
  <si>
    <t>Structural Engineer - Concrete Slab Design</t>
  </si>
  <si>
    <t>Project Manager for Company Working with Pastoral and Church Customers</t>
  </si>
  <si>
    <t>Transform PDF Brochure into an Engaging Landing Page (WordPress with Elementor)</t>
  </si>
  <si>
    <t>Standard Operations Procedures (SOP) and Employee Handbook Customization for Pest Control Business</t>
  </si>
  <si>
    <t>Fast Video Editing with Voice-Over for Social Media Platforms</t>
  </si>
  <si>
    <t>VA for Job Recruiting, Consistent Resume Submission and Linkdn Work</t>
  </si>
  <si>
    <t>I need someone to create a luxury home flyer</t>
  </si>
  <si>
    <t>4D modelling</t>
  </si>
  <si>
    <t>UI/UX designer to redesign this website into figma for a better UI</t>
  </si>
  <si>
    <t>ðŸ™Œ Need a VA to update a website with new content (Bonus for good writing skills)</t>
  </si>
  <si>
    <t>Figma UI &amp;amp; UX designer</t>
  </si>
  <si>
    <t>Improve brand with reddit comments/posts in crypto trading related subReddit</t>
  </si>
  <si>
    <t>Shopify maintenance and tidy up</t>
  </si>
  <si>
    <t>Web Developer - Family Tree Website</t>
  </si>
  <si>
    <t>Digital IP Protection Specialist</t>
  </si>
  <si>
    <t>Looking for Graphic Designer to help with Instagram Grid for Meat Business</t>
  </si>
  <si>
    <t>Junior DevOps / system engineer Ubuntu X22 / Nginx VPS Hostinger 400 GB</t>
  </si>
  <si>
    <t>Get 100 signatures on an online petition</t>
  </si>
  <si>
    <t>I'm looking for a website designer and online communication specialist to develop my website IN FRENCH and synthesize my communication (service offer)</t>
  </si>
  <si>
    <t>Rebranding for Company</t>
  </si>
  <si>
    <t>Virtual Assistant for a Sales &amp;amp; Marketing Firm</t>
  </si>
  <si>
    <t>Graphic Designer with Deep Branding Knowledge Needed</t>
  </si>
  <si>
    <t>Web scraping for products</t>
  </si>
  <si>
    <t>Conduct a Business Verification in Taguig, Philippines</t>
  </si>
  <si>
    <t>Tutorial about RASK AI</t>
  </si>
  <si>
    <t>Turn archtect plans into scale drawing of a shopping centre (map / diagram)</t>
  </si>
  <si>
    <t>Fixing some Macros in excel spreadsheets</t>
  </si>
  <si>
    <t>Real Estate Marketing Brochure</t>
  </si>
  <si>
    <t>B2B Email List Analysis &amp;amp; Segmentation</t>
  </si>
  <si>
    <t>Main Picture Videos Directors (Amazon)</t>
  </si>
  <si>
    <t>React developer for fixing few bugs</t>
  </si>
  <si>
    <t>Google Apps Script - Extract  Data From GMail / Calander to Google Sheets</t>
  </si>
  <si>
    <t>Copy text from website</t>
  </si>
  <si>
    <t>Make this video better and more higher quality</t>
  </si>
  <si>
    <t>Facebook Group Info Gather</t>
  </si>
  <si>
    <t>Perl Developer (Full time)</t>
  </si>
  <si>
    <t>Create Contact Form 7 form with specific style</t>
  </si>
  <si>
    <t>Experienced Designer for Creating Landing Pages</t>
  </si>
  <si>
    <t>Urgent Grafana Dashboard Creation</t>
  </si>
  <si>
    <t>Advanced Barber Shop Scheduling System</t>
  </si>
  <si>
    <t>Talent required for Modeling related to mechanical engineering projects and drafting drawings.</t>
  </si>
  <si>
    <t>Monday.com Expert Needed to Build Custom Sales Pipeline for Private Dining Company</t>
  </si>
  <si>
    <t>Listbuilder of companies in Alicante Capital</t>
  </si>
  <si>
    <t>German, Italian, French voice recording</t>
  </si>
  <si>
    <t>Create a Chrome Extension to access WhatsApp Web IndexedDB and send via WebHook</t>
  </si>
  <si>
    <t>Discord Growth Manager</t>
  </si>
  <si>
    <t>Facebook ads wizards for contractors</t>
  </si>
  <si>
    <t>Experienced Thumbnail Artist for Economy/Geopolitics Channel</t>
  </si>
  <si>
    <t>Build responsive wordpress site</t>
  </si>
  <si>
    <t>eCommerce/Customer Service Expert</t>
  </si>
  <si>
    <t>Tax Filing Extension Specialist (One-Time Job)</t>
  </si>
  <si>
    <t>Market Research for CrossFit Gyms</t>
  </si>
  <si>
    <t>Looking for an experienced copywriter - need a strong copy for a new website with multiple pages</t>
  </si>
  <si>
    <t>Create script for short promotional marketing video</t>
  </si>
  <si>
    <t>Enterprise AI Integration Consultant for Multinational Manufacturing Corporation</t>
  </si>
  <si>
    <t>Lead Generation Specialist for Auto Repair Marketing Campaigns</t>
  </si>
  <si>
    <t>Newsletter Generation Specialist</t>
  </si>
  <si>
    <t>Klaviyo Email Manager for Shopify Shop</t>
  </si>
  <si>
    <t>python challenge - fix issue with script (update text file using Excel as reference)</t>
  </si>
  <si>
    <t>Instagram Account Creation and Posting API</t>
  </si>
  <si>
    <t>Zoho Projects Support</t>
  </si>
  <si>
    <t>Flask expert with a passion for video editing?</t>
  </si>
  <si>
    <t>3 Part Shopify Store Web Update</t>
  </si>
  <si>
    <t>List building expert for lead generation</t>
  </si>
  <si>
    <t>Looking for product video in 2 weeks</t>
  </si>
  <si>
    <t>Image Editing Expert Needed</t>
  </si>
  <si>
    <t>Create a payment page</t>
  </si>
  <si>
    <t>Create linkedin banner</t>
  </si>
  <si>
    <t>Cookware Sourcing Specialist</t>
  </si>
  <si>
    <t>E-commerce Marketing Freelancer for U2Wear.com (Women's Outerwear)</t>
  </si>
  <si>
    <t>Project Workflow and Tracking Assistant</t>
  </si>
  <si>
    <t>Packshot Designer with 3D Experience</t>
  </si>
  <si>
    <t>Digital Paid Advertising Specialist - Brand Marketing Agency</t>
  </si>
  <si>
    <t>Requirement to develop an IOS and Android app</t>
  </si>
  <si>
    <t>English to Polish translator needed to translate newsletter</t>
  </si>
  <si>
    <t>Create Online Course About Manga</t>
  </si>
  <si>
    <t>Projections based on formula</t>
  </si>
  <si>
    <t>Looking For Experienced YouTube Voice Over Artist For Streamer Channel (1000 Voice-Overs For $15000)</t>
  </si>
  <si>
    <t>Wordpress/Stripe help</t>
  </si>
  <si>
    <t>I'm looking for someone to scrape Google Maps data from people who don't have a website</t>
  </si>
  <si>
    <t>Cold text campaign for service company</t>
  </si>
  <si>
    <t>Poets all genres - Poetry writing</t>
  </si>
  <si>
    <t>Convert Golang API to Typescript (NestJS)</t>
  </si>
  <si>
    <t>Wordpress Theme Tutor LMS Developer is needed</t>
  </si>
  <si>
    <t>Logo Design for Real Estate Media Company</t>
  </si>
  <si>
    <t>Translation Eng- Bahasa</t>
  </si>
  <si>
    <t>PSD Template Creation</t>
  </si>
  <si>
    <t>Amazon Selling Assistant Needed</t>
  </si>
  <si>
    <t>Long-Term German Content Writer for Marketing E-Learning Platform</t>
  </si>
  <si>
    <t>iOS/Android Mobile App Developer Needed for Database Optimization</t>
  </si>
  <si>
    <t>Math Tutor - Basic Math for Adult Learner (Start Immediately)</t>
  </si>
  <si>
    <t>Brazilian marketing copywriter</t>
  </si>
  <si>
    <t>Experienced Designer Needed for Sexdolls E-commerce Design</t>
  </si>
  <si>
    <t>Design Help for Website</t>
  </si>
  <si>
    <t>UX/UI professional required</t>
  </si>
  <si>
    <t>ðŸ“· Need work? Cash Cow Videos? Total Cost Per Video?</t>
  </si>
  <si>
    <t>148 photo retouch</t>
  </si>
  <si>
    <t>Urgent Canva design Virtual assistant needed</t>
  </si>
  <si>
    <t>Website in Figma</t>
  </si>
  <si>
    <t>Create A Plugin For MailWhizz For A/B Testing Subject Lines &amp;amp; Body</t>
  </si>
  <si>
    <t>EB2 NIW petetion</t>
  </si>
  <si>
    <t>Webpage Designer - Figma and Nicepage</t>
  </si>
  <si>
    <t>Trinity Christian Schools</t>
  </si>
  <si>
    <t>Copywriting For E-commerce Businesses - NO AGENCIES</t>
  </si>
  <si>
    <t>Sales manager</t>
  </si>
  <si>
    <t>Looking For Experienced Email Marketer to Fulfill 7 Cold Email Campaigns</t>
  </si>
  <si>
    <t>Shopify Theme Customization and Store development</t>
  </si>
  <si>
    <t>New page template - Wordpress with Oxygen builder</t>
  </si>
  <si>
    <t>Presentation Slide Redesign</t>
  </si>
  <si>
    <t>Create PowerPoint Slides</t>
  </si>
  <si>
    <t>Seeking digital marketing rockstar for AI-powered app startup</t>
  </si>
  <si>
    <t>Front-End Developer for Figma to Website Project</t>
  </si>
  <si>
    <t>Experienced Hiring Manager Needed for Cox's Bazar Master Plan Hiring</t>
  </si>
  <si>
    <t>Experienced Graphic Designer Needed for Elegant and Classy Resort Logo</t>
  </si>
  <si>
    <t>AI Avatar Presentation for Insurance Agency</t>
  </si>
  <si>
    <t>eBook Designer for Teacher Handbook</t>
  </si>
  <si>
    <t>Experienced Care Coordinator Needed</t>
  </si>
  <si>
    <t>Accountability Partner/Coach</t>
  </si>
  <si>
    <t>Marketing Materials Designer</t>
  </si>
  <si>
    <t>Professional CV Creation</t>
  </si>
  <si>
    <t>Experienced Java Developer Needed for Innovative Project</t>
  </si>
  <si>
    <t>Looking for a senior PHP developer to join a startup project</t>
  </si>
  <si>
    <t>Web Analytics Setup</t>
  </si>
  <si>
    <t>Wordpress and Shopify site adjustment</t>
  </si>
  <si>
    <t>Looking for E-Commerce Marketing Expert to Help Create Marketing Plan/Strategy - Initial 1 Hour Chat</t>
  </si>
  <si>
    <t>Talented Recruiter Needed for Global Real Estate Agent Recruitment at eXp Realty</t>
  </si>
  <si>
    <t>2D Arcade Game Development in Unreal</t>
  </si>
  <si>
    <t>Newsletter writer</t>
  </si>
  <si>
    <t>Logo Design Recurring Job</t>
  </si>
  <si>
    <t>Financial Projections Expert Needed</t>
  </si>
  <si>
    <t>Dynamics 365 CRM Developer with Security Role Management and Bulk Data Update Experience</t>
  </si>
  <si>
    <t>Male voice over needed for cat documentary</t>
  </si>
  <si>
    <t>Mobile App Developer Needed for CRM App with Bulk Messaging and Client-Facing Portal</t>
  </si>
  <si>
    <t>Design a postcard</t>
  </si>
  <si>
    <t>PPT document formatting (50-60 slides in English)</t>
  </si>
  <si>
    <t>Health and Safety Admin Support</t>
  </si>
  <si>
    <t>Screen Recording and Organizing Video Resources</t>
  </si>
  <si>
    <t>Ansible and VMware Expert</t>
  </si>
  <si>
    <t>FAANG recruiter to support tech school admissions</t>
  </si>
  <si>
    <t>Flutterflow AI simple app</t>
  </si>
  <si>
    <t>Illustrator specializing in Manga/Anime Style art</t>
  </si>
  <si>
    <t>Create music in bulk with AI from a sample of 100 very similar tracks</t>
  </si>
  <si>
    <t>Fix a problem between OptimizePress and Wishlist Member</t>
  </si>
  <si>
    <t>Scraping a Dynamic Webpage</t>
  </si>
  <si>
    <t>WordPress FRONT END Developer (Junior+ / Mid) to join one of the best teams in WordPress!</t>
  </si>
  <si>
    <t>Looking for Linkedin/Apollo Lead Generation Expert for my Cold Email Campaigns</t>
  </si>
  <si>
    <t>Comprehensive Site Plan</t>
  </si>
  <si>
    <t>Looking For People Who Able To Help In Publish Article On CompleteSports.com</t>
  </si>
  <si>
    <t>QuickBooks Catch-up for Multiple Clients</t>
  </si>
  <si>
    <t>Smart Contract Pricing Oracle for Cross-Chain Token</t>
  </si>
  <si>
    <t>Expat Senior Leadership Recruitment for Mining Industry in Indonesia</t>
  </si>
  <si>
    <t>Update CV - ATS Standard</t>
  </si>
  <si>
    <t>1 x internal CGI - Project TO, RR</t>
  </si>
  <si>
    <t>Investigation &amp;amp; Design for Chatbot Engineering/LibreChat Refactoring Project</t>
  </si>
  <si>
    <t>SEO content writer</t>
  </si>
  <si>
    <t>Data Entry Food Recipes</t>
  </si>
  <si>
    <t>Grasshopper script</t>
  </si>
  <si>
    <t>Motion Graphic Video Editor</t>
  </si>
  <si>
    <t>High converting marketing specialists ( partnership &amp;amp; equity)</t>
  </si>
  <si>
    <t>Google Adwords Coach Ladies Apparel Brand</t>
  </si>
  <si>
    <t>Tutor 2nd Grade Reading</t>
  </si>
  <si>
    <t>Ui and ux designer for erp and crm</t>
  </si>
  <si>
    <t>MS Word - Contract formatting</t>
  </si>
  <si>
    <t>ROS2 / vSLAM / OpenCV / AI / C++</t>
  </si>
  <si>
    <t>Cryptocurrency Website Development</t>
  </si>
  <si>
    <t>Multi Locations, Multi Warehouse - Inventory Management System and Forecasting</t>
  </si>
  <si>
    <t>Lead Generation Specialist for Cleaning Business - High Commission Based</t>
  </si>
  <si>
    <t>Translation (French English) Make a RDV with medical company</t>
  </si>
  <si>
    <t>SEM Rush -  Search Engine Optimization consultant - freelancers only.</t>
  </si>
  <si>
    <t>Graphic Designer for Banner Creation</t>
  </si>
  <si>
    <t>PHP Developer w/ Stripe API Experience</t>
  </si>
  <si>
    <t>Data Scientist for ML Project</t>
  </si>
  <si>
    <t>Accredited, HNWIs, and real estate investors</t>
  </si>
  <si>
    <t>WordPress Content Manager</t>
  </si>
  <si>
    <t>ACMC 1/8 Page Print Ad</t>
  </si>
  <si>
    <t>Mobile App Development for Startup</t>
  </si>
  <si>
    <t>Need from my voice to create similar AI-generated voice</t>
  </si>
  <si>
    <t>Professional Engineer needed to review stormwater management facility inspections</t>
  </si>
  <si>
    <t>Room hand sketch</t>
  </si>
  <si>
    <t>Setup AWS</t>
  </si>
  <si>
    <t>Watermark in S3 Lambda</t>
  </si>
  <si>
    <t>Social media handling ( instagram)</t>
  </si>
  <si>
    <t>Voice Over Artists for Commercial, Film &amp;amp; TV Dubbing</t>
  </si>
  <si>
    <t>Extensive translation services</t>
  </si>
  <si>
    <t>Poster Designer for Colleges</t>
  </si>
  <si>
    <t>Python Program for Doctors Rota Management</t>
  </si>
  <si>
    <t>37.Announcer and interpreter in Serbian</t>
  </si>
  <si>
    <t>Need Crypto Animation/Video Designer</t>
  </si>
  <si>
    <t>Data Entry &amp;amp; Email List Building Specialist</t>
  </si>
  <si>
    <t>Shopify Solution Architect Consulation</t>
  </si>
  <si>
    <t>Business Plan for Development Company</t>
  </si>
  <si>
    <t>[$250] New search - Words are simply cut off in new search page without showing continuation dots #44608 - Expensify</t>
  </si>
  <si>
    <t>Urgent help needed to fix shopify cart</t>
  </si>
  <si>
    <t>Website design for mobile app landing page</t>
  </si>
  <si>
    <t>Amazon listing specialist Spanish native speaking to create listing for Spain market place</t>
  </si>
  <si>
    <t>Looking for source video of David Goggins video</t>
  </si>
  <si>
    <t>Voiceover Talent for Big Band Era Video</t>
  </si>
  <si>
    <t>React Component Library Developer</t>
  </si>
  <si>
    <t>Airbnb Customer Service Agent</t>
  </si>
  <si>
    <t>Scala Parser Developer</t>
  </si>
  <si>
    <t>Reddit Posts for SEO Traffic</t>
  </si>
  <si>
    <t>Plex Server Setup</t>
  </si>
  <si>
    <t>Amazon Listing video</t>
  </si>
  <si>
    <t>Data scraping / PowerBI</t>
  </si>
  <si>
    <t>Support me in the methodology write up</t>
  </si>
  <si>
    <t>Graphic Design Team Needed for Quick Turnaround on Updating Game Banners</t>
  </si>
  <si>
    <t>Expert Amazon PPC Manager Needed to Optimize Campaigns for Multiple Brands</t>
  </si>
  <si>
    <t>Full Stack Engineer (React // Django // Postgres)</t>
  </si>
  <si>
    <t>Full-Stack Web Developer Needed for Building Client Portal</t>
  </si>
  <si>
    <t>Pipedrive Prospect Workflow Automation Expert</t>
  </si>
  <si>
    <t>QuickBooks Setup for Private loans and an investment Property</t>
  </si>
  <si>
    <t>Software Module Test Case with C</t>
  </si>
  <si>
    <t>Robot Label Data</t>
  </si>
  <si>
    <t>*Transcibe PDFs list to Excel</t>
  </si>
  <si>
    <t>Figma Prototype Senior for new Travel Agency website design</t>
  </si>
  <si>
    <t>Need legal assistance in drawing up an appeal against licensing decision</t>
  </si>
  <si>
    <t>Create an animation rig for my character and his gun</t>
  </si>
  <si>
    <t>(From Templates You Have) Creating Wordpress Website for Crypto Group</t>
  </si>
  <si>
    <t>Write a book</t>
  </si>
  <si>
    <t>Ecommerce Website</t>
  </si>
  <si>
    <t>ReactNative Developer w/ Expertise in iOS, Android Builds/Release manager. Git skills.</t>
  </si>
  <si>
    <t>Seeking Experienced Copy Editor/Writer for Diabetes Management Book</t>
  </si>
  <si>
    <t>Financial Charting Expert</t>
  </si>
  <si>
    <t>Immediate employment for Remote Content Editor</t>
  </si>
  <si>
    <t>Flutter Developer Needed to Implement In-App Chat Feature</t>
  </si>
  <si>
    <t>Photoshop Expert for Sharpening Logo Design for UV Disc Golf Disc Print</t>
  </si>
  <si>
    <t>SelbststÃ¤ndige Partner gesucht - Verdienst nach Leistung, und hohe VerdienstmÃ¶glichkeiten</t>
  </si>
  <si>
    <t>Team Page Website Update</t>
  </si>
  <si>
    <t>URGENT- pitch deck Business Plan convert into visually appealing presentation.</t>
  </si>
  <si>
    <t>French Speaking Sales Person for Campaign</t>
  </si>
  <si>
    <t>Need a Long Term Voiceover Actor for Psychology Scripts</t>
  </si>
  <si>
    <t>MS Teams App Developer</t>
  </si>
  <si>
    <t>Appointment Setting &amp;amp; Lead Generation VA</t>
  </si>
  <si>
    <t>Script writer needed for a zen/health channel</t>
  </si>
  <si>
    <t>Financial Research Analyst</t>
  </si>
  <si>
    <t>Adding attributes to products to be captured while ordering and file uploader</t>
  </si>
  <si>
    <t>CV review/writing</t>
  </si>
  <si>
    <t>MongoDB -Atlas consultant required to reduce cost</t>
  </si>
  <si>
    <t>Write Short Paragraph for our Company Product</t>
  </si>
  <si>
    <t>Graphic Designer for Match Making App</t>
  </si>
  <si>
    <t>Packaging Design for Underwear</t>
  </si>
  <si>
    <t>B2B Lead Generation for Solar Panel Installation Companies in Spain</t>
  </si>
  <si>
    <t>Search Engine Optimization of Website/ Brand</t>
  </si>
  <si>
    <t>Convert Curriculum Vitae to Resume</t>
  </si>
  <si>
    <t>Website Conversion from HTML to WordPress</t>
  </si>
  <si>
    <t>T-Shirt Design for Hybrid Athlete Retreat</t>
  </si>
  <si>
    <t>SEO Expert for Client Management and SOP Creation</t>
  </si>
  <si>
    <t>Create Custom Autofill Credit Card Form</t>
  </si>
  <si>
    <t>PipeDrive Expertise Needed</t>
  </si>
  <si>
    <t>Product Researcher for Dropshipping Business</t>
  </si>
  <si>
    <t>Developer Portfolio Website</t>
  </si>
  <si>
    <t>Assistance an Android App In Review Status for a Long Period (old developer account)</t>
  </si>
  <si>
    <t>We need senior AI developer experience with Python</t>
  </si>
  <si>
    <t>Solana Blockchain Developer</t>
  </si>
  <si>
    <t>Website Review &amp;amp; Redesign</t>
  </si>
  <si>
    <t>Content Writer for Jewelry Ecommerce Store</t>
  </si>
  <si>
    <t>Creative Writer, Screenwriter, or Scriptwriter Needed for Psychology Niche</t>
  </si>
  <si>
    <t>Bug fixes for short link Management Application</t>
  </si>
  <si>
    <t>Business Aquisition Attorney</t>
  </si>
  <si>
    <t>AI Video Analysis Expert Needed</t>
  </si>
  <si>
    <t>Databricks and Snowflake Expert with DBT python and sql required</t>
  </si>
  <si>
    <t>I NEED Elite &amp;amp; Brand writer With Seo Expert</t>
  </si>
  <si>
    <t>Need amazon account reinstated Expert</t>
  </si>
  <si>
    <t>Feasibility Study for Marketing Company</t>
  </si>
  <si>
    <t>Route check needed in Omaha, Nebraska</t>
  </si>
  <si>
    <t>Datafeeds expert (channable.com)</t>
  </si>
  <si>
    <t>Video Editing and Content Creation</t>
  </si>
  <si>
    <t>Rechange words to sound easier</t>
  </si>
  <si>
    <t>Shopify + BrightPearl API Integration: Ship Date Updater</t>
  </si>
  <si>
    <t>Seeking Google Ads Expert to Resolve 'Purchase' Conversion Action Status Issue 'Needs Attention'</t>
  </si>
  <si>
    <t>PHP + JS + SCSS/CSS Developer for Custom CMS Project</t>
  </si>
  <si>
    <t>Looking for LONG TERM Video Editor</t>
  </si>
  <si>
    <t>LMS Content creator</t>
  </si>
  <si>
    <t>Professional Videographer Needed for Corporate Multi-Day Shoot in Fort-Lauderdale, South Florida</t>
  </si>
  <si>
    <t>Test/Quiz Tiktok Creator **WELL PAID**</t>
  </si>
  <si>
    <t>DTI Feature Extraction and Analysis</t>
  </si>
  <si>
    <t>Automate Monday CRM</t>
  </si>
  <si>
    <t>Lead Research and Outreach Freelancers Needed</t>
  </si>
  <si>
    <t>3D Animation CGI Product content advertisement video</t>
  </si>
  <si>
    <t>Facebook Marketplace Opportunity</t>
  </si>
  <si>
    <t>Platform development</t>
  </si>
  <si>
    <t>Researcher for Real Estate Surplus Funds Leads</t>
  </si>
  <si>
    <t>Redesign Logo</t>
  </si>
  <si>
    <t>Intermediate Full-Stack Developer (C# Focused)</t>
  </si>
  <si>
    <t>Graphic Designer for PDF Ads and Brochures</t>
  </si>
  <si>
    <t>Website Design - People &amp;amp; Culture Section</t>
  </si>
  <si>
    <t>Experienced Figma Designer for Website, SaaS Web App, and Mobile App Design</t>
  </si>
  <si>
    <t>Product Description Rewrite with Visual Appeal</t>
  </si>
  <si>
    <t>Poste Ã  temps partiel : Gestionnaire IT / Odoo pour une chaÃ®ne de magasins de proximitÃ©</t>
  </si>
  <si>
    <t>Squarespace Designer for Brutalist style website</t>
  </si>
  <si>
    <t>Windows App Development</t>
  </si>
  <si>
    <t>I need a Personal blog website</t>
  </si>
  <si>
    <t>Document Conversion Tool</t>
  </si>
  <si>
    <t>Testing Our Order Confirmation Page</t>
  </si>
  <si>
    <t>Robotic Alphabet Assembly Using Cosimir</t>
  </si>
  <si>
    <t>Urgent Advertising Video for Amazon Product</t>
  </si>
  <si>
    <t>Custom Contact Form in Framer</t>
  </si>
  <si>
    <t>NFT Investment Analyst</t>
  </si>
  <si>
    <t>Lead List Generator for SMMA Agency</t>
  </si>
  <si>
    <t>Control Panel Design for RO System and Storage Tank</t>
  </si>
  <si>
    <t>Renewable Energy Marketing Short Animated Video Creation</t>
  </si>
  <si>
    <t>Data Mining/Business Intelligence</t>
  </si>
  <si>
    <t>Videographer Needed for Behind the Scenes and Music Performance Footage</t>
  </si>
  <si>
    <t>Envato Elements Animation</t>
  </si>
  <si>
    <t>Interview Transcription and Analysis in German</t>
  </si>
  <si>
    <t>Powerpoint Quick Turnaround</t>
  </si>
  <si>
    <t>Agressive marketing strategist, copywriting skills and effective marketing campaigns.</t>
  </si>
  <si>
    <t>HA 1010 - Translate to Serbian</t>
  </si>
  <si>
    <t>T shirt printing</t>
  </si>
  <si>
    <t>Build Interactive Email Attachable Brochure for Air Suite</t>
  </si>
  <si>
    <t>Sober Living Copywriting - No AI allowed</t>
  </si>
  <si>
    <t>Legal consultation</t>
  </si>
  <si>
    <t>Amazon French Specialist</t>
  </si>
  <si>
    <t>Virtual Assistant (Excel Specialist &amp;amp; All-Rounder)</t>
  </si>
  <si>
    <t>Set up daily automated tests using Cypress and GitHub Actions</t>
  </si>
  <si>
    <t>2 lesson Curriculum on Canine Venipuncture to go with a new simuator</t>
  </si>
  <si>
    <t>Python and React Developer for payment integration</t>
  </si>
  <si>
    <t>Looking for assistant to help recruit 5 people</t>
  </si>
  <si>
    <t>Graphic Designer and Video Editor for Juneteenth Parade</t>
  </si>
  <si>
    <t>Travel assistant to plan and book in Thailand</t>
  </si>
  <si>
    <t>UI/UX figma design for talent booking SaaS Mobile &amp;amp; Web</t>
  </si>
  <si>
    <t>Personal Full Time Virtual Assistant - Outreaching, data collecting</t>
  </si>
  <si>
    <t>Qwik / React developer</t>
  </si>
  <si>
    <t>I need A SEO Expert</t>
  </si>
  <si>
    <t>Expert website designer</t>
  </si>
  <si>
    <t>Professional marketing script writer</t>
  </si>
  <si>
    <t>Send Test Email and Accept Zoho Invites</t>
  </si>
  <si>
    <t>Creative Strategist for TikTok, Snapchat and Meta ads</t>
  </si>
  <si>
    <t>API Integration for Toast POS and Vestaboard</t>
  </si>
  <si>
    <t>Legal videographer job for court case.</t>
  </si>
  <si>
    <t>Tech Pack Designer - Los Angeles</t>
  </si>
  <si>
    <t>Bot Developer To Build Custom Loom Automation</t>
  </si>
  <si>
    <t>German Proof Reader</t>
  </si>
  <si>
    <t>Performance Marketing Copy Writer</t>
  </si>
  <si>
    <t>Graphic designer wanted for banner art</t>
  </si>
  <si>
    <t>Technical Architect - Power Platform Practice</t>
  </si>
  <si>
    <t>Tax Reporting and QuickBooks Bookkeeping Accountant in Turkey</t>
  </si>
  <si>
    <t>Social Media/Content Strategist for LinkedIn: Support Small Agency</t>
  </si>
  <si>
    <t>French Apple Store Gift Card Purchase</t>
  </si>
  <si>
    <t>SEO Article Writing - URGENT (3 Hours)</t>
  </si>
  <si>
    <t>Conduct a Business Verification in Marki, Poland</t>
  </si>
  <si>
    <t>Medical billing expert</t>
  </si>
  <si>
    <t>Brandboard Design for Boutique Hotel in Charlotte, NC</t>
  </si>
  <si>
    <t>Web app development initial consult</t>
  </si>
  <si>
    <t>Business Consultant Expert Needed</t>
  </si>
  <si>
    <t>eBay Reinstatement</t>
  </si>
  <si>
    <t>Psychologist for sales campaigns</t>
  </si>
  <si>
    <t>App Development LinkedIn Clone</t>
  </si>
  <si>
    <t>Faceless youtube channel</t>
  </si>
  <si>
    <t>Website coder to add payment icons to website banner</t>
  </si>
  <si>
    <t>AI Engineer</t>
  </si>
  <si>
    <t>Wordpress premium fonctionnality</t>
  </si>
  <si>
    <t>Laravel Developer Needed to Enhance and Reactivate Car Insurance Comparison Tool</t>
  </si>
  <si>
    <t>Healthcare B2B Leads Email Generation</t>
  </si>
  <si>
    <t>Payroll Banking Statement Updates</t>
  </si>
  <si>
    <t>Webhook and Make.com Expert</t>
  </si>
  <si>
    <t>2024_05_RQ Desarrollador Full Stack</t>
  </si>
  <si>
    <t>AI Image Banner Generation Feature Development</t>
  </si>
  <si>
    <t>Capital Raiser/Fundraiser - Commission Based</t>
  </si>
  <si>
    <t>Improve posts appearance and make it seo friendly</t>
  </si>
  <si>
    <t>Social Media | Instagram Management</t>
  </si>
  <si>
    <t>Video editor needed for quick edit (+ possible long term work)</t>
  </si>
  <si>
    <t>Google expert to help with Tag Manager and Analytics</t>
  </si>
  <si>
    <t>Massachusetts Payroll setup</t>
  </si>
  <si>
    <t>Accounting + Compliance Officer</t>
  </si>
  <si>
    <t>Looking for Editor - 8 to 10 min video - Rs 2500 for Video.</t>
  </si>
  <si>
    <t>Landing Page Designer With SEO Experience</t>
  </si>
  <si>
    <t>Bubble.io App Fixer for Food Restaurant/Delivery/Admin App</t>
  </si>
  <si>
    <t>B2B Email Copywriter</t>
  </si>
  <si>
    <t>Looking for Cad/US based Video Editors of Well Scripted Content (ex. short films, commercials, etc.)</t>
  </si>
  <si>
    <t>Logo design for kids desk shop</t>
  </si>
  <si>
    <t>Mailwhizz on Hostinger server not sending email</t>
  </si>
  <si>
    <t>Upgrading of the sales pipeline</t>
  </si>
  <si>
    <t>Procurement Specialist For Interior Design Studio</t>
  </si>
  <si>
    <t>Certified professional</t>
  </si>
  <si>
    <t>Seeking Amateur Hobbyist musicians for beta testing</t>
  </si>
  <si>
    <t>I need help customizing a Wordpress theme</t>
  </si>
  <si>
    <t>Norwegian speaker to record a short selfie video next to a motorbike needed $30</t>
  </si>
  <si>
    <t>Translate 14 phrases from English to Finnish language</t>
  </si>
  <si>
    <t>Looking for Clixlo expert</t>
  </si>
  <si>
    <t>Chartered Accountant | Cairo / Egypt</t>
  </si>
  <si>
    <t>Amazon Reinstatement Specialist Needed (FDA 510k Products)</t>
  </si>
  <si>
    <t>Setup ReplicaSet of MongoDB + Node.js pods in existing k8s cluster (DO)</t>
  </si>
  <si>
    <t>Looking for a Technical Content Developer</t>
  </si>
  <si>
    <t>High Ticket Sales Closer - Commission Based</t>
  </si>
  <si>
    <t>English to Romanian Interpreter for Bible Study</t>
  </si>
  <si>
    <t>Mail Campaign Manager</t>
  </si>
  <si>
    <t>Looking for PHP Developer</t>
  </si>
  <si>
    <t>Expert Application Coach Needed for Columbia University MBA Admission Package</t>
  </si>
  <si>
    <t>Expert Application Coach Needed for Columbia University Admission Package</t>
  </si>
  <si>
    <t>Need LMS host Platform created</t>
  </si>
  <si>
    <t>Resume and Cover letter</t>
  </si>
  <si>
    <t>Brand explainer video within 30 sec</t>
  </si>
  <si>
    <t>Electrical and mechanical plans</t>
  </si>
  <si>
    <t>[HIRING] Adult Site Scraper NEEDED ASAP</t>
  </si>
  <si>
    <t>Backlinks</t>
  </si>
  <si>
    <t>Kubernetes Chatwoot up gradation</t>
  </si>
  <si>
    <t>Female Graphic Designers Needed For Content Creation</t>
  </si>
  <si>
    <t>Network Architect</t>
  </si>
  <si>
    <t>Youtube Vlog Editor</t>
  </si>
  <si>
    <t>Wix Site Improvement and Mobile Optimization</t>
  </si>
  <si>
    <t>Printify + Etsy management</t>
  </si>
  <si>
    <t>Virtual Assistant for IPTV Service Customer Support</t>
  </si>
  <si>
    <t>Facebook Marketing/Google Adwords CRO specialist</t>
  </si>
  <si>
    <t>Aws ubuntu deployment support</t>
  </si>
  <si>
    <t>Urgent Logo Designer Need</t>
  </si>
  <si>
    <t>Data Entry and Great Skills with Excel</t>
  </si>
  <si>
    <t>Help with setting up a server via localhost</t>
  </si>
  <si>
    <t>Design Consultation</t>
  </si>
  <si>
    <t>Logo Video Editing and Website Design Enhancement</t>
  </si>
  <si>
    <t>SVG file. 5 min for right person</t>
  </si>
  <si>
    <t>SEO Keywords And Blog/Article Writing</t>
  </si>
  <si>
    <t>Virtual Assistant - Resume and Job Application</t>
  </si>
  <si>
    <t>Email Web Developer needed to update email</t>
  </si>
  <si>
    <t>Google Workspace Setup and Optimization</t>
  </si>
  <si>
    <t>Social Media Follower Growth Specialist</t>
  </si>
  <si>
    <t>Unreal PCG Environment artist</t>
  </si>
  <si>
    <t>C# console game with back-end school project</t>
  </si>
  <si>
    <t>Small comic strip with about 9 slides for a book</t>
  </si>
  <si>
    <t>Looking for sales people from ClickUp, Jira, Monday and Asana for an interview</t>
  </si>
  <si>
    <t>Kajabi Expert for Landing Pages and Funnels</t>
  </si>
  <si>
    <t>SuiteCommerce Advanced Developer</t>
  </si>
  <si>
    <t>Vue developer</t>
  </si>
  <si>
    <t>German Speaking Media Buyer (FB &amp;amp; GA)</t>
  </si>
  <si>
    <t>Neon sign design project</t>
  </si>
  <si>
    <t>SEO from 0</t>
  </si>
  <si>
    <t>Experienced UK Trademark Lawyer Needed for Scope Narrowing</t>
  </si>
  <si>
    <t>Download old version of Meta Trader 4</t>
  </si>
  <si>
    <t>WEBFLOW 5  pages simple integration</t>
  </si>
  <si>
    <t>Google Workspace Addon Developer with LemonSqueezy Integration</t>
  </si>
  <si>
    <t>Color Correction, Outlining, and Photo Editor for Product Photography</t>
  </si>
  <si>
    <t>Marketing and Communications Strategist to Set up Non-Profit Association</t>
  </si>
  <si>
    <t>Require Facilitation Service from European Lawer</t>
  </si>
  <si>
    <t>CRM Email Newsletter Strategist</t>
  </si>
  <si>
    <t>Scrape</t>
  </si>
  <si>
    <t>Resort Bird's-eye View Sketch</t>
  </si>
  <si>
    <t>Amazon FBM Rockstar Wanted!</t>
  </si>
  <si>
    <t>PvP combat game for Mobile</t>
  </si>
  <si>
    <t>Salesforce to Google Sheets API Integration with Apipheny</t>
  </si>
  <si>
    <t>TriMet Stop Events Data Integration with Breadcrumb Visualization</t>
  </si>
  <si>
    <t>ClickFunnels Funnel - Burn Pages to HTML Flatten And Add To Server</t>
  </si>
  <si>
    <t>Marketer</t>
  </si>
  <si>
    <t>Social Media Presenter</t>
  </si>
  <si>
    <t>Staff Accountant - LATAM</t>
  </si>
  <si>
    <t>Software Development Manager Music Platfrom Part time</t>
  </si>
  <si>
    <t>Looking for Email Marketing for Linkedin</t>
  </si>
  <si>
    <t>Business Plan Writer for Education Sector in UK</t>
  </si>
  <si>
    <t>I want data to be sorted and organsied</t>
  </si>
  <si>
    <t>Resolve Google Ads Suspension and provide a time guarantee without further suspension</t>
  </si>
  <si>
    <t>Event Videographer</t>
  </si>
  <si>
    <t>Theory Concept Script Writer for 12th Grade Students in Chemistry, Physics, and Mathematics</t>
  </si>
  <si>
    <t>Writer/editor to Proofread and Analyze Text for Academic Research</t>
  </si>
  <si>
    <t>Cold email expert with copy experience for b2b to generate leads.</t>
  </si>
  <si>
    <t>WordPress Website Development with Shopping Carts</t>
  </si>
  <si>
    <t>SEO Review and Audit</t>
  </si>
  <si>
    <t>Crypto/Forex Lead Generation Specialist</t>
  </si>
  <si>
    <t>Website Hacking Recovery Specialist</t>
  </si>
  <si>
    <t>Market Image to US Businesses</t>
  </si>
  <si>
    <t>3D Grpahic Design - Hand drawing into a computer 3D drawing</t>
  </si>
  <si>
    <t>Cold Email Outreach List Building - Healthcare Business</t>
  </si>
  <si>
    <t>Video Editor for Promotional Video</t>
  </si>
  <si>
    <t>MAUI Desktop Development</t>
  </si>
  <si>
    <t>Motion Graphics Editor needed for compositing video onto phone screen footage!</t>
  </si>
  <si>
    <t>Tax help from a CPA on green energy project and federal and Hawaii taxes</t>
  </si>
  <si>
    <t>Interior Designer needed to redesign the entrance of my house</t>
  </si>
  <si>
    <t>Graphic designer needed to design packaging for glass window scraper</t>
  </si>
  <si>
    <t>Smart Contract Developer for Cryptocurrency Prediction Platform</t>
  </si>
  <si>
    <t>Make a video of you reproducing a bug on iPhone SE iOS 17 or other</t>
  </si>
  <si>
    <t>Looking for an Experienced SEO specialist</t>
  </si>
  <si>
    <t>Rebranding of Company Logo</t>
  </si>
  <si>
    <t>Social Media Marketing Manager for My Youtube Channel</t>
  </si>
  <si>
    <t>MEP Design</t>
  </si>
  <si>
    <t>HA 1010 - Translate to Thai</t>
  </si>
  <si>
    <t>Python Developer for ChatGPT Integration and Batch Processing</t>
  </si>
  <si>
    <t>Experienced Node.js Developer Needed for Real-Time Chat Application</t>
  </si>
  <si>
    <t>Business Valuation Expert</t>
  </si>
  <si>
    <t>Video Editing for Fire Suppression Company</t>
  </si>
  <si>
    <t>SEO Link Builder/Prospector Required</t>
  </si>
  <si>
    <t>Create a Stripe-enabled storefront generator with a Discord bot</t>
  </si>
  <si>
    <t>Movie Review Article</t>
  </si>
  <si>
    <t>Architectural Drawing Code Review</t>
  </si>
  <si>
    <t>Design Visually Appealing Post with Color Psychology</t>
  </si>
  <si>
    <t>WooCommerce Website Development Expert</t>
  </si>
  <si>
    <t>Angular Developer with AWS and Database Experience</t>
  </si>
  <si>
    <t>Social Media Manager for Dungeons and Dragons Project</t>
  </si>
  <si>
    <t>Hiring Beginner Arabic Content Writers</t>
  </si>
  <si>
    <t>Klaviyo | Email Marketing Manager</t>
  </si>
  <si>
    <t>Developer experienced in hosting, linux, WHM/Cpanel and servers for migrating data.</t>
  </si>
  <si>
    <t>Public Relations and Communications manager</t>
  </si>
  <si>
    <t>Professional Renovation Site Photographer</t>
  </si>
  <si>
    <t>Management Consulting</t>
  </si>
  <si>
    <t>Trade Station Strategy</t>
  </si>
  <si>
    <t>Full Stack Developer for O2C App</t>
  </si>
  <si>
    <t>FBR Integration for Digital Invoicing</t>
  </si>
  <si>
    <t>Photo Recovery</t>
  </si>
  <si>
    <t>Agency Client Acquisition (help needed)</t>
  </si>
  <si>
    <t>AWS Expert for Downloading and Indexing TIF/PDF Files</t>
  </si>
  <si>
    <t>Vectorize/Outline Menu Design</t>
  </si>
  <si>
    <t>Media company needs great closer</t>
  </si>
  <si>
    <t>INTERPRETERS NEEDED! Kazakh, Thai, Farsi, Guajarati</t>
  </si>
  <si>
    <t>Premiere PRO expert to make a Caption template</t>
  </si>
  <si>
    <t>Translation of a Survey from ENGLISH into PORTUGUESE (EUROPEAN)</t>
  </si>
  <si>
    <t>YouTube / TikTok Short Editor</t>
  </si>
  <si>
    <t>Game tester</t>
  </si>
  <si>
    <t>Documentary Film &amp;amp; LinkedIn Research</t>
  </si>
  <si>
    <t>Green Popups for WordPress website</t>
  </si>
  <si>
    <t>Consultant For Business Development</t>
  </si>
  <si>
    <t>Proficient Graphic Designer Required</t>
  </si>
  <si>
    <t>Training for Databricks Implementation - Certified Engineer Professional</t>
  </si>
  <si>
    <t>Website and Online Store Development</t>
  </si>
  <si>
    <t>Experienced Office Assistant to help meet our growing needs</t>
  </si>
  <si>
    <t>Childern book cover</t>
  </si>
  <si>
    <t>EHR/EMR Specialist experienced in Epic</t>
  </si>
  <si>
    <t>DigitalOcean Dev/JS Dev - Fix MongoDB SSL Connection</t>
  </si>
  <si>
    <t>Frontend Web Designer for Landing Page Conversion</t>
  </si>
  <si>
    <t>Sales Representative for Asia territory</t>
  </si>
  <si>
    <t>Shopify E-Commerce Set Up + Social Media Marketing</t>
  </si>
  <si>
    <t>Instructional design</t>
  </si>
  <si>
    <t>Web Front End Enhancements to existing Reflex based Python App</t>
  </si>
  <si>
    <t>Create garage designs using sketchup for gladiator cabinets line</t>
  </si>
  <si>
    <t>Link Angular front end to springboot backend</t>
  </si>
  <si>
    <t>Newsletters - Convert Figma to HTML</t>
  </si>
  <si>
    <t>Seeking Social Media Expert to Attract AI Enthusiast Followers via Advertising</t>
  </si>
  <si>
    <t>Content Creator For Warehouse Sale In Newcastle</t>
  </si>
  <si>
    <t>Type in a list of videos into my platform</t>
  </si>
  <si>
    <t>Call Service Specialist - Scheduler</t>
  </si>
  <si>
    <t>Motion graphics designer needed to create event video</t>
  </si>
  <si>
    <t>LinkedIn URL Researcher</t>
  </si>
  <si>
    <t>Experienced Graphic Designer for Art-Based Products on Etsy</t>
  </si>
  <si>
    <t>I need UK number</t>
  </si>
  <si>
    <t>Database Marketing Manager with Pardot Experience</t>
  </si>
  <si>
    <t>Writer to create short form pieces of content</t>
  </si>
  <si>
    <t>I want to buy ELD Android app (Electronic Logging Devices)</t>
  </si>
  <si>
    <t>WordPress Page Critical Error</t>
  </si>
  <si>
    <t>Mobile app deployment</t>
  </si>
  <si>
    <t>Data Sorting</t>
  </si>
  <si>
    <t>Website Content Writer with SEO and Sales mindset</t>
  </si>
  <si>
    <t>Marketing and Sales Specialist for STEM Online Courses</t>
  </si>
  <si>
    <t>Tech-Savvy Marketing Virtual Assistant</t>
  </si>
  <si>
    <t>Responsive HTML Email Designer and Coder</t>
  </si>
  <si>
    <t>Looking for a basic proofreader/editor for my 10k lead magnet Cozy Mystery</t>
  </si>
  <si>
    <t>Virtual Staging (Furniture) for 4 Rooms</t>
  </si>
  <si>
    <t>Optimize my Amazon FBA product listing</t>
  </si>
  <si>
    <t>Upgrading current pitch deck to make it polished and distribution ready</t>
  </si>
  <si>
    <t>Micro SaaS Company website copy</t>
  </si>
  <si>
    <t>Marketing Professional to Grow User Base for emailemu.com</t>
  </si>
  <si>
    <t>E-commerce Email Marketing Expert and Certified Klaviyo Expert</t>
  </si>
  <si>
    <t>Real Estate Broker Lead List w/ ACCURATE emails, phone #'s, website, socials</t>
  </si>
  <si>
    <t>Ux ui designer for designing  registration flow app</t>
  </si>
  <si>
    <t>Website Designer - Wix Studio - Content ready</t>
  </si>
  <si>
    <t>Web Developer for Dance School Website</t>
  </si>
  <si>
    <t>Create a Price Sign</t>
  </si>
  <si>
    <t>Looking for 50-100 influencers to tweet on twitter</t>
  </si>
  <si>
    <t>Subtitle Editor</t>
  </si>
  <si>
    <t>Vue3 Developer for Perfect Designs</t>
  </si>
  <si>
    <t>Brand and Online Marketing Strategist for Furniture Design Studio</t>
  </si>
  <si>
    <t>Multilingual Script Texter and Customer Support for Exclusive Matchmaking Service</t>
  </si>
  <si>
    <t>Telegram Channel Post Creator</t>
  </si>
  <si>
    <t>Video Editor for Reels and Short Videos</t>
  </si>
  <si>
    <t>Medical Proofreader</t>
  </si>
  <si>
    <t>Social Media Manager - Instagram Services</t>
  </si>
  <si>
    <t>Jobadder API integration with wordpress</t>
  </si>
  <si>
    <t>Professional Video Creator</t>
  </si>
  <si>
    <t>Looking for a VA to find creators on Instagram, send DMs, &amp;amp; book calls on my calendar</t>
  </si>
  <si>
    <t>Unannounced Audits: Idaho, United States</t>
  </si>
  <si>
    <t>Senior Systems Administrator/Engineer - Team Lead</t>
  </si>
  <si>
    <t>USA Whatsapp Number Solution</t>
  </si>
  <si>
    <t>Romance Novel Translation English to German</t>
  </si>
  <si>
    <t>Futuristic and Digitally Inspired Office Space Design Visuals</t>
  </si>
  <si>
    <t>Clickfunnels, Zapier, Webhook Troubleshooting</t>
  </si>
  <si>
    <t>Looking for a TikTok ad specialist</t>
  </si>
  <si>
    <t>Integrate 3rd party Amplitude API</t>
  </si>
  <si>
    <t>Webflow Designer Who Could Design Webflow Ads and Insert them in Posts</t>
  </si>
  <si>
    <t>Basic Web Design</t>
  </si>
  <si>
    <t>Researcher, Richmond, Virginia - obtain email address and personal phone number</t>
  </si>
  <si>
    <t>Pattern Maker for Womenswear Designs</t>
  </si>
  <si>
    <t>Hand-held signage. Need to be done in 2 hours. Instant hire</t>
  </si>
  <si>
    <t>DevOps Engineer for aws</t>
  </si>
  <si>
    <t>Web Developer Needed for E-Commerce Product Page Enhancement to Boost Conversion Rate</t>
  </si>
  <si>
    <t>Photograph and video editor wanted for freelance photographer</t>
  </si>
  <si>
    <t>Tiktok Organic Strategist</t>
  </si>
  <si>
    <t>Customer Support Repesentative</t>
  </si>
  <si>
    <t>Social media marketing plan</t>
  </si>
  <si>
    <t>Website Developer for Niche Community Marketplace</t>
  </si>
  <si>
    <t>Need  a Landing Page</t>
  </si>
  <si>
    <t>SEO: Google Search Result</t>
  </si>
  <si>
    <t>Scrape website for business intelligence</t>
  </si>
  <si>
    <t>Long-term market researcher in tech / AI field</t>
  </si>
  <si>
    <t>Logo and Picture Enhancement</t>
  </si>
  <si>
    <t>Wix Website Optimization and SEO</t>
  </si>
  <si>
    <t>Talented Cold Calling / Outbound Sales Professional to Create Pipeline for Energy Metering Tech</t>
  </si>
  <si>
    <t>Interior Design Planning for Duplex Apartments</t>
  </si>
  <si>
    <t>Facebook Script Writer</t>
  </si>
  <si>
    <t>Looking for a Quality Manager for my Dropshipping Business</t>
  </si>
  <si>
    <t>Vector / Clean Up 8 AI Generated Logo Concepts</t>
  </si>
  <si>
    <t>Modifications to Existing Design - Patient Chair</t>
  </si>
  <si>
    <t>Change Colors in Photoshop</t>
  </si>
  <si>
    <t>Social media ad post</t>
  </si>
  <si>
    <t>Build 2 redirection links as dynamic link that detects device &amp;amp; redirect to relevant App stores/Web</t>
  </si>
  <si>
    <t>Develop a Website</t>
  </si>
  <si>
    <t>Need photos updated with different color and material</t>
  </si>
  <si>
    <t>Experienced Tech Writer for Cloud Communications &amp;amp; CX Technology</t>
  </si>
  <si>
    <t>Web and Logo Designer Needed</t>
  </si>
  <si>
    <t>Amazon Book Information Transcriber</t>
  </si>
  <si>
    <t>Logo Design - Riviera 51 Foot Enclosed Flybridge Boat</t>
  </si>
  <si>
    <t>Saas landing page with dark theme</t>
  </si>
  <si>
    <t>In-store Survey Representative in Orlando, Florida</t>
  </si>
  <si>
    <t>Oracle APEX Developer</t>
  </si>
  <si>
    <t>Part-time Online Researcher (Uruguay)</t>
  </si>
  <si>
    <t>2x Animated Infographic Explainer videos for Energy Sector</t>
  </si>
  <si>
    <t>Rasa Expert Needed with QML/Pyside Experience</t>
  </si>
  <si>
    <t>Reduce split and join an existing video</t>
  </si>
  <si>
    <t>WordPress Developer for Website Upgrades and Errors</t>
  </si>
  <si>
    <t>Shopify Developer Needed to Help Style Theme</t>
  </si>
  <si>
    <t>Experienced Intellectual Property Attorney Specializing in Copyright Law for Wall Art Company</t>
  </si>
  <si>
    <t>Need Ghostwriter to help with Dexter meets Reacher type book 2</t>
  </si>
  <si>
    <t>Appointment setter for mortgage</t>
  </si>
  <si>
    <t>Digital Marketer &amp;amp; Social Media</t>
  </si>
  <si>
    <t>Data Entry Specialist for CRM System</t>
  </si>
  <si>
    <t>Furniture 3d Design for Marketing</t>
  </si>
  <si>
    <t>Looking for thumbnail artist</t>
  </si>
  <si>
    <t>Ecommerce website testing</t>
  </si>
  <si>
    <t>eCommerce Website</t>
  </si>
  <si>
    <t>Digital Marketing (Korean)</t>
  </si>
  <si>
    <t>Fix a broken wordpress website and change team</t>
  </si>
  <si>
    <t>Cold Outreach Emails Specialist | Email Marketing | Email Content Writer</t>
  </si>
  <si>
    <t>Need GNOME and EDGE installed on our VPS</t>
  </si>
  <si>
    <t>Reels &amp;amp; Video Editor for Ongoing Monthly Content Creation (various brands)</t>
  </si>
  <si>
    <t>Interviewer for Job Candidates</t>
  </si>
  <si>
    <t>Mobile App Developer to Build Assistive Trading Tools</t>
  </si>
  <si>
    <t>Flutter Developer for Health App Screenshot Parsing (Stage one)</t>
  </si>
  <si>
    <t>Ludo Game Development</t>
  </si>
  <si>
    <t>Seeking Expert Full Stack Developer Instructor for Online Course</t>
  </si>
  <si>
    <t>Looking for Youtube Thumbnail Artist</t>
  </si>
  <si>
    <t>DevOps Specialist for Web3 Project</t>
  </si>
  <si>
    <t>Experienced Social Media Campaign Manager Needed for Children's App Launch</t>
  </si>
  <si>
    <t>AI image creation: Batch Character and Style reference work</t>
  </si>
  <si>
    <t>Need an Angular developer for admin dashboard</t>
  </si>
  <si>
    <t>Web Deployment on AWS Amplify and S3 Bucket</t>
  </si>
  <si>
    <t>Need some consultation on billing codes in Virginia for Medical and Behavioral Health Claims</t>
  </si>
  <si>
    <t>HelpDesk Underwriter</t>
  </si>
  <si>
    <t>Redesign Web-site</t>
  </si>
  <si>
    <t>React Native App setup on M1 laptop</t>
  </si>
  <si>
    <t>UX/UI website Design</t>
  </si>
  <si>
    <t>WordPress website optimization</t>
  </si>
  <si>
    <t>Freelance Book Content Reviewer and Editor</t>
  </si>
  <si>
    <t>WordPress Developer for Single Task</t>
  </si>
  <si>
    <t>BlackHat PPC/Social Agency Or Media Buyer</t>
  </si>
  <si>
    <t>AWS and linux devops engineer to provide part time support</t>
  </si>
  <si>
    <t>Fix Google Auth in Expo React Native project (production)</t>
  </si>
  <si>
    <t>Logo Graphic Designer</t>
  </si>
  <si>
    <t>Amazon Product Research Wholesale &amp;amp; Private Label</t>
  </si>
  <si>
    <t>Accountant needed to submit VAT returns</t>
  </si>
  <si>
    <t>Lead generation Canada</t>
  </si>
  <si>
    <t>GravityForms and weFact API Plugin Enhancements</t>
  </si>
  <si>
    <t>Content writer required</t>
  </si>
  <si>
    <t>Golang Developer with Stripe Experience</t>
  </si>
  <si>
    <t>Microsoft Dynamics 365 Business</t>
  </si>
  <si>
    <t>Need experienced video editor for YouTube videos</t>
  </si>
  <si>
    <t>Content Writer to create 4 iLotto articles for Content Hub</t>
  </si>
  <si>
    <t>Long Term | YouTube Researcher &amp;amp; Video Outline Writer</t>
  </si>
  <si>
    <t>Create a flyer</t>
  </si>
  <si>
    <t>Help me Organize &amp;amp; Tidy up my Canva Account into Folders, Templates &amp;amp; Assets</t>
  </si>
  <si>
    <t>Part-Time PR + Admin Assistant</t>
  </si>
  <si>
    <t>Hiring a SOCIAL MEDIA ASSISTANT for TikTok</t>
  </si>
  <si>
    <t>Draw/Illustrate 57 Coloring Book Pages (for Seniors)</t>
  </si>
  <si>
    <t>Safety and Health Trainer</t>
  </si>
  <si>
    <t>AI Image Pose Transfer</t>
  </si>
  <si>
    <t>Machine learning/ai technical writer</t>
  </si>
  <si>
    <t>B Roll / Stock Footage / Longform Content / Trailer Video Editor</t>
  </si>
  <si>
    <t>Peek 360 Photographer</t>
  </si>
  <si>
    <t>Experienced Curriculum Designer Needed to Enhance Training Materials</t>
  </si>
  <si>
    <t>WordPress Developer - Theme and Plugin Creation</t>
  </si>
  <si>
    <t>Charity Campaign Creator</t>
  </si>
  <si>
    <t>3D Interior Design with Purchase Links</t>
  </si>
  <si>
    <t>Logo and branding for gaming studio</t>
  </si>
  <si>
    <t>HubSpot Marketing pro expert</t>
  </si>
  <si>
    <t>Shared Google Developer Access</t>
  </si>
  <si>
    <t>Full Set Interior Design with Construction Details and Material Selection</t>
  </si>
  <si>
    <t>Looking for someone to give a ReactJS Mock Interview</t>
  </si>
  <si>
    <t>Research writer needed for Bachelor's thesis</t>
  </si>
  <si>
    <t>Bubble.io Updates</t>
  </si>
  <si>
    <t>[$250]  iOS - Search - User lands on blank workspace chat after paying report from search #46139 - Expensify</t>
  </si>
  <si>
    <t>Stand Up Pouch Designer</t>
  </si>
  <si>
    <t>French Article Writing Assistant</t>
  </si>
  <si>
    <t>Changes to our water Ultra Filter system</t>
  </si>
  <si>
    <t>Quick AutoCAD job - pillars and beam</t>
  </si>
  <si>
    <t>AI Clone Video Editor like Hey Gen</t>
  </si>
  <si>
    <t>Salesman for NRI</t>
  </si>
  <si>
    <t>Need Wordpress Website with HTML / Javascript</t>
  </si>
  <si>
    <t>Dashboard Designer Needed for Sales Performance Overview Mockup (Quarterly Focus)</t>
  </si>
  <si>
    <t>Configure PPPoE Server on MikroTik Router with Dynamic Starlink IP</t>
  </si>
  <si>
    <t>Â¡AtenciÃ³n Editores de Sonido! Sound Editors For YouTube Channel</t>
  </si>
  <si>
    <t>Russian Translator for English Product Collaterals</t>
  </si>
  <si>
    <t>Creative Social Media Manager | Trend Research &amp;amp; Strategy Expert</t>
  </si>
  <si>
    <t>Website Migration from Joomla to WordPress</t>
  </si>
  <si>
    <t>Graphic Designer for ongoing projects</t>
  </si>
  <si>
    <t>Full stack Reactive Native APP expert with Core PHP background</t>
  </si>
  <si>
    <t>Need  voice over team  in french</t>
  </si>
  <si>
    <t>Telemarketing Expert for Roofing &amp;amp; Solar Company</t>
  </si>
  <si>
    <t>Pinterest Manager / Pinterest Writer</t>
  </si>
  <si>
    <t>Product Research and Amazon Private Label Setup</t>
  </si>
  <si>
    <t>Moodle Website Version Upgrade</t>
  </si>
  <si>
    <t>Videographers for portable router (US only)</t>
  </si>
  <si>
    <t>Sales Representative - Dutch and English Speaking</t>
  </si>
  <si>
    <t>Are you an Excel expert with a knack for automating tasks and simplifying data entry? We need you!</t>
  </si>
  <si>
    <t>English-Hindi Translator needed to localize a game marketplace. 1356 words</t>
  </si>
  <si>
    <t>Building WordPress plugin from React build static html files</t>
  </si>
  <si>
    <t>Translate Video Script from English to Burmese</t>
  </si>
  <si>
    <t>API fixes in Laravel Project</t>
  </si>
  <si>
    <t>Touchdesigner x Water (Quick turn-around)</t>
  </si>
  <si>
    <t>Catalog Developer</t>
  </si>
  <si>
    <t>Build a static website</t>
  </si>
  <si>
    <t>HR Generalist - Chinese Speaker</t>
  </si>
  <si>
    <t>High Ticket Closer - Wellness</t>
  </si>
  <si>
    <t>Amazon Expert Needed A to Z solutions</t>
  </si>
  <si>
    <t>GoHighLevel CRM Funnel Page Design and Build</t>
  </si>
  <si>
    <t>Vector Illustrator Needed for Simple/Minimalistic Designs</t>
  </si>
  <si>
    <t>WordPress e-commerce Developer</t>
  </si>
  <si>
    <t>Azure App Service Expert for Containerized Remix Application with Bun Runtime</t>
  </si>
  <si>
    <t>Freelance Logo and Designer</t>
  </si>
  <si>
    <t>Excel Macro automation</t>
  </si>
  <si>
    <t>Assist with Website Security (Wordpress)</t>
  </si>
  <si>
    <t>Webflow Site Editing</t>
  </si>
  <si>
    <t>List of local businesses</t>
  </si>
  <si>
    <t>API Integration: XML, SOAP, PYTHON</t>
  </si>
  <si>
    <t>UGC female crying video for ad</t>
  </si>
  <si>
    <t>Enterprise Architect</t>
  </si>
  <si>
    <t>AWS Expert for EC2 Server Instance Deployment</t>
  </si>
  <si>
    <t>Content Creation for a Fast Food Restaurant</t>
  </si>
  <si>
    <t>UX/UI Designer Needed to Continue Work from existing agency</t>
  </si>
  <si>
    <t>Technical SEO Specialist Needed for Ecommerce SEO Agency</t>
  </si>
  <si>
    <t>PowerPoint Presentation on Company's Strengths and Weaknesses</t>
  </si>
  <si>
    <t>Revise and update Shopify discount structure</t>
  </si>
  <si>
    <t>6K e mail list from LInkeidn</t>
  </si>
  <si>
    <t>PowerPoint Designer for a PowerPoint Agency</t>
  </si>
  <si>
    <t>Full Stack Developer (MERN Stack) with 5+ Years of Experience</t>
  </si>
  <si>
    <t>Customer Retention Analyst</t>
  </si>
  <si>
    <t>Expert Crime YouTube Scriptwriter</t>
  </si>
  <si>
    <t>Video Editing and Voiceover for Little League Game Highlights</t>
  </si>
  <si>
    <t>Directory for B2B companies</t>
  </si>
  <si>
    <t>10G Ethernet and Arria 10 SoC Dev Kit FPGA Expert Needed</t>
  </si>
  <si>
    <t>Bibliography formatting</t>
  </si>
  <si>
    <t>Development of business plan</t>
  </si>
  <si>
    <t>Backend Dev for AnyTrack Facebook CAPI set up for a custom website</t>
  </si>
  <si>
    <t>Experienced Video Editor for Body-Cam based Youtube Videos</t>
  </si>
  <si>
    <t>Motion Graphic Designer And Video Editor Marketing Agency</t>
  </si>
  <si>
    <t>Wall Unit TV Cabinet Designer</t>
  </si>
  <si>
    <t>Forward thinking food scientist for a clean label canned Chocolate drink</t>
  </si>
  <si>
    <t>Looking for a UI UX designer</t>
  </si>
  <si>
    <t>Website copy writer</t>
  </si>
  <si>
    <t>Node.js Developer for Whatsapp API Integration</t>
  </si>
  <si>
    <t>WooCommerce Product Lister / Importer -Copy and Paste Listings into our Account -Instructions Provdd</t>
  </si>
  <si>
    <t>Automation Expert Needed Specializing in Monday.com, Zapier, Make.com, and AI Integration</t>
  </si>
  <si>
    <t>50. Announcer and interpreter in icelandic</t>
  </si>
  <si>
    <t>Tableau Data Analyst for BMI Prediction</t>
  </si>
  <si>
    <t>WordPress and WooCommerce Developer</t>
  </si>
  <si>
    <t>Repair a power point presentation</t>
  </si>
  <si>
    <t>Xero Experienced expert needed for our firm.</t>
  </si>
  <si>
    <t>TikTok Shop Manager and Affiliate Marketing Expert</t>
  </si>
  <si>
    <t>Graphic Designer for Social Media, Marketing, and Branding</t>
  </si>
  <si>
    <t>Creative photo editor for Facebook creatives (also AI)</t>
  </si>
  <si>
    <t>quick simple film edit to get VO tracks from some docs</t>
  </si>
  <si>
    <t>I need 2 short intros for a YouTube channel using the logo and channel name (example given)</t>
  </si>
  <si>
    <t>NextJS: Rework the Landing Page for a SaaS (Design + Content)</t>
  </si>
  <si>
    <t>AI Model Training</t>
  </si>
  <si>
    <t>FB Media Buyer for Search Arbitrage AFD Feeds.</t>
  </si>
  <si>
    <t>Discord expert needed to for setup, bots and training</t>
  </si>
  <si>
    <t>Cross-Browser Compatibility Testing Expert with Python</t>
  </si>
  <si>
    <t>Transaction Coordinator + Social Media Lead Generator</t>
  </si>
  <si>
    <t>Mutli-Disciplinary Virtual Assistant - Detail-Oriented, Self-Directed</t>
  </si>
  <si>
    <t>Seeking a Spanish Article enthuasiast/content paraphraser</t>
  </si>
  <si>
    <t>Experienced Sales Force Business Analyst needed for a Business Analysis Presentation</t>
  </si>
  <si>
    <t>Health insurance member communications translation - English to Traditional Chinese</t>
  </si>
  <si>
    <t>Financial forecasts and modeling</t>
  </si>
  <si>
    <t>Wanted someone to find and add information to a list of Businesses!</t>
  </si>
  <si>
    <t>Brand Name Creation for Functional Drinks Start-up</t>
  </si>
  <si>
    <t>Machine Learning Model Development</t>
  </si>
  <si>
    <t>Trending Jewelry Styles Research for Poshmark</t>
  </si>
  <si>
    <t>Sharetribe Rental Marketplace for Clothing</t>
  </si>
  <si>
    <t>Cold Caller!</t>
  </si>
  <si>
    <t>Technical Email Setup Specialist</t>
  </si>
  <si>
    <t>Shopify E-commerce Store Developer for Apparel</t>
  </si>
  <si>
    <t>Finding a Fix for a Real Estate Widget</t>
  </si>
  <si>
    <t>Zoho CRM Technical Support Specialist</t>
  </si>
  <si>
    <t>Experienced Bookkeeper with Knowledge of Amazon, Ecommerce, and Canadian Tax Laws</t>
  </si>
  <si>
    <t>urgent, need OVH expert to update SSL certs</t>
  </si>
  <si>
    <t>Looking for a music engraver with composing skills to help get my insane opera ready</t>
  </si>
  <si>
    <t>Client Acquisition Manager at E-Commerce Marketing Agency</t>
  </si>
  <si>
    <t>Five9 Audit and Repair</t>
  </si>
  <si>
    <t>Need Pattern to be Seamless/Tileable</t>
  </si>
  <si>
    <t>Salesforce Expert</t>
  </si>
  <si>
    <t>UI/UX Designer for a Mobile App with Gamification Expertise</t>
  </si>
  <si>
    <t>Shortlist of Paris-based family lawyers (Serbian or Ex-Yu language)</t>
  </si>
  <si>
    <t>Facebook purchase event not firing in my Shopify store</t>
  </si>
  <si>
    <t>Colour Scheme and Presentation Design for House Renovation</t>
  </si>
  <si>
    <t>Logotype for tech startup URGENT</t>
  </si>
  <si>
    <t>Creative Illustrator Needed</t>
  </si>
  <si>
    <t>Frequently Asked Questions Document Creation</t>
  </si>
  <si>
    <t>Wedding Party Photographer</t>
  </si>
  <si>
    <t>Experienced IoT Developer for Renewable Energy Plant Controller</t>
  </si>
  <si>
    <t>6 Blogs - JB</t>
  </si>
  <si>
    <t>Developer for Web and Android App</t>
  </si>
  <si>
    <t>Event Photographer in Istanbul</t>
  </si>
  <si>
    <t>Song Remixing and Remastering</t>
  </si>
  <si>
    <t>Amazon Store Management</t>
  </si>
  <si>
    <t>White Hat Hacker to Test Online Data Vulnerability</t>
  </si>
  <si>
    <t>Open an Etsy Store for me - Australian Residents Only</t>
  </si>
  <si>
    <t>Looking for Android IT App developer</t>
  </si>
  <si>
    <t>Brand Guidelines and Shopify Website for New E-Commerce Brand for Females</t>
  </si>
  <si>
    <t>Blog Writing Champion: SEO Content &amp;amp; Sales Copy Expertise</t>
  </si>
  <si>
    <t>AWS Beanstalk expert needed</t>
  </si>
  <si>
    <t>Proposal Writer- Building Compelling Proposals to win Business</t>
  </si>
  <si>
    <t>Sr UI</t>
  </si>
  <si>
    <t>Single-page site with Sales pipeline Integration for Gym Equipment Startup</t>
  </si>
  <si>
    <t>Experienced PE needed to stamp MEP design drawings</t>
  </si>
  <si>
    <t>Looking for a candidate to teach AI concepts that work on ChatGPT, and other AI platforms.</t>
  </si>
  <si>
    <t>Seamstress</t>
  </si>
  <si>
    <t>AWS DevOps Optimization and Training</t>
  </si>
  <si>
    <t>BDR - Business Development Representative</t>
  </si>
  <si>
    <t>Port python web application from local to live server</t>
  </si>
  <si>
    <t>Mobile App update</t>
  </si>
  <si>
    <t>Medical Research Writing</t>
  </si>
  <si>
    <t>Account Management: Sales and Customer Service</t>
  </si>
  <si>
    <t>onboarding process recording (registration test )- United States (T-Mobile Sim)</t>
  </si>
  <si>
    <t>SaaS Website Development with Next.js, customer editable Dashboards &amp;amp; CMS Integration</t>
  </si>
  <si>
    <t>Prevailing wage / certified payroll assistant</t>
  </si>
  <si>
    <t>Book keeping assistant</t>
  </si>
  <si>
    <t>Yelp Guest Manager API integration for restaurant website</t>
  </si>
  <si>
    <t>GravityForms and weFact API Wordpress Plugin Enhancements</t>
  </si>
  <si>
    <t>Vietnamese to English meeting Interpreter</t>
  </si>
  <si>
    <t>Quick Email Design</t>
  </si>
  <si>
    <t>Full Stack Developer . Proficiency in Node JS &amp;amp; React JS</t>
  </si>
  <si>
    <t>We need to write engaging content for our financial services website</t>
  </si>
  <si>
    <t>Company logo design</t>
  </si>
  <si>
    <t>A very experienced FULL STACK  developer is required with expertise on multiple stacks</t>
  </si>
  <si>
    <t>Translate blog to Mandarin</t>
  </si>
  <si>
    <t>Arabic designer</t>
  </si>
  <si>
    <t>Director of customer experience</t>
  </si>
  <si>
    <t>Redraw a character</t>
  </si>
  <si>
    <t>Provide admin support at your convenience.</t>
  </si>
  <si>
    <t>Social Media Manager - Organic</t>
  </si>
  <si>
    <t>Logo and brand identity</t>
  </si>
  <si>
    <t>REI Reply Developer</t>
  </si>
  <si>
    <t>Talented Brand Designer Needed for Innovative Mattress Company</t>
  </si>
  <si>
    <t>Brand Identity and Magento 2 Ecommerce Website Design</t>
  </si>
  <si>
    <t>Email template design</t>
  </si>
  <si>
    <t>Looking for Someone to Sew and Send me a t-shirt design I made.</t>
  </si>
  <si>
    <t>Scriptwriter Police Body Cam YouTube Channel</t>
  </si>
  <si>
    <t>Senior iOS Developer for Jailbreak Tweak</t>
  </si>
  <si>
    <t>Freelance Pattern Designer Needed</t>
  </si>
  <si>
    <t>3D Rendering for Product Visualization</t>
  </si>
  <si>
    <t>ESP32-S3 and BME688 Integration</t>
  </si>
  <si>
    <t>Integrate LOOX Reviews with Google Shopping Product Listings</t>
  </si>
  <si>
    <t>English speaking marketing assistant</t>
  </si>
  <si>
    <t>Looking for therapist/coach who is available for weekly sessions</t>
  </si>
  <si>
    <t>Develop IOS &amp;amp; Android Application For Sports Pick Up Games</t>
  </si>
  <si>
    <t>I need someone that know how to make AMV ( anime music videos )</t>
  </si>
  <si>
    <t>Ebook Writing and Designing</t>
  </si>
  <si>
    <t>Quickbooks Invoice Management</t>
  </si>
  <si>
    <t>Professional Email Address Setup</t>
  </si>
  <si>
    <t>Experienced Estimator for Commercial Construction</t>
  </si>
  <si>
    <t>Remote  opening for Front-End Developer for Web and Mobile</t>
  </si>
  <si>
    <t>Phone Call Assistant for Financial Broker Business</t>
  </si>
  <si>
    <t>Google/Meta Tracking &amp;amp; GA4 Reporting</t>
  </si>
  <si>
    <t>Personal Expense Management Consultant</t>
  </si>
  <si>
    <t>2-Factor-Authentication for Django Rest Framework and Vue3 Application</t>
  </si>
  <si>
    <t>BuilderTrend Take Off and Estimating Expert</t>
  </si>
  <si>
    <t>Need a ColdFusion developer</t>
  </si>
  <si>
    <t>.NET Stack Freelance Developer with Potential for Permanent Position</t>
  </si>
  <si>
    <t>Payment Methods Tests for Bangladesh</t>
  </si>
  <si>
    <t>Trouvez des clients intÃ©ressÃ©s pour qu'ils aient un site web</t>
  </si>
  <si>
    <t>Looking for a MERN stack developer Full Time</t>
  </si>
  <si>
    <t>Build Nutrition and Training Plans</t>
  </si>
  <si>
    <t>Power BI Visuals Builder</t>
  </si>
  <si>
    <t>PR Specialist for Wikipedia Entry and Media Outreach</t>
  </si>
  <si>
    <t>Polish-English Translator</t>
  </si>
  <si>
    <t>Shopify Webstore Enhancement</t>
  </si>
  <si>
    <t>Sales Research Assistant needed for Lead Generation</t>
  </si>
  <si>
    <t>Photoshop - Swap current kitchen images with different cabinetry options</t>
  </si>
  <si>
    <t>Inviting Agencies with Seasoned Campaign Executives (Mailchimp and Instantly)</t>
  </si>
  <si>
    <t>Help with Job Applications</t>
  </si>
  <si>
    <t>Project Manager - SaaS Startup</t>
  </si>
  <si>
    <t>Write 200 reviews for a book in Amazon</t>
  </si>
  <si>
    <t>VA Make/Zapier Google Sheets Email automation Lead getter</t>
  </si>
  <si>
    <t>Pitch Deck Refinement Specialist</t>
  </si>
  <si>
    <t>Software Demo Video Tutorial Creator (TikTok)</t>
  </si>
  <si>
    <t>Remote Sales and Enrollment Coach â€“ Appointments Provided</t>
  </si>
  <si>
    <t>Build Zoho Analytics Dashboard with inputs from Zoho CRM and Zoho Recruit</t>
  </si>
  <si>
    <t>Business Development for AI Services</t>
  </si>
  <si>
    <t>NET 8.0 Expert for API Endpoint Development</t>
  </si>
  <si>
    <t>Website Development for Fitness Courses</t>
  </si>
  <si>
    <t>UI/UX and Logo Designer</t>
  </si>
  <si>
    <t>DailyWire Style clone website for news adency with similar media personalities.</t>
  </si>
  <si>
    <t>Graphics Designer Freelance</t>
  </si>
  <si>
    <t>BigCommere b2b Portal</t>
  </si>
  <si>
    <t>Logo Designer for New UK Streetwear Brand</t>
  </si>
  <si>
    <t>OCI Heatwave MySQL Replication.</t>
  </si>
  <si>
    <t>App like uber taxi pedicab</t>
  </si>
  <si>
    <t>Freelance Accountant</t>
  </si>
  <si>
    <t>Make a pitch deck in editable PPT</t>
  </si>
  <si>
    <t>Shopify Set up</t>
  </si>
  <si>
    <t>Italian professional translator and proofreader</t>
  </si>
  <si>
    <t>Data Scrape Project</t>
  </si>
  <si>
    <t>Scroll Stopping Marketing Expert for Ecommerce Product Launch (4-6 week project) ASAP start</t>
  </si>
  <si>
    <t>Virtually Stage real estate photos</t>
  </si>
  <si>
    <t>Video audio translation from English to French</t>
  </si>
  <si>
    <t>Task Coordinator for Content Scheduling + Google Sheets proficiency and Budget Management Experience</t>
  </si>
  <si>
    <t>Copy an existing website</t>
  </si>
  <si>
    <t>Seeking experienced Project Manager for consultation with beginner PM (looking for advice/mentoring)</t>
  </si>
  <si>
    <t>KDP Amazon Ads Management</t>
  </si>
  <si>
    <t>Add advertisement categories to our new classified advertisement portal</t>
  </si>
  <si>
    <t>Spokesperson for Interview-based Script</t>
  </si>
  <si>
    <t>We need a designer who can generate images with Midjourney</t>
  </si>
  <si>
    <t>Google Slides Presentation Specialist</t>
  </si>
  <si>
    <t>Salesforce</t>
  </si>
  <si>
    <t>Seeking Copywriter for Instagram Reel Scripts (Self-Love, Self-Care, Trauma)</t>
  </si>
  <si>
    <t>HR Help Employee Compensation</t>
  </si>
  <si>
    <t>Simple Wordpress Website for Yoga Retreat - Fixed Bid</t>
  </si>
  <si>
    <t>Create a list of decision-makers for me</t>
  </si>
  <si>
    <t>Drupal Website - Mailing List Sign Up Pop-Up</t>
  </si>
  <si>
    <t>Factory Needed for Big Plastic Sunglasses Photoshoot</t>
  </si>
  <si>
    <t>Video Creator for Bible Stories</t>
  </si>
  <si>
    <t>Looking for 25 people with help with Etsy</t>
  </si>
  <si>
    <t>Banner created</t>
  </si>
  <si>
    <t>Website Development and Security</t>
  </si>
  <si>
    <t>Website Front-end, Angular framework</t>
  </si>
  <si>
    <t>Logo Design for Management and Technology Consultancy</t>
  </si>
  <si>
    <t>I need someone to help me edit/retouch photos.</t>
  </si>
  <si>
    <t>Google Merchant / ad's / analytics</t>
  </si>
  <si>
    <t>Advertising agency looking for creative designers</t>
  </si>
  <si>
    <t>Copywriter for Newsletters, Product Tours, Help Centers and Notifications</t>
  </si>
  <si>
    <t>Add to Cart Button Enhancement</t>
  </si>
  <si>
    <t>Video Review of Recruiting Agency</t>
  </si>
  <si>
    <t>UI/UX Designer Needed for AI-Powered Tool</t>
  </si>
  <si>
    <t>Azure AKS backup</t>
  </si>
  <si>
    <t>Need a Java / C Developer to solve some code problems</t>
  </si>
  <si>
    <t>Microsoft Power Platform App - Development and Coaching</t>
  </si>
  <si>
    <t>Application for radio station</t>
  </si>
  <si>
    <t>Finance/Investments career recruiter resume building/assistance</t>
  </si>
  <si>
    <t>Youtube Voice Over Artist (Male)</t>
  </si>
  <si>
    <t>Delivery Map Creation</t>
  </si>
  <si>
    <t>Video Editor for Short Marketing Videos</t>
  </si>
  <si>
    <t>Blender expert for marketing material</t>
  </si>
  <si>
    <t>Employee Handbook</t>
  </si>
  <si>
    <t>Client Acquisition Manager</t>
  </si>
  <si>
    <t>Blockchain solution</t>
  </si>
  <si>
    <t>Sport Clothing Brand Designer</t>
  </si>
  <si>
    <t>Logo for Professional Database Company</t>
  </si>
  <si>
    <t>Google Ads expert with a strong background in ecommerce and DTC</t>
  </si>
  <si>
    <t>Need someone to draw fashion sketches or sell me sketches that are original</t>
  </si>
  <si>
    <t>Appointment booking application</t>
  </si>
  <si>
    <t>Highly Engaging Event, Membership and Training Website and App Development</t>
  </si>
  <si>
    <t>Audio editing for Australian history podcast episodes</t>
  </si>
  <si>
    <t>Ppt presentation</t>
  </si>
  <si>
    <t>Stripe Integration for Full Stack Application (Backend: JavaScript, Frontend: Vue.js)</t>
  </si>
  <si>
    <t>Reputation management Trustpilot/ google/ Yelp/ indeed</t>
  </si>
  <si>
    <t>Amazon Agency Required to grow our clients business</t>
  </si>
  <si>
    <t>Resume revamp</t>
  </si>
  <si>
    <t>Italian Writer for Summaries</t>
  </si>
  <si>
    <t>Website Monitoring and Automated Purchasing Script</t>
  </si>
  <si>
    <t>Experience writing scripts for youtube automation</t>
  </si>
  <si>
    <t>LyricFind Music API Integration</t>
  </si>
  <si>
    <t>Need Expert to work on Corporate Company Profile</t>
  </si>
  <si>
    <t>Dermatologist for Skincare Brand Representation</t>
  </si>
  <si>
    <t>Graphic designer to swap faces and hair of existing photos</t>
  </si>
  <si>
    <t>Help me reduce my AWS bill</t>
  </si>
  <si>
    <t>WordPress Website Hacked (Bot redirects) - Remove Malware Hack Alert from Malcare</t>
  </si>
  <si>
    <t>Kong Administrator</t>
  </si>
  <si>
    <t>LinkedIn, Sales Navigator and Expandi Specialist</t>
  </si>
  <si>
    <t>Life &amp;amp; Business Coach</t>
  </si>
  <si>
    <t>Create an image for a FB ad</t>
  </si>
  <si>
    <t>Firmware Developer</t>
  </si>
  <si>
    <t>Writer/Editor for Cover Letter</t>
  </si>
  <si>
    <t>Marketing Agency - GoHighLevel CRM Manager</t>
  </si>
  <si>
    <t>Cistern Clean waste water Grey water for residence</t>
  </si>
  <si>
    <t>Looking for code Editor that I want to run React / HTML/ Javascript code</t>
  </si>
  <si>
    <t>Need to consult an attorney in Minnesota on terminating employee laws and obligations</t>
  </si>
  <si>
    <t>Need to convert and fix my current flutterflow app</t>
  </si>
  <si>
    <t>Homelab Expert Needed for On-Prem Deploy Scripts</t>
  </si>
  <si>
    <t>YouTube Video Maker (E/H)</t>
  </si>
  <si>
    <t>KDP Book Promotion</t>
  </si>
  <si>
    <t>Experienced Architect for 2D and 3D House Design</t>
  </si>
  <si>
    <t>Video Editor - Dust Spot Removal</t>
  </si>
  <si>
    <t>Web Interface Developer for Data Visualization</t>
  </si>
  <si>
    <t>Hiring a Bookkeeper</t>
  </si>
  <si>
    <t>Aquarium Sketch Artist</t>
  </si>
  <si>
    <t>Email Marketing Professional</t>
  </si>
  <si>
    <t>Setup a multi-tenant environment for a SaaS on AWS Serverless</t>
  </si>
  <si>
    <t>Data Sheet Design</t>
  </si>
  <si>
    <t>YouTube SEO expert</t>
  </si>
  <si>
    <t>Business Development (commission based)</t>
  </si>
  <si>
    <t>Native South Africa English Conversation Recording Project</t>
  </si>
  <si>
    <t>Tutor: Linux Implementation Software</t>
  </si>
  <si>
    <t>Wikipedia page posting</t>
  </si>
  <si>
    <t>Build a website where user can paste youtube link to download it to their PC</t>
  </si>
  <si>
    <t>Experienced Data Analyst Needed for In-Depth Data Insights</t>
  </si>
  <si>
    <t>Customer Support Specialist needed for UK Property Management</t>
  </si>
  <si>
    <t>Looking for talented people to join our team! Join us today to create a better future together!</t>
  </si>
  <si>
    <t>Presentation Design Expert</t>
  </si>
  <si>
    <t>Startup Operations Manager</t>
  </si>
  <si>
    <t>Resize Photoshop Files Into 1:1 &amp;amp; 4:5 With Variations</t>
  </si>
  <si>
    <t>Neo4J query or storage optimization</t>
  </si>
  <si>
    <t>WordPress Website Revamp</t>
  </si>
  <si>
    <t>Kotlin Mobile app developer</t>
  </si>
  <si>
    <t>Mud Room Renovation</t>
  </si>
  <si>
    <t>Film and edit a product showcase for social media, in Mexico City.</t>
  </si>
  <si>
    <t>Content Writer and Summarizer</t>
  </si>
  <si>
    <t>Shopify Developer Needed for Bundle Creation (Urgent - 7 Hours Deadline)</t>
  </si>
  <si>
    <t>Telegram Group Chat Moderator and Bot Developer</t>
  </si>
  <si>
    <t>Unreal engine trailer</t>
  </si>
  <si>
    <t>Article Publication on thebusinessdesk.com</t>
  </si>
  <si>
    <t>Social Media Chat Superstar -Fluent in written and spoken English (chat and comment reply only)</t>
  </si>
  <si>
    <t>RMTP Server Setup</t>
  </si>
  <si>
    <t>ETL with Python Developer</t>
  </si>
  <si>
    <t>Graphic Designer Needed to Enhance Image Resolution</t>
  </si>
  <si>
    <t>3D modeling of Logo</t>
  </si>
  <si>
    <t>Docusign-Salesforce expert for integration</t>
  </si>
  <si>
    <t>Google Form and Zapier Workflow Expert</t>
  </si>
  <si>
    <t>Seeking Artist</t>
  </si>
  <si>
    <t>Product Review Men and USA Only Natural Supplements Review with Social media Post</t>
  </si>
  <si>
    <t>SEO Expert for Keyword and Competitor Analysis</t>
  </si>
  <si>
    <t>Medior/Senior React.js Developer for Redesign Project</t>
  </si>
  <si>
    <t>Website Development and Social Media Management</t>
  </si>
  <si>
    <t>Google Ads Expert Needed for Account Review and Appeal</t>
  </si>
  <si>
    <t>Compile contact list for partner development</t>
  </si>
  <si>
    <t>Part Time Sales Representative</t>
  </si>
  <si>
    <t>2032  - writing an article on medicine</t>
  </si>
  <si>
    <t>Admob Account Approval Specialist</t>
  </si>
  <si>
    <t>Recurring manual testing  &amp;amp; QA</t>
  </si>
  <si>
    <t>Marketplace Onboarding - MIRAKL + Data Feeds</t>
  </si>
  <si>
    <t>Accountant for Small Businesses in Melbourne, Australia</t>
  </si>
  <si>
    <t>Senior UX/UI Designer for Innovative Digital Storytelling Platform (Figma Expert)</t>
  </si>
  <si>
    <t>Partnership in scaling my US Tiktokshop</t>
  </si>
  <si>
    <t>Business Registration</t>
  </si>
  <si>
    <t>DevExpress Expert Needed for Custom Application Development</t>
  </si>
  <si>
    <t>UI/UX Designer â€“ E-commerce Transformation</t>
  </si>
  <si>
    <t>PS designer to make professional app screenshots</t>
  </si>
  <si>
    <t>Experienced Recruiter Needed</t>
  </si>
  <si>
    <t>Automation Testing Specialist for Mobile Unity Game</t>
  </si>
  <si>
    <t>UI Designer for a Web App (Re-skin / Re-font our current UI)</t>
  </si>
  <si>
    <t>Need a Full stack developer with experience in Node.js and React.js</t>
  </si>
  <si>
    <t>I am looking for environment development support in Unity</t>
  </si>
  <si>
    <t>Retoucher for food Picture Editing</t>
  </si>
  <si>
    <t>Need to find the magazine covers for a linked articles</t>
  </si>
  <si>
    <t>Graphic Designer for Transformational Leaders</t>
  </si>
  <si>
    <t>Website design for fitness and rehabilitation</t>
  </si>
  <si>
    <t>Amazon Listing Update and SEO</t>
  </si>
  <si>
    <t>Wordpress developer elemontor expert bug fix</t>
  </si>
  <si>
    <t>Job Opportunity: US-Based Influencers for Premium Affiliate Program</t>
  </si>
  <si>
    <t>AWS Serverless Developer</t>
  </si>
  <si>
    <t>Telecaller for Lead Conversion</t>
  </si>
  <si>
    <t>DevOps for astrology app</t>
  </si>
  <si>
    <t>Node.js and Express.js Expert Needed</t>
  </si>
  <si>
    <t>Upgrade Infoplus POS Inventory System</t>
  </si>
  <si>
    <t>Data Structures and Algorithm Lecturer</t>
  </si>
  <si>
    <t>Create a PowerPoint Presentation</t>
  </si>
  <si>
    <t>Web Marketplace</t>
  </si>
  <si>
    <t>Need help speeding up my e-commerce site</t>
  </si>
  <si>
    <t>UI/UX designer for simple website</t>
  </si>
  <si>
    <t>Real Estate Marketing Automation Specialist</t>
  </si>
  <si>
    <t>Experienced Azerbaijani to English Translator Needed</t>
  </si>
  <si>
    <t>Need instant indexing on google webmaster and approve my blog on google adsense</t>
  </si>
  <si>
    <t>Professional graphic designer</t>
  </si>
  <si>
    <t>Write a good resume</t>
  </si>
  <si>
    <t>Project Manager for Art &amp;amp; Design work</t>
  </si>
  <si>
    <t>Expert Python Engineer Full-Time Remote Role (No Agencies)</t>
  </si>
  <si>
    <t>Self-Defense Logo</t>
  </si>
  <si>
    <t>Ruby on Rails Developer for SAAS CRM</t>
  </si>
  <si>
    <t>Rebuild AI generated Image with Accurate Text and Logo</t>
  </si>
  <si>
    <t>Wordpress website to Squarespace conversion</t>
  </si>
  <si>
    <t>Wordpress elementor designer required to work and finish frontennd within next 3 to 4 days</t>
  </si>
  <si>
    <t>SEO Expert Needed to Analyze and Improve Organic Traffic for E-commerce Site</t>
  </si>
  <si>
    <t>Marketing emails for shopify</t>
  </si>
  <si>
    <t>Coldfusion or Lucee  Developer with JEDIS and REDIS experience</t>
  </si>
  <si>
    <t>Assistance Needed: Mock Creation Issues with Cuckoo Framework in iOS Unit Testing Sample Project.</t>
  </si>
  <si>
    <t>B2B Sales - Israel</t>
  </si>
  <si>
    <t>SEO Expert Needed for New Website</t>
  </si>
  <si>
    <t>Urgent: 8 html page template</t>
  </si>
  <si>
    <t>Lead List/Generation for Local Resaurants/Cafes/Pubs</t>
  </si>
  <si>
    <t>Startup - Private Limited - Compliance - Auditor's Required for MCA Declaration ADT-1</t>
  </si>
  <si>
    <t>Make me nicely design cv in hebrew</t>
  </si>
  <si>
    <t>Video Editing - Logo Removal</t>
  </si>
  <si>
    <t>Junior Social Media &amp;amp; PR Assistant</t>
  </si>
  <si>
    <t>Affiliate marketing plan for crypto tools</t>
  </si>
  <si>
    <t>Court Reporter Needed for Audio Transcription</t>
  </si>
  <si>
    <t>Seeking Expert Financial Modeler for Cash Flow Analysis and Forecasting</t>
  </si>
  <si>
    <t>Telegram mining Bot App</t>
  </si>
  <si>
    <t>Leads list of Interior Designer companies in California</t>
  </si>
  <si>
    <t>Broken form on Webflow (connected to Klaviyo) needs fixing</t>
  </si>
  <si>
    <t>Experienced UI/UX Designer Needed for Custom Web Design</t>
  </si>
  <si>
    <t>Packet Design for Retail Food</t>
  </si>
  <si>
    <t>3D Designer for Men's Ring with Large Center Stone</t>
  </si>
  <si>
    <t>Junior Frontend Developer for React/Angular Project</t>
  </si>
  <si>
    <t>Website Development for Bumper Repair Company</t>
  </si>
  <si>
    <t>We need help to finish PhP and Javascript Website</t>
  </si>
  <si>
    <t>Web Scraping for BIN Numbers</t>
  </si>
  <si>
    <t>EU cv and cover letter for work permit</t>
  </si>
  <si>
    <t>Next js build on prod</t>
  </si>
  <si>
    <t>AI Developer For Project Mapping</t>
  </si>
  <si>
    <t>Product Label Designer (Shampoo &amp;amp; Conditioner Bottle)</t>
  </si>
  <si>
    <t>Flutter Fixes</t>
  </si>
  <si>
    <t>Lettering Logo (Pick up service)</t>
  </si>
  <si>
    <t>Virtual Assitant Needed</t>
  </si>
  <si>
    <t>Azure VM back up for  Linux and windows using terraform</t>
  </si>
  <si>
    <t>Wix Website Content Update</t>
  </si>
  <si>
    <t>Podcast Intro Theme Creation; 80's synth, dark and mysterious (Stranger Things/The Thing)</t>
  </si>
  <si>
    <t>Lora Stable Diffusion Portraits AWS and iOS</t>
  </si>
  <si>
    <t>Optimization of our product explanation video in look and feel</t>
  </si>
  <si>
    <t>VA - Data Entry &amp;amp; Contact Database Management</t>
  </si>
  <si>
    <t>Digital Marketing Specialist for IV Hydration Spa</t>
  </si>
  <si>
    <t>Content Creation | Captions and Artwork for 10 Months Worth of Content.</t>
  </si>
  <si>
    <t>I need someone to design interface and pages of my dating website</t>
  </si>
  <si>
    <t>Data retrieval and entry in excel sheet</t>
  </si>
  <si>
    <t>Lead Generation and Outbound Sales for a wholesale marketplace in South Africa</t>
  </si>
  <si>
    <t>2589  - writing an article on medicine</t>
  </si>
  <si>
    <t>Updates to Word press website and integration of systeme.io and setting up systems funnels.</t>
  </si>
  <si>
    <t>Task Request: Photographing Edible Oil Products</t>
  </si>
  <si>
    <t>API integration to WebFlow</t>
  </si>
  <si>
    <t>Logo Vectorization and Update</t>
  </si>
  <si>
    <t>Excel Financial Model Builder</t>
  </si>
  <si>
    <t>Programador de Microsoft  Sharepoint y Flujos.</t>
  </si>
  <si>
    <t>Digital Marketing Expert for Scaling Online Women's Clothing Boutique</t>
  </si>
  <si>
    <t>Spanish Speaking Publicist/PR Specialist</t>
  </si>
  <si>
    <t>New Wordpress site using Elementor</t>
  </si>
  <si>
    <t>Ghostwriter 90k book split into 3 - 30k books</t>
  </si>
  <si>
    <t>Reverse Engineer .bnk Binary Data File</t>
  </si>
  <si>
    <t>Experienced Jamstack Developer Needed to Build Website</t>
  </si>
  <si>
    <t>Create a User-Friendly Website for a Chinese Restaurant</t>
  </si>
  <si>
    <t>Create and set up AI cold calling/ texting service (real estate)</t>
  </si>
  <si>
    <t>Looking for Korean, Spanish, and Portuguese Proofreaders</t>
  </si>
  <si>
    <t>Front End Developer for Brand Agency</t>
  </si>
  <si>
    <t>Coffee Product Evaluation Expert</t>
  </si>
  <si>
    <t>Listing on Walmart</t>
  </si>
  <si>
    <t>Automated Craigslist Posting Software</t>
  </si>
  <si>
    <t>Experimental Data Analysis for Research</t>
  </si>
  <si>
    <t>Restyling Handwritten Signature</t>
  </si>
  <si>
    <t>Setting up Conversion Tracking correctly on Wordpress website for PPC on Google and Microsoft ads</t>
  </si>
  <si>
    <t>Social Media Brand Promoter</t>
  </si>
  <si>
    <t>Thematic Proposal</t>
  </si>
  <si>
    <t>Flutter app for iOS &amp;amp; Android</t>
  </si>
  <si>
    <t>Convert .AI file to HTML</t>
  </si>
  <si>
    <t>iOS/Android App Development for &amp;quot;Isekai: Slow Life&amp;quot; Clone</t>
  </si>
  <si>
    <t>Data Scraping of Competitor Pricing</t>
  </si>
  <si>
    <t>Jewelry Package Designer</t>
  </si>
  <si>
    <t>LEED Certification Projects in Pakistan : Expert in energy modeling, EA and IEQ credits</t>
  </si>
  <si>
    <t>Looking for the expert-level fullstack developer</t>
  </si>
  <si>
    <t>Beauty and Fashion Image Retoucher</t>
  </si>
  <si>
    <t>Convert PDF Directory of 19,000 Contacts into CSV for Google Sheets</t>
  </si>
  <si>
    <t>(ARABIC) Ecommerce ads:  TikTok &amp;amp; Reels Video Editor with Strong Graphic Designing Background</t>
  </si>
  <si>
    <t>React JS tutoring THIS WEEKEND ONLY</t>
  </si>
  <si>
    <t>Graphic Designer for Crispy Chicken Retail Packaging</t>
  </si>
  <si>
    <t>Influencer Marketing Consultant</t>
  </si>
  <si>
    <t>Turn Podcast Episodes into Reels</t>
  </si>
  <si>
    <t>Full Stack Server Command Blockchain Nodes</t>
  </si>
  <si>
    <t>Seeking 0F Skilled Chatters - BIG OPPORTUNITY!</t>
  </si>
  <si>
    <t>Expert Photoshopping for Outdoor Real Estate</t>
  </si>
  <si>
    <t>Google market</t>
  </si>
  <si>
    <t>Google Adwords Management</t>
  </si>
  <si>
    <t>Head of Customer Success for a Leading SaaS Business</t>
  </si>
  <si>
    <t>Local SEO &amp;amp; GMB Specialist</t>
  </si>
  <si>
    <t>Talented Food Photo Retoucher</t>
  </si>
  <si>
    <t>Scheduling meetings with potential clients</t>
  </si>
  <si>
    <t>Custom Shopify Code - Product Page</t>
  </si>
  <si>
    <t>Solana NFT marketplace</t>
  </si>
  <si>
    <t>Need letterhead and business card design</t>
  </si>
  <si>
    <t>Instagram content creator</t>
  </si>
  <si>
    <t>Operational Procurement / Logistic Team  Must have previous experience</t>
  </si>
  <si>
    <t>Logo to 300 DPI</t>
  </si>
  <si>
    <t>USD 900 To Rewrite Help.Argent.com To Remove All WordPress</t>
  </si>
  <si>
    <t>Need a web developer to overhaul a SOL memecoin website to achieve a more professional look</t>
  </si>
  <si>
    <t>Wix Program Help</t>
  </si>
  <si>
    <t>Help build web platform for a digital first fashion manufacturer sourcing agency</t>
  </si>
  <si>
    <t>WordPress format fix</t>
  </si>
  <si>
    <t>Magento 2 Developer for Price Toggle Feature</t>
  </si>
  <si>
    <t>Kotlin developer needed for quick bux fixing</t>
  </si>
  <si>
    <t>0F Chatters Wanted! LUCRATIVE ACCOUNTS!</t>
  </si>
  <si>
    <t>Schema</t>
  </si>
  <si>
    <t>Instagram Account Manager for Online Yoga Classes</t>
  </si>
  <si>
    <t>Videographer / Photographer for Brand Pop Up Event</t>
  </si>
  <si>
    <t>Senior Frontend React Web &amp;amp; Native Developer (Shopify, Dynamic UI, Gamification Integration)</t>
  </si>
  <si>
    <t>Accounting for a tech startup</t>
  </si>
  <si>
    <t>Experienced Editor for business-related eBook</t>
  </si>
  <si>
    <t>Email Server Configuration Specialist</t>
  </si>
  <si>
    <t>Presenter Video (Testimonial style) for new website</t>
  </si>
  <si>
    <t>Supervisor for Anime Recap Script Writer</t>
  </si>
  <si>
    <t>Female model for fashion. beauty, commercial brand</t>
  </si>
  <si>
    <t>Transcribe Audio</t>
  </si>
  <si>
    <t>Criador de conteÃºdo para falantes de InglÃªs</t>
  </si>
  <si>
    <t>Expert UX/UI Designer Needed for SaaS Platform Design</t>
  </si>
  <si>
    <t>Professional CV Designer</t>
  </si>
  <si>
    <t>Convert Clickfunnels Landing Page To Wordpress</t>
  </si>
  <si>
    <t>I am Looking For a Script Writer For My Animal Tiktok Page</t>
  </si>
  <si>
    <t>Local SEO/ Google Reviews</t>
  </si>
  <si>
    <t>Moderation Analysis</t>
  </si>
  <si>
    <t>Shopify Expert / Landing pages Builder</t>
  </si>
  <si>
    <t>Sales Representative for Digital products</t>
  </si>
  <si>
    <t>2595  - writing an article on medicine</t>
  </si>
  <si>
    <t>Shopify Expert Developer Needed (Mobile App)</t>
  </si>
  <si>
    <t>Medical Coding and Billing Specialist</t>
  </si>
  <si>
    <t>Sales Executive Assistant</t>
  </si>
  <si>
    <t>Looking for a marketing expert to create a multi-program ad campaign to target investment advisers</t>
  </si>
  <si>
    <t>Modify Employee Schedule calendar</t>
  </si>
  <si>
    <t>Business Proposal. Need delivery in 24 hours or less. Specifica determined just need rewrite</t>
  </si>
  <si>
    <t>Graphic designer needed for a Logo and Banner Design for YouTube Channel</t>
  </si>
  <si>
    <t>Ecommerce Ads and Store Growth Expert</t>
  </si>
  <si>
    <t>Time Sensitive - Canva Presentation</t>
  </si>
  <si>
    <t>Real Estate Customer Support Assistant..</t>
  </si>
  <si>
    <t>Designing a conversion focused lead magnet</t>
  </si>
  <si>
    <t>Australian UGC Video Content Creator  (no editors, we're looking for models)</t>
  </si>
  <si>
    <t>Zapier extract data from PDF and fill form</t>
  </si>
  <si>
    <t>Draftsman</t>
  </si>
  <si>
    <t>Senior DevOps Engineer</t>
  </si>
  <si>
    <t>Perfex CRM API or other methods Odoo Accounting Integration</t>
  </si>
  <si>
    <t>Lead gen expert / Clay expert</t>
  </si>
  <si>
    <t>Gmail and apple mail signature html and css</t>
  </si>
  <si>
    <t>Marketing Specialist for Education and Rehabilitation Markets</t>
  </si>
  <si>
    <t>Videographer for Content Creation</t>
  </si>
  <si>
    <t>Logo and Packaging Design for Noodle Making Company</t>
  </si>
  <si>
    <t>Research housing market in Australia</t>
  </si>
  <si>
    <t>Illustration re creation</t>
  </si>
  <si>
    <t>Website Redesign with Additional Pages</t>
  </si>
  <si>
    <t>Need HTML Email Template which supported to Outlook &amp;amp; Desktop, Gmail, Yahoo Mail, and Apple Mail.</t>
  </si>
  <si>
    <t>support integrating Google Analytics 4 in Vue JS</t>
  </si>
  <si>
    <t>Injection Mold Designer for Making DFM and Improving Plastic Products for Injection Molding</t>
  </si>
  <si>
    <t>Urgent Hiring: Freelance Fashion Designer</t>
  </si>
  <si>
    <t>Wordpress / Elementor Expert for Various Needs</t>
  </si>
  <si>
    <t>Build a simple AI SAAS that scales - Async and OpenAI LMM stream</t>
  </si>
  <si>
    <t>Need a Seo Expert</t>
  </si>
  <si>
    <t>Informational creators</t>
  </si>
  <si>
    <t>Simple Website Creation for TON Blockchain Token</t>
  </si>
  <si>
    <t>True Crime YouTube Video Edit</t>
  </si>
  <si>
    <t>Custom Linux Image with Vision Component Driver</t>
  </si>
  <si>
    <t>Storyboard Artist Needed for Short Independent Sci-Fi Film</t>
  </si>
  <si>
    <t>Looking for a Chartered Certified Accountant and Chartered Tax Advisor based in Ireland</t>
  </si>
  <si>
    <t>Electronic Trumpet Development</t>
  </si>
  <si>
    <t>Update and Add pages to my WIX website</t>
  </si>
  <si>
    <t>[USAã€‘ Survey on gourmet websites frequently used by locals</t>
  </si>
  <si>
    <t>Phone Support: Virtual Assistant Customer Support Agent for Australian Music School</t>
  </si>
  <si>
    <t>Developer Needed for Innovative Gamified Project</t>
  </si>
  <si>
    <t>Commission-Based (B2B) Cold Calling/Appointment setting</t>
  </si>
  <si>
    <t>ActiveCampaign Troubleshooting Support</t>
  </si>
  <si>
    <t>[$250] Concierge - Concierge chat name and icon changes if the page is refreshed on WS settings page #45412 - Expensify</t>
  </si>
  <si>
    <t>Linkedin Outreach Specialist - Appointment Generation</t>
  </si>
  <si>
    <t>Excel sheet to control workflow in service company</t>
  </si>
  <si>
    <t>Transcription of Audio file in English</t>
  </si>
  <si>
    <t>Artwork drawn for Cover</t>
  </si>
  <si>
    <t>Steamy contemporary romance</t>
  </si>
  <si>
    <t>Video Podcast editor</t>
  </si>
  <si>
    <t>C# Developer for Legacy Payment Processor Integrations</t>
  </si>
  <si>
    <t>Bulk Woocommerce Product Upload File</t>
  </si>
  <si>
    <t>Need Ruby on rails developer to create plugin for Canvas LMS</t>
  </si>
  <si>
    <t>Copywriter for commercial furniture business</t>
  </si>
  <si>
    <t>Editing / print on demand</t>
  </si>
  <si>
    <t>Amazon product images design</t>
  </si>
  <si>
    <t>Commission based video creator for Tik Tok</t>
  </si>
  <si>
    <t>Retrieve hacked facebook account</t>
  </si>
  <si>
    <t>Composer Needed for Student Film</t>
  </si>
  <si>
    <t>Need personal virtual assistant</t>
  </si>
  <si>
    <t>Video creation for white board animation with voice over &amp;amp;</t>
  </si>
  <si>
    <t>3D Product Modeling</t>
  </si>
  <si>
    <t>VR Developer For Simulation Project</t>
  </si>
  <si>
    <t>Photo Editing for Marketing Material Project</t>
  </si>
  <si>
    <t>Connect Instagram Business Account to Facebook business page</t>
  </si>
  <si>
    <t>T-shirt / Mug designer within Punjabi Culture</t>
  </si>
  <si>
    <t>Webflow site redesign for SaaS company</t>
  </si>
  <si>
    <t>Career advisor needed</t>
  </si>
  <si>
    <t>Help set up cloud server</t>
  </si>
  <si>
    <t>USA Design Patent Application</t>
  </si>
  <si>
    <t>Virtual Assistant for Content Writing, Email Management, and Various Tasks</t>
  </si>
  <si>
    <t>Call Center Representative for Auto Accident Victim Pre-Qualification</t>
  </si>
  <si>
    <t>Need a VA assistant in USA (lives in USA)</t>
  </si>
  <si>
    <t>Design &amp;quot;Welcome&amp;quot; Screens For A Self Serve Kiosk</t>
  </si>
  <si>
    <t>Flutter App Development and Deployment</t>
  </si>
  <si>
    <t>Need a Sales/Marketing assistant for Upwork</t>
  </si>
  <si>
    <t>I need someone who can Design backend admin for Security App ..</t>
  </si>
  <si>
    <t>German Proofreader (Native Speaker)</t>
  </si>
  <si>
    <t>Marketing and seo expert</t>
  </si>
  <si>
    <t>Virtual Assistant For Data Collection/ Lead Generation Through Web Research.</t>
  </si>
  <si>
    <t>Data Entry Needed for Commercial Real Estate Agents in Connecticut</t>
  </si>
  <si>
    <t>Rent LinkedIn Account with Passport ID Verification</t>
  </si>
  <si>
    <t>Cargo vehicle concept design with bicycle</t>
  </si>
  <si>
    <t>Expert Developer for E-commerce Data Analysis and Recommendation System</t>
  </si>
  <si>
    <t>Photoshop expert to add security glasses on a face</t>
  </si>
  <si>
    <t>Recording for Chinese American</t>
  </si>
  <si>
    <t>GERMAN Essay Writer | Ghostwriter | Texter</t>
  </si>
  <si>
    <t>Build responsive WordPress website with booking/payment functionality</t>
  </si>
  <si>
    <t>Freelance Talented Helper</t>
  </si>
  <si>
    <t>Remote Project Manager using Project Manager / Project Plan 365 / Smartsheet</t>
  </si>
  <si>
    <t>Thumbnail Artist - sunnyv2 style</t>
  </si>
  <si>
    <t>Connect DB to the Docker Cluster and Configure Communication with the Flask Application</t>
  </si>
  <si>
    <t>Need an Outreach Manager to contact influencers for video content</t>
  </si>
  <si>
    <t>Building of accounting policies and procedures</t>
  </si>
  <si>
    <t>Salesforce Data Entry Specialist</t>
  </si>
  <si>
    <t>Web Developer Needed for Website Integration and Sales Funnel</t>
  </si>
  <si>
    <t>JavaScript Developer for Open Source Project</t>
  </si>
  <si>
    <t>Design for the login page</t>
  </si>
  <si>
    <t>Data analyst / Looker / Python customised reports</t>
  </si>
  <si>
    <t>Amazon Inventory and Supply Chain Manager</t>
  </si>
  <si>
    <t>Measure Square Footage of Real Estate Lot</t>
  </si>
  <si>
    <t>Copywriter to rewrite welcome email sequence</t>
  </si>
  <si>
    <t>Divi work</t>
  </si>
  <si>
    <t>Code Email for Mailchimp</t>
  </si>
  <si>
    <t>Superintendent Stakeholder Event</t>
  </si>
  <si>
    <t>Migrate Dashboards from Grow to Grafana</t>
  </si>
  <si>
    <t>Looking for developer to create an interactive page for telling the story of a power tool battery</t>
  </si>
  <si>
    <t>Post/Manage Content on Music Distribution Site</t>
  </si>
  <si>
    <t>Company Name Research for Mining Works</t>
  </si>
  <si>
    <t>Need Google Event Setup for Jane App Booking</t>
  </si>
  <si>
    <t>Full stack development for a Web- Application</t>
  </si>
  <si>
    <t>Create 3 microsoft word templates from 3 similar adobe indesign documents</t>
  </si>
  <si>
    <t>I look for a cyber security expert</t>
  </si>
  <si>
    <t>Web Developer for Non-Profit Project</t>
  </si>
  <si>
    <t>Social Media Content Creator and Manager for AI Startup</t>
  </si>
  <si>
    <t>Highly experienced Next.js and Node JS Tutor required</t>
  </si>
  <si>
    <t>Develop an App for booking hair dressers to work on iOS and Android phones</t>
  </si>
  <si>
    <t>Video Editor / Motion Graphics (For Instagram Reels)</t>
  </si>
  <si>
    <t>Data Analyst for Private Equity Firms in NYC</t>
  </si>
  <si>
    <t>Webflow Relume Support</t>
  </si>
  <si>
    <t>Seeking a copywriter proficient in Italian to write brief texts in the iGaming niche</t>
  </si>
  <si>
    <t>Client Success Manager with American Company | Monthly Pay + Incentives</t>
  </si>
  <si>
    <t>Shopify Website Optimization and SEO Expert</t>
  </si>
  <si>
    <t>Business Development Specialist - Staffing</t>
  </si>
  <si>
    <t>[URGENT] Access to SFCC Sandbox</t>
  </si>
  <si>
    <t>We are seek beginner-level creative writer for a book editing project.</t>
  </si>
  <si>
    <t>Eimear &amp;amp; Hugh Wedding Film Highlights</t>
  </si>
  <si>
    <t>Part-time Virtual Assistant Needed â€“ Join Our Dynamic Team!</t>
  </si>
  <si>
    <t>GHL LANDING PAGE DESIGNER AND Copywriter</t>
  </si>
  <si>
    <t>Pull a large list off a website and organize into a spreadsheet</t>
  </si>
  <si>
    <t>Ecommerce Email Copywriter</t>
  </si>
  <si>
    <t>Build a CMS to feed a list and finish Flutterflow App</t>
  </si>
  <si>
    <t>Motion Graphics for 30 Sec Video</t>
  </si>
  <si>
    <t>UI/UX Expert for Ecommerce Website</t>
  </si>
  <si>
    <t>Extension of an indicator</t>
  </si>
  <si>
    <t>English to Indonesian (Bahasa) translations for product features/specifications (approx. 1800 words)</t>
  </si>
  <si>
    <t>Lead List from Google Search</t>
  </si>
  <si>
    <t>AWS EC2 Expert</t>
  </si>
  <si>
    <t>I need to figure out how to have multiple sending IP Address on our C Panel Account.</t>
  </si>
  <si>
    <t>Document Maker</t>
  </si>
  <si>
    <t>(High Commission) Sales Agent needed</t>
  </si>
  <si>
    <t>Celebrity Stylist for Luxury Women's Brand</t>
  </si>
  <si>
    <t>React Native Developer for Front-end Implementation</t>
  </si>
  <si>
    <t>Shopify Website Development for Dry Fruits Business</t>
  </si>
  <si>
    <t>Social Media Marketing Expert for long-term role</t>
  </si>
  <si>
    <t>Developmental Editor for Dark Interracial Romance Novels</t>
  </si>
  <si>
    <t>ChatGPT app / Safari extension for iOS</t>
  </si>
  <si>
    <t>Logo For Real Estate Investment Company</t>
  </si>
  <si>
    <t>Word Search Activity Page II</t>
  </si>
  <si>
    <t>Editing Assistance for Publishing Undergraduate Design Dissertation</t>
  </si>
  <si>
    <t>Webflow - Template Changes (incl. Anims)</t>
  </si>
  <si>
    <t>Celigo NetSuite Amazon Expert to integrate Amazon Dropshipping</t>
  </si>
  <si>
    <t>Design an excel media calendar - external facing document for clients</t>
  </si>
  <si>
    <t>Manchester King Street photos</t>
  </si>
  <si>
    <t>SEO Specialist Needed to Edit wording that appears within Google Search Results</t>
  </si>
  <si>
    <t>I am looking for VAs to find and interview new developers for the team</t>
  </si>
  <si>
    <t>Electrical Design Engineer - LED lighting circuit</t>
  </si>
  <si>
    <t>Instagram Content Creator (Arabic Only)</t>
  </si>
  <si>
    <t>Facebook Pixel troubleshooting</t>
  </si>
  <si>
    <t>Corporate Attorney Review of Legal Agreements in Argentina</t>
  </si>
  <si>
    <t>Website explainer illustrations</t>
  </si>
  <si>
    <t>Proofreader for Spanish Texts</t>
  </si>
  <si>
    <t>Real Estate Copy Editor</t>
  </si>
  <si>
    <t>French-speaking Web Designer/Developer</t>
  </si>
  <si>
    <t>Clay Shaper Builder</t>
  </si>
  <si>
    <t>Woocommerce Product Manager</t>
  </si>
  <si>
    <t>Graphic Designer and Content Optimization for Electrical Wholesaler Company Profile</t>
  </si>
  <si>
    <t>I need a logo that can be used for Facebook and WhatsApp for a community social group</t>
  </si>
  <si>
    <t>Shopify E-Commerce Developer With UI/UX Background</t>
  </si>
  <si>
    <t>LinkedIn Post Visual Design</t>
  </si>
  <si>
    <t>Looking for A Customer Support Representative.</t>
  </si>
  <si>
    <t>Create product marketing content for ecommerce platforms</t>
  </si>
  <si>
    <t>Biomedical proofreader to verify service manual accuracy</t>
  </si>
  <si>
    <t>Add extensions to JS Text editor</t>
  </si>
  <si>
    <t>Zapier Integration between Twilio and OpenAI</t>
  </si>
  <si>
    <t>Create a 3D Printable STL File</t>
  </si>
  <si>
    <t>Update WordPress Website With Attractive Videos and Pictures</t>
  </si>
  <si>
    <t>Toast POS/CRM Specialist Toast Marketing. ( TOAST CRM )</t>
  </si>
  <si>
    <t>Social Media Expert - Increase Likes on Facebook</t>
  </si>
  <si>
    <t>Better quality on already-existing logo design</t>
  </si>
  <si>
    <t>Acquiring businesses in UK - England and Wales 100% debt financed</t>
  </si>
  <si>
    <t>Skilled Bubble.io Developer for Landscaping SaaS Project</t>
  </si>
  <si>
    <t>Need PDF typed out into word today</t>
  </si>
  <si>
    <t>Building a short sentiment model for Text and audio</t>
  </si>
  <si>
    <t>Amazon Virtual Assistant - Product Listing &amp;amp; Flatfile Expert</t>
  </si>
  <si>
    <t>Developer Needed for Custom Procurement Platform with Amazon Punch-In Integration</t>
  </si>
  <si>
    <t>Mass emailing manager</t>
  </si>
  <si>
    <t>.Net Developer with Strong React Experience</t>
  </si>
  <si>
    <t>Elementor expert!  Fix minor website issues.</t>
  </si>
  <si>
    <t>Developmental Editor for Young Adult Novel Manuscript</t>
  </si>
  <si>
    <t>Power Automate Desktop Expert Needed</t>
  </si>
  <si>
    <t>DUTCH Custommer service - Bol.com &amp;amp; Gmail</t>
  </si>
  <si>
    <t>Video Editing - Youtube Video</t>
  </si>
  <si>
    <t>Energy Modeler for Multifamily Building Project</t>
  </si>
  <si>
    <t>Ionic and Flutter to implement SVG overlay for the particular map bounds.</t>
  </si>
  <si>
    <t>Web Developer for Essay Grading Website</t>
  </si>
  <si>
    <t>Experienced Freelance Copywriter Needed *NO AGENCIES*</t>
  </si>
  <si>
    <t>Pattern Designer for Expanding Pet Brand</t>
  </si>
  <si>
    <t>Website Development for Digital Marketing Company</t>
  </si>
  <si>
    <t>Short Form Video Content Editor (Aura Trend) (Crypto Native)</t>
  </si>
  <si>
    <t>Plotley/Dash Dashboard development</t>
  </si>
  <si>
    <t>Ledger Hardware Wallet Integration for Vue.js App</t>
  </si>
  <si>
    <t>Portuguese to English Interpreter for Parent Meetings</t>
  </si>
  <si>
    <t>Solid backend developer with GCP/Firebase experience and nodejs</t>
  </si>
  <si>
    <t>Black and white Line Artist for Fantasy flowers,Roots, plants.</t>
  </si>
  <si>
    <t>LinkedIn Connection Growth Specialist</t>
  </si>
  <si>
    <t>looking for a 3D designer</t>
  </si>
  <si>
    <t>Headshot Manipulation and Editing - Photoshop</t>
  </si>
  <si>
    <t>Sketch outline of a building</t>
  </si>
  <si>
    <t>SAAS UI/UX Design</t>
  </si>
  <si>
    <t>Personal Fitness Trainer with a Focus on Weight Loss and Weight Management</t>
  </si>
  <si>
    <t>Cold Calling | Appointment Setting  | Phone Calls</t>
  </si>
  <si>
    <t>Experienced Ecommerce Funnel Builder with Funnelish</t>
  </si>
  <si>
    <t>Design landing page on Kajabi Website</t>
  </si>
  <si>
    <t>AI Generated Video Content Creator</t>
  </si>
  <si>
    <t>Create a simple, fun, and easy to read one-page flyer for a dog walking service</t>
  </si>
  <si>
    <t>Create a brochure-type of layout</t>
  </si>
  <si>
    <t>Xero front end developer needed to build cash flow software</t>
  </si>
  <si>
    <t>Jamstack Product Engineer (Full-Stack)</t>
  </si>
  <si>
    <t>Fix alignment - Book Covers for Amazon</t>
  </si>
  <si>
    <t>3D Home Renders</t>
  </si>
  <si>
    <t>API Integration Finishing Touches for Bubble.io website</t>
  </si>
  <si>
    <t>Postcard Layout edits -- Quick &amp;amp; easy</t>
  </si>
  <si>
    <t>Looking for a motivated &amp;amp; creative designer for Image Ads in E-commerce &amp;amp; Real Estate</t>
  </si>
  <si>
    <t>Looking For An Experienced YouTube Video Editor For An Iraninan-American Female-Focused Channel</t>
  </si>
  <si>
    <t>Job Opportunity: Social Media Community Manager for Digital Marketing Agency</t>
  </si>
  <si>
    <t>AWS Amplify Application</t>
  </si>
  <si>
    <t>Crypto Creation - Base Network (Open to other ideas)</t>
  </si>
  <si>
    <t>Senior Software Engineer - GoLang, Docker, MySQL, Angular</t>
  </si>
  <si>
    <t>Persuasive Copywriter with direct mail experience</t>
  </si>
  <si>
    <t>Looking for Payroll Management System Software</t>
  </si>
  <si>
    <t>I need apollo expert for setting my account for running a email campaign</t>
  </si>
  <si>
    <t>ðŸ”¥AI SEO Expert for New BLOG to get traffic</t>
  </si>
  <si>
    <t>Administrative Assistant for NYC Commercial Real Estate Website</t>
  </si>
  <si>
    <t>Videographer for Kickstarter Campaign Video</t>
  </si>
  <si>
    <t>Graphic Designer for Cafe Menus and Marketing Material</t>
  </si>
  <si>
    <t>Create a Crowdfunding Page for Memorial Fund</t>
  </si>
  <si>
    <t>Looking for a Tik Tok Viral Video Composer</t>
  </si>
  <si>
    <t>Google Merchant Account Misrepresentation</t>
  </si>
  <si>
    <t>Photo Editing - Double Chin Removal, Text Removal, Magnifier Addition</t>
  </si>
  <si>
    <t>Expert en modification de texte PDF Photoshop</t>
  </si>
  <si>
    <t>Masters student looking to edit and rewrite my CV, Cover letter and Interview preparation/coaching</t>
  </si>
  <si>
    <t>Creative Video Director for Animatix.ai</t>
  </si>
  <si>
    <t>Source supplier for Jumbo Flame Raisins in Turkey</t>
  </si>
  <si>
    <t>Recreate this document in InDesign</t>
  </si>
  <si>
    <t>I need an online portal creating</t>
  </si>
  <si>
    <t>Voice over_voz femenina EspaÃ±ol neutro</t>
  </si>
  <si>
    <t>Data Collection- Data Mining.</t>
  </si>
  <si>
    <t>Experienced Business Plan Writer for E-2 Visa</t>
  </si>
  <si>
    <t>Windows tool for chatgpt</t>
  </si>
  <si>
    <t>Website design and launch for Bouldering Gym</t>
  </si>
  <si>
    <t>Gaming Video Editor for YouTube Channel</t>
  </si>
  <si>
    <t>Graphic Designer For T-shirt</t>
  </si>
  <si>
    <t>Illustration Contract, short, understandable, and Protects</t>
  </si>
  <si>
    <t>Coffee table 3 realistic image</t>
  </si>
  <si>
    <t>Therapist needed</t>
  </si>
  <si>
    <t>Experienced HR Professional Needed for Screening and Interviewing Sales Candidates</t>
  </si>
  <si>
    <t>Interior Designer - Parisian Chic / Art Deco / Modern Victorian</t>
  </si>
  <si>
    <t>Expert Script Writer for Reels/Shorts for Instagram, YouTube and tiktok</t>
  </si>
  <si>
    <t>Product sourcing: Sourcing Products for Drop Shipping Jewelry</t>
  </si>
  <si>
    <t>Lead Generation Automation Specialist</t>
  </si>
  <si>
    <t>Web Designer for Simple Website and Contact Page</t>
  </si>
  <si>
    <t>Breathwork audio file</t>
  </si>
  <si>
    <t>B2B Partnerships &amp;amp; Outreach Specialist</t>
  </si>
  <si>
    <t>Veterinarian for Dog Supplements</t>
  </si>
  <si>
    <t>CRO WordPress Landing Page</t>
  </si>
  <si>
    <t>SEO Consultant - Wordpress</t>
  </si>
  <si>
    <t>Talented Blender Artist Who Tinkers with Addons and Plugins</t>
  </si>
  <si>
    <t>Iptv player on Samsung and LG, Android, Apple TV, other</t>
  </si>
  <si>
    <t>Need fullstack developer for a giant project - asap - time is money</t>
  </si>
  <si>
    <t>Virtual Assistant / Executive Assistant / Overall Growth Assistant for a Small Shopify CRO Agency</t>
  </si>
  <si>
    <t>2D animator needed for explainer animation</t>
  </si>
  <si>
    <t>Web Scraping Assignment</t>
  </si>
  <si>
    <t>Front End Developer with Extensive UI/UX Web App Experience</t>
  </si>
  <si>
    <t>Form creator needed</t>
  </si>
  <si>
    <t>Video Walkthrough of Autism Services Clinic</t>
  </si>
  <si>
    <t>Experienced App Developer Needed for Glide App</t>
  </si>
  <si>
    <t>Amazon Wholesale Expert</t>
  </si>
  <si>
    <t>PPC Advertising Manager</t>
  </si>
  <si>
    <t>Public Relations Expert for Author &amp;amp; Entrepreneur</t>
  </si>
  <si>
    <t>Men's Softball Jersey Design</t>
  </si>
  <si>
    <t>Configure Twitter API in Make.com for remote commenting on pre-identified Twitter posts</t>
  </si>
  <si>
    <t>Full Stack Developer for Google Docs and Sheets Integration</t>
  </si>
  <si>
    <t>Development of an Android Navigation System Application</t>
  </si>
  <si>
    <t>Solana MEV BOT SPL</t>
  </si>
  <si>
    <t>SMMA for realtor client</t>
  </si>
  <si>
    <t>SEO Analysis and Implementation</t>
  </si>
  <si>
    <t>Java and C# Developers Needed</t>
  </si>
  <si>
    <t>Lead qualification and finding of mobile numbers of people in the lead list</t>
  </si>
  <si>
    <t>On-Page SEO for small Shopify store</t>
  </si>
  <si>
    <t>Staff Accountant</t>
  </si>
  <si>
    <t>YT Channel Video Editor</t>
  </si>
  <si>
    <t>Boys Coloring Book Cover Illustrator.</t>
  </si>
  <si>
    <t>Online Marketplace Sales Manager</t>
  </si>
  <si>
    <t>Looking for actors in Chicago (Downtown)</t>
  </si>
  <si>
    <t>Need A Social Media Manager For A Home Cleaning Company</t>
  </si>
  <si>
    <t>Wordpress Plugin: Integrate external APIs with custom kanban style interface</t>
  </si>
  <si>
    <t>Tracking &amp;amp; Automation Expert</t>
  </si>
  <si>
    <t>Event Coordinator Needed for Training Workshop in Milan, Italy</t>
  </si>
  <si>
    <t>Music and Vocals for a song</t>
  </si>
  <si>
    <t>Senior Front-End Developer(React, Typescript, Tailwind CSS)</t>
  </si>
  <si>
    <t>Website Development for BoxToppers</t>
  </si>
  <si>
    <t>Implement authentication functionality in React web app using Amazon AWS Cognito/Identity Center</t>
  </si>
  <si>
    <t>WordPress Site Audit and Migration Expert</t>
  </si>
  <si>
    <t>Looking for influencers to promote our automated trading system.(verified results)</t>
  </si>
  <si>
    <t>AI Implementation Specialist for Architecture Firm</t>
  </si>
  <si>
    <t>Lead Generation Specialist for Back Clinic</t>
  </si>
  <si>
    <t>Put me in front of celebrities</t>
  </si>
  <si>
    <t>Email Marketing and Social Media Assistant</t>
  </si>
  <si>
    <t>Grant Writing and Review for Investment Property Owner</t>
  </si>
  <si>
    <t>Graphic Designer for Social Media Posts and Marketing Materials</t>
  </si>
  <si>
    <t>PR Manager for Global Press Coverage</t>
  </si>
  <si>
    <t>Interior Designer for Seating Layout Advice</t>
  </si>
  <si>
    <t>Virtual Assistant for KDP Niche Research</t>
  </si>
  <si>
    <t>Blockchain Engineer for Existing Roulette Game</t>
  </si>
  <si>
    <t>Odoo v17 Website Optimization</t>
  </si>
  <si>
    <t>Graphic designer needed to create a small businessâ€™s logo</t>
  </si>
  <si>
    <t>Logo Conversion to Vector</t>
  </si>
  <si>
    <t>Need twilio expert to creat flow for me</t>
  </si>
  <si>
    <t>Complete a training for contractors (relatively easy)</t>
  </si>
  <si>
    <t>Experienced Game Designer Needed</t>
  </si>
  <si>
    <t>Linkedin automation</t>
  </si>
  <si>
    <t>Quickbooks Online Cleanup</t>
  </si>
  <si>
    <t>Video editor needed to create a short-format video presentation, 45-50 seconds, 9:16 format</t>
  </si>
  <si>
    <t>Google Workspace set up and clean up</t>
  </si>
  <si>
    <t>Look for the motion designers</t>
  </si>
  <si>
    <t>Need a Coder to Develop a Tool Similar to tweethunter.io</t>
  </si>
  <si>
    <t>Zapier &amp;amp; Docusign: Fix multiple signers</t>
  </si>
  <si>
    <t>PNW Content Creator Needed for Store Videos</t>
  </si>
  <si>
    <t>Create a Video for a YouTube Design Channel + Long-Term Collaboration</t>
  </si>
  <si>
    <t>Experienced Content Writer with Food Blogging/Recipes</t>
  </si>
  <si>
    <t>Video Editor for 40th Birthday Video Message Compilation</t>
  </si>
  <si>
    <t>CRO Specialist for Landing page(SaaS business)</t>
  </si>
  <si>
    <t>Recruiter for Multiple Sourcing Tasks in the US</t>
  </si>
  <si>
    <t>Senior Blockchain Engineer for Web3 Wallet Management System</t>
  </si>
  <si>
    <t>10 Verified Clutch Reviews on Our Business Profile</t>
  </si>
  <si>
    <t>Meta Business Suite and Meta Verification</t>
  </si>
  <si>
    <t>Angular 2 and Node.js Developer Needed for Real-Time WebSocket Implementation</t>
  </si>
  <si>
    <t>Running Daily Sales Report</t>
  </si>
  <si>
    <t>Review of a Math Model for a slotmachine</t>
  </si>
  <si>
    <t>SMTP emaildelivery.com PMTA | Linux</t>
  </si>
  <si>
    <t>Google Admin mail and DNS troubleshooting</t>
  </si>
  <si>
    <t>Real Estate REI Sift Expert!! Data Entry Data Management Expert</t>
  </si>
  <si>
    <t>Kitchen and Bath Planner</t>
  </si>
  <si>
    <t>Convert my PDF to Kindle format</t>
  </si>
  <si>
    <t>Website Development for Homeowners Association</t>
  </si>
  <si>
    <t>Create HTML Page (from PDF)</t>
  </si>
  <si>
    <t>Hiring a Part-Time, Entry-Level Social Media Manager for TikTok/Instagram: Long-Term Opportunity!</t>
  </si>
  <si>
    <t>Editor specialist needed</t>
  </si>
  <si>
    <t>ERPNEXT implementation for an Ayurveda medicine manufacturing company (Pharma Manufacturing Company)</t>
  </si>
  <si>
    <t>Build an resposive, professional but still funny website for my crypto project. Webflow.</t>
  </si>
  <si>
    <t>Google Ads Specialist for New Supplement Business</t>
  </si>
  <si>
    <t>Need Spanish (Mexican Native) Translator for Beauty Product copy of 1400 words</t>
  </si>
  <si>
    <t>Machine Learning Developer for Data Analysis of Store Data</t>
  </si>
  <si>
    <t>Design an ad for a course</t>
  </si>
  <si>
    <t>CNC Programming Fusion 360</t>
  </si>
  <si>
    <t>Setup Coturn ICE Server (STUN &amp;amp; TURN) ,</t>
  </si>
  <si>
    <t>Create a an inspirational reel video for instagram</t>
  </si>
  <si>
    <t>Create a new website in shopify from existing wordpress site</t>
  </si>
  <si>
    <t>Multilingual Data Entry and Writing Specialist</t>
  </si>
  <si>
    <t>CRM Database Architecture and Implementation in Monday.com</t>
  </si>
  <si>
    <t>AWS issue</t>
  </si>
  <si>
    <t>Local Food Photography at Umi Steakhouse Wichita</t>
  </si>
  <si>
    <t>Permit, Ram- Be Tar</t>
  </si>
  <si>
    <t>Need someone to write 50 reviews for my website</t>
  </si>
  <si>
    <t>Twitter/Telegram Lead Gen Comission-Based</t>
  </si>
  <si>
    <t>Photoshop app screenshots onto picture of iphones</t>
  </si>
  <si>
    <t>Shopify Store Setup &amp;amp; Logo Design for Glasses Business</t>
  </si>
  <si>
    <t>Lead Generation for Real Estate Data</t>
  </si>
  <si>
    <t>B2B Email Marketing Specialist for IT Business</t>
  </si>
  <si>
    <t>UI/UX Figma designer</t>
  </si>
  <si>
    <t>Marketing Plan Creation</t>
  </si>
  <si>
    <t>Asterisk Configuration and IP Telephony Exercises</t>
  </si>
  <si>
    <t>3D Artist needed</t>
  </si>
  <si>
    <t>Game Economy Reverse engineering for Mini Mobile game</t>
  </si>
  <si>
    <t>Native English content Writer</t>
  </si>
  <si>
    <t>Online Marketing and Social Media Specialist</t>
  </si>
  <si>
    <t>AppSheet developer for a quiz app</t>
  </si>
  <si>
    <t>Photoshop Expert | Color and Material Manipulation</t>
  </si>
  <si>
    <t>Translate EB5 immigration law firm website from English into Spanish</t>
  </si>
  <si>
    <t>Hindi Lyrics Writer Needed</t>
  </si>
  <si>
    <t>Football League Website Developer and Designer (Webflow/API Integration)</t>
  </si>
  <si>
    <t>Experienced Webview JavaScript iOS Developer - Reverse Engineering Skills</t>
  </si>
  <si>
    <t>BLE FTMS Service Developer</t>
  </si>
  <si>
    <t>STL File Modification</t>
  </si>
  <si>
    <t>Website Copywriting | Content Writer | Article and PR Writer | Business Finance</t>
  </si>
  <si>
    <t>Looking foir Visa BIN data</t>
  </si>
  <si>
    <t>3D Designer for Hyper Realistic Architecture Renders</t>
  </si>
  <si>
    <t>Urgent Products Data scraping</t>
  </si>
  <si>
    <t>WordPress Website Developer with Integration Experience</t>
  </si>
  <si>
    <t>Green Screen Talking Head Video</t>
  </si>
  <si>
    <t>BuiltWith query - &amp;quot;Mindbox&amp;quot;</t>
  </si>
  <si>
    <t>Build a chatbot for our website</t>
  </si>
  <si>
    <t>Electron.Js Expert</t>
  </si>
  <si>
    <t>Add PayPal Integration to Webflow Ecommerce Checkout Page</t>
  </si>
  <si>
    <t>Cold Email Outreach Set up / DNS&amp;amp;DMARC configuration / Reply.io</t>
  </si>
  <si>
    <t>A machine learning based stock prediction program</t>
  </si>
  <si>
    <t>Logo Designer for B2B Engineering Company</t>
  </si>
  <si>
    <t>Podcast Management and Support</t>
  </si>
  <si>
    <t>SEO for Framer Website</t>
  </si>
  <si>
    <t>Odoo Implementation Consultant/Developer</t>
  </si>
  <si>
    <t>I need someone to rebrand my website and update my Go High Level integrations</t>
  </si>
  <si>
    <t>OpenGL Capping Clipped Solids using Stencil Buffer</t>
  </si>
  <si>
    <t>Cold Calling Representative in German</t>
  </si>
  <si>
    <t>Mobile app designer / UX - Figma</t>
  </si>
  <si>
    <t>BIM Modeller for interior design (hospitality project)</t>
  </si>
  <si>
    <t>Need a Email marketer for Webinar email sequence</t>
  </si>
  <si>
    <t>Experienced Klaviyo Specialist Needed for Email Template Updates in Flows</t>
  </si>
  <si>
    <t>Video Editing with Descript</t>
  </si>
  <si>
    <t>Business Analytics Software and Interpretation Assistance</t>
  </si>
  <si>
    <t>Teeinblue Customization</t>
  </si>
  <si>
    <t>Competitor Google Ads Research</t>
  </si>
  <si>
    <t>Senior DevOps Engineer Needed</t>
  </si>
  <si>
    <t>Flow Chart creation - Copy</t>
  </si>
  <si>
    <t>App Tester for United States Version</t>
  </si>
  <si>
    <t>Power Point Company Presentation for Native Ads Marketing Agency</t>
  </si>
  <si>
    <t>Copywriting in Greek</t>
  </si>
  <si>
    <t>Senior ML developer with GAN experience (image generation)</t>
  </si>
  <si>
    <t>WordPress Website Development for a New Business</t>
  </si>
  <si>
    <t>Accounting Policy Drafting Support in the UK</t>
  </si>
  <si>
    <t>Account Servicing Specialist - Greater Jackson Area</t>
  </si>
  <si>
    <t>Education Content Writer</t>
  </si>
  <si>
    <t>Learned Dash Expert</t>
  </si>
  <si>
    <t>Content Strategist / Content Researcher</t>
  </si>
  <si>
    <t>Stripe expert</t>
  </si>
  <si>
    <t>Freelance Writer to publish Audio Series on Pocket FM!</t>
  </si>
  <si>
    <t>Create a web player based on amp.dev to display mp4 files on web pages</t>
  </si>
  <si>
    <t>Basic sketchup sketch for kitchen from CAD plans</t>
  </si>
  <si>
    <t>Alteration of logo</t>
  </si>
  <si>
    <t>Expert on marketing Mobile APPs like Duolingo - Uber , AIRBNB</t>
  </si>
  <si>
    <t>Wedding Content Creation Videographer</t>
  </si>
  <si>
    <t>Landing Page Design and Programming</t>
  </si>
  <si>
    <t>Looking for a smart contract Dev</t>
  </si>
  <si>
    <t>Marketing Specialist for Barcode Scanning App</t>
  </si>
  <si>
    <t>Presentation in Power Point</t>
  </si>
  <si>
    <t>Script Writer for Football/Soccer YouTube Channel</t>
  </si>
  <si>
    <t>Video Editor for Faceless Youtube Channels</t>
  </si>
  <si>
    <t>Social Media Content Creator/ Marketing</t>
  </si>
  <si>
    <t>Simple Atlassian Forge PoC application</t>
  </si>
  <si>
    <t>Master YouTube Thumbnail creator</t>
  </si>
  <si>
    <t>Need to Set Up a New Real Estate Investment Company</t>
  </si>
  <si>
    <t>UX/UI Figma Homepage for News Website Design</t>
  </si>
  <si>
    <t>Portuguese Company for Sale</t>
  </si>
  <si>
    <t>[$250] [LOW] [Performance] Memoize the bottom tab component #43491 - Expensify</t>
  </si>
  <si>
    <t>Virtual Assistant for Tech project (English/Mandarin Chinese, basic software knowledge)</t>
  </si>
  <si>
    <t>Excel VBA expert needed</t>
  </si>
  <si>
    <t>Problems with the website</t>
  </si>
  <si>
    <t>Khmer to English Proofreading Project</t>
  </si>
  <si>
    <t>Design a Book Cover for a book on Real Estate</t>
  </si>
  <si>
    <t>Paid Research: People who use Pinterest New Zealand</t>
  </si>
  <si>
    <t>Nonprofit Form 990-EZ Preparation and Filing</t>
  </si>
  <si>
    <t>Content Creator / 2d animator</t>
  </si>
  <si>
    <t>Custom Epicor Screen to update tax payment status</t>
  </si>
  <si>
    <t>Especialista marketing tik tok modelos only</t>
  </si>
  <si>
    <t>Telemarketer for Painting Company in Las Vegas</t>
  </si>
  <si>
    <t>International relations Advisor (U. S. Citizen)</t>
  </si>
  <si>
    <t>Google Business Profile Expert needed</t>
  </si>
  <si>
    <t>Detailed Product Research for Shopify Store</t>
  </si>
  <si>
    <t>Videographer needed for onsite interviews at NYC conference</t>
  </si>
  <si>
    <t>Research of Summer School Businesses (160 total)</t>
  </si>
  <si>
    <t>We need articles and blog post in french language for our travel website</t>
  </si>
  <si>
    <t>From Canada to USA Import Specialist</t>
  </si>
  <si>
    <t>TDD + React Native + Supabase</t>
  </si>
  <si>
    <t>Bridal Fashion &amp;amp; Styling Concierge - Business Plan &amp;amp; Pitch Deck</t>
  </si>
  <si>
    <t>Online Part-Time Career Development for Women</t>
  </si>
  <si>
    <t>Experienced Media Buyer - Paid Advertiser</t>
  </si>
  <si>
    <t>Need SEO google ads for my chrome extension &amp;quot;PromptBox&amp;quot; - send a strategy</t>
  </si>
  <si>
    <t>Landing Page Design &amp;amp; Value Proposition Tests with Unbounce</t>
  </si>
  <si>
    <t>Convert Word content to PowerPoint</t>
  </si>
  <si>
    <t>Walmart Dropshipping Store Manager</t>
  </si>
  <si>
    <t>Expert Deal Closer for Voice and Video Calls</t>
  </si>
  <si>
    <t>Write blog articles about phone location tracking for SEO</t>
  </si>
  <si>
    <t>Accurate QuickBooks Bookeeper/Accountant with Australian experience</t>
  </si>
  <si>
    <t>Healthcare: DevOps Engineer with Cloud Infrastructure Expertise</t>
  </si>
  <si>
    <t>Logo and Branding Design for Ecommerce</t>
  </si>
  <si>
    <t>Need a screen recording tutorial with voiceover about ChatGPT. Script and example provided.</t>
  </si>
  <si>
    <t>Looking For machine learning expert for defections in wood slots using image classification.</t>
  </si>
  <si>
    <t>Build a list of Group practice owned VETS in USA</t>
  </si>
  <si>
    <t>Seeking Skilled Budget Analyst to Optimize Financial Planning</t>
  </si>
  <si>
    <t>Portuguese Creative Content Writer</t>
  </si>
  <si>
    <t>Electrical Engineer - Mandarin Fluent</t>
  </si>
  <si>
    <t>Looking For Creative English - Malay Translator</t>
  </si>
  <si>
    <t>People who have British/Australian Accents for sales</t>
  </si>
  <si>
    <t>Write a text in English: &amp;quot;1xbet South Africa review&amp;quot;</t>
  </si>
  <si>
    <t>Mock Up Internal Backpack with Compartments</t>
  </si>
  <si>
    <t>We have an project where we required an Voice - Over artist</t>
  </si>
  <si>
    <t>Hand Drawn Illustration Artist Needed</t>
  </si>
  <si>
    <t>Repair surfaces of a step-file</t>
  </si>
  <si>
    <t>Chat room engagement services</t>
  </si>
  <si>
    <t>UI/UX Designer for Language Learning Mobile App</t>
  </si>
  <si>
    <t>Website Development / Shopify Store</t>
  </si>
  <si>
    <t>English Programming Project Programmer</t>
  </si>
  <si>
    <t>object detection for thr Jetson Nano using voice feedback</t>
  </si>
  <si>
    <t>Front Page Structuring Specialist</t>
  </si>
  <si>
    <t>Web Scraping Expert Needed for Product Data Extraction</t>
  </si>
  <si>
    <t>Marketing of Music</t>
  </si>
  <si>
    <t>Cost Estimation</t>
  </si>
  <si>
    <t>Landscape architect needed</t>
  </si>
  <si>
    <t>Zapier &amp;amp; Monday.com automation expert needed for Real Estate workflow automation</t>
  </si>
  <si>
    <t>Test SMS mailing: Brazil</t>
  </si>
  <si>
    <t>Animation of Vinyl 45 record</t>
  </si>
  <si>
    <t>Angkor Wat Walkthrough Video</t>
  </si>
  <si>
    <t>[$250] Login â€“ Please enter an email or phone number is not is not displayed in Spanish #44849 - Expensify</t>
  </si>
  <si>
    <t>Ecommerce Store Development for Single Product</t>
  </si>
  <si>
    <t>Instagram Account Growth Specialist</t>
  </si>
  <si>
    <t>Need someone well versed in Mautic to correct config issues with a server</t>
  </si>
  <si>
    <t>Expert Video Editor for a Faceless Youtube MMA Fighter Documentary</t>
  </si>
  <si>
    <t>UGC creators needed!</t>
  </si>
  <si>
    <t>Excel Formulas and Statistical Equations Writer</t>
  </si>
  <si>
    <t>App review short videos</t>
  </si>
  <si>
    <t>Experienced Dialogue Writer/Editor Needed</t>
  </si>
  <si>
    <t>Web3, crypto, Dapp Developer. Solidity, Smart Contract Developer.</t>
  </si>
  <si>
    <t>Organizer</t>
  </si>
  <si>
    <t>Virtual Assistant - Spanish Writer</t>
  </si>
  <si>
    <t>Software Engineer for Metaverse</t>
  </si>
  <si>
    <t>Web Scrape Website (Classified)</t>
  </si>
  <si>
    <t>Wordpress and SEO Expert Needed for Website Completion</t>
  </si>
  <si>
    <t>Python Developer (4-6 Years Experience) - Healthcare Domain</t>
  </si>
  <si>
    <t>Ads Optimization Specialist</t>
  </si>
  <si>
    <t>Python Automation Expert to Reserve Tickets</t>
  </si>
  <si>
    <t>Necesito una persona que me ayude con data entry</t>
  </si>
  <si>
    <t>Twilio phone forwarding programming</t>
  </si>
  <si>
    <t>Female Brazilian Content Creators NeededðŸ‡§ðŸ‡·</t>
  </si>
  <si>
    <t>Amazon FBA Branded Names Wholesale Sourcing Expert for USA Market - No Private Label</t>
  </si>
  <si>
    <t>[$250] Sending a new IOU to a closed account doesn't trigger a notification. #44615 - Expensify</t>
  </si>
  <si>
    <t>Graphic Designer needed to enhance proposal file</t>
  </si>
  <si>
    <t>Frontend Developer Designer - Tailwind, Next.Js, and React</t>
  </si>
  <si>
    <t>Looking for a CPA that is fluent in Shopify and Quick Books!</t>
  </si>
  <si>
    <t>Apify Web Scrapers Debugging and Update</t>
  </si>
  <si>
    <t>Email Marketing for eCommerce Perfume Company</t>
  </si>
  <si>
    <t>Full-Stack Developer - .NET and Angular</t>
  </si>
  <si>
    <t>We're Hiring: Developer for Automated Text Message Interface</t>
  </si>
  <si>
    <t>Expert YouTube Video Editor</t>
  </si>
  <si>
    <t>Esports Statistics Platform UI/UX</t>
  </si>
  <si>
    <t>Certified Red Hat Specialist Needed for Red Hat Enterprise Linux Implementation</t>
  </si>
  <si>
    <t>Badge edit photoshop</t>
  </si>
  <si>
    <t>Urgent Marketing Assignment</t>
  </si>
  <si>
    <t>Developer who is familiar with Wordpress Gutenberg Standalone Editor (ReactJS)</t>
  </si>
  <si>
    <t>Research Re Appealability of Statement of Decisions in State Cout (California)</t>
  </si>
  <si>
    <t>Freelancer Needed for Product Bundle Mockup Creation ( can be AI )</t>
  </si>
  <si>
    <t>HA1010 - Proofreading content made by ChatGPT to affiliate website in Italian</t>
  </si>
  <si>
    <t>Tutorial vide (record screen &amp;amp; add some effect like clicks + add voiceover which is ready)</t>
  </si>
  <si>
    <t>Migrating Virtual Machine from clouds to local server with Kubernetes</t>
  </si>
  <si>
    <t>Buying couple of books from a Korean website</t>
  </si>
  <si>
    <t>AWS Expert Wanted ASAP to fix Server Issues</t>
  </si>
  <si>
    <t>English Speaking Assistants from Asia (Japan, Australia, Korea, India, Taiwan, South Korea)</t>
  </si>
  <si>
    <t>ISO of a Fractional CFO for two closely held hospitality companies.</t>
  </si>
  <si>
    <t>Frontend React.js Developer needed!</t>
  </si>
  <si>
    <t>Amazon Product Design and Testing</t>
  </si>
  <si>
    <t>High-Quality Product Video Creator</t>
  </si>
  <si>
    <t>Microsoft Teams Voice Expert</t>
  </si>
  <si>
    <t>SaaS company providing data-driven solutions to Amazon Vendors</t>
  </si>
  <si>
    <t>YouTube 1000 Subscribe Monetize grow</t>
  </si>
  <si>
    <t>Gameplay mechanics enhancement</t>
  </si>
  <si>
    <t>Update animation on my webflow website</t>
  </si>
  <si>
    <t>PCB Layout and Schematics Expert using KICAD</t>
  </si>
  <si>
    <t>Logo Designer needed for small project</t>
  </si>
  <si>
    <t>Redesign Website Using Wordpress-like Template Software</t>
  </si>
  <si>
    <t>Tidying up inbox</t>
  </si>
  <si>
    <t>Motel Phone System Rewire</t>
  </si>
  <si>
    <t>Editor who can make a video out of AI images</t>
  </si>
  <si>
    <t>Looking For a Graphic Designer To Create Cover Photo For Facebook Page</t>
  </si>
  <si>
    <t>Create a landing page for a charity event</t>
  </si>
  <si>
    <t>Improve homepage header image</t>
  </si>
  <si>
    <t>Experienced Healthcare Recruiter</t>
  </si>
  <si>
    <t>Google business expert</t>
  </si>
  <si>
    <t>Need help building digital product in notion</t>
  </si>
  <si>
    <t>Urgent Chinese translation</t>
  </si>
  <si>
    <t>Talented Team for Product Launch in India</t>
  </si>
  <si>
    <t>Antivirus application development</t>
  </si>
  <si>
    <t>Umbraco Rock Star</t>
  </si>
  <si>
    <t>looking for a social media Instagram pro</t>
  </si>
  <si>
    <t>Profitwell Integration Developer</t>
  </si>
  <si>
    <t>Create and Translate English Texts</t>
  </si>
  <si>
    <t>Google Suite Node.js POC #2:  Setting Document Properties and Restoring Modify Date</t>
  </si>
  <si>
    <t>Thumbnail designer needed for our Politics youtube channel</t>
  </si>
  <si>
    <t>Customer service rep for eCommerce company</t>
  </si>
  <si>
    <t>UGC Creator / UGC Interview format / Brand Ambassador</t>
  </si>
  <si>
    <t>Professional Illustrator Needed for Coloring Book Project</t>
  </si>
  <si>
    <t>Video Editor for marketing promo</t>
  </si>
  <si>
    <t>Senior Rails dev, EU time zone. Stimulus, Hotwire, Rails 7</t>
  </si>
  <si>
    <t>Need a DJ or Someone who can Merge two songs together nicely</t>
  </si>
  <si>
    <t>PPC Specialist Needed</t>
  </si>
  <si>
    <t>Cold Calling Project</t>
  </si>
  <si>
    <t>Freelance Social Media Manager &amp;amp; Content Strategist â€“ Germany</t>
  </si>
  <si>
    <t>Customizing a WordPress Website</t>
  </si>
  <si>
    <t>Spor EkranÄ± Live Score Project</t>
  </si>
  <si>
    <t>Non-fiction book developmental edit, line edit, layout formating for KDP,  hard/ soft cover</t>
  </si>
  <si>
    <t>Professional Photo Editor for LinkedIn Profile Picture</t>
  </si>
  <si>
    <t>Need color design added to monotone logo for DTG printing</t>
  </si>
  <si>
    <t>ODOO Developer (Front and Back End) - Full-Time Position</t>
  </si>
  <si>
    <t>Optimize Meta Ads</t>
  </si>
  <si>
    <t>Expert Operations Manager for Jewelry Brand (fulltime)</t>
  </si>
  <si>
    <t>Integration Specialist for Live Traffic Data with OSRM and Valhalla</t>
  </si>
  <si>
    <t>MT4 indicator covert to MT5</t>
  </si>
  <si>
    <t>Need Registry documents from DWC, Dubai, UAE</t>
  </si>
  <si>
    <t>Senior Database Architect for ERP System</t>
  </si>
  <si>
    <t>Flutter Mobile App development</t>
  </si>
  <si>
    <t>Email Marketing Guru Needed for High Ticket Item Conversion</t>
  </si>
  <si>
    <t>The main-net that can mint and trade NFTs(pegged BTC or ATC), the E-wallet like Meta-mask</t>
  </si>
  <si>
    <t>Implementing Automation &amp;amp; Web Developer a for HubSpot Landing Page</t>
  </si>
  <si>
    <t>Logo designer needed to design Logo for a voice over company</t>
  </si>
  <si>
    <t>Build a website for a fashion platform</t>
  </si>
  <si>
    <t>Experienced PHP Laravel Developer</t>
  </si>
  <si>
    <t>Create GPTs BOT for travel plan</t>
  </si>
  <si>
    <t>Competitive Multiplayer Video Game Made with Godot</t>
  </si>
  <si>
    <t>Graphic Designer Specializing in Video Creation</t>
  </si>
  <si>
    <t>NEWBIE Figma designer required for some Wedding invitation templates</t>
  </si>
  <si>
    <t>Appointment Setter in HOME REMODELING, SOLAR and HVAC Niche.</t>
  </si>
  <si>
    <t>SEO and Digital Marketing Expert</t>
  </si>
  <si>
    <t>Closing out</t>
  </si>
  <si>
    <t>Python Developer Needed for Web App Project</t>
  </si>
  <si>
    <t>Cold Email Experts</t>
  </si>
  <si>
    <t>1345 translate scripts and templates into Arabic and adapt scripts into three styles</t>
  </si>
  <si>
    <t>Flutter Dev</t>
  </si>
  <si>
    <t>Customs broker Canada to US for ecom business</t>
  </si>
  <si>
    <t>Translation of Product-Specific Strings from English to Spanish</t>
  </si>
  <si>
    <t>Turkish Translator &amp;amp; Virtual Assistant</t>
  </si>
  <si>
    <t>Mustery shopper in Singapore</t>
  </si>
  <si>
    <t>Urgent Amazon Listing designer</t>
  </si>
  <si>
    <t>Marketing assistants with experience for e-commerce. Familiar with Shopify and social media</t>
  </si>
  <si>
    <t>SEEKING EXPERIENCED and SKILLED OF CHATTERS! HIGH EARNING!</t>
  </si>
  <si>
    <t>Japanese to English Interpreter</t>
  </si>
  <si>
    <t>Cabinet Health Climate + Sustainability Ambassador</t>
  </si>
  <si>
    <t>PUN2 Networking Expert for Unity Project</t>
  </si>
  <si>
    <t>Crypto On-Ramp (white label) experience needed</t>
  </si>
  <si>
    <t>Creating a FB Ad campaign for my brand.</t>
  </si>
  <si>
    <t>Employment Lawyer Needed for HR Compliance Content Creation</t>
  </si>
  <si>
    <t>Create 3 Revisions of an existing Logo, and two final variations for use on a sign</t>
  </si>
  <si>
    <t>Closed Captioned Video Editing</t>
  </si>
  <si>
    <t>Fabrics and Textiles For Manufacturing</t>
  </si>
  <si>
    <t>Long-Term Beauty Writer Needed</t>
  </si>
  <si>
    <t>Looking Fo a virtual assistant</t>
  </si>
  <si>
    <t>Money transfer application (minimum viable product)</t>
  </si>
  <si>
    <t>Need Clothing Website Banner for a Women's Clothing Brand</t>
  </si>
  <si>
    <t>SEO Specialist for Backlinking Project</t>
  </si>
  <si>
    <t>Budget-Friendly Development of AI Interactive Multi-Device User-Friendly Informational Website</t>
  </si>
  <si>
    <t>CSS Customizer Application for GoHighLevel</t>
  </si>
  <si>
    <t>Social Media Manager for Cacao Brand</t>
  </si>
  <si>
    <t>Jira Consultant for Software Development Life Cycle Process Implementation</t>
  </si>
  <si>
    <t>Virtual Assistant for Soul-Centered Business</t>
  </si>
  <si>
    <t>Youtube Tutorials and thumbnail creation</t>
  </si>
  <si>
    <t>Customer Service Agents in French and English (both)</t>
  </si>
  <si>
    <t>Go lang expert</t>
  </si>
  <si>
    <t>Meta Ads/ Google Ads and TikTok Ads</t>
  </si>
  <si>
    <t>Project Manager and Research - United Kingdom</t>
  </si>
  <si>
    <t>Copywriter for Token White Paper</t>
  </si>
  <si>
    <t>Shopify expert with excellent English and based in India only</t>
  </si>
  <si>
    <t>Earn Money By Building Material Product Inquiries - Join Our Global Sourcing Project</t>
  </si>
  <si>
    <t>Travel instagram post 2-3 min</t>
  </si>
  <si>
    <t>Wordpress Web Design and Developer</t>
  </si>
  <si>
    <t>Discourse developer needed</t>
  </si>
  <si>
    <t>Proposal for Testing Hoodin SaaS  -  Surveillance &amp;amp; Vigilance tool for regulatory affairs</t>
  </si>
  <si>
    <t>Semrush/ahref report</t>
  </si>
  <si>
    <t>Italian Report Writers for Business Coaching Calls and Workshops</t>
  </si>
  <si>
    <t>Wordpress Export (with &amp;quot;Design&amp;quot; ability) for website updates</t>
  </si>
  <si>
    <t>Liquidation Report for IFZA Freezone Company in Dubai</t>
  </si>
  <si>
    <t>Amazon SEO Expert for Supplement Company</t>
  </si>
  <si>
    <t>Convert pdf to excel</t>
  </si>
  <si>
    <t>Product and Lifestyle Videographer/Photographer in Miami Area</t>
  </si>
  <si>
    <t>Fix all the bugs in this app</t>
  </si>
  <si>
    <t>Historical census transcription (OCR or Manual)</t>
  </si>
  <si>
    <t>App Developer with Experience. Audio and Podcast knowledge preferred!</t>
  </si>
  <si>
    <t>Turkey Recording &amp;amp; Transcription project</t>
  </si>
  <si>
    <t>Marketing Coach for B2B Lead Generation</t>
  </si>
  <si>
    <t>Furnace Schematic Modification</t>
  </si>
  <si>
    <t>Set up Google Ads account with Google Shopping, Shopify settings, &amp;amp; conversions &amp;amp; create a campaign</t>
  </si>
  <si>
    <t>Australian Voice-over Artist for YouTube Videos</t>
  </si>
  <si>
    <t>Oncology reviewer</t>
  </si>
  <si>
    <t>Influencer Marketing VA - Full Time &amp;amp; Long Term</t>
  </si>
  <si>
    <t>Shopify Product Review Rating Adjustment</t>
  </si>
  <si>
    <t>An interim AWS/Dev Ops engineer to fill in for a recently departed staff member</t>
  </si>
  <si>
    <t>Outreach instagram</t>
  </si>
  <si>
    <t>Amazon Service Provider Network (SPN) Application Assistance</t>
  </si>
  <si>
    <t>Virtual Personal/Executive Assistant</t>
  </si>
  <si>
    <t>Energy Modeling Existing Building in Trace 3D</t>
  </si>
  <si>
    <t>Pitch slide expert</t>
  </si>
  <si>
    <t>Multifaceted Graphic Designer Needed for Social Media &amp;amp; eBooks</t>
  </si>
  <si>
    <t>Needing A Wordpress Plugin Made</t>
  </si>
  <si>
    <t>Public relations specialist</t>
  </si>
  <si>
    <t>Web-Based Point of Sale (POS) System Development for BuyBack Retail Stores</t>
  </si>
  <si>
    <t>Business Plan Writer for Bank Financing</t>
  </si>
  <si>
    <t>Engineering Solution for Critical Scenario</t>
  </si>
  <si>
    <t>Cold Tea! ðŸ’¶ â‚¬40 Filming at Esselunga</t>
  </si>
  <si>
    <t>Job Submitter Application Assistant</t>
  </si>
  <si>
    <t>Graphic Designer needed to help with branding a newsletter. The newsletter is Pickleball Tips.</t>
  </si>
  <si>
    <t>Copy a Wordpress website like for like</t>
  </si>
  <si>
    <t>Custom Vector Model Designer for Pad Printing LEGO Clone Troopers</t>
  </si>
  <si>
    <t>Provide 10 selfie videos and photos - Female Asian</t>
  </si>
  <si>
    <t>Django and SEO Expert Needed to Fix SEO Issues in Mid-Size Website</t>
  </si>
  <si>
    <t>Ringba expert for offer setup (RTB, Targets, Buyers, etc)</t>
  </si>
  <si>
    <t>Facebook Group Email List</t>
  </si>
  <si>
    <t>ðŸ§Š Video Research at Esselunga: Cold Tea Sampling!</t>
  </si>
  <si>
    <t>CATIA Magic macro development</t>
  </si>
  <si>
    <t>Monday Expert needed (Urgently)</t>
  </si>
  <si>
    <t>Graphic Designer for Product Label and Packaging Card</t>
  </si>
  <si>
    <t>Expert Content Writer Needed for Proofreading and Polishing Article</t>
  </si>
  <si>
    <t>AutoCad / SolidWorks expert to create lisp scripts for aligning DXF's from a folder to 1 file</t>
  </si>
  <si>
    <t>Social Networking Flutter App Developer</t>
  </si>
  <si>
    <t>Song writer</t>
  </si>
  <si>
    <t>I need someone to rebrand me my logo</t>
  </si>
  <si>
    <t>Migrate a Wordpress website from Godaddy to Dreamhost</t>
  </si>
  <si>
    <t>I need a Vox style video intro for my youtube channel</t>
  </si>
  <si>
    <t>Spring Boot - Kotlin expert needed to build and maintain a Software Tool</t>
  </si>
  <si>
    <t>Podcast Promotion Specialist for SEO and Optimization</t>
  </si>
  <si>
    <t>Recruitment associate / freelancer</t>
  </si>
  <si>
    <t>English to Spanish Ebook Translation and Canva Design</t>
  </si>
  <si>
    <t>Email Response and Lead Management</t>
  </si>
  <si>
    <t>Need Online Quran teacher with Arabic English Translation</t>
  </si>
  <si>
    <t>Zoom Info Contacts Request</t>
  </si>
  <si>
    <t>Integration Specialist for Contact Management</t>
  </si>
  <si>
    <t>JavaScript Developer (Canvas)</t>
  </si>
  <si>
    <t>Letter Accounting</t>
  </si>
  <si>
    <t>Creating a real estate floor plan</t>
  </si>
  <si>
    <t>I need a google page made for my business</t>
  </si>
  <si>
    <t>Packaging Engineer - Production and Logistics Capabilities</t>
  </si>
  <si>
    <t>Japan Cultural Specialist Editor to Edit Children's Travel Book</t>
  </si>
  <si>
    <t>Cold Tea Sampling! ðŸ§Š Video Research at Esselunga</t>
  </si>
  <si>
    <t>Create a Landing Page for Domain Offers</t>
  </si>
  <si>
    <t>Website Design for Professional Magician</t>
  </si>
  <si>
    <t>Amazon Product Listing Optimization</t>
  </si>
  <si>
    <t>Fully Bi-Lingual Thai/English Analyst</t>
  </si>
  <si>
    <t>AI Developer for Architectural Visualization App</t>
  </si>
  <si>
    <t>Card Game Creator - Adult Questions Queer edition</t>
  </si>
  <si>
    <t>3D character rigging to UE skeleton and unreal engine cloth simulation for skirt and cape.</t>
  </si>
  <si>
    <t>Digital Marketing Consultant for Software Business</t>
  </si>
  <si>
    <t>Full Stack MVP Developer</t>
  </si>
  <si>
    <t>HubSpot Setup and Optimization Specialist</t>
  </si>
  <si>
    <t>Quickbooks Online Expert</t>
  </si>
  <si>
    <t>Looking for a Freelancer to Install and Configure a WordPress Theme</t>
  </si>
  <si>
    <t>Food Photography and Videography Expert</t>
  </si>
  <si>
    <t>EE: create part footprint for Diptrace layout</t>
  </si>
  <si>
    <t>Google Workspace File Recovery Specialist</t>
  </si>
  <si>
    <t>Ubuntu Migration and Server Setup Expert Needed</t>
  </si>
  <si>
    <t>UI/UX Designer Needed for Human Design App MVP Development</t>
  </si>
  <si>
    <t>Blender Model of Fighter Jet with Owl Nose</t>
  </si>
  <si>
    <t>Need qualified experts / parents to consult on how parents should talk to teens about relationships</t>
  </si>
  <si>
    <t>I need developer can help to solve my that help our casino app to ios test flight</t>
  </si>
  <si>
    <t>Timesheet Front end development | HTML, CSS &amp;amp; JAVASCRIPT</t>
  </si>
  <si>
    <t>Email Marketing specialist &amp;amp; Consultation for  Sales funnel</t>
  </si>
  <si>
    <t>Graphic Designer for Go HighLevel Templates, Social Media Graphics, and Digital Book</t>
  </si>
  <si>
    <t>Company research and data entry</t>
  </si>
  <si>
    <t>Website Performance Monitoring and Graphic Design</t>
  </si>
  <si>
    <t>Port Contact info from Website to excel sheet</t>
  </si>
  <si>
    <t>Script writer for faceless YouTube Channel</t>
  </si>
  <si>
    <t>Experienced Web Graphic Designer Needed</t>
  </si>
  <si>
    <t>User-management system website</t>
  </si>
  <si>
    <t>Looking for someone for LinkedIn searches</t>
  </si>
  <si>
    <t>Data collection for US Hospitals</t>
  </si>
  <si>
    <t>Google/Meta/Amazon PPC + Analytics development</t>
  </si>
  <si>
    <t>Google Search Ads Campaign Manager</t>
  </si>
  <si>
    <t>Recruitment CRM Database Cleansing</t>
  </si>
  <si>
    <t>Assisting with Google Sheets, Reporting, &amp;amp; Client Communication</t>
  </si>
  <si>
    <t>Traductor castellano a euskera y catalÃ¡n</t>
  </si>
  <si>
    <t>Product Photographer for Amazon Shop</t>
  </si>
  <si>
    <t>PTFE 3d printed material</t>
  </si>
  <si>
    <t>Unity environment building</t>
  </si>
  <si>
    <t>Count and similarity then plot</t>
  </si>
  <si>
    <t>Graphic Design - Red Text Extraction</t>
  </si>
  <si>
    <t>Fundraising Expert needed for New Private Market Alternative Asset Fund</t>
  </si>
  <si>
    <t>Vibration analysis of wind turbine blades using ML algorithms</t>
  </si>
  <si>
    <t>Squarespace Landing Page and Header/Footer Builder</t>
  </si>
  <si>
    <t>Redesign cartoon characters in a fun style with intention of creating physical products in future</t>
  </si>
  <si>
    <t>Expert Investor Pitch Deck Designer</t>
  </si>
  <si>
    <t>Build a feature for a Saas</t>
  </si>
  <si>
    <t>Looking for Graphic Logo Designer</t>
  </si>
  <si>
    <t>Experienced Course Creator Needed for Business Scaling Course</t>
  </si>
  <si>
    <t>Wellness practice client communication practices evaluation and strategy developtment</t>
  </si>
  <si>
    <t>Organic search optimisation</t>
  </si>
  <si>
    <t>Academic Paper Writer is need</t>
  </si>
  <si>
    <t>Remove background noise and amplify speakers voice</t>
  </si>
  <si>
    <t>Need ASO and Screenshots for my app</t>
  </si>
  <si>
    <t>Professional Video Work (&amp;quot;Pre-Sales Video&amp;quot;, VSL &amp;amp; similar) (Some script planning &amp;amp; review possibly)</t>
  </si>
  <si>
    <t>Simple web design for transactional donations page</t>
  </si>
  <si>
    <t>YouTube Podcast Manager</t>
  </si>
  <si>
    <t>Figma Prototype New Web Design a</t>
  </si>
  <si>
    <t>Edit a 3D object scan I made with photogrammetry</t>
  </si>
  <si>
    <t>Xenforo Server Issue</t>
  </si>
  <si>
    <t>How to keep Spanish property sale proceeds in Euro as an American without a European bank account?</t>
  </si>
  <si>
    <t>Colour Grading LUT Creation</t>
  </si>
  <si>
    <t>Figma Prototype New Website Design</t>
  </si>
  <si>
    <t>Conservative NEWS Writer!  Great pay, long term job for right candidate....</t>
  </si>
  <si>
    <t>Beginner and Entry Level UX / Illustrators / Design / WebDev Wanted for Quick Job -- Honest Feedback</t>
  </si>
  <si>
    <t>Auto Financing Application Manager</t>
  </si>
  <si>
    <t>Canvas Expert need</t>
  </si>
  <si>
    <t>Wordpress Developer Needed - Connect Form to API</t>
  </si>
  <si>
    <t>PDF or Word Document Template</t>
  </si>
  <si>
    <t>AR 8thWall VPS Location Claimable Experience to integrate to our webapp</t>
  </si>
  <si>
    <t>Translation of 3 x tent descriptions</t>
  </si>
  <si>
    <t>Lead List Collection for Ecommerce Brands</t>
  </si>
  <si>
    <t>Looking for Amazon US buyers</t>
  </si>
  <si>
    <t>Java Developer to Build the EV Charging Station Aggregator Backend</t>
  </si>
  <si>
    <t>Website Editing and Formatting</t>
  </si>
  <si>
    <t>Online Reputation management</t>
  </si>
  <si>
    <t>Looker Studio dimensions fix solution</t>
  </si>
  <si>
    <t>Interior Design Assistant</t>
  </si>
  <si>
    <t>Fix this error in Shopify.  error ERR_BLOCKED_BY_ORB</t>
  </si>
  <si>
    <t>Web Scraping and Address Validation</t>
  </si>
  <si>
    <t>Wordpress Expert Needed to Clean Up Website so it Loads Faster</t>
  </si>
  <si>
    <t>Experienced Web Developer Needed for Modern Photo Booth Business Website</t>
  </si>
  <si>
    <t>Website Testing - Maryland and Pennsylvania</t>
  </si>
  <si>
    <t>Digital Marketing agency that seeking experts in digital marketing</t>
  </si>
  <si>
    <t>UK Guest Post High Authority</t>
  </si>
  <si>
    <t>Facebook Ads Specialist for London Tutoring Business</t>
  </si>
  <si>
    <t>Windows software</t>
  </si>
  <si>
    <t>Create a floor Plan for a 3 unit building</t>
  </si>
  <si>
    <t>Patent Application, Tank Invention</t>
  </si>
  <si>
    <t>Virtual assistant with strong MS Word MS Excel skills</t>
  </si>
  <si>
    <t>Python Login Bot</t>
  </si>
  <si>
    <t>SEO Specialist Needed for Credit Repair Business</t>
  </si>
  <si>
    <t>Update PHP 5.6 code to 8.2</t>
  </si>
  <si>
    <t>Expert Copywriter for funnels, email marketing &amp;amp; ads</t>
  </si>
  <si>
    <t>2D Unreal Engine Game: Garden of the Undead</t>
  </si>
  <si>
    <t>Graphic Designer  Required to draw new Floor Plan</t>
  </si>
  <si>
    <t>Experienced Mobile App Developer for Wallpaper App</t>
  </si>
  <si>
    <t>SEO Copywriter to rapidly build 10 longform blogs for domain authority</t>
  </si>
  <si>
    <t>Market Researcher needed to create interview framework and revise survey</t>
  </si>
  <si>
    <t>Full-Stack Developer for Advanced Limousine Booking System with Stripe Integration</t>
  </si>
  <si>
    <t>High School Level Essay Review &amp;amp; Feedback Provider</t>
  </si>
  <si>
    <t>Webform Data to Pre-determined Fillable PDF</t>
  </si>
  <si>
    <t>Looking for a Researcher for my Tik Tok Reaction Videos</t>
  </si>
  <si>
    <t>Graphic Designer for Social Ads</t>
  </si>
  <si>
    <t>DiseÃ±ador GrÃ¡fico Ads</t>
  </si>
  <si>
    <t>Social Media Marketing Manager (SMM)</t>
  </si>
  <si>
    <t>HTML Page Design from Image File</t>
  </si>
  <si>
    <t>IT Infrastructure Roadmap Presentation</t>
  </si>
  <si>
    <t>Shopify Developer Needed for Custom Slide Cart with Dynamic Progress Bar</t>
  </si>
  <si>
    <t>Receive international calls in Malaysia with YTL sim</t>
  </si>
  <si>
    <t>USA-BASED COMPANY SEEKING TALENTED Graphic/Product/Development/Packing Experts.</t>
  </si>
  <si>
    <t>Personal Assistant for moving countries assitance</t>
  </si>
  <si>
    <t>Meditation App - Android and iPhone</t>
  </si>
  <si>
    <t>Google Ads Campaign Audit Specialist - 3 Websites</t>
  </si>
  <si>
    <t>Online Marketing Expert/ Specialist</t>
  </si>
  <si>
    <t>Logo Design Small Beginner</t>
  </si>
  <si>
    <t>Create Shopify email notification automations between Zapier and Go2Stream logistics software</t>
  </si>
  <si>
    <t>Product Promotion Specialist</t>
  </si>
  <si>
    <t>WooCommerce modification with affiliate links</t>
  </si>
  <si>
    <t>Switzerland - 40 short retailer calls to collect information about oral nicotine pouches</t>
  </si>
  <si>
    <t>Need a 3D modeler who can integrate existing UE5 assets into a connected level</t>
  </si>
  <si>
    <t>Online Researcher</t>
  </si>
  <si>
    <t>Client Success Account Coordinator</t>
  </si>
  <si>
    <t>Kalyvio Specialist to Build out Klayvio Flows and Audit Account</t>
  </si>
  <si>
    <t>Appointment Setter for Lead Generation Website in the Care Sector</t>
  </si>
  <si>
    <t>Shopify Lock Screen</t>
  </si>
  <si>
    <t>ADP Workforce Now Consultant</t>
  </si>
  <si>
    <t>Shopify Liquid Code Developer</t>
  </si>
  <si>
    <t>Rigorous Fact-Checking at the Core: Entry-Level Needed.</t>
  </si>
  <si>
    <t>3 Tech Articles-Approximately 800 Words Each</t>
  </si>
  <si>
    <t>Solar Sales Closer</t>
  </si>
  <si>
    <t>Video Editing and Image Placement</t>
  </si>
  <si>
    <t>WordPress Expert / Developer</t>
  </si>
  <si>
    <t>Logo and Brand Guide Creation</t>
  </si>
  <si>
    <t>Hardware Device Design for Guitar</t>
  </si>
  <si>
    <t>Art Investor Finder</t>
  </si>
  <si>
    <t>Book formatter for KDP upload of books</t>
  </si>
  <si>
    <t>PowerPoint Proposal Formatting</t>
  </si>
  <si>
    <t>Odoo 16 Enterprise - Custom Button Integration</t>
  </si>
  <si>
    <t>Graphic Designer for Small Design Projects</t>
  </si>
  <si>
    <t>Airport Utility Expert</t>
  </si>
  <si>
    <t>Graphic Designer/Web Developer/Brand Designer</t>
  </si>
  <si>
    <t>Intercom Expert Admin Specialist needed for Managed Services</t>
  </si>
  <si>
    <t>Revamping of WordPress Website</t>
  </si>
  <si>
    <t>Graphic Design for Lead Magnet + HTML Email branding</t>
  </si>
  <si>
    <t>Email Copywriting for ecom brand</t>
  </si>
  <si>
    <t>Native speakers of Danish: Record 115 Short Phrases in English (HN)</t>
  </si>
  <si>
    <t>Sales/Marketing Specialist for New Product</t>
  </si>
  <si>
    <t>On-Site Verification and Media Capture at Soft Drink Manufacturer in Lithuania</t>
  </si>
  <si>
    <t>Immigration law firm seeks Declaration Writer</t>
  </si>
  <si>
    <t>Need Youtube Shorts Style Content Creator</t>
  </si>
  <si>
    <t>Especialista SEM</t>
  </si>
  <si>
    <t>Full Stack/Flutter developer wanted</t>
  </si>
  <si>
    <t>Need 3d exterior rendering update</t>
  </si>
  <si>
    <t>Restaurant Website and Mobile App Development</t>
  </si>
  <si>
    <t>Unreal engine master to help with my UEFN project</t>
  </si>
  <si>
    <t>Looking for a partner who knows marketing for OF to partner on OF agency</t>
  </si>
  <si>
    <t>Discourse Update Specialist</t>
  </si>
  <si>
    <t>Login/Sign Up Section</t>
  </si>
  <si>
    <t>Make Automation Specialist for Book Writing Workflow</t>
  </si>
  <si>
    <t>Automation and optimization of a website (in a program)</t>
  </si>
  <si>
    <t>Social Media Funnel Creation</t>
  </si>
  <si>
    <t>SquareSpace Website Template Copy</t>
  </si>
  <si>
    <t>CAD Engineer</t>
  </si>
  <si>
    <t>Web landing page and mobile login screen UI design</t>
  </si>
  <si>
    <t>YouTube Thumbnail for AI Developer Video</t>
  </si>
  <si>
    <t>Shopify Conversion Rate and SEO Optimization Specialist</t>
  </si>
  <si>
    <t>Senior AI Developer for TikTok Ad Tracking Optimization (Python/NLP)</t>
  </si>
  <si>
    <t>Part-Time Virtual Assistant for Growing Marketing Agency</t>
  </si>
  <si>
    <t>Market Research Recruiter in Philippines</t>
  </si>
  <si>
    <t>German Content Writer for Customer</t>
  </si>
  <si>
    <t>Seeking Developer for API Creation for React Native E-commerce App Using .NET Core and MySQL</t>
  </si>
  <si>
    <t>Generate Qualified Leads - Sales Professional</t>
  </si>
  <si>
    <t>Competitor research for travel blog</t>
  </si>
  <si>
    <t>Frontend Developer with Next.js Experience</t>
  </si>
  <si>
    <t>Excel File for Influencer Sales and Usage Calculation</t>
  </si>
  <si>
    <t>WordPress Web Design Expert Needed</t>
  </si>
  <si>
    <t>CRM Integration Specialist</t>
  </si>
  <si>
    <t>News Article Publisher</t>
  </si>
  <si>
    <t>update a 30 pages MS word document</t>
  </si>
  <si>
    <t>NFT Painter</t>
  </si>
  <si>
    <t>Interview Preparation Specialist</t>
  </si>
  <si>
    <t>Experienced SwiftUI Developer Needed for Advanced Photo Editing App with LUT Integration</t>
  </si>
  <si>
    <t>ASO for +twe app</t>
  </si>
  <si>
    <t>Digital Artist Needed For Video Project</t>
  </si>
  <si>
    <t>Blender 3D + construct + video editor (6+ months)</t>
  </si>
  <si>
    <t>Sleek modern logo for financial services company</t>
  </si>
  <si>
    <t>Cartoon Character Artist</t>
  </si>
  <si>
    <t>Long Term Consultant or Advisor to help with business development</t>
  </si>
  <si>
    <t>Virtual Assistant for Busy Accountancy Practice</t>
  </si>
  <si>
    <t>Email Marketing Expert for Ecommerce Product Releases</t>
  </si>
  <si>
    <t>Data Collection: Restaurants and Entertainment Businesses in Vancouver</t>
  </si>
  <si>
    <t>IBO (Merchant Signer) OWN 10% OF OUR COMPANY!</t>
  </si>
  <si>
    <t>Graphic Designer for Pattern Creation - Bathing Suits</t>
  </si>
  <si>
    <t>Find, contact, and negotiate with instagram influencers</t>
  </si>
  <si>
    <t>Blender Software Professional for Game Road Design</t>
  </si>
  <si>
    <t>Music producer or record label</t>
  </si>
  <si>
    <t>Create an AI female model for Instagram</t>
  </si>
  <si>
    <t>Part-time Online Jobs for Career Switchers</t>
  </si>
  <si>
    <t>PixiJS Expert for Website Development</t>
  </si>
  <si>
    <t>Direct Mail Marketing Campaign Specialist</t>
  </si>
  <si>
    <t>Professional Business Deck Design</t>
  </si>
  <si>
    <t>Accountant for US LLC Business</t>
  </si>
  <si>
    <t>Wikipedia Writer for Author Page Creation</t>
  </si>
  <si>
    <t>Lawyer needed to write a Terms of Service and Privacy Policy for a SaaS product.</t>
  </si>
  <si>
    <t>Social Media Manager for Small Business</t>
  </si>
  <si>
    <t>React/Next.js Developer</t>
  </si>
  <si>
    <t>[$250] Settings - Left hand menu and RHP do not open instantly when opening from link #44585 - Expensify</t>
  </si>
  <si>
    <t>Youtube all-in-one freelancer</t>
  </si>
  <si>
    <t>Mobile App EU/GPDR Legal Preparation</t>
  </si>
  <si>
    <t>Marketing Manager - video editing, content planning, posting, reels, management</t>
  </si>
  <si>
    <t>ZKTeco Time attendance device setup - server and mobile app</t>
  </si>
  <si>
    <t>Hello Kitty Art Style Illustration of Couple</t>
  </si>
  <si>
    <t>Zoho Inventory Execution + Training for boutique fashion store</t>
  </si>
  <si>
    <t>YouTube expert Needed</t>
  </si>
  <si>
    <t>New Logo Design and Branding Guideline Creation</t>
  </si>
  <si>
    <t>Recreate existing logo</t>
  </si>
  <si>
    <t>Bookkeeping Help</t>
  </si>
  <si>
    <t>HVAC company Backlincks specialist</t>
  </si>
  <si>
    <t>Flutterflow developer to add custom action/app lifecycle</t>
  </si>
  <si>
    <t>Instagram Reel Production</t>
  </si>
  <si>
    <t>BigCommerce to WordPress/WooCommerce Migration Expert - Medical E-commerce Specialist</t>
  </si>
  <si>
    <t>Hiring VIRTUAL ASSISTANT for APP MANAGEMENT</t>
  </si>
  <si>
    <t>Content Update Specialist</t>
  </si>
  <si>
    <t>Business Outreach Contractor for Web Design &amp;amp; Development Firm</t>
  </si>
  <si>
    <t>DevOps Specialist for GCP, Full Stack React Node.js</t>
  </si>
  <si>
    <t>Cloud Craze Developer</t>
  </si>
  <si>
    <t>Mobile App Acquisition Expert</t>
  </si>
  <si>
    <t>2nd innings.com</t>
  </si>
  <si>
    <t>Programmer needed for simple NinjaTrader 8 Indicator</t>
  </si>
  <si>
    <t>TikTok Reddit Video Creator</t>
  </si>
  <si>
    <t>Legal document / Disclosure / Release of liabilty</t>
  </si>
  <si>
    <t>Channeldock Integration Manager</t>
  </si>
  <si>
    <t>Social Media Content Manager/Analytics and Video Editing</t>
  </si>
  <si>
    <t>Storyboard: Webtoon Concept Artist for First Chapter Draft</t>
  </si>
  <si>
    <t>Seeking a Dedicated Project Coordinator to Fulfill Deadlines and Surpass Expectations</t>
  </si>
  <si>
    <t>SaaS backlinks required [regular orders]</t>
  </si>
  <si>
    <t>AI based app developer to help develop and evaluate for Pharma industry solutions</t>
  </si>
  <si>
    <t>SEO Optimize 10 blog posts for my WordPress Ecommerce Store</t>
  </si>
  <si>
    <t>Need occasional help with Quicken Classic</t>
  </si>
  <si>
    <t>Social media strategist</t>
  </si>
  <si>
    <t>Patient Information Collection and Verification Agent</t>
  </si>
  <si>
    <t>Voice Powered AI Developer</t>
  </si>
  <si>
    <t>UX/UI Mockup</t>
  </si>
  <si>
    <t>English to German Book Translator</t>
  </si>
  <si>
    <t>8-10h /Week as ClickUp Project Coordinator</t>
  </si>
  <si>
    <t>Need someone with multiple reddit accounts and vpn to post about my restaurant</t>
  </si>
  <si>
    <t>Digital Ads Specialist: Flexible Schedule &amp;amp; Excellent Earning Potential</t>
  </si>
  <si>
    <t>Phone Sales Representative For Crypto Course</t>
  </si>
  <si>
    <t>Experienced 3D Animator Needed for Character Animation</t>
  </si>
  <si>
    <t>Experienced Web Developer Needed for Electrical Business Website</t>
  </si>
  <si>
    <t>A penetration tester for security vulnerabilities on a saas</t>
  </si>
  <si>
    <t>Wix Website Designer Needed</t>
  </si>
  <si>
    <t>PSD Mockup Design from Reference Photos, Font matching, Photo editing</t>
  </si>
  <si>
    <t>Experienced UI/UX Designer Needed for Travel App Wireframes and Mockups</t>
  </si>
  <si>
    <t>Unity 3d developer needed for VR project</t>
  </si>
  <si>
    <t>Looking for a Make.com Specialist who can help me with setting up Instagram Automation</t>
  </si>
  <si>
    <t>Find Twitter Influencers based on keywords</t>
  </si>
  <si>
    <t>Video Production for Online Store</t>
  </si>
  <si>
    <t>Website Development for Drug Store</t>
  </si>
  <si>
    <t>I am look for someone to sell me body cam footage</t>
  </si>
  <si>
    <t>AI SaaS Expert</t>
  </si>
  <si>
    <t>Go High Level Funnel Implementation</t>
  </si>
  <si>
    <t>Photo Retouching for Yoga Business Website</t>
  </si>
  <si>
    <t>Seeking senior blockchain engineer to add token for our poker game</t>
  </si>
  <si>
    <t>ICO Development and Launch Consultant</t>
  </si>
  <si>
    <t>Technical writing, just a technical Transcript writing , no experience necessary.</t>
  </si>
  <si>
    <t>Romanian-speaking Customer Service Representative</t>
  </si>
  <si>
    <t>Product Rendering Re-Editing</t>
  </si>
  <si>
    <t>Create swap exchange contracts like Uniswap Protocol</t>
  </si>
  <si>
    <t>Looking for a link cloaking specialist for TikTok</t>
  </si>
  <si>
    <t>Convert my long form content into Shorts / Reels / TikToks</t>
  </si>
  <si>
    <t>Adjustments to a wordpress marketplace</t>
  </si>
  <si>
    <t>Sales - need clients for my 1:1 coaching</t>
  </si>
  <si>
    <t>[$250] Search-Expense details updated are not shown immediately #42254 - Expensify</t>
  </si>
  <si>
    <t>Animated Business Logo Design</t>
  </si>
  <si>
    <t>Expert Creative Strategist cum Video Editor</t>
  </si>
  <si>
    <t>Article writer Needed for education blog.</t>
  </si>
  <si>
    <t>Email Sales/ lead generation utilizing Apollo platform as base</t>
  </si>
  <si>
    <t>Salesforce Screen Flow to upload CSV file to load into Dataset (over 10,000 rows)</t>
  </si>
  <si>
    <t>Move a Figma presentation to Powerpoint</t>
  </si>
  <si>
    <t>VRBO / Airbnb Account and Listings Set up</t>
  </si>
  <si>
    <t>Voiceover Artist with American Accent</t>
  </si>
  <si>
    <t>Paralegal - Reviewing Medical Records</t>
  </si>
  <si>
    <t>Create a promotional video to explain the evolution of our product offering</t>
  </si>
  <si>
    <t>BEST video transcoding MERN stack instagram web style developer convert ALL node.js to RUST / Actix</t>
  </si>
  <si>
    <t>Python script needed to match data in 2 CSV files</t>
  </si>
  <si>
    <t>Youtube Scriptwriter For A Fitness Channel</t>
  </si>
  <si>
    <t>Sales Page UI/UX design for better conversion</t>
  </si>
  <si>
    <t>Create new professional design for my webpage or/and mobile app</t>
  </si>
  <si>
    <t>Civil Engineer Needed For Ongoing Analysis &amp;amp; Project Management</t>
  </si>
  <si>
    <t>Looking for Odoo Developer (3+ years Experience)</t>
  </si>
  <si>
    <t>canadian Resume in english and french versions with linkedin optimization</t>
  </si>
  <si>
    <t>Need Malay voice over of Game Commentary</t>
  </si>
  <si>
    <t>Twitter Virtual Assistant</t>
  </si>
  <si>
    <t>Slovenian-speaking Customer Service Representative</t>
  </si>
  <si>
    <t>CAD/Design - PCB circuit engineering</t>
  </si>
  <si>
    <t>SAAS Explainer Demo Commercial</t>
  </si>
  <si>
    <t>3D Modeling for 4 Liter Engine Oil Plastic Bottle</t>
  </si>
  <si>
    <t>Xbox Game Modification</t>
  </si>
  <si>
    <t>Pricing Model</t>
  </si>
  <si>
    <t>In Person Graphic Designer and Admin</t>
  </si>
  <si>
    <t>Malaysia Recording Team for Mixed Audio Conversation</t>
  </si>
  <si>
    <t>Increase Facebook interaction likes, comments</t>
  </si>
  <si>
    <t>Web App Developer - ReactJS, NodeJS, MongoDB</t>
  </si>
  <si>
    <t>Allow List of Domains through Windows 10 Firewall</t>
  </si>
  <si>
    <t>Technical Assistant</t>
  </si>
  <si>
    <t>Graphic Designer for Spa Banner</t>
  </si>
  <si>
    <t>Etsy LOGO, Banner, Icon, Avatar  kit  (metallic diamond style)</t>
  </si>
  <si>
    <t>Client manager medical billing</t>
  </si>
  <si>
    <t>Japanese Translator</t>
  </si>
  <si>
    <t>Start Your Writing Journey: Digital Copywriter Wanted!</t>
  </si>
  <si>
    <t>Video Content Modification Project (2 Min Video Edit)- Time Sensitive - need by today by 8 PM ET NYC</t>
  </si>
  <si>
    <t>Social Media Manager with Crypto/Web3 Experience</t>
  </si>
  <si>
    <t>Patent Attorney Needed to Understand Patent on Water Filter</t>
  </si>
  <si>
    <t>Video Editor &amp;amp; Social Media Marketing Person</t>
  </si>
  <si>
    <t>Redesign Our Lost Vector Logo</t>
  </si>
  <si>
    <t>Graphic Designer for FB Ad Creatives - Fresh/Original Ideas</t>
  </si>
  <si>
    <t>Squarespace Compound Return Calculator Design/Deb</t>
  </si>
  <si>
    <t>Quick 2D animation of SVG/AI to add flare to a slide background</t>
  </si>
  <si>
    <t>Mock Call Language Natives</t>
  </si>
  <si>
    <t>Web Developer - Interactive Dashboard with PostgreSQL Backend</t>
  </si>
  <si>
    <t>Local Fitness Studio Needs Help with Google Business Profile</t>
  </si>
  <si>
    <t>Land Sales Assistant</t>
  </si>
  <si>
    <t>Website Designer and SEO Marketing Specialist for Coaching/Psychology Site</t>
  </si>
  <si>
    <t>Social Media Caption Writer</t>
  </si>
  <si>
    <t>Android developer from nigeria,kenya,africa region</t>
  </si>
  <si>
    <t>.Net Developer needed for Web API project</t>
  </si>
  <si>
    <t>Partnership Agreement Writer</t>
  </si>
  <si>
    <t>Finalize PowerPoint Sales Pitch Deck Data Agency</t>
  </si>
  <si>
    <t>Brushing Up Speech &amp;amp; Practice</t>
  </si>
  <si>
    <t>Ad Hoc Development Support</t>
  </si>
  <si>
    <t>Python Developer Needed for Selenium Automation to Post Content on WordPress</t>
  </si>
  <si>
    <t>FB Ad Specialist</t>
  </si>
  <si>
    <t>AR Issue Fixing for Android and IOS App-Urgently needed</t>
  </si>
  <si>
    <t>Virtual Assistant Needed For Marketing Agency</t>
  </si>
  <si>
    <t>Lead Generation VA To Join Fast Growing LeadGen Agency</t>
  </si>
  <si>
    <t>Frontend Developer with UX Design Skills &amp;amp; Ruby on Rails Experience</t>
  </si>
  <si>
    <t>Podcast Editor/Producer for 35-Minute Episode</t>
  </si>
  <si>
    <t>Copywriting and image sourcing / AI generation for Insulation company</t>
  </si>
  <si>
    <t>Copilot prompt embeded in  outlook</t>
  </si>
  <si>
    <t>Transfer content from old website design to new design</t>
  </si>
  <si>
    <t>Inventory Management</t>
  </si>
  <si>
    <t>Executive Assistant to the CEO with Amazon Seller and TikTok Shop Experience</t>
  </si>
  <si>
    <t>Paralegal Services Needed</t>
  </si>
  <si>
    <t>Translate CV from English to Swedish- Native Swedish Speaker sought</t>
  </si>
  <si>
    <t>Editor de Videos y Publicaciones para el Lanzamiento de un Juego - Oportunidad a Largo Plazo</t>
  </si>
  <si>
    <t>Photo Background Removal Specialist</t>
  </si>
  <si>
    <t>Crypto Mining Dashboard</t>
  </si>
  <si>
    <t>Experienced Ai Automation/ work flow specialist. Build automations to help better businesses.</t>
  </si>
  <si>
    <t>Jobs for native German speakers</t>
  </si>
  <si>
    <t>UGC Ad Creation - Script follow (no creative or design necessary, just the video)</t>
  </si>
  <si>
    <t>Research and Purchasing Officer</t>
  </si>
  <si>
    <t>Pet GPS Tracking Application with Accelerometer Functionality</t>
  </si>
  <si>
    <t>3D Designer and Printer Needed for Dormio Dream Incubator Housing</t>
  </si>
  <si>
    <t>Set up whatsapp automation for E-commerce Cash on Delivery</t>
  </si>
  <si>
    <t>Conduct a Business Verification in Bang Pakong, Thailand</t>
  </si>
  <si>
    <t>Bilingual Branding Designer</t>
  </si>
  <si>
    <t>Amazon Product Research VA</t>
  </si>
  <si>
    <t>Manychat, tiktok chat bot, and other bots experts</t>
  </si>
  <si>
    <t>Wordpress elementor website clone</t>
  </si>
  <si>
    <t>Urgent: LLM engineer</t>
  </si>
  <si>
    <t>Science fiction thriller screenplay writer wanted</t>
  </si>
  <si>
    <t>Create a small demo-system with Postgre-database for easy document management.</t>
  </si>
  <si>
    <t>Facebook group real estate lead generation with $50 bonus per sale (3-10 per month)</t>
  </si>
  <si>
    <t>UGC Content Creator - Instagram Carousels</t>
  </si>
  <si>
    <t>E-mail Research Survey</t>
  </si>
  <si>
    <t>4 clips visualizing futuristic K12 Student Journeys</t>
  </si>
  <si>
    <t>Create Solana Trading Bot</t>
  </si>
  <si>
    <t>Seamster needed to create sample tote bags</t>
  </si>
  <si>
    <t>Finding Pro- and Con- material regarding specific controversial topics</t>
  </si>
  <si>
    <t>HTML 5 Game Design and Development</t>
  </si>
  <si>
    <t>Make Ableton Drum Racks</t>
  </si>
  <si>
    <t>Get Wix Website up and running quickly</t>
  </si>
  <si>
    <t>Lead Generation for Sales on cleaning clients in Australia.</t>
  </si>
  <si>
    <t>Telegram Topic/Bot Support</t>
  </si>
  <si>
    <t>Django static pages</t>
  </si>
  <si>
    <t>Staff Product Designer</t>
  </si>
  <si>
    <t>Looking for zoho expert in Deluge</t>
  </si>
  <si>
    <t>Validation of questions on Mathematics</t>
  </si>
  <si>
    <t>Google Ads Specialist for Counselling and Psychology Business</t>
  </si>
  <si>
    <t>Need a smart Webflow designer to recurring new pages and adjustments</t>
  </si>
  <si>
    <t>Word Press Site Speed &amp;amp; Core Web Vitals Optimization</t>
  </si>
  <si>
    <t>Researcher for Comprehensive List of School Districts in California</t>
  </si>
  <si>
    <t>Add blog post to my wix website</t>
  </si>
  <si>
    <t>Simple Ruby Image Canvas Prototype</t>
  </si>
  <si>
    <t>[$250] Android-Room-After creating room, entering @ not showing contact suggestions #42766 - Expensify</t>
  </si>
  <si>
    <t>Wholesale Showroom Researcher</t>
  </si>
  <si>
    <t>AI TikTok Video Creator</t>
  </si>
  <si>
    <t>Azure + WordPress 403 and 404 Error Specialist</t>
  </si>
  <si>
    <t>Data Researcher - Contact Info of C-level Executives in India</t>
  </si>
  <si>
    <t>React Developer - Immediate start 1 Month FT Contract</t>
  </si>
  <si>
    <t>React Native Developer for Healthcare Application</t>
  </si>
  <si>
    <t>Video Editor for Promo Video</t>
  </si>
  <si>
    <t>YouTube Channel Subscription Grow Expert</t>
  </si>
  <si>
    <t>EXPERIENCED Scriptwriter For YouTube MOTIVATIONAL Channel.</t>
  </si>
  <si>
    <t>Business Development for Hospitality Custom FF&amp;amp;E and Interior Design</t>
  </si>
  <si>
    <t>Script Handwriting to Font Conversion</t>
  </si>
  <si>
    <t>Import inventory via API into WIX Ecommerce</t>
  </si>
  <si>
    <t>Experienced Writer for Long-term Self-help eBook Project</t>
  </si>
  <si>
    <t>Architect Looking for Licensed Florida Land Surveyor</t>
  </si>
  <si>
    <t>Google Tag Manager expert for conversion event setup and enhanced conversions</t>
  </si>
  <si>
    <t>Textile Designer for Crib Sheets</t>
  </si>
  <si>
    <t>French Speaking Facebook Ads Campaign Manager</t>
  </si>
  <si>
    <t>Need a birthday invitation made (2 cards)</t>
  </si>
  <si>
    <t>Amazon Renewed Consultant</t>
  </si>
  <si>
    <t>Troubleshoot Power BI dataflow refresh failure</t>
  </si>
  <si>
    <t>Need a children book illustrator</t>
  </si>
  <si>
    <t>Sr. Digital marketing executive</t>
  </si>
  <si>
    <t>Looking for WordPress developer to support multiple projects and on going maintenance</t>
  </si>
  <si>
    <t>Company Financial Statement</t>
  </si>
  <si>
    <t>PHP Developer for Software Debugging and Development</t>
  </si>
  <si>
    <t>C++ developer for ios/android</t>
  </si>
  <si>
    <t>KDP book cover creator</t>
  </si>
  <si>
    <t>Recorded 761 Russian sentences / 2males</t>
  </si>
  <si>
    <t>I need a 3D designer for manufacturing a new product in China</t>
  </si>
  <si>
    <t>Packaging Designer needed for cover page</t>
  </si>
  <si>
    <t>Need a freelancer to publish my Android App to the console.</t>
  </si>
  <si>
    <t>Programming Micro controller</t>
  </si>
  <si>
    <t>Help us with Marketing!</t>
  </si>
  <si>
    <t>Meme Coin Token Launch Strategist needed</t>
  </si>
  <si>
    <t>Lawyers with Experience in English &amp;amp; Scottish Law - English Debt Enforcement in Scotland</t>
  </si>
  <si>
    <t>Sales &amp;amp; Brand Deck Designer</t>
  </si>
  <si>
    <t>Telegram application developer required</t>
  </si>
  <si>
    <t>Server Issue, Ubuntu 18.04 LTS with Rails 7</t>
  </si>
  <si>
    <t>dARI INTO eNGLISH</t>
  </si>
  <si>
    <t>Part time developer for React-Redux and C#/Sql server project</t>
  </si>
  <si>
    <t>electron.js desktop app + WEBSERVICE job - debug existing app</t>
  </si>
  <si>
    <t>Need Graphic Design for restaurants app</t>
  </si>
  <si>
    <t>Need simple editing on a few hundred pictures.</t>
  </si>
  <si>
    <t>Social Media Marketing Manager For my Instagram organic Growth</t>
  </si>
  <si>
    <t>Cold Calls</t>
  </si>
  <si>
    <t>QR code generation based on deeplinks from AppsFlyer to track marketing attribution</t>
  </si>
  <si>
    <t>ASO Optimization Specialist</t>
  </si>
  <si>
    <t>Packaging Graphic Designer</t>
  </si>
  <si>
    <t>15-Day Meta Ads Challenge: Capture Qualified Leads with Actionable Creatives</t>
  </si>
  <si>
    <t>Wordpress site migration</t>
  </si>
  <si>
    <t>Casino sound design - and music</t>
  </si>
  <si>
    <t>Development of Marketing Technology Stack</t>
  </si>
  <si>
    <t>Marketing Specialist for Nutrition Company</t>
  </si>
  <si>
    <t>Windows 11: get KNAP installed in Neovim</t>
  </si>
  <si>
    <t>Talent Sales Pro Needed for One-Day Event at Nexus 2050 in Luxembourg!</t>
  </si>
  <si>
    <t>Collecting candidate demographic information for the Georgian 2020 Parliamentary election</t>
  </si>
  <si>
    <t>Animator for Comic Book Dub YouTube Channel</t>
  </si>
  <si>
    <t>Unreal Engine Consult</t>
  </si>
  <si>
    <t>Purchase and install 2 ATSC 3.0 Tuners and capture sample content</t>
  </si>
  <si>
    <t>Personal Assistant for Marketing and Personal Tasks</t>
  </si>
  <si>
    <t>Looking for Swiss-German Phone Interviewers</t>
  </si>
  <si>
    <t>Shopify Product Page/Funnel Page Builder For Dropshipping Ecommerce Store</t>
  </si>
  <si>
    <t>Advertising Translation Review (Multilingual)</t>
  </si>
  <si>
    <t>Looking for comedy writers</t>
  </si>
  <si>
    <t>Full-Time Video Editor</t>
  </si>
  <si>
    <t>Facebook and Instagram Ads Expert for Online T-Shirt Store</t>
  </si>
  <si>
    <t>Monday Automations Expert</t>
  </si>
  <si>
    <t>NodeJS / PostGIS Script needs fixing.</t>
  </si>
  <si>
    <t>Looking someone to create Product Descriptions for my Dropshipping store</t>
  </si>
  <si>
    <t>Compress gif without lowering quality</t>
  </si>
  <si>
    <t>Real Estate lead generation</t>
  </si>
  <si>
    <t>Declaration Statement Writer</t>
  </si>
  <si>
    <t>Data Scraping/Mining and Data cleaning</t>
  </si>
  <si>
    <t>[$25] Incorrect bg colour for active menu item #42826 - Expensify</t>
  </si>
  <si>
    <t>Experienced Mailchimp Specialist for Ad Creation and Campaign Setup</t>
  </si>
  <si>
    <t>Executive Assistant (marketing, advertising, business writing exp preferred)</t>
  </si>
  <si>
    <t>Logo redesign and business card</t>
  </si>
  <si>
    <t>Meta Conversion Tracking Specialist</t>
  </si>
  <si>
    <t>Google Ads Specialist for Security Guard Company</t>
  </si>
  <si>
    <t>Website Development and Marketing Campaign Manager</t>
  </si>
  <si>
    <t>Instagram DM Setter</t>
  </si>
  <si>
    <t>Sewing Assistant for Sustainable Fashion Setup</t>
  </si>
  <si>
    <t>Reduce PDF size</t>
  </si>
  <si>
    <t>Facebook Ad Conversion API help needed</t>
  </si>
  <si>
    <t>Create Patient Health intake form and acquire signatures via AirSlate or similar</t>
  </si>
  <si>
    <t>On Page SEO</t>
  </si>
  <si>
    <t>Website Development for Building Materials Trading Business</t>
  </si>
  <si>
    <t>Instagram Automation Specialist</t>
  </si>
  <si>
    <t>Video Editor with Artistic Eye For Colour - Yoga &amp;amp; Sanskrit</t>
  </si>
  <si>
    <t>B2B sales person</t>
  </si>
  <si>
    <t>Experienced Freelancer/Agency for E-commerce Website Development</t>
  </si>
  <si>
    <t>Business Development Leader</t>
  </si>
  <si>
    <t>JotForm Expert for Form Consolidation and Integration</t>
  </si>
  <si>
    <t>RAG Engineer - LlamaIndex Expert Needed</t>
  </si>
  <si>
    <t>Node.js API Developer</t>
  </si>
  <si>
    <t>Jasmin SMS Expert</t>
  </si>
  <si>
    <t>Experienced DevOps + Laravel Developer to Optimize Website Speed</t>
  </si>
  <si>
    <t>MERN Full Stack Developer</t>
  </si>
  <si>
    <t>Company Profile - Arabic part re-writing</t>
  </si>
  <si>
    <t>Textile Sales Representative in Manila, Philippines</t>
  </si>
  <si>
    <t>Spanish translation</t>
  </si>
  <si>
    <t>Video Editor For Celebrity Content on YouTube</t>
  </si>
  <si>
    <t>Azure DevOps/Architect</t>
  </si>
  <si>
    <t>SharePoint Content Creator</t>
  </si>
  <si>
    <t>US Based - Full time -Virtual Assistant for Insurance Agency</t>
  </si>
  <si>
    <t>Online Part-Time Promotion Specialist</t>
  </si>
  <si>
    <t>Create non-face tiktok/youtube videos based off of other videos and AI voice-to-speech</t>
  </si>
  <si>
    <t>Web Application Developer for Dynamic Screen Design</t>
  </si>
  <si>
    <t>NH-Need An Expert for Nvivo- Write-Up</t>
  </si>
  <si>
    <t>I need a logo designed for my performance engine building company. Business cards are a huge plus</t>
  </si>
  <si>
    <t>Video editor needed to create whiteboard explainer video</t>
  </si>
  <si>
    <t>Experienced Accountant requried in Gurgaon location</t>
  </si>
  <si>
    <t>Expert in Lead Generation Campaigns for PropellerAds</t>
  </si>
  <si>
    <t>Cold Caller for Digital Marketing Agency</t>
  </si>
  <si>
    <t>Financial modeling for a marketplace</t>
  </si>
  <si>
    <t>Full Stack dev needed React / Node / Mongo (long term opportunity)</t>
  </si>
  <si>
    <t>Compete Digital Marketing services</t>
  </si>
  <si>
    <t>AI Developer for Consumer Goods Startup</t>
  </si>
  <si>
    <t>AI for our plateforme</t>
  </si>
  <si>
    <t>Social Media Development Expert- B2B experience in construction preferred</t>
  </si>
  <si>
    <t>Translate Copy from English to Italian</t>
  </si>
  <si>
    <t>Android App Code Modification</t>
  </si>
  <si>
    <t>Social Media Commentor and Engageor</t>
  </si>
  <si>
    <t>Machine Learning Engineer (Develop Training and Inference Code for Deformable DETR Model)</t>
  </si>
  <si>
    <t>Podcast Cover Art and Logo Design</t>
  </si>
  <si>
    <t>Meta ads specialists needed for long-term work</t>
  </si>
  <si>
    <t>Real Estate Data Entry Position</t>
  </si>
  <si>
    <t>Need a Miami based videographer with drone</t>
  </si>
  <si>
    <t>Looking to generate leads for my real estate business</t>
  </si>
  <si>
    <t>In house virtual property manager</t>
  </si>
  <si>
    <t>Video editing and copywriting assistant for explanatory videos</t>
  </si>
  <si>
    <t>Review &amp;amp; Advice Memorandum of Understanding (1 page)</t>
  </si>
  <si>
    <t>Graphic Designer for Canva Presentation Upgrade</t>
  </si>
  <si>
    <t>F&amp;amp;B consultant / chef to help streamline Cafe Order to suppliers</t>
  </si>
  <si>
    <t>Flutter Mobile &amp;amp; Web App Developer for Sports Stats</t>
  </si>
  <si>
    <t>Payment Testing in ID</t>
  </si>
  <si>
    <t>App with nativ react</t>
  </si>
  <si>
    <t>Python AWS Chatbot Developer</t>
  </si>
  <si>
    <t>Simple short-term graphic design project</t>
  </si>
  <si>
    <t>After FX Animation</t>
  </si>
  <si>
    <t>Front-End Developer Needed for Analytics App</t>
  </si>
  <si>
    <t>Watch youtube &amp;amp; make video</t>
  </si>
  <si>
    <t>Google ad campaign set ups and management</t>
  </si>
  <si>
    <t>Prestashop Hook troubleshooting</t>
  </si>
  <si>
    <t>Superstar Bookkeeper needed with a twist.</t>
  </si>
  <si>
    <t>Digitize Logos</t>
  </si>
  <si>
    <t>Account Manager - High Commissions + Recurring for Medium-Ticket Sales (Home Service) (US Based)</t>
  </si>
  <si>
    <t>Expert E-commerce Store Services</t>
  </si>
  <si>
    <t>Family Planner App</t>
  </si>
  <si>
    <t>Shopify Website Optimization Specialist (Chinese)</t>
  </si>
  <si>
    <t>Android material theme ui layout dev</t>
  </si>
  <si>
    <t>Photoshop expert to replace a person in photos</t>
  </si>
  <si>
    <t>Create a clear P&amp;amp;L on a real-estate investment</t>
  </si>
  <si>
    <t>Creative for Social Media Marketing</t>
  </si>
  <si>
    <t>Looking for an interpreter in Kyoto(Japanses to English) on June 11 th 2024</t>
  </si>
  <si>
    <t>Text to Skype Automation Specialist</t>
  </si>
  <si>
    <t>Develop a telegram bot to integrate with a payment gateway and unlock content</t>
  </si>
  <si>
    <t>App or Webapp Developer</t>
  </si>
  <si>
    <t>Convert CUDA to OpenAcc</t>
  </si>
  <si>
    <t>Set up VPN Server for remote access to PC</t>
  </si>
  <si>
    <t>TikTok and Instagram Reels Content Creator</t>
  </si>
  <si>
    <t>Social Media Advertising Specialist for Teen Drug Prevention Ebooks/Courses</t>
  </si>
  <si>
    <t>Graphic Designer for Multi-page Restaurant Menu</t>
  </si>
  <si>
    <t>Are you a Go High Level expert?</t>
  </si>
  <si>
    <t>Restaurant Rebranding Specialist</t>
  </si>
  <si>
    <t>Associate Photographer and Videographer Manager for Wedding Production Studio</t>
  </si>
  <si>
    <t>Localise Researcher</t>
  </si>
  <si>
    <t>Front End (urgent only)</t>
  </si>
  <si>
    <t>Vendedores de Paquetes de Social Media</t>
  </si>
  <si>
    <t>4 hours worth of work - needed NOW - $25/hr</t>
  </si>
  <si>
    <t>Graphic Designer for Midjourney Design Artist</t>
  </si>
  <si>
    <t>Mobile app enhancements and review</t>
  </si>
  <si>
    <t>Operations Manager (Phoenix, AZ) for Nordstrom Beauty Brand (Shopify)</t>
  </si>
  <si>
    <t>Longevity Scientist for Assisting with Recommendations/Assistance with bookings at Longevity Centers</t>
  </si>
  <si>
    <t>Virtual Assistant with Strong Computer Skills</t>
  </si>
  <si>
    <t>Senior Packaging Designer for Innovative Energy Gels (Sports Design)</t>
  </si>
  <si>
    <t>Fractional PPC Media Buyer/CRO (Long term contract)</t>
  </si>
  <si>
    <t>Looking for Shopify Store Dev</t>
  </si>
  <si>
    <t>Next.js drag and drop feature</t>
  </si>
  <si>
    <t>Creative Video Editor with Photoshop and Graphic Design Experience</t>
  </si>
  <si>
    <t>Web Developer for One Page Game Website</t>
  </si>
  <si>
    <t>Ruby on Rails Developer for custom Order/Customer management software</t>
  </si>
  <si>
    <t>Looking for skilled UI/UX designer to create landing page</t>
  </si>
  <si>
    <t>Part-Time Recruitment of Women over 25</t>
  </si>
  <si>
    <t>Online Marketing Assistant</t>
  </si>
  <si>
    <t>Experienced Digital Marketing Specialist for Boutique Home Decor Business</t>
  </si>
  <si>
    <t>Hamburger Menu Not Working on Mobile</t>
  </si>
  <si>
    <t>SOMARH - Build the frontend to a Budget system using Angular</t>
  </si>
  <si>
    <t>Brazilian Marketing Manager in Europe</t>
  </si>
  <si>
    <t>Accounts Receivable, Credit &amp;amp; Collections Support Specialist -</t>
  </si>
  <si>
    <t>Static Website developer</t>
  </si>
  <si>
    <t>MBA Thesis Writer with International Affairs Background</t>
  </si>
  <si>
    <t>Actor/Spokesperson for VSL Ad</t>
  </si>
  <si>
    <t>Researcher and Product Designer for Harmless Smoking Alternative</t>
  </si>
  <si>
    <t>Logo Design and Full Mockup for Formwork solution company</t>
  </si>
  <si>
    <t>Hubspot expert for email</t>
  </si>
  <si>
    <t>Operations Assistant</t>
  </si>
  <si>
    <t>Lawyer to do due dillgence M&amp;amp;A</t>
  </si>
  <si>
    <t>Shopify Theme Code Customization</t>
  </si>
  <si>
    <t>Podcast Content Editor (Descript)</t>
  </si>
  <si>
    <t>Reconciliation help needed in xero</t>
  </si>
  <si>
    <t>Coding teacher for a kid. Python expertise is required.</t>
  </si>
  <si>
    <t>Graphic Designer (Full-Time)</t>
  </si>
  <si>
    <t>C# and AWS Developer for DynamoDB Conversion Project</t>
  </si>
  <si>
    <t>Sr, Full stack Developer with OpenAI to create chat Bot</t>
  </si>
  <si>
    <t>Site manager for Bookkeeping campaing, on site Puerto Plata.</t>
  </si>
  <si>
    <t>Google survey assignment report</t>
  </si>
  <si>
    <t>Floor Plan and Interior Design for a 10-Year-Old Boy's Room</t>
  </si>
  <si>
    <t>Cypress iframe doesn't load at all</t>
  </si>
  <si>
    <t>Job Description: WordPress / Elementor Designer for WIZDM Website Redesign</t>
  </si>
  <si>
    <t>Sales Funnel and Email Automation Expert</t>
  </si>
  <si>
    <t>UGC Short Video Editor</t>
  </si>
  <si>
    <t>Powerpoint Presentation Expert for Education Seminars</t>
  </si>
  <si>
    <t>Facebook/Instagram Advertiser</t>
  </si>
  <si>
    <t>Expert Game UI Designer for Customizable and Original UI Assets</t>
  </si>
  <si>
    <t>Database design engineer</t>
  </si>
  <si>
    <t>URGENT: NEED SOME OLD TIMEY LABELS  &amp;amp; LOGO ILLUSTRATED!l</t>
  </si>
  <si>
    <t>On-Call CSS Expert</t>
  </si>
  <si>
    <t>Google Ads Specialist to do campaign set up.</t>
  </si>
  <si>
    <t>Backend App developer for android earning application(Kotlin and React Web)</t>
  </si>
  <si>
    <t>Senior iOS Developer Needed to Interview Our Candidate</t>
  </si>
  <si>
    <t>Forex MT4 &amp;amp; MT5 &amp;amp; FIX API Copytrading</t>
  </si>
  <si>
    <t>Junior Graphic Designer Needed</t>
  </si>
  <si>
    <t>Seo expert to increase website ranking and more sales</t>
  </si>
  <si>
    <t>Create a Google form for rental application</t>
  </si>
  <si>
    <t>Add Video Generation Feature Using Creatify API in bubble</t>
  </si>
  <si>
    <t>Laptop Repair and Networking Expert</t>
  </si>
  <si>
    <t>Professional Coaching for Career Switch to Online Part-Time Jobs</t>
  </si>
  <si>
    <t>Full stack tutor</t>
  </si>
  <si>
    <t>PHP Laravel Developer Needed for Admin Panel Feature</t>
  </si>
  <si>
    <t>Catalog design</t>
  </si>
  <si>
    <t>Translation from Hebrew into English</t>
  </si>
  <si>
    <t>Full Stack Developer (Shopify)</t>
  </si>
  <si>
    <t>Wordpress Divi developer</t>
  </si>
  <si>
    <t>Experienced VA Disability Scriber Needed</t>
  </si>
  <si>
    <t>Web Developer For Third-Party API Integration To Woocommerce.</t>
  </si>
  <si>
    <t>Freelance Outbound Sales Specialist</t>
  </si>
  <si>
    <t>Developer for advanced email security product</t>
  </si>
  <si>
    <t>Shopify Shrine Theme Expert</t>
  </si>
  <si>
    <t>Project / Program Manager - Senior level with prior Databricks experience</t>
  </si>
  <si>
    <t>WordPress Portal Review</t>
  </si>
  <si>
    <t>Need a automation tool fro twitter mass tweet task</t>
  </si>
  <si>
    <t>Digital Marketing and Lead Generation Expert for Clipping Path Service Company</t>
  </si>
  <si>
    <t>Scryptwriter And AI voice over generator</t>
  </si>
  <si>
    <t>Architect Draftsman Revit</t>
  </si>
  <si>
    <t>Various WordPress tasks</t>
  </si>
  <si>
    <t>Custom Chat GPT for Mortgage Industry</t>
  </si>
  <si>
    <t>Shopify Plugin/App for Manual Digital Product Fulfillment</t>
  </si>
  <si>
    <t>Python Fast API Expert</t>
  </si>
  <si>
    <t>Interior designer for pool bathroom</t>
  </si>
  <si>
    <t>Mobile and web application for food produce distribution marketplace, similar to Alibaba</t>
  </si>
  <si>
    <t>ASP.NET Core CRUD Website Implementation</t>
  </si>
  <si>
    <t>Kids singer acapella no instruments English</t>
  </si>
  <si>
    <t>Signed and Sealed Architecture Plans for Small Basement Alteration</t>
  </si>
  <si>
    <t>Phone calls to Germany</t>
  </si>
  <si>
    <t>Sock Designer for Kids, Babies, Men, and Women</t>
  </si>
  <si>
    <t>Depression Awareness Writer</t>
  </si>
  <si>
    <t>Email Marketer / Lead Generation / Marketing Manager</t>
  </si>
  <si>
    <t>Need rendering of an already designed bathroom</t>
  </si>
  <si>
    <t>CAD Designer for iPhone 15 Phone Case</t>
  </si>
  <si>
    <t>Watch. Dial logo design</t>
  </si>
  <si>
    <t>Create a Landing Page in Webflow</t>
  </si>
  <si>
    <t>Amazon Video Director (Lunch Box)</t>
  </si>
  <si>
    <t>Digital Marketer for Event Company</t>
  </si>
  <si>
    <t>Structural / Civil Engineer</t>
  </si>
  <si>
    <t>Convert image into 100% realistic 3d model</t>
  </si>
  <si>
    <t>Wordpress Design and Set Up</t>
  </si>
  <si>
    <t>Solar Designer with Aurora, Solargraf, and CAD Experience</t>
  </si>
  <si>
    <t>China sourcing agent dropshipping</t>
  </si>
  <si>
    <t>Video editor/ad producer</t>
  </si>
  <si>
    <t>Full-Stack Developer for Node.js/React Tool Development</t>
  </si>
  <si>
    <t>Creating C-CDA documents for ONC Certification</t>
  </si>
  <si>
    <t>Merging International Patent Data and Company Stock Price Data To Run Event Studies</t>
  </si>
  <si>
    <t>Fantastic Full Stack Developer - LAMP, MyraDB, Python Fast API, REACT.js</t>
  </si>
  <si>
    <t>Implement a small dot net project</t>
  </si>
  <si>
    <t>Convert design to full screen CSS</t>
  </si>
  <si>
    <t>Required A Digital Marketing Expert for Keyword Ranking and Off-Page SEO</t>
  </si>
  <si>
    <t>Help design a cover for my Book  based on my existing idea, the book is about textured hair care.</t>
  </si>
  <si>
    <t>Simple Mobile App built on Flutter Framework for both Android &amp;amp; Apple IOS</t>
  </si>
  <si>
    <t>Creazione da mp4 a  playlist m3u8 hls  versione 4  con capitoli lingue sottotitoli qualita' video</t>
  </si>
  <si>
    <t>Shopify Store High Fidelity Image Optimization</t>
  </si>
  <si>
    <t>GHL Support Person</t>
  </si>
  <si>
    <t>Wix Developer with Strong Design and Velo Development Skills</t>
  </si>
  <si>
    <t>Quebec Tax and Accounting</t>
  </si>
  <si>
    <t>Power apps for adding documents with a form on SharePoint</t>
  </si>
  <si>
    <t>3D Render Expert for Interior Design Class</t>
  </si>
  <si>
    <t>Real Estate Dispositions Manager</t>
  </si>
  <si>
    <t>Virtual assistant to help build content library for travel agency.</t>
  </si>
  <si>
    <t>Website URL Adjustment</t>
  </si>
  <si>
    <t>Film a 1 hour walking video in India - Videographer</t>
  </si>
  <si>
    <t>Logo Recreation</t>
  </si>
  <si>
    <t>Rubber Hose Art Style Illustrator</t>
  </si>
  <si>
    <t>QUICK MONEY: New Python Django developer</t>
  </si>
  <si>
    <t>WebApp with interactive canvas for image annotation</t>
  </si>
  <si>
    <t>Preparation of a cost benefit analyst for the distribution model</t>
  </si>
  <si>
    <t>Klaviyo to shopify Email Integration</t>
  </si>
  <si>
    <t>Accountant needed to file company taxes</t>
  </si>
  <si>
    <t>Video editor needed for YouTube</t>
  </si>
  <si>
    <t>Cryptocurrency API development specialists</t>
  </si>
  <si>
    <t>Can you dependably ghostwrite a series of witty, steamy, trope-driven, contemporary romance novels?</t>
  </si>
  <si>
    <t>NinjaTrader Custom Chart Trader</t>
  </si>
  <si>
    <t>Lighting Designer Needed</t>
  </si>
  <si>
    <t>Feature film - audio mix, dialogue editing, cleanup, foley.</t>
  </si>
  <si>
    <t>Part-time Sales Representative for Cold Calling</t>
  </si>
  <si>
    <t>Check if the site opens (Turks and Caicos Islands, Trinidad and Tobago, Tuvalu, Fiji, Faroe Islands)</t>
  </si>
  <si>
    <t>Need Attached Logo Remade on Photoshop with no Background - High Resolution</t>
  </si>
  <si>
    <t>Mobile network tests  in Somalia  Only</t>
  </si>
  <si>
    <t>PWA app + Chrome extension integration</t>
  </si>
  <si>
    <t>Brandmark/Visual Signature Creation</t>
  </si>
  <si>
    <t>I need an E-commerce website</t>
  </si>
  <si>
    <t>Finding and evaluating different ways for detecting HVA</t>
  </si>
  <si>
    <t>Clone Website in Elementor</t>
  </si>
  <si>
    <t>Looking for a Fullstack developer to revamp my Ecommerce website</t>
  </si>
  <si>
    <t>Genomic Data Specialist - Antibiotics and AMR</t>
  </si>
  <si>
    <t>Looking for someone to paraphrase AI-written articles</t>
  </si>
  <si>
    <t>Recreate a simple image</t>
  </si>
  <si>
    <t>Irish company tax report</t>
  </si>
  <si>
    <t>Siteground Email Configuration Expert</t>
  </si>
  <si>
    <t>WordPress Developer - Figma Design</t>
  </si>
  <si>
    <t>Help to layout &amp;amp; design a report ~50 pages in word document</t>
  </si>
  <si>
    <t>Part-time Android Developer</t>
  </si>
  <si>
    <t>Business Automation Agency Seeking Experienced Zapier / Make Automation Integration Expert</t>
  </si>
  <si>
    <t>Social Media Marketing - Growth &amp;amp; Engagement</t>
  </si>
  <si>
    <t>Property Tax Research Analyst</t>
  </si>
  <si>
    <t>IT Infrastructure Setup for SMB/Startups</t>
  </si>
  <si>
    <t>Looking for a LONG TERM Video Editor for my Brands, create converting Facebook Video ADs</t>
  </si>
  <si>
    <t>Thai Video Editor</t>
  </si>
  <si>
    <t>Seattle based Kreisi Wordpress EnfoldTheme developer</t>
  </si>
  <si>
    <t>Need help Writing a 2k-3k word Chapter in My Book</t>
  </si>
  <si>
    <t>Course Curriculum Developer and Kajabi Specialist</t>
  </si>
  <si>
    <t>Web Developer with Themeco Cornerstone and Framer Experience</t>
  </si>
  <si>
    <t>Writer needed for website content</t>
  </si>
  <si>
    <t>Streetwear Shoe Designer</t>
  </si>
  <si>
    <t>Payment posting in eCW</t>
  </si>
  <si>
    <t>WordPress developer for custom checkout backend and frontend</t>
  </si>
  <si>
    <t>Corp Website Using Elementor</t>
  </si>
  <si>
    <t>Marketing Manager needed for Market Research and User Testing Manager</t>
  </si>
  <si>
    <t>Need help creating Beehiv process</t>
  </si>
  <si>
    <t>Content Creator - In-House UGC</t>
  </si>
  <si>
    <t>AI Engineer / Data Scientist</t>
  </si>
  <si>
    <t>Personal and Sales Assistant</t>
  </si>
  <si>
    <t>Communications and graphic design expert needed to format 20-page report</t>
  </si>
  <si>
    <t>Tableau Error</t>
  </si>
  <si>
    <t>Animation for Kids</t>
  </si>
  <si>
    <t>Transcription for TikTok, YouTube and Instagram Videos</t>
  </si>
  <si>
    <t>Ionic/Angular Developer - Mid/Senior</t>
  </si>
  <si>
    <t>HTML and PDF to Rmarkdown (RMD) Conversion</t>
  </si>
  <si>
    <t>Build an LLM for Product Descriptions</t>
  </si>
  <si>
    <t>Logo and Digital Brand Asset Designer</t>
  </si>
  <si>
    <t>Marketing Support for Startup on a Limited Budget</t>
  </si>
  <si>
    <t>Photoshop Expert for Head Shot Editing</t>
  </si>
  <si>
    <t>Develop a chrome extension which automatically completes a checkout process</t>
  </si>
  <si>
    <t>GMass Configuration and Multi-send Setup</t>
  </si>
  <si>
    <t>ZOHO CRM and LINKEDIN Paid Ads Setup</t>
  </si>
  <si>
    <t>Options Trading Interface Developer</t>
  </si>
  <si>
    <t>Virtual Assistant/Content Creator</t>
  </si>
  <si>
    <t>Part-Time Recruiter (German Native Speaker)</t>
  </si>
  <si>
    <t>#5 LONG-TERM - Voiceover Artist needed for BOXING Celebrity News Youtube Videos</t>
  </si>
  <si>
    <t>Looking for Business Analyst Trainer</t>
  </si>
  <si>
    <t>Marketing Strategy &amp;amp; Content</t>
  </si>
  <si>
    <t>AutoML / AI project to determine causal analysis</t>
  </si>
  <si>
    <t>SAP FI CO Consultant, needed to support in an implementation project</t>
  </si>
  <si>
    <t>Need experienced graphic designer for medical book</t>
  </si>
  <si>
    <t>Experienced Landscape Designer for Backyard Design</t>
  </si>
  <si>
    <t>Product research and funnel building expert</t>
  </si>
  <si>
    <t>Power Automate, Power Apps</t>
  </si>
  <si>
    <t>Executive Assistant for Yale-Founded Tech Startup</t>
  </si>
  <si>
    <t>Need a content writer for my health web (one time project)</t>
  </si>
  <si>
    <t>Alchemer Custom Script Developer</t>
  </si>
  <si>
    <t>GIS Analysis of Average Household Income and Population Density in France and Germany</t>
  </si>
  <si>
    <t>Fine Cheese Experience ðŸ§€</t>
  </si>
  <si>
    <t>Android &amp;amp; IOS Developer</t>
  </si>
  <si>
    <t>Bf Size Chart Shopify Expert</t>
  </si>
  <si>
    <t>Experienced writer in philosophy or psychology to write a literature review</t>
  </si>
  <si>
    <t>Graphic Designer for Digital Business Cards</t>
  </si>
  <si>
    <t>Create a captivating brochure for our groundbreaking</t>
  </si>
  <si>
    <t>Leaflet Design for Home Improvements</t>
  </si>
  <si>
    <t>odoo CRM development</t>
  </si>
  <si>
    <t>Physics Assignment Marker</t>
  </si>
  <si>
    <t>Clone Our Chrome Extension Turn it Into Modern Mobile App</t>
  </si>
  <si>
    <t>Legal Review of Partnership Contract Agreement</t>
  </si>
  <si>
    <t>Need Updates in Wordpress Website</t>
  </si>
  <si>
    <t>RA1--Website-1  National debt Tokenization</t>
  </si>
  <si>
    <t>Finalize Bubble App &amp;amp; Get onto App Store</t>
  </si>
  <si>
    <t>Google Maps Data Entry and Real Estate Lead Generation Specialist</t>
  </si>
  <si>
    <t>Build/Support responsive Storyblocks site</t>
  </si>
  <si>
    <t>Senior Backend Django/Python Developer with Strong Communication Skills</t>
  </si>
  <si>
    <t>Content Creator for Coding Learning Platform</t>
  </si>
  <si>
    <t>Offshore Development Team Partner</t>
  </si>
  <si>
    <t>UGC Creator for medical niche (Prefer USA or Canada)</t>
  </si>
  <si>
    <t>Google Sheet Expert for Profit and Loss Analysis</t>
  </si>
  <si>
    <t>Create Render Images for Amazon Product Listing</t>
  </si>
  <si>
    <t>Galician translator needed</t>
  </si>
  <si>
    <t>Client Acquisition Specialist for Cash Cow Video Editing Services</t>
  </si>
  <si>
    <t>Amazon Advertising</t>
  </si>
  <si>
    <t>Looking for a experienced creative content writer with research based approach</t>
  </si>
  <si>
    <t>Download Vendor/Company or Product logos for 35 products and place them in a figma page</t>
  </si>
  <si>
    <t>Convert .afdesign file to vector shapes for clean .svg export</t>
  </si>
  <si>
    <t>Web Developer for Business Website Renovation</t>
  </si>
  <si>
    <t>Video link scraping project</t>
  </si>
  <si>
    <t>Subtitle Proofreading - African American Accent</t>
  </si>
  <si>
    <t>Scrape contact emails of podcasts</t>
  </si>
  <si>
    <t>Develop Interactive Power BI Dashboard</t>
  </si>
  <si>
    <t>Experienced Bookkeeper for Online Accounting Firm</t>
  </si>
  <si>
    <t>RAG/LLM/crewai/langchain/agency swarms expert Consultations Sessions</t>
  </si>
  <si>
    <t>Media Buyer from Singapore or Malaysia</t>
  </si>
  <si>
    <t>Need someone to fix categories on my shopify website and add a age popup</t>
  </si>
  <si>
    <t>Need urgent help with woocommerce: check video recording</t>
  </si>
  <si>
    <t>Graphic Designer (Slides + Visuals) Needed</t>
  </si>
  <si>
    <t>English to Arabic CV Translation</t>
  </si>
  <si>
    <t>Funnel Creator and GoHighLevel Specialist</t>
  </si>
  <si>
    <t>Next.js Web Dashboard Console Development</t>
  </si>
  <si>
    <t>Video Editor Needed for Quick Editing Tasks</t>
  </si>
  <si>
    <t>Write eBook using ChatGPT that incorporates applicable historical occurrences</t>
  </si>
  <si>
    <t>Vue3 JS Frontend Developer</t>
  </si>
  <si>
    <t>Get on a video call with me to make a simple text logo using your Unlimited Envato account.</t>
  </si>
  <si>
    <t>Developer needed to make Software for Posting Ads on Local Classifieds Websites</t>
  </si>
  <si>
    <t>Add Bet to Betting Slip</t>
  </si>
  <si>
    <t>Scientific Writing of Thesis Results Section (4 pages), Python Code BRT Modell, Geography</t>
  </si>
  <si>
    <t>Video Editor for Female Fitness Channel</t>
  </si>
  <si>
    <t>Keynote Graphic / Animator Designer Needed for 4-Part Video Series on Building Wealth with Bitcoin</t>
  </si>
  <si>
    <t>Install cors proxy package on Ubuntu server/make sure it runs</t>
  </si>
  <si>
    <t>Actuarial Study for Pension Fund</t>
  </si>
  <si>
    <t>Senior Python &amp;amp; Django Developer with DRF, Celery and PostgreSQL Experience</t>
  </si>
  <si>
    <t>Convert 4000 Addresses to Neighbourhoods</t>
  </si>
  <si>
    <t>AMO Onboarding Specialist</t>
  </si>
  <si>
    <t>Sales Representative for Audio Package Services</t>
  </si>
  <si>
    <t>TikTok shop Influencer  outreach expert needed</t>
  </si>
  <si>
    <t>Professional Event Photographer for Formal Birthday Party</t>
  </si>
  <si>
    <t>Qualitative Data Analysis- Clinical Psychology Study Review</t>
  </si>
  <si>
    <t>3D modeling of jewelry displays</t>
  </si>
  <si>
    <t>Need Unbounce Landing page Designer and Developer</t>
  </si>
  <si>
    <t>TradingView Indicator Conversion to NinjaTrader 8</t>
  </si>
  <si>
    <t>Technical Blog Writer for Telecommunications Company</t>
  </si>
  <si>
    <t>Mathematics Teacher and Web Developer</t>
  </si>
  <si>
    <t>Adjust curve of  this image to fit a folding fan</t>
  </si>
  <si>
    <t>PR Expert for Paid Article Placement - Mental Health Month/ Entrepreneurship</t>
  </si>
  <si>
    <t>I need a quick fix with CSS for Elementor Header border alignment</t>
  </si>
  <si>
    <t>Breakfast (coffee/bagel/etc) Point of Sale</t>
  </si>
  <si>
    <t>Write scraping bot</t>
  </si>
  <si>
    <t>Looking for a lifestyle youtuber</t>
  </si>
  <si>
    <t>Flash Expert Needed for Turning World Image Prototype</t>
  </si>
  <si>
    <t>Blockchain/Web 3 Expert</t>
  </si>
  <si>
    <t>Home Care On Call Coordinator (WellSky ClearCare, AxisCare)</t>
  </si>
  <si>
    <t>LinkedIn Banner, Post and Story Background</t>
  </si>
  <si>
    <t>Virtual Credit Card Account Setup</t>
  </si>
  <si>
    <t>Figma Design Expert for Startup Platform UX/UI</t>
  </si>
  <si>
    <t>Freelance Videographers with Equipment Needed in USA</t>
  </si>
  <si>
    <t>Webhook Integration Expert for Go High Level and HitPay</t>
  </si>
  <si>
    <t>Creative Packaging Designer Needed for Innovative Skincare Box Design</t>
  </si>
  <si>
    <t>Ebook Outline Creation with Adobe InDesign</t>
  </si>
  <si>
    <t>Expert Full Stack developer needed with Django, javascript and chrome extension experience</t>
  </si>
  <si>
    <t>Logo and Graphics Print Designer for Clothing</t>
  </si>
  <si>
    <t>Network Expert to work on TLS v1.3 Decryption</t>
  </si>
  <si>
    <t>Looking for a freelancer to develop website for a shopify store</t>
  </si>
  <si>
    <t>Review is needed for translated PPT from English to Arabic, French, Korean, Portuguese and Chinese</t>
  </si>
  <si>
    <t>SNOMED TC and Loinc</t>
  </si>
  <si>
    <t>Data Collection Specialist for Dental Offices</t>
  </si>
  <si>
    <t>Help with Shopify</t>
  </si>
  <si>
    <t>2 Portuguese and English speakers to attest to completed translation of 4 documents.</t>
  </si>
  <si>
    <t>Graphic designer with experience in Stable Diffusion</t>
  </si>
  <si>
    <t>Blockchain Technology Expert Needed</t>
  </si>
  <si>
    <t>2D Drawing and Floor Plan Designer</t>
  </si>
  <si>
    <t>AI Image Trainer - Generate 12 Images</t>
  </si>
  <si>
    <t>Photographer Needed to Capture Street Food in Pakistan</t>
  </si>
  <si>
    <t>Find links to online articles</t>
  </si>
  <si>
    <t>Shopify Store Speed Optimization</t>
  </si>
  <si>
    <t>Meta Ads Shopping Pro: Fuel Sales with Targeted Social Commerce Campaigns</t>
  </si>
  <si>
    <t>Short Form Marketing Video for Roofing Company</t>
  </si>
  <si>
    <t>Avatar 3D to use AI for dressing</t>
  </si>
  <si>
    <t>Web Developer with Experience in SvelteKit, TypeScript, and Tailwindcss</t>
  </si>
  <si>
    <t>Sworn Spanish Translator</t>
  </si>
  <si>
    <t>BOT creation on Twickets</t>
  </si>
  <si>
    <t>Create Music Backing Track</t>
  </si>
  <si>
    <t>Social Media video editor</t>
  </si>
  <si>
    <t>Zoom Voicemail Webhook Integration</t>
  </si>
  <si>
    <t>Digital Marketing Expert for LinkedIn, Facebook, and Google Ad Campaigns</t>
  </si>
  <si>
    <t>Looking for a university student</t>
  </si>
  <si>
    <t>Experienced Guest Post Writer for E-commerce Site</t>
  </si>
  <si>
    <t>Internship For Aspiring Video Editor</t>
  </si>
  <si>
    <t>A UI Developer &amp;amp; a UX designer on contract for 2-3 month</t>
  </si>
  <si>
    <t>Product inspector in china</t>
  </si>
  <si>
    <t>Viusal UI Designer</t>
  </si>
  <si>
    <t>Social Media Marketer for Software &amp;amp; Web Development Agency</t>
  </si>
  <si>
    <t>Animated Video for Car Selling Process</t>
  </si>
  <si>
    <t>Knowledge Base Writer for AI Voice Agents</t>
  </si>
  <si>
    <t>Backlinks from a list i will provid</t>
  </si>
  <si>
    <t>Tracking setup for new product</t>
  </si>
  <si>
    <t>High Level Web Designer Needed to for Vintage Clothing Shopify</t>
  </si>
  <si>
    <t>Easy survey about your work environment</t>
  </si>
  <si>
    <t>ChatGPT Instagram Plugin Developer</t>
  </si>
  <si>
    <t>Needing background removed from Logo and needing a PDF version of logo</t>
  </si>
  <si>
    <t>Seeking UGC Actors (40+) for Health Brand</t>
  </si>
  <si>
    <t>Revise an existing Adobe Illustrator Design (graphic design)</t>
  </si>
  <si>
    <t>Interactive bucket list with content sharing map landing page</t>
  </si>
  <si>
    <t>Cold Calling Specialist - UK based</t>
  </si>
  <si>
    <t>Looking for UGC creators (any age, gender, country)</t>
  </si>
  <si>
    <t>Seeking a Skilled Spanish-Speaking Video Editor for YouTube Projects</t>
  </si>
  <si>
    <t>Simple 2D Animation (Stickman Style)</t>
  </si>
  <si>
    <t>Affiliate Expert</t>
  </si>
  <si>
    <t>Pitch deck enhancement</t>
  </si>
  <si>
    <t>Business Intelligence Engineer</t>
  </si>
  <si>
    <t>Account Research</t>
  </si>
  <si>
    <t>Looking for a Google Merchant Center Expert</t>
  </si>
  <si>
    <t>Social Media Advertising Consultant</t>
  </si>
  <si>
    <t>Cold Calling Pro - Book Calls For Software Development Services</t>
  </si>
  <si>
    <t>LinkedIn Sales Navigator Expert/Admin Assistant</t>
  </si>
  <si>
    <t>Experienced iOS Developer Needed for Custom Push Notification Implementation</t>
  </si>
  <si>
    <t>[$250] Video - Change in playback speed is not reflected in thread report #42519 - Expensify</t>
  </si>
  <si>
    <t>Fix LetsEncrypt auto-renew for SSL</t>
  </si>
  <si>
    <t>High Quality Mail Newsletter every two weeks to UK NHS Recruitment Contacts - Outbound Contacts</t>
  </si>
  <si>
    <t>I just need your help to complete 10 surveys</t>
  </si>
  <si>
    <t>Expert Data Broker/Marketing Specialist Needed for Targeted Consumer List</t>
  </si>
  <si>
    <t>Upwork Recruiter for hiring marketing, design and technical roles</t>
  </si>
  <si>
    <t>Webflow designer full time - 500$ per month</t>
  </si>
  <si>
    <t>Residential Home Addition with detached garage.</t>
  </si>
  <si>
    <t>Video and Audio Editor for Podcast</t>
  </si>
  <si>
    <t>Project and Social Media Scheduler</t>
  </si>
  <si>
    <t>Experienced DevOps Specialist Needed</t>
  </si>
  <si>
    <t>Full-stack Developer</t>
  </si>
  <si>
    <t>Klaviyo Email Designer and Manager</t>
  </si>
  <si>
    <t>Chat with your Audio SaaS</t>
  </si>
  <si>
    <t>Short form narrative video editor</t>
  </si>
  <si>
    <t>College Essay Red Flags [Video Editing + 31 Shorts]</t>
  </si>
  <si>
    <t>Brazilian Portuguese Specialist to proofread Portuguese words, phrases, and sentences</t>
  </si>
  <si>
    <t>Construction Project Administrator / Quantity Surveyor / Project Manager Assistant</t>
  </si>
  <si>
    <t>Professional social media management and content creation service</t>
  </si>
  <si>
    <t>Assyrian voice over</t>
  </si>
  <si>
    <t>Proofreader for Thesis</t>
  </si>
  <si>
    <t>Wordpress Website &amp;amp; App Developer</t>
  </si>
  <si>
    <t>Looking for Videographer Japan</t>
  </si>
  <si>
    <t>Data Scrubbing Needed</t>
  </si>
  <si>
    <t>Looking for a power bi expert</t>
  </si>
  <si>
    <t>USA Fiverr Account Creation</t>
  </si>
  <si>
    <t>Web Analytics Specialist</t>
  </si>
  <si>
    <t>Research Assistant Needed for Gathering Contact Information of School Decision Makers</t>
  </si>
  <si>
    <t>Phone numbers search - B2B - United States</t>
  </si>
  <si>
    <t>Generative AI Image Creation - Gym Cleaner vs Weightlifter</t>
  </si>
  <si>
    <t>Sales Representative for Web Development Projects on Upwork</t>
  </si>
  <si>
    <t>HARO Expert Needed!</t>
  </si>
  <si>
    <t>Need WordPress Expert website  changes</t>
  </si>
  <si>
    <t>Lofi hip hop cover of a pop song</t>
  </si>
  <si>
    <t>Wedding TikTok/Reels Creator</t>
  </si>
  <si>
    <t>Marketing Expert for Staffing Agency</t>
  </si>
  <si>
    <t>Ai Web developer - Full stack development</t>
  </si>
  <si>
    <t>Creative T-Shirt Designer for Disneyland Family Fun</t>
  </si>
  <si>
    <t>3 minute stock video for me to do a voice recording over.</t>
  </si>
  <si>
    <t>Experienced Laravel Developer</t>
  </si>
  <si>
    <t>Python developer with Object oriented experience</t>
  </si>
  <si>
    <t>Experienced Mortgage Industry Professional</t>
  </si>
  <si>
    <t>Freelance Data Analyst and Marketing Specialist</t>
  </si>
  <si>
    <t>Excel Workbook Conversion and SAAS Software Development</t>
  </si>
  <si>
    <t>React Next Developer</t>
  </si>
  <si>
    <t>Recruitment Specialist for Compensation Research</t>
  </si>
  <si>
    <t>Find second hand trucks to send from Thailand to malta</t>
  </si>
  <si>
    <t>Clickbait Mr Beast Quality Youtube thumbnail designer needed.</t>
  </si>
  <si>
    <t>This is an exp</t>
  </si>
  <si>
    <t>Khmer (Cambodian) Translator</t>
  </si>
  <si>
    <t>Google and Youtube Ads Expert</t>
  </si>
  <si>
    <t>Seeking Salesforce Developer for an immediate start</t>
  </si>
  <si>
    <t>Google ads expert for Shopify page.</t>
  </si>
  <si>
    <t>Looking for Google Ads Expert to Optimize Current Ad Campaign Setup</t>
  </si>
  <si>
    <t>Legal Virtual Assistant for a US based Law firm</t>
  </si>
  <si>
    <t>Need a Netflix Intro to be made ASAP!</t>
  </si>
  <si>
    <t>Expert Designer For KDP Paperback</t>
  </si>
  <si>
    <t>Next.js Website Content Update and Page Creation</t>
  </si>
  <si>
    <t>Test // Payment Methods</t>
  </si>
  <si>
    <t>Local Operation Host for Robot Needed in Chile</t>
  </si>
  <si>
    <t>Turn software image assets into lottie animations</t>
  </si>
  <si>
    <t>I need a developer for an ecommerce website</t>
  </si>
  <si>
    <t>Video Editor needed to create a captivating 1-3 minutes video</t>
  </si>
  <si>
    <t>Etsy Store Setup and Digital Product Creation</t>
  </si>
  <si>
    <t>[$250] [Xero] [QBO] Improve the empty state of pages when there are no imported accounts found  #42544 - Expensify</t>
  </si>
  <si>
    <t>Editor for Hermozi Style Subtitle Captions for Tiktok, Reels, and Shorts</t>
  </si>
  <si>
    <t>Google Slides Designer</t>
  </si>
  <si>
    <t>University Partnership/Licensing Manager</t>
  </si>
  <si>
    <t>Explainer Video Creator &amp;amp; Editor</t>
  </si>
  <si>
    <t>Make Etsy shop profiteable in a month</t>
  </si>
  <si>
    <t>Simple logo needed</t>
  </si>
  <si>
    <t>Urgent Figma Designer for Quick Touch-Ups</t>
  </si>
  <si>
    <t>Calling All Researchers, Journalists, University Students and More: User Testing Opportunities</t>
  </si>
  <si>
    <t>Low Voltage Sales Representative - Florida Market</t>
  </si>
  <si>
    <t>YouTube Video Ad Creator</t>
  </si>
  <si>
    <t>Improve/Fix an Expo React Native app</t>
  </si>
  <si>
    <t>Rhinestone stencil pattern made from illustrator logo silhouette</t>
  </si>
  <si>
    <t>Survey Form Filling Assistance</t>
  </si>
  <si>
    <t>3D Designer &amp;amp; Engineer for Art Installation</t>
  </si>
  <si>
    <t>Klaviyo expert to create automatic profile property tagging for profiles who enter a flow</t>
  </si>
  <si>
    <t>Looking a person for a project forecasting</t>
  </si>
  <si>
    <t>Assistance Needed for Angular CLI Webshop Project</t>
  </si>
  <si>
    <t>Non-Fiction Ghostwriter for Modern/Urban Homesteading Book</t>
  </si>
  <si>
    <t>Photographer needed URGENTLY near Winter Garden FL</t>
  </si>
  <si>
    <t>Facebook Marketing Specialist for International Jewelry Market</t>
  </si>
  <si>
    <t>Social Media and Community Manager</t>
  </si>
  <si>
    <t>Travel planning a vacation in Italy</t>
  </si>
  <si>
    <t>Youtube &amp;amp; Social Media Management</t>
  </si>
  <si>
    <t>UI/UX Designer for AI Job Site</t>
  </si>
  <si>
    <t>Gohighlevel migration expert</t>
  </si>
  <si>
    <t>Logo Design for Italy Travelers</t>
  </si>
  <si>
    <t>Wordpress Plugin Paypal Code Fix</t>
  </si>
  <si>
    <t>I have a wordpress website that has a bloated database i need someone to full optmize the database</t>
  </si>
  <si>
    <t>Experienced Flutter Developer for Long-term Project</t>
  </si>
  <si>
    <t>Indie Game Studio Seeks Pixel Artist</t>
  </si>
  <si>
    <t>I am looking for someone who will negotiate prices for me and find the best influencer</t>
  </si>
  <si>
    <t>Product Marketer for Testing</t>
  </si>
  <si>
    <t>Betting website</t>
  </si>
  <si>
    <t>Graphic designer motion graphics video movie credits</t>
  </si>
  <si>
    <t>Welsh translator needed</t>
  </si>
  <si>
    <t>Sales Representative for Tech Coaching Program</t>
  </si>
  <si>
    <t>Reformat/ Update PDF &amp;amp; Word Documents</t>
  </si>
  <si>
    <t>Content Writer for 3D Content Industry Website</t>
  </si>
  <si>
    <t>Virtual Assistant for B2B Solar Creation</t>
  </si>
  <si>
    <t>Industrial bearing Project</t>
  </si>
  <si>
    <t>Community Manager for Coffee Brand in Mexico</t>
  </si>
  <si>
    <t>General Research Specialist - Short Term Project</t>
  </si>
  <si>
    <t>Landscape Plans - California</t>
  </si>
  <si>
    <t>Tax Accountant | Consultation Needed USA</t>
  </si>
  <si>
    <t>Create a Flask Application on website hosted on VPS server</t>
  </si>
  <si>
    <t>Looking for a klaviyo expert to help modify an email template</t>
  </si>
  <si>
    <t>Motion Graphics / Video Editing and Production Wizard / Thumbnail Creator for Gaming YT Channel</t>
  </si>
  <si>
    <t>Create taling head Reels from course</t>
  </si>
  <si>
    <t>CAD Design</t>
  </si>
  <si>
    <t>Facebook Marketplace Lead Generation and Nurturing</t>
  </si>
  <si>
    <t>Bank Appointment Setter</t>
  </si>
  <si>
    <t>Contact List Building Expert</t>
  </si>
  <si>
    <t>Low Code Developer - Make.com &amp;amp; Monday.com for Large Digital Marketing Agency</t>
  </si>
  <si>
    <t>App Developer on Adalo</t>
  </si>
  <si>
    <t>Create Fillable PDF Template from Job Interview Questions</t>
  </si>
  <si>
    <t>Reconstruct historic artwork and artifact that has broken and missing parts</t>
  </si>
  <si>
    <t>Portuguese native speaker for AI content</t>
  </si>
  <si>
    <t>Cloud AWS Devops</t>
  </si>
  <si>
    <t>Virtual Assistant for Lease Administration</t>
  </si>
  <si>
    <t>Web Designer and Community Manager for Tantra and Well-being Courses. Urgent</t>
  </si>
  <si>
    <t>Appointment Setter-Recruitment Agency</t>
  </si>
  <si>
    <t>WordPress Animation</t>
  </si>
  <si>
    <t>Mega Menu on Squarespace site</t>
  </si>
  <si>
    <t>Amazon FBA Cashflow Management Specialist</t>
  </si>
  <si>
    <t>Webflow Expert Needed for Website Structure</t>
  </si>
  <si>
    <t>HubSpot Expert Needed for CRM and Workflow Setup</t>
  </si>
  <si>
    <t>Automated Betting Program</t>
  </si>
  <si>
    <t>Personal Assistant to a serial entrepreneur and dad</t>
  </si>
  <si>
    <t>Good knowledge in microsoft sharepoint to assist.</t>
  </si>
  <si>
    <t>IPFS Cluster debugging</t>
  </si>
  <si>
    <t>Research Editorial Team Member Required</t>
  </si>
  <si>
    <t>Email Researcher for Photo Booth Rental in Stockholm and Sweden</t>
  </si>
  <si>
    <t>Illustrate a technical diagram that shows how a device is integrated into an engine</t>
  </si>
  <si>
    <t>Looking for Clay automation expert</t>
  </si>
  <si>
    <t>Salesforce CRM Function Consultant Learning</t>
  </si>
  <si>
    <t>Saloon design</t>
  </si>
  <si>
    <t>Civil Legal Complaint Draft</t>
  </si>
  <si>
    <t>Next.js Supabase App Developer</t>
  </si>
  <si>
    <t>Instagram Follower Growth Specialist</t>
  </si>
  <si>
    <t>Full-Time Ecommerce Expert for an Established Pet Business</t>
  </si>
  <si>
    <t>Social Media Marketing Manager | Strategy, Content Creation, Email</t>
  </si>
  <si>
    <t>Google Slides Expert and Virtual Assistant</t>
  </si>
  <si>
    <t>Home Rentals</t>
  </si>
  <si>
    <t>Real time discussion and chat in an existing React Native app</t>
  </si>
  <si>
    <t>WordPress theme customization</t>
  </si>
  <si>
    <t>Make changes to our Wix website</t>
  </si>
  <si>
    <t>Video editor and Videographer</t>
  </si>
  <si>
    <t>Youtube Automation Team Members</t>
  </si>
  <si>
    <t>Looking for a marketing team</t>
  </si>
  <si>
    <t>Google Ads Specialist for Luxury Furniture Brand</t>
  </si>
  <si>
    <t>Automated Sorting System Project Work</t>
  </si>
  <si>
    <t>Creating Documentory Videos with Midjourney</t>
  </si>
  <si>
    <t>Set Up File Upload to SharePoint via Bubble.io API Connector</t>
  </si>
  <si>
    <t>Script Writer for TouTube Channel</t>
  </si>
  <si>
    <t>Airbnb Video creation</t>
  </si>
  <si>
    <t>Spanish Writers For SMS Mailing</t>
  </si>
  <si>
    <t>Python Script Execution with Oracle DBMS_SCHEDULER</t>
  </si>
  <si>
    <t>Lead Generation Specialist for Decision Maker Cellphone Numbers</t>
  </si>
  <si>
    <t>Medical Doctor's Virtual Assistant</t>
  </si>
  <si>
    <t>Loan Excel Project</t>
  </si>
  <si>
    <t>Vtiger Expert Needed for CRM Customization</t>
  </si>
  <si>
    <t>3D Exterior and Interior Renderings</t>
  </si>
  <si>
    <t>Catalogue Design Expert Needed</t>
  </si>
  <si>
    <t>List Build places for brand partnerships in Syd / Australia</t>
  </si>
  <si>
    <t>Convert New Website Design to Shopify Template and Update Existing Website</t>
  </si>
  <si>
    <t>Wix Website Design Expert</t>
  </si>
  <si>
    <t>Architect Rendering NYC Building</t>
  </si>
  <si>
    <t>Google AdWords Website Advertising Specialist</t>
  </si>
  <si>
    <t>YouTube Coach</t>
  </si>
  <si>
    <t>Webhooks &amp;amp; API Expert for High Level, Climbo.ai, and Stripe Integration</t>
  </si>
  <si>
    <t>Experienced 3D Modeler for 3D Printing Figures</t>
  </si>
  <si>
    <t>Marketing &amp;amp; Research for Feature Film</t>
  </si>
  <si>
    <t>WordPress Developer needed to help update two existing websites &amp;amp; assist with new third website</t>
  </si>
  <si>
    <t>Figma to wordpress - PHP expert</t>
  </si>
  <si>
    <t>Social Media Guru for Law Firm</t>
  </si>
  <si>
    <t>TikTok/Instagram Reel UGC Content Creator for Bites (Dog Products)</t>
  </si>
  <si>
    <t>Bookkeeping in Fortnox etc. (Sweden)</t>
  </si>
  <si>
    <t>Ethical Hacker Needed to Recover Hacked TikTok Account</t>
  </si>
  <si>
    <t>Japanese Ad Copywriter and Landing Page Modifier</t>
  </si>
  <si>
    <t>[$250] Login - &amp;quot;Chat and split expenses&amp;quot; option is truncated on the onboarding modal #43804 - Expensify</t>
  </si>
  <si>
    <t>Singing Community Assistant</t>
  </si>
  <si>
    <t>Adwords expert for law firm</t>
  </si>
  <si>
    <t>White Paper on The Indispensable Impact of BIPOC Women in Nonprofit and Government Organizations</t>
  </si>
  <si>
    <t>Tech Person with ClickFunnels, GHL, and Zapier Skills</t>
  </si>
  <si>
    <t>Regulatory Compliance Specialist for Biotechnology and Biosafety</t>
  </si>
  <si>
    <t>Render website via proxy &amp;amp; php in browser with inserted code - Proof of concept</t>
  </si>
  <si>
    <t>Figma Designer for Elementor Blocks</t>
  </si>
  <si>
    <t>Image refinement and enlargement</t>
  </si>
  <si>
    <t>Looking for a Power Automate expert</t>
  </si>
  <si>
    <t>Social media manager for IG/TT</t>
  </si>
  <si>
    <t>Marketing Generalist for Dynamic Projects</t>
  </si>
  <si>
    <t>$650 to $1300 per month appointment setter</t>
  </si>
  <si>
    <t>Figma to Protopie Hi-Fi Prototype Conversion</t>
  </si>
  <si>
    <t>I want a shitposter social manager for twitter and telegram</t>
  </si>
  <si>
    <t>Exterior design and rendering of house need by Saturday</t>
  </si>
  <si>
    <t>Need GOHIGHLEVEL Expert (Quick Job with Calendar / Email Automation skills)</t>
  </si>
  <si>
    <t>Mobile &amp;amp; Web Architect</t>
  </si>
  <si>
    <t>Product video - star projector night light(footage only)</t>
  </si>
  <si>
    <t>Need store designer for customize my cart page</t>
  </si>
  <si>
    <t>Cashcow youtube channel</t>
  </si>
  <si>
    <t>CSGO Content Writer</t>
  </si>
  <si>
    <t>Statistical analysis</t>
  </si>
  <si>
    <t>1P - writing an article on economics</t>
  </si>
  <si>
    <t>Creating Photo Realistic Images Using AI for new clothing Products.</t>
  </si>
  <si>
    <t>ugc video in Finnish language 150$</t>
  </si>
  <si>
    <t>IOS developer  7-10$  needed for ongoing projects</t>
  </si>
  <si>
    <t>Remote Part-Time Opportunities for Women</t>
  </si>
  <si>
    <t>Estonian native speaker for a freelance proofreading role</t>
  </si>
  <si>
    <t>SOAR Implemantation Project</t>
  </si>
  <si>
    <t>looking for ugc creator from Slovene 400$</t>
  </si>
  <si>
    <t>Expedia Hotel Account Manager</t>
  </si>
  <si>
    <t>Tutorial Video Creator</t>
  </si>
  <si>
    <t>Wordpress Web Designer with Expert Typography Skills</t>
  </si>
  <si>
    <t>Help build squarespace website for film company</t>
  </si>
  <si>
    <t>Website Design and Branding Enhancement</t>
  </si>
  <si>
    <t>Messenger integrated AI bot capable of handling multiple complex pdfs. (OCR experience or similar)</t>
  </si>
  <si>
    <t>Middle Eastern Arabic Moble App Design from UX sketch</t>
  </si>
  <si>
    <t>QA of fr-CA translated word docs (Internal ref: Lcore June)</t>
  </si>
  <si>
    <t>Make browser androd</t>
  </si>
  <si>
    <t>100 Gmail Accounts required with POP enabled</t>
  </si>
  <si>
    <t>SEO and Lead Generation</t>
  </si>
  <si>
    <t>React-Native App Integration with Husky, Eslint, and Prettier</t>
  </si>
  <si>
    <t>Shopify API integration and Widget for SEO platform</t>
  </si>
  <si>
    <t>Backpack Tech Pack Creation</t>
  </si>
  <si>
    <t>SEO Content Writer Needed for Various Topics</t>
  </si>
  <si>
    <t>Cold calling campaign for B2B SaaS Scriptify</t>
  </si>
  <si>
    <t>Systeme io expert for designing 5 landing pages  in systeme io</t>
  </si>
  <si>
    <t>Graphic Designer . Banner Adverts . Email layouts etc.</t>
  </si>
  <si>
    <t>Onlyfns Manager</t>
  </si>
  <si>
    <t>AI-Generation Animation Video</t>
  </si>
  <si>
    <t>Google Ads and Wix Optimization Specialist</t>
  </si>
  <si>
    <t>Investor Pitch Deck Presentation Design for AI-Driven Startup Seed Round Fundraising</t>
  </si>
  <si>
    <t>Tax prepration</t>
  </si>
  <si>
    <t>Webflow Specialist for Landing Page Modification</t>
  </si>
  <si>
    <t>Proposal Development Support</t>
  </si>
  <si>
    <t>Redesign website landing page sections</t>
  </si>
  <si>
    <t>AWS Beginner skills required for AWS administrative tasks - with little python experience</t>
  </si>
  <si>
    <t>Unbounce and Active Campaign Integration Expert</t>
  </si>
  <si>
    <t>Website Audit and Documentation</t>
  </si>
  <si>
    <t>node.js web developer to help build AI writing SAAS</t>
  </si>
  <si>
    <t>Experienced Google Workspace Admin Needed for Account Cleanup</t>
  </si>
  <si>
    <t>Italian to English translation of bank statements</t>
  </si>
  <si>
    <t>Full Time Online Notary Work</t>
  </si>
  <si>
    <t>Logo Design for Wingly Brand</t>
  </si>
  <si>
    <t>B2B Phone Sales Development and Appointment Setting - Business to Business Experience Required</t>
  </si>
  <si>
    <t>Interior Designer - Mockups and Furniture/Decoration Sourcing</t>
  </si>
  <si>
    <t>Data Research: Denver Colorado Product Business Owners Email and Instagram</t>
  </si>
  <si>
    <t>Freight Coordinator</t>
  </si>
  <si>
    <t>Redtrack / Voluum Tracker Setup</t>
  </si>
  <si>
    <t>Legal, Accounting, and Tax Article Writer</t>
  </si>
  <si>
    <t>Transform figma to html code</t>
  </si>
  <si>
    <t>Need penetration tester for small project</t>
  </si>
  <si>
    <t>French SMS Mailing Writers</t>
  </si>
  <si>
    <t>Weather Measurement with NB-IOT Module NRF9160</t>
  </si>
  <si>
    <t>Video Editor for Soccer Content</t>
  </si>
  <si>
    <t>Satellite Signal Packet Structures Expert</t>
  </si>
  <si>
    <t>Social Media Manager for Local Real Estate Group</t>
  </si>
  <si>
    <t>ChartJS / ReactJS</t>
  </si>
  <si>
    <t>Anju notes from my papers</t>
  </si>
  <si>
    <t>Scrape menus of popular restaurant chains in London</t>
  </si>
  <si>
    <t>Electronic music producer needed for remix (please read description for payment info)</t>
  </si>
  <si>
    <t>Looking for a CEO</t>
  </si>
  <si>
    <t>Experienced (6+ years) FRONT END Vue.js and JavaScript UI/UX Developer (Vue.js, JavaScript,)</t>
  </si>
  <si>
    <t>Full time position  graphic designer</t>
  </si>
  <si>
    <t>Freelance Presentation Designer</t>
  </si>
  <si>
    <t>Bandwith monitor fix Linux</t>
  </si>
  <si>
    <t>Kajabi Landing Page Template Expert</t>
  </si>
  <si>
    <t>Youtube, Tik Tok and Instagram video editor</t>
  </si>
  <si>
    <t>Food packaging design</t>
  </si>
  <si>
    <t>SMTP mailing specialist</t>
  </si>
  <si>
    <t>Cava redesign, brochure and flyer creation</t>
  </si>
  <si>
    <t>Google Advertising Expert Needed</t>
  </si>
  <si>
    <t>Customer Service Staff</t>
  </si>
  <si>
    <t>Graphic Illustrator for Paper Images</t>
  </si>
  <si>
    <t>Ubuntu Software (Openstudio) install and operation tutor</t>
  </si>
  <si>
    <t>I am looking for iOS Application Developer to fix issue in building of React-Native App</t>
  </si>
  <si>
    <t>Ghostwriter esperienza libri su &amp;quot;Giochi di Memoria per Anziani&amp;quot;, OpportunitÃ  a lungo termine</t>
  </si>
  <si>
    <t>UGC Tiktok Video for Beauty Brand</t>
  </si>
  <si>
    <t>Shopify Developer for B2B Website</t>
  </si>
  <si>
    <t>Animate Video Creator for Kids</t>
  </si>
  <si>
    <t>Embedded Firmware Developer (ESP32)</t>
  </si>
  <si>
    <t>Klaviyo Account Setup Expert</t>
  </si>
  <si>
    <t>Graphic Designer with Web Design Experience (Long-term)</t>
  </si>
  <si>
    <t>Female Wanted to Create Tiktok Videos for Viral Tiktok Product</t>
  </si>
  <si>
    <t>Assistance in 3PL service quote in USA</t>
  </si>
  <si>
    <t>Build buying group website</t>
  </si>
  <si>
    <t>Lead Generation Expert with Clay Experience Needed for Talent Consultancy</t>
  </si>
  <si>
    <t>Lead Data enrichment</t>
  </si>
  <si>
    <t>Reoccurring Weekly Work</t>
  </si>
  <si>
    <t>Communitty manager</t>
  </si>
  <si>
    <t>Video Anonymisation</t>
  </si>
  <si>
    <t>I need 1 freelancer from Denmark with a danish SIM CARD  to test a website - 50$ for a 2 minute job</t>
  </si>
  <si>
    <t>Looking for Salesforce Implementation Expert</t>
  </si>
  <si>
    <t>Java developer to review my code for this project and help</t>
  </si>
  <si>
    <t>Passionate and Creative Content Creator</t>
  </si>
  <si>
    <t>RSS Feed Finder</t>
  </si>
  <si>
    <t>Full Stack NFT Expert</t>
  </si>
  <si>
    <t>Insurance Sales/Outbound Sales/Telemarketing Rep</t>
  </si>
  <si>
    <t>Build a clone of a website and make some adjustments</t>
  </si>
  <si>
    <t>Business Analyst/Project Manager - ETL and Data Scraping Specialist</t>
  </si>
  <si>
    <t>I need help with financial projections .. 1 hour Zoom call</t>
  </si>
  <si>
    <t>Fix the &amp;quot;Hopster Poke&amp;quot; app</t>
  </si>
  <si>
    <t>Experienced WooCommerce Theme Developer</t>
  </si>
  <si>
    <t>Build responsive WordPress site with query option</t>
  </si>
  <si>
    <t>Raycast Extension needed</t>
  </si>
  <si>
    <t>3D forest Environment Recreation using 3ds Max, Corona Render, and Forest Pack Pro</t>
  </si>
  <si>
    <t>Need to Fix Button Issues on Shopify Dawn Theme</t>
  </si>
  <si>
    <t>Experienced Voiceover for American Vintage History YouTube channel</t>
  </si>
  <si>
    <t>We need an  expert to Setup Basic Funnel Analytics</t>
  </si>
  <si>
    <t>Duda Web Designer - Ongoing Support</t>
  </si>
  <si>
    <t>Full Stack Freelancer for Landing Page Development</t>
  </si>
  <si>
    <t>iNugGits Character Sheet of Kool Kat in a T-Pose and A-Pose</t>
  </si>
  <si>
    <t>Japanese writers for sms mailing</t>
  </si>
  <si>
    <t>Elixir/Phoenix/Liveview developer</t>
  </si>
  <si>
    <t>Highly experienced &amp;amp; skilled 0F Chatter to work for largest agency of the US</t>
  </si>
  <si>
    <t>Account Manager for TikTok Shop Private Label Brand</t>
  </si>
  <si>
    <t>I need a book changed into kindle format for amazon Kindle</t>
  </si>
  <si>
    <t>Russian Assistant to check captions and transcribe videos</t>
  </si>
  <si>
    <t>Photo Editing Expert</t>
  </si>
  <si>
    <t>Logo Vector Design</t>
  </si>
  <si>
    <t>Statistician for Descriptive Tables and Cox Regression Models</t>
  </si>
  <si>
    <t>High-Quality Website Design in Figma for Vacation Rental &amp;amp; Interior Design Business</t>
  </si>
  <si>
    <t>Email Marketing Account Manager - Long Term Agency Role</t>
  </si>
  <si>
    <t>Virtual Mortgage Processor and Administrator</t>
  </si>
  <si>
    <t>Seeking Cloud Security Mentor</t>
  </si>
  <si>
    <t>Salesforce Flow Setup and Walkthrough</t>
  </si>
  <si>
    <t>Canva document editor/designer</t>
  </si>
  <si>
    <t>Craft Captivating Email Copy (Freelance)</t>
  </si>
  <si>
    <t>[$250] Pay Someone-Payment amount from &amp;quot;Pay someone&amp;quot; shows 0.00 on LHN #43907 - Expensify</t>
  </si>
  <si>
    <t>Shopify theme install and customize</t>
  </si>
  <si>
    <t>Wordpress expert needed</t>
  </si>
  <si>
    <t>Fashion Brand Contact Research</t>
  </si>
  <si>
    <t>Video Editor/Source Material finder for new Car crash channel</t>
  </si>
  <si>
    <t>Edit book cover in one hour</t>
  </si>
  <si>
    <t>ugc video in Slovenian language 400$</t>
  </si>
  <si>
    <t>Perfex</t>
  </si>
  <si>
    <t>Bookkeeping in Quickbooks</t>
  </si>
  <si>
    <t>Product Label Design</t>
  </si>
  <si>
    <t>Google Analytics integration and plugin for SOftware product</t>
  </si>
  <si>
    <t>Experienced Figma Designer for E-commerce, Web UX, and Newsletter Design</t>
  </si>
  <si>
    <t>Need MuleSoft, SalesForce, AWS Experienced Job Support</t>
  </si>
  <si>
    <t>Translation and proofreading</t>
  </si>
  <si>
    <t>SOAR Implementation Project</t>
  </si>
  <si>
    <t>Restaurant Marketing Specialist</t>
  </si>
  <si>
    <t>Interactive map on home page in Wordpress</t>
  </si>
  <si>
    <t>AI based dating app matching system web only 3 different user personas</t>
  </si>
  <si>
    <t>Expert Lead Generation Specialist for Danish Wellness Concepts</t>
  </si>
  <si>
    <t>Promo Code Consultant</t>
  </si>
  <si>
    <t>Lead Generation, PPC, and SEO Specialist for Creative Video Agency</t>
  </si>
  <si>
    <t>Meme Artist for my short project</t>
  </si>
  <si>
    <t>Fix why google not crawling my pages on a Wordpress website seo</t>
  </si>
  <si>
    <t>Nrf52 firmware development</t>
  </si>
  <si>
    <t>Building a Membership Platform with special features</t>
  </si>
  <si>
    <t>Logo for a dog toy company</t>
  </si>
  <si>
    <t>Family Law Assistance for Custody Modification</t>
  </si>
  <si>
    <t>Machine learning algorithm for accelerometer/gyroscope animal movement data</t>
  </si>
  <si>
    <t>Payment and AWS S3 integration for Nextjs, Mongodb</t>
  </si>
  <si>
    <t>Video editing reels for social media</t>
  </si>
  <si>
    <t>School T-shirt Design 1</t>
  </si>
  <si>
    <t>Helpdesk Portal Setup in Zendesk/Freshdesk</t>
  </si>
  <si>
    <t>Restaurant Interior Designer</t>
  </si>
  <si>
    <t>Meta / Instagram Expert Needed for Business Account Setup and Issue Resolution</t>
  </si>
  <si>
    <t>Node.js and Next.js Website Development</t>
  </si>
  <si>
    <t>Shopify Account Designer</t>
  </si>
  <si>
    <t>Looking for ERP ux ui designer</t>
  </si>
  <si>
    <t>Sales Specialist Hourly + 10% Commission</t>
  </si>
  <si>
    <t>Part-time Online Digital Marketing Specialist</t>
  </si>
  <si>
    <t>Install SSL cert on Windows IIS 7</t>
  </si>
  <si>
    <t>Compliance: LegitScript certified</t>
  </si>
  <si>
    <t>Tailor resume and cover letter and apply to specific job postings</t>
  </si>
  <si>
    <t>Marketing Flyer</t>
  </si>
  <si>
    <t>Turkish Excel Data Analyst and Charting Specialist</t>
  </si>
  <si>
    <t>Graphic Designer for Asset Teaser and Presentation</t>
  </si>
  <si>
    <t>Mechanical Engineer for Reusable Coffee Cup DFM</t>
  </si>
  <si>
    <t>[$250] Group chat â€“ Group avatar photo changes to default after relogin #44083 - Expensify</t>
  </si>
  <si>
    <t>Reels and youtube video editing</t>
  </si>
  <si>
    <t>Tigera and Kubernetes</t>
  </si>
  <si>
    <t>DirectAdmin - Transfer of domain to another DirectAdmin</t>
  </si>
  <si>
    <t>Looking for WordPress Development consultant</t>
  </si>
  <si>
    <t>Herbalist needed for a book titled &amp;quot;Natural Antibiotics&amp;quot;</t>
  </si>
  <si>
    <t>UI Refinement and Inconsistency Fixing</t>
  </si>
  <si>
    <t>Car Dealership Sales, Marketing Consultant</t>
  </si>
  <si>
    <t>Django Full Stack Developer for App Improvement</t>
  </si>
  <si>
    <t>Report writing construction</t>
  </si>
  <si>
    <t>Virtual Assistant for Start Up</t>
  </si>
  <si>
    <t>New Supplier Negotiation Expert</t>
  </si>
  <si>
    <t>Wordpress site fixes after redirect</t>
  </si>
  <si>
    <t>Job Title: TikTok Content Curator â€“ High-Engagement B-Rolls, Transitions, Captions, and Backgrounds</t>
  </si>
  <si>
    <t>Video Editor for Furniture Business Ads</t>
  </si>
  <si>
    <t>Minor VFX Touch Up on a Short Film</t>
  </si>
  <si>
    <t>Content Creator for X, Youtube, Ticktock, and Linkedin</t>
  </si>
  <si>
    <t>Experienced JavaScript Developer for WooCommerce Side Cart Modification</t>
  </si>
  <si>
    <t>SEO Audit and Optimization Specialist</t>
  </si>
  <si>
    <t>Need to make a list of Instagram leads</t>
  </si>
  <si>
    <t>Construction Industry Website Development</t>
  </si>
  <si>
    <t>Cloud Developer / Administrator</t>
  </si>
  <si>
    <t>Necesito un diseÃ±ador de moda/bolsos etc</t>
  </si>
  <si>
    <t>SQL Server Database Replication</t>
  </si>
  <si>
    <t>Hiring Photographer for Day-Long Shoot in Phoenix â€“ Window Covering Business</t>
  </si>
  <si>
    <t>Home interior design</t>
  </si>
  <si>
    <t>Looking for a script writer for gaming/league of legends videos</t>
  </si>
  <si>
    <t>Social Media Engagement Assistant for aspiring DJ</t>
  </si>
  <si>
    <t>Add conversion tracking analytics to website</t>
  </si>
  <si>
    <t>Need assistant to handle email drafts creation</t>
  </si>
  <si>
    <t>Event Budget Analyst</t>
  </si>
  <si>
    <t>Experienced YouTube Voice Over Artist for Baseball Channel</t>
  </si>
  <si>
    <t>SOC / Cyber Security Analyst / Incident Detection &amp;amp; Response</t>
  </si>
  <si>
    <t>Facebook Account Recovery due to 2FA issue</t>
  </si>
  <si>
    <t>Dialogflow CX AI Voice Attendant for Auto Parts Business</t>
  </si>
  <si>
    <t>Developmental Editor for Nonfiction Book on Addiction</t>
  </si>
  <si>
    <t>Required Microsoft Azure Data engineer</t>
  </si>
  <si>
    <t>OAuth2 authentication expert</t>
  </si>
  <si>
    <t>Christian Music Publishing Consultant</t>
  </si>
  <si>
    <t>Property Virtual Assistant</t>
  </si>
  <si>
    <t>BackUp Set UP</t>
  </si>
  <si>
    <t>Tableau Expert for BI Dashboard Creation</t>
  </si>
  <si>
    <t>Urgent Website Designer Needed</t>
  </si>
  <si>
    <t>Photoshop Headshots to remove and replace background</t>
  </si>
  <si>
    <t>Users of Disney+, Star+ (Mexico)</t>
  </si>
  <si>
    <t>Copywriting: Extend writing style and descriptions of supplements for marketing flyer</t>
  </si>
  <si>
    <t>JavaScript Developer for Completing Web Application</t>
  </si>
  <si>
    <t>Real Estate Internal Sales Agent (ISA) - Buyer Leads</t>
  </si>
  <si>
    <t>Facebook Ads Expert to Start Asap</t>
  </si>
  <si>
    <t>Xero Accounting and prepare numbers for TaxFiling US Company</t>
  </si>
  <si>
    <t>Create 2 Fabric Designs featuring Motorbikes</t>
  </si>
  <si>
    <t>Junior Powershell Business Intelligence Developer</t>
  </si>
  <si>
    <t>Logo and Brand Manual Design</t>
  </si>
  <si>
    <t>Im looking for seo expert who can do my site on page seo and generate some do follow links</t>
  </si>
  <si>
    <t>E2 Visa Consultant</t>
  </si>
  <si>
    <t>Virtual Assistant for Lead Generation, Social Media Management, and Wordpress</t>
  </si>
  <si>
    <t>Graphic Designer Needed to Create App Store Featured Image</t>
  </si>
  <si>
    <t>Shopify Store Design for All Purpose Store</t>
  </si>
  <si>
    <t>Create Landing Page for New Company</t>
  </si>
  <si>
    <t>professional vpn developer of Android  VPN app source code</t>
  </si>
  <si>
    <t>Seeking European Patent Consultation</t>
  </si>
  <si>
    <t>Video editing needed for Youtube channel</t>
  </si>
  <si>
    <t>I'm looking for help in co-developing and full stack react and fastapi application.</t>
  </si>
  <si>
    <t>Proofreading and Correction for Doctoral Thesis Chapter</t>
  </si>
  <si>
    <t>Developer Needed for Crawler/Scraper to DB Project</t>
  </si>
  <si>
    <t>Power BI report creation</t>
  </si>
  <si>
    <t>Operations and Sales Systems Expert for Small Email Marketing Agency</t>
  </si>
  <si>
    <t>.NET Developer for Flights Reservation System</t>
  </si>
  <si>
    <t>Create transparent background for logo images</t>
  </si>
  <si>
    <t>Lead generation expert needed long term</t>
  </si>
  <si>
    <t>Seeking a social media marketing whiz</t>
  </si>
  <si>
    <t>Python Scraping Developer</t>
  </si>
  <si>
    <t>C# Developer with CyberSecurity</t>
  </si>
  <si>
    <t>Moroccan (Darija) into English Translation</t>
  </si>
  <si>
    <t>GoHighLevel Funnel Builder Needed</t>
  </si>
  <si>
    <t>Virtual Assistant for Salon</t>
  </si>
  <si>
    <t>Digital Marketing Analytics Audit (One-Time Project)</t>
  </si>
  <si>
    <t>SEO and square space website help</t>
  </si>
  <si>
    <t>Expert Needed GMB listing, local SEO and Go HIgh Level</t>
  </si>
  <si>
    <t>UI Artist for Dark Fantasy PC Video Game</t>
  </si>
  <si>
    <t>Deploy React on server</t>
  </si>
  <si>
    <t>Eco-friendly Packaging Design</t>
  </si>
  <si>
    <t>Hiring and Recruiting for a Startup</t>
  </si>
  <si>
    <t>Children's Book Writer/Editor for Rhyme Book</t>
  </si>
  <si>
    <t>Boot Design And Teck Pack</t>
  </si>
  <si>
    <t>Edit a pdf for print on amazon</t>
  </si>
  <si>
    <t>CPA to consult on self employment taxes</t>
  </si>
  <si>
    <t>Developer for picture matching on Shopify</t>
  </si>
  <si>
    <t>Apartment Design Specialist</t>
  </si>
  <si>
    <t>Freelance Lead Generator for Southern African Region</t>
  </si>
  <si>
    <t>Website Duplication and Clean Code Transfer</t>
  </si>
  <si>
    <t>Italian resident is needed to test Google Pay/Apple Pay transactions for a new financial trading app</t>
  </si>
  <si>
    <t>Video Call and Real-time Translation Integration</t>
  </si>
  <si>
    <t>Development of a KPI Dashboard for Sales Process Monitoring and Analysis</t>
  </si>
  <si>
    <t>Looking for a video editor | Podcast / Reels</t>
  </si>
  <si>
    <t>Logo Image Scraping</t>
  </si>
  <si>
    <t>Lead Generating Ads</t>
  </si>
  <si>
    <t>Graphic Designer for Bar Graph Edits</t>
  </si>
  <si>
    <t>Japanese Translator Recruitment</t>
  </si>
  <si>
    <t>Help With Job Applications</t>
  </si>
  <si>
    <t>Virtual Assistants needed for a task</t>
  </si>
  <si>
    <t>Revise CV for Academic Physician</t>
  </si>
  <si>
    <t>Web Developer for MATLAB Integration</t>
  </si>
  <si>
    <t>Looking for Virtual Assistant for Calendar, Email and Task Management</t>
  </si>
  <si>
    <t>List Enhancement/Editing/Scrubbing</t>
  </si>
  <si>
    <t>Shopify Store Designer for Home Fitness Equipment Company</t>
  </si>
  <si>
    <t>Experienced Assistant with Administrative and Planning Skills is needed on a project</t>
  </si>
  <si>
    <t>Social media management for architecture company</t>
  </si>
  <si>
    <t>Graphic designer to create a business card using my website</t>
  </si>
  <si>
    <t>Electrical Engineer for Consumer Product</t>
  </si>
  <si>
    <t>Experienced Tailor for Alteration of Customer Suits in Las Vegas</t>
  </si>
  <si>
    <t>Small Company Brand Designer</t>
  </si>
  <si>
    <t>YouTube Thumbnail Designer - Attention-Grabbing Expert Wanted</t>
  </si>
  <si>
    <t>Repair Joomla Site</t>
  </si>
  <si>
    <t>model for estimating opposing-through crash frequency by severity by applying LI video analytics</t>
  </si>
  <si>
    <t>Looking For An Experienced YouTube Voice Over Artist For A Knowledge and Cool Facts channel</t>
  </si>
  <si>
    <t>Excel: Revise Formulas for Product Calculator</t>
  </si>
  <si>
    <t>CRM Rearchitecture using Superblocks</t>
  </si>
  <si>
    <t>Designer for Merch by Amazon / 200-300 Dollars per month</t>
  </si>
  <si>
    <t>Web Developer for E-commerce Store</t>
  </si>
  <si>
    <t>Talented Illustrator Needed for Clothing Illustrations</t>
  </si>
  <si>
    <t>Measure Square Flooring take-take off and estimates</t>
  </si>
  <si>
    <t>Virtual Assistant to help managing projects and accounts</t>
  </si>
  <si>
    <t>Looking for models/actors/interesting looks for streetwear photoshoot</t>
  </si>
  <si>
    <t>Full-Stack  -  Core PHP Developer Needed for SaaS Platform Work</t>
  </si>
  <si>
    <t>Video Producer Needed for Explainer Video on Insurtech as a Service</t>
  </si>
  <si>
    <t>Experienced Medical Billing Specialist Needed for DOL Claims Processing</t>
  </si>
  <si>
    <t>Ecommerce Packaging And Logo Designer</t>
  </si>
  <si>
    <t>PipeDrive sales data entry specialist</t>
  </si>
  <si>
    <t>Full time creative media intern</t>
  </si>
  <si>
    <t>Image Staging Specialist</t>
  </si>
  <si>
    <t>Assistance with patient study - benchtop lab testing</t>
  </si>
  <si>
    <t>Logo , branding work and mock up for a new cosmetic brands</t>
  </si>
  <si>
    <t>Fullstack - ML developer</t>
  </si>
  <si>
    <t>Medical Billing Code Interpreter and Implementer</t>
  </si>
  <si>
    <t>Translate English to swahili</t>
  </si>
  <si>
    <t>Looking for Web Designer to Create Fun Decor Posters For Kids</t>
  </si>
  <si>
    <t>Presentation for Staff Training - Pain Relief and Panadol Products</t>
  </si>
  <si>
    <t>Edit of OpEd</t>
  </si>
  <si>
    <t>Lead Tracking App</t>
  </si>
  <si>
    <t>Email List Building Expert</t>
  </si>
  <si>
    <t>Data Management System - Database + Interface</t>
  </si>
  <si>
    <t>Product Listing - Opencart Store</t>
  </si>
  <si>
    <t>29 Announcer and interpreter from Netherlands</t>
  </si>
  <si>
    <t>Landingpage and Customer Journey Builder</t>
  </si>
  <si>
    <t>Experienced Mediabuyer with Facebook Bulletproof Structure Skills Wanted</t>
  </si>
  <si>
    <t>Rental Smm Panels Merchant Developer</t>
  </si>
  <si>
    <t>Post-production for Shoe photos</t>
  </si>
  <si>
    <t>Miro Process Mapping Guru</t>
  </si>
  <si>
    <t>Need a lawyer in Germany to register a company</t>
  </si>
  <si>
    <t>Rewrite php script to bash</t>
  </si>
  <si>
    <t>YouTube Video Editor - Economy Niche</t>
  </si>
  <si>
    <t>Jewelery design</t>
  </si>
  <si>
    <t>[Quick 5 Star] List of Youtube Agency Contact Information</t>
  </si>
  <si>
    <t>Create a performance appraisal managemnt system</t>
  </si>
  <si>
    <t>Full-stack Developer  (Symfony &amp;amp; Nuxt)</t>
  </si>
  <si>
    <t>ISO Certification Compliance Roadmap and Security Audit</t>
  </si>
  <si>
    <t>AWS lambda upload big file as chunk</t>
  </si>
  <si>
    <t>Experienced Business Development Executive</t>
  </si>
  <si>
    <t>DevOps Engineer needed to support DWP UK Project</t>
  </si>
  <si>
    <t>Photographer needed for Professional Networking Event in Washington D.C.</t>
  </si>
  <si>
    <t>Expert WordPress Website Designer For Guest Post Selling Websites</t>
  </si>
  <si>
    <t>SEO Expert for Roofing Supplies Website</t>
  </si>
  <si>
    <t>Help Setting Up Shopify Inbox to Google Workspace</t>
  </si>
  <si>
    <t>QuickBooks balance journal entryâ€™s</t>
  </si>
  <si>
    <t>Email Scraper</t>
  </si>
  <si>
    <t>Youtube Scripts Ninya - Latest trends' writers who attract attention</t>
  </si>
  <si>
    <t>Plant Disease Detection And Diagnosis Using CNN Mobile App</t>
  </si>
  <si>
    <t>821 - Scion changes for single products on MorrisWallpaper website</t>
  </si>
  <si>
    <t>Client Manager for Mortgage Company</t>
  </si>
  <si>
    <t>Gravity Forms and WordPress Expert Needed for Migration and Salesforce Integration</t>
  </si>
  <si>
    <t>Meta Trader 4 customized indicator</t>
  </si>
  <si>
    <t>Development on Current React Native Expo App</t>
  </si>
  <si>
    <t>Customer Support Dropshipping / KLARNA - PAYPAL</t>
  </si>
  <si>
    <t>Webflow Developer for Kepler Consulting Website</t>
  </si>
  <si>
    <t>Logo Design for a construction company</t>
  </si>
  <si>
    <t>Website alterations</t>
  </si>
  <si>
    <t>Line Art Illustrator for Custom Products</t>
  </si>
  <si>
    <t>Construction Content</t>
  </si>
  <si>
    <t>Abogado que viva en Portugal</t>
  </si>
  <si>
    <t>I need a power bi dev</t>
  </si>
  <si>
    <t>Direct Response Copywriter For Fast Growing Pet Brand</t>
  </si>
  <si>
    <t>Online Sharing Marketplace Development</t>
  </si>
  <si>
    <t>Voice over for podcast</t>
  </si>
  <si>
    <t>Ecommerce Manager / Amazon Manager with Executive Assistant Responsibilities</t>
  </si>
  <si>
    <t>Latvian Language Transcribers, Latvia | for a Transcription project</t>
  </si>
  <si>
    <t>Need Property Manager</t>
  </si>
  <si>
    <t>Finding Ulcerative Colitis Influencers on Instagram</t>
  </si>
  <si>
    <t>Medium-Res GIS Maps: Coastal &amp;amp; Infrastructure</t>
  </si>
  <si>
    <t>Expert in Critical CSS Configuration Using Grunt</t>
  </si>
  <si>
    <t>Looking for cybersecurity experts with experience in petrochemical industry</t>
  </si>
  <si>
    <t>Policy Update and Editing for Christian College in Queensland Australia</t>
  </si>
  <si>
    <t>Vlog Style Editing</t>
  </si>
  <si>
    <t>Install protected system fonts and delete specific fonts and fix a few issues on Windows 11</t>
  </si>
  <si>
    <t>SEO expert Required</t>
  </si>
  <si>
    <t>Language Exchange</t>
  </si>
  <si>
    <t>Logo Designer for QR Code Company</t>
  </si>
  <si>
    <t>Lithuanian Language Transcribers, Lithuania | for a Transcription project</t>
  </si>
  <si>
    <t>Test for The Czech Republic</t>
  </si>
  <si>
    <t>Appointment Setter needed</t>
  </si>
  <si>
    <t>RateGain Channel Manager Implementation</t>
  </si>
  <si>
    <t>Refine, Finalize &amp;amp; Complete Music Psychology Report &amp;amp; Design Presentation</t>
  </si>
  <si>
    <t>Seo For Wix Website</t>
  </si>
  <si>
    <t>SET UP Faceboock  Instagram  Ticktock Account  with 2000 subscribers (followers) each platf Food Nic</t>
  </si>
  <si>
    <t>I need six cohesive icons</t>
  </si>
  <si>
    <t>Create a business/website logo</t>
  </si>
  <si>
    <t>Organic Content Marketing Audit</t>
  </si>
  <si>
    <t>Business Development Manager - Outreach</t>
  </si>
  <si>
    <t>P6 Primavera expert</t>
  </si>
  <si>
    <t>Female Arabic Voice Over</t>
  </si>
  <si>
    <t>Needed: Copy Editor to Proofread and Edit Cozy Mystery Series eBooks.</t>
  </si>
  <si>
    <t>I want a WordPress developer expert.</t>
  </si>
  <si>
    <t>Write  professional development modules for teachers and principals in Australian primary schools</t>
  </si>
  <si>
    <t>Personal Branding and Website Assistance</t>
  </si>
  <si>
    <t>Data Entry and Extraction</t>
  </si>
  <si>
    <t>Kitchen Entrance Design</t>
  </si>
  <si>
    <t>Seeking for 3d modeller for clothing</t>
  </si>
  <si>
    <t>Model for Photoshoot</t>
  </si>
  <si>
    <t>Need to Work on SQL Query and PySpark Test cases</t>
  </si>
  <si>
    <t>An application that can be run on my devices with NAS</t>
  </si>
  <si>
    <t>Facebook shop</t>
  </si>
  <si>
    <t>Shopify Site Optimisation</t>
  </si>
  <si>
    <t>Acumatica ERP Consultant</t>
  </si>
  <si>
    <t>[$250] Thread - App shows join button after user joined offline #46004 - Expensify</t>
  </si>
  <si>
    <t>Create Website - Wordpress and Astra</t>
  </si>
  <si>
    <t>Sharing posts on LinkedIn and X with a membership plugin</t>
  </si>
  <si>
    <t>Convert 3d pikachu into 2D vector slices</t>
  </si>
  <si>
    <t>Brand &amp;amp; Packaging Design Concept</t>
  </si>
  <si>
    <t>2D Character Animation in After Effects</t>
  </si>
  <si>
    <t>Sales/CSR for eBay/Amazon with Weekend Shift</t>
  </si>
  <si>
    <t>Simple landing page with waitlist design and implementation</t>
  </si>
  <si>
    <t>Podcast guest research</t>
  </si>
  <si>
    <t>Graphic Designer (Canva/Photoshop/Excel)</t>
  </si>
  <si>
    <t>Assistant -(Spanish Speaker)Needed for long Term Task</t>
  </si>
  <si>
    <t>Need HTML social website like Youtube fully responsible.</t>
  </si>
  <si>
    <t>AI Implementation for Cannabis Company</t>
  </si>
  <si>
    <t>Add subtitles to Vimeo videos</t>
  </si>
  <si>
    <t>HTML5 Match3-Click Game Development</t>
  </si>
  <si>
    <t>Virtual Assistant for marketing agency in Australia</t>
  </si>
  <si>
    <t>Comic Artists - Muscular Superheroes</t>
  </si>
  <si>
    <t>Facebook Lead Generation Specialist Needed</t>
  </si>
  <si>
    <t>Interior Designer for a tech start up</t>
  </si>
  <si>
    <t>Notion Designer to design and organize a template</t>
  </si>
  <si>
    <t>Store Yelp Writer</t>
  </si>
  <si>
    <t>PPC Adds Manager</t>
  </si>
  <si>
    <t>New Brand Identity &amp;amp; Materials Needed!</t>
  </si>
  <si>
    <t>Meta Blueprint/Google Ads logo cut out transparent background for website</t>
  </si>
  <si>
    <t>Branding and Packaging Designer for Restaurants</t>
  </si>
  <si>
    <t>Construction Bid Proposal Redesign</t>
  </si>
  <si>
    <t>Looking for an experienced long term digital marketer</t>
  </si>
  <si>
    <t>Virtual Assistant For Digital Marketing Tasks (Ongoing Work)</t>
  </si>
  <si>
    <t>High Resolution Land Parcel Map</t>
  </si>
  <si>
    <t>Professional 3D Interior Rendering Specialist</t>
  </si>
  <si>
    <t>Real Estate Property Assistance</t>
  </si>
  <si>
    <t>Design circuit for POE Sensor Device</t>
  </si>
  <si>
    <t>Social Media Specialist for a Therapist Office</t>
  </si>
  <si>
    <t>Retouch professional profile photos</t>
  </si>
  <si>
    <t>Market Researcher for Chatbot Implementation</t>
  </si>
  <si>
    <t>Executive Assistant with Bilingual Skills and Tech Proficiency</t>
  </si>
  <si>
    <t>High quality Backlinks ,white Seo, Off page SEO</t>
  </si>
  <si>
    <t>Remote Software Developer</t>
  </si>
  <si>
    <t>LLM Generation with Graph Prompt Tuning</t>
  </si>
  <si>
    <t>Cold Calling - Appointment Setting - For A Fundraising Software for Nonprofit Organizations</t>
  </si>
  <si>
    <t>Consulting for graphic design agency</t>
  </si>
  <si>
    <t>Fulfillment Specialist for AI Agents and Automation Workflows</t>
  </si>
  <si>
    <t>Add English + Arabic posts in Wordpress | Data Entry | Wordpress Polylang</t>
  </si>
  <si>
    <t>Marketing Plan, Website Development, and Social Media Management</t>
  </si>
  <si>
    <t>Ninja trader 8 strategy/algo</t>
  </si>
  <si>
    <t>USA Female UGC Creators wanted for women's fashion brand</t>
  </si>
  <si>
    <t>Web Developer for Unfinished Profile Site</t>
  </si>
  <si>
    <t>Commentor</t>
  </si>
  <si>
    <t>Instalation Computers</t>
  </si>
  <si>
    <t>Troubleshoot Support for HOSTINGER Server</t>
  </si>
  <si>
    <t>Need Iman Gadzhi Style Video Editor</t>
  </si>
  <si>
    <t>Editorial design of half page magazine ads</t>
  </si>
  <si>
    <t>HTML Email Designer &amp;amp; Developer for Monthly Campaigns</t>
  </si>
  <si>
    <t>SaaS Product Video Creator</t>
  </si>
  <si>
    <t>WordPress Help Needed</t>
  </si>
  <si>
    <t>Music Video Editor Needed</t>
  </si>
  <si>
    <t>Graphically design magazine-style articles for an online publication</t>
  </si>
  <si>
    <t>Integrate WATI whatsapp  with Opencart to send custom Messages to customers based on several Status</t>
  </si>
  <si>
    <t>UI UIX + Elementor skills</t>
  </si>
  <si>
    <t>Help me prepare for Turing Test for Ruby on Rails</t>
  </si>
  <si>
    <t>MLB Video ScriptWriter</t>
  </si>
  <si>
    <t>Looking for a Wordpress web developer</t>
  </si>
  <si>
    <t>Fullstack WordPress Developer</t>
  </si>
  <si>
    <t>Create NIL (ATHLETE) WEBISTE  - Full Stack</t>
  </si>
  <si>
    <t>Help in editing a video</t>
  </si>
  <si>
    <t>Website Development | Rebuilding an Existing Website</t>
  </si>
  <si>
    <t>Photo Manipulator Thumbnail PRO Needed - PI</t>
  </si>
  <si>
    <t>[DO NOT APPLY] Hugo social cards set up</t>
  </si>
  <si>
    <t>Salesforce Non Profit Success Pack Expert</t>
  </si>
  <si>
    <t>Proof of concept for dynamic serveur allocation for customers</t>
  </si>
  <si>
    <t>Custom Graphic for Crosswalk/Street</t>
  </si>
  <si>
    <t>Experienced Webflow Designer</t>
  </si>
  <si>
    <t>Wordpress Mobile Web-Application Developer</t>
  </si>
  <si>
    <t>Videographer/Photographer for Corporate Event in Singapore</t>
  </si>
  <si>
    <t>Post production podcast</t>
  </si>
  <si>
    <t>User-Friendly E-Commerce Website Development</t>
  </si>
  <si>
    <t>Power Point Editing</t>
  </si>
  <si>
    <t>X api oAuth to save saved posts and lists</t>
  </si>
  <si>
    <t>Experienced Blockchain Developer Needed for NFT Smart Contract on Solana</t>
  </si>
  <si>
    <t>File Resize without losing Quality PDF</t>
  </si>
  <si>
    <t>Retreat Landing Page</t>
  </si>
  <si>
    <t>Transaction Coordinator VA</t>
  </si>
  <si>
    <t>Photography Retouching Services</t>
  </si>
  <si>
    <t>Firebase and glitch and google cloud</t>
  </si>
  <si>
    <t>LinkedIn DM Setter</t>
  </si>
  <si>
    <t>English to Thai Translation</t>
  </si>
  <si>
    <t>Consultation for outdoor mesh Wifi network setup and hardware selection</t>
  </si>
  <si>
    <t>Tracking Expert | Meta Conversions API, Google Tag Manager &amp;amp; GA4</t>
  </si>
  <si>
    <t>SEO Expert for Fitness and Dance, E-commerce Specialist</t>
  </si>
  <si>
    <t>Brand Name for Instant Ramen</t>
  </si>
  <si>
    <t>Graphic Designer for Custom Picture Ads</t>
  </si>
  <si>
    <t>Review my Book</t>
  </si>
  <si>
    <t>English Font Creator</t>
  </si>
  <si>
    <t>SAP ECC to S/4 Hana Conversion Questions</t>
  </si>
  <si>
    <t>Doodle Infographic PDF</t>
  </si>
  <si>
    <t>Send Bulk Email</t>
  </si>
  <si>
    <t>Email list of 250 tech companies who are actively hiring</t>
  </si>
  <si>
    <t>Website needs backend development and front end connection.</t>
  </si>
  <si>
    <t>Part-time QA Manual Tester</t>
  </si>
  <si>
    <t>E-Commerce Market Research - Philippines</t>
  </si>
  <si>
    <t>Wix Design &amp;amp; Developer needed for updates and pricing page</t>
  </si>
  <si>
    <t>Mechanical Engineer with experience in vending machines</t>
  </si>
  <si>
    <t>Looking for a seasoned professional Romance Ghostwriter for ongoing work</t>
  </si>
  <si>
    <t>Meta Ads Manager for Small Business</t>
  </si>
  <si>
    <t>JMeter Setup for load test</t>
  </si>
  <si>
    <t>Investment Banking Associate</t>
  </si>
  <si>
    <t>Polish Up Canadian French Website Copy</t>
  </si>
  <si>
    <t>Transferring content from excel to a web interface</t>
  </si>
  <si>
    <t>Web creator development</t>
  </si>
  <si>
    <t>Improve existing SaaS design</t>
  </si>
  <si>
    <t>PowerBI Dashboard Development</t>
  </si>
  <si>
    <t>Interactive Real Estate Map Application</t>
  </si>
  <si>
    <t>Talented Product Designer Needed for CBD Product Labels and Mockups</t>
  </si>
  <si>
    <t>Backlink Expert for Website Ranking</t>
  </si>
  <si>
    <t>Keyword Research for Medical Cannabis</t>
  </si>
  <si>
    <t>Financial Modeling Expert Needed for Pricing Strategy Simulation Tool</t>
  </si>
  <si>
    <t>Docker Container Expert Needed</t>
  </si>
  <si>
    <t>Mocap Animation</t>
  </si>
  <si>
    <t>Google Ads Conversion Tracking Set Up</t>
  </si>
  <si>
    <t>Cover Designer for ongoing project .</t>
  </si>
  <si>
    <t>Data Extraction &amp;amp; Formatting Specialist</t>
  </si>
  <si>
    <t>Amazon Marketing Photo Editor</t>
  </si>
  <si>
    <t>Figma to shopify</t>
  </si>
  <si>
    <t>Audio Visual Programmer</t>
  </si>
  <si>
    <t>SEM - Search Engine Marketing</t>
  </si>
  <si>
    <t>Plumbing and Electrical Drawing Specialist Needed</t>
  </si>
  <si>
    <t>Need Help Diagnosing Skin Pain and Night Time Itchiness</t>
  </si>
  <si>
    <t>Researcher to Generate a List of viable Protein Bar white label manufacturers in Asia and Australia</t>
  </si>
  <si>
    <t>Shopify website transfer</t>
  </si>
  <si>
    <t>Hungarian resident is needed to test Google Pay/Apple Pay transactions for a financial trading app</t>
  </si>
  <si>
    <t>Short Term effort: Spanish speaking Customer Success professional</t>
  </si>
  <si>
    <t>Online Wellness Services</t>
  </si>
  <si>
    <t>I need someone to help me edit a photo</t>
  </si>
  <si>
    <t>Sales Executive / Telemarketing</t>
  </si>
  <si>
    <t>Product video - baby car seat monitor</t>
  </si>
  <si>
    <t>Create a vector logo from a png and clean it up a bit</t>
  </si>
  <si>
    <t>Landing Page Design Specialist</t>
  </si>
  <si>
    <t>Shopify Stores Manager</t>
  </si>
  <si>
    <t>Video Sales Letter</t>
  </si>
  <si>
    <t>Website Development and Hosting Services</t>
  </si>
  <si>
    <t>Build a Wix website</t>
  </si>
  <si>
    <t>Create Short YouTube Tutorials</t>
  </si>
  <si>
    <t>Dockerise our Laravel App to deploy in AWS</t>
  </si>
  <si>
    <t>Digital Marketing Agency Needed for E-commerce Expansion Project</t>
  </si>
  <si>
    <t>Virtual Assistant Needed for List Building</t>
  </si>
  <si>
    <t>Recherche de Contacts Dirigeants - Mission Longue DurÃ©e</t>
  </si>
  <si>
    <t>Experienced Attorney Needed to Draft Motion for Summary Judgement</t>
  </si>
  <si>
    <t>Website Development for Trading Card Marketplace â€“ Sealed and Single Products</t>
  </si>
  <si>
    <t>Social Media Specialist for a Psychotherapist Office</t>
  </si>
  <si>
    <t>OF chatter and account manager</t>
  </si>
  <si>
    <t>Edit music video</t>
  </si>
  <si>
    <t>Google Sheets Sales Dashboard Creation</t>
  </si>
  <si>
    <t>Senior Structural Steelwork Designer/ Detailer with UK projects experience - IdeaStatica required</t>
  </si>
  <si>
    <t>Print on Demand Experts for Consulting for our new POD Business</t>
  </si>
  <si>
    <t>Real Estate Sign Design</t>
  </si>
  <si>
    <t>Small marketing agency looking for an experienced marketing manager</t>
  </si>
  <si>
    <t>Buying Live ACA Transfers For US Health Insurance - Agencies Only Please</t>
  </si>
  <si>
    <t>Webflow Developer with Coding Expertise Needed</t>
  </si>
  <si>
    <t>Scrape Website using python, proxies, bright data</t>
  </si>
  <si>
    <t>Commercial Sale Cold Caller</t>
  </si>
  <si>
    <t>Female Voice over for short instagram reel in English for 1 min</t>
  </si>
  <si>
    <t>Create cool logo</t>
  </si>
  <si>
    <t>Business Structure Review</t>
  </si>
  <si>
    <t>Email Newsletter Campaign &amp;amp; Creation</t>
  </si>
  <si>
    <t>Canva Powerpoint Designer</t>
  </si>
  <si>
    <t>Ads expert</t>
  </si>
  <si>
    <t>Design a Strategic Roadmap in XLS</t>
  </si>
  <si>
    <t>Sales Rep | High-Ticket Closer</t>
  </si>
  <si>
    <t>Website For Blockchain Project and SaaS</t>
  </si>
  <si>
    <t>Testing of payment method - Brazil (PAY WITHPAYRETAILERS (Pix &amp;amp; Boleto))</t>
  </si>
  <si>
    <t>Vector Art Illustration</t>
  </si>
  <si>
    <t>Graphic designer needed to create 9 soccer program flyer template  on Canva</t>
  </si>
  <si>
    <t>Pynq Z2 Digital Signal Capture</t>
  </si>
  <si>
    <t>Shopify Developer Needed for Webshop Creation</t>
  </si>
  <si>
    <t>Virtual Reality Hospice Experience Cofounder</t>
  </si>
  <si>
    <t>Write scripts, record voice over, create video</t>
  </si>
  <si>
    <t>Google Analytics Setup For My Website</t>
  </si>
  <si>
    <t>Graphic Designer for Nicolas Cage Fan Store</t>
  </si>
  <si>
    <t>WhatsApp Bot and Webapp Development</t>
  </si>
  <si>
    <t>PAN</t>
  </si>
  <si>
    <t>Make.com+ ChatGPT+ Google Sheet Automation to scrape leads</t>
  </si>
  <si>
    <t>Looking for Blockchain Developer(Base Nigeria)</t>
  </si>
  <si>
    <t>3D Texture Artist Needed (Hand Painted Style)</t>
  </si>
  <si>
    <t>LinkedIn Promotion</t>
  </si>
  <si>
    <t>Photoshop - House Siding Design Mockup</t>
  </si>
  <si>
    <t>Translating English Training Powerpoint to Spanish</t>
  </si>
  <si>
    <t>Revamp IG Reels and Create 7 Highlights</t>
  </si>
  <si>
    <t>Virtual Assistant for NYC-based Investment Fund</t>
  </si>
  <si>
    <t>$700-$1000 per sale: Cold Calling Nonprofit Organizations</t>
  </si>
  <si>
    <t>[$250] Expense - Expense can still be submitted after leaving workspace chat #43852 - Expensify</t>
  </si>
  <si>
    <t>Test an iPhone game</t>
  </si>
  <si>
    <t>Figma - UX/UI High Converting eCommerce Designer (Wireframes, Mockups, Tests, Landing Pages)</t>
  </si>
  <si>
    <t>Photographer for elopement in Atlanta on July 8</t>
  </si>
  <si>
    <t>CapÃ­tulo IV Tesis IngenierÃ­a Civil</t>
  </si>
  <si>
    <t>Looking for someone experienced with Vapi &amp;amp; GHL</t>
  </si>
  <si>
    <t>Create AI agents for my business</t>
  </si>
  <si>
    <t>Nestjs developer</t>
  </si>
  <si>
    <t>SEO Specialist for Wix Website</t>
  </si>
  <si>
    <t>Call Booking + Engagement Specialist for a Registered Dietitian</t>
  </si>
  <si>
    <t>Video Editor with CRM Experience</t>
  </si>
  <si>
    <t>Looking for a limesurvey expert to help create a quiz (personality test)</t>
  </si>
  <si>
    <t>Website Designer &amp;amp; Developer (Animated Site and Built in WebFlow)</t>
  </si>
  <si>
    <t>Facebook Programmer</t>
  </si>
  <si>
    <t>Extraction - Sales Navigator (LinkedIn)</t>
  </si>
  <si>
    <t>Photo Editing with Photoshop</t>
  </si>
  <si>
    <t>Photoshop Master Wanted to Revise Single Photo with Color Grading, Shadow Changes, Touchups, etc.</t>
  </si>
  <si>
    <t>Chinese Speaker Needed for a Quick Research</t>
  </si>
  <si>
    <t>eCommerce Test Buy (20mins work) France only - Ticket 87004</t>
  </si>
  <si>
    <t>Create YouTube Thumbnails like Mr Beast</t>
  </si>
  <si>
    <t>Web Designer and Developer Needed for WordPress Site Enhancements</t>
  </si>
  <si>
    <t>Makeup Mirror for collecting real feedback to improve the product</t>
  </si>
  <si>
    <t>Instagram Account Building Expert</t>
  </si>
  <si>
    <t>Looking for Marshallese Interpreter</t>
  </si>
  <si>
    <t>Dreamer Wanted: Join Our Team for the Future</t>
  </si>
  <si>
    <t>API Patch between KEAP and INVOCA CRM Systems</t>
  </si>
  <si>
    <t>Create Hyperlinked Digital Planner for iPad</t>
  </si>
  <si>
    <t>Product Model for Photo Shoot in Los Angeles</t>
  </si>
  <si>
    <t>Seeking Real Estate Financial Modeling Expert</t>
  </si>
  <si>
    <t>Video Editor (UGC + Facebook Demographic)</t>
  </si>
  <si>
    <t>Product Packaging Design for Wellness Bath Salts</t>
  </si>
  <si>
    <t>Marketing &amp;amp; Sales Manager</t>
  </si>
  <si>
    <t>Product Designer - SaaS</t>
  </si>
  <si>
    <t>Build prototype of meeting application</t>
  </si>
  <si>
    <t>OptimizeMember Protecting PDF Files From Showing On Google Help</t>
  </si>
  <si>
    <t>Full Stack React Developer with Firebase Experience</t>
  </si>
  <si>
    <t>Experienced UI/UX Designer for Conversion Focused Wordpress Landing Pages</t>
  </si>
  <si>
    <t>Executive Assistant with IT/Computer Knowledge</t>
  </si>
  <si>
    <t>Market Research on the Metallurgical Silicon Industry</t>
  </si>
  <si>
    <t>TikTok Ads Expert Needed for E-Shop â€“ Achieve ROASx3</t>
  </si>
  <si>
    <t>Business looking for Bookkeeper or Accountant (Quickbooks) familiar with Australian laws</t>
  </si>
  <si>
    <t>STEM Teaching Materials Designer for Children Ages 6-10</t>
  </si>
  <si>
    <t>Professional Business Plan Edit and Beautify</t>
  </si>
  <si>
    <t>PHP Developer for HTML Parsing and Analysis</t>
  </si>
  <si>
    <t>Front-end React developer</t>
  </si>
  <si>
    <t>Translate NL angling product descriptions to French</t>
  </si>
  <si>
    <t>Voice Talent for TV Commercial</t>
  </si>
  <si>
    <t>Legal Writer Needed for Deposition Summaries in Business Dispute Case</t>
  </si>
  <si>
    <t>Business Analyst Tutor</t>
  </si>
  <si>
    <t>Spring Boot Project Deployment</t>
  </si>
  <si>
    <t>Website for a Videographer</t>
  </si>
  <si>
    <t>Shopify Product  Research for Home Decor</t>
  </si>
  <si>
    <t>I need 426 entries from a website entered into excel</t>
  </si>
  <si>
    <t>Architectural design specialist.</t>
  </si>
  <si>
    <t>Financial/Accounting Reconciliation &amp;amp; Reporting Systems Setup for Residential Construction Company</t>
  </si>
  <si>
    <t>Ugc ads</t>
  </si>
  <si>
    <t>Three single-page PDFs translated into Castellano.</t>
  </si>
  <si>
    <t>Meta ads for leads</t>
  </si>
  <si>
    <t>Client Services &amp;amp; business analyst (Korean - English Speaking)</t>
  </si>
  <si>
    <t>DM Outbound</t>
  </si>
  <si>
    <t>Logo Designer for New Online Business</t>
  </si>
  <si>
    <t>Leads for Sale - Design, Software Dev, IT, Real Estate, Marketing &amp;amp; More!</t>
  </si>
  <si>
    <t>Fixing the style of page of Woocommerce</t>
  </si>
  <si>
    <t>Experienced VSL Content Creator</t>
  </si>
  <si>
    <t>Marriage Proposal in Cannes</t>
  </si>
  <si>
    <t>Chatbot Builder for Website</t>
  </si>
  <si>
    <t>Convert .txt file to .csv</t>
  </si>
  <si>
    <t>Brand / Visual Web Designer</t>
  </si>
  <si>
    <t>Logo and Screenshots Designer</t>
  </si>
  <si>
    <t>Valuation Presentation for Healthcare Business</t>
  </si>
  <si>
    <t>Android Mobile Anti-Theft Application</t>
  </si>
  <si>
    <t>Help creating a brand name</t>
  </si>
  <si>
    <t>GoHighlevel Specialist with Twilio Integration Experience</t>
  </si>
  <si>
    <t>Dynamic advance sql query</t>
  </si>
  <si>
    <t>Fake Google Reviews Creation</t>
  </si>
  <si>
    <t>UX / UI design assitance for tattoo company website</t>
  </si>
  <si>
    <t>UX/UI designer for Ed Tech Product!</t>
  </si>
  <si>
    <t>PCB-A designer for wearable</t>
  </si>
  <si>
    <t>Shopify Store Rebuild and Sales Funnel Development</t>
  </si>
  <si>
    <t>Experto WordPress</t>
  </si>
  <si>
    <t>Instagram Marketing (Gyms)</t>
  </si>
  <si>
    <t>Shopify Website Development for Phone Case Sales</t>
  </si>
  <si>
    <t>Landing Page Development and Gmail Setup</t>
  </si>
  <si>
    <t>Engagement and Communication Manager</t>
  </si>
  <si>
    <t>Photoshop expert to combine two large scans of maps</t>
  </si>
  <si>
    <t>Content Creator for Short-Form Videos Using Canva and CapCut</t>
  </si>
  <si>
    <t>Influencer and Product Tester</t>
  </si>
  <si>
    <t>Simple Shopify Website</t>
  </si>
  <si>
    <t>Experienced Croatian Marketing Content Linguists Needed</t>
  </si>
  <si>
    <t>Website software for Creating Digital Guides</t>
  </si>
  <si>
    <t>Sr. blockchain engineer for on-going project</t>
  </si>
  <si>
    <t>Need parents / experts to consult on fun calming conversation product to help kids wind down for bed</t>
  </si>
  <si>
    <t>Economics Research Mentor - Oxford University Alum</t>
  </si>
  <si>
    <t>2mm stone size  engagement ring</t>
  </si>
  <si>
    <t>Flutter Front End Developer</t>
  </si>
  <si>
    <t>Podcast Editor and Social Media Designer</t>
  </si>
  <si>
    <t>TTS (Text-To-Speech) Model Setup and Customization on Windows Server</t>
  </si>
  <si>
    <t>Klayvio Email Marketing Support</t>
  </si>
  <si>
    <t>If you have casual games or stock-related APPs</t>
  </si>
  <si>
    <t>Down load all our emails and attchements from Outlook</t>
  </si>
  <si>
    <t>Paralegal for Onboarding Document Creation</t>
  </si>
  <si>
    <t>Freelance Videographer for Construction Site Testimonial Shoot in Dallas Area on 6/19 or 6/20</t>
  </si>
  <si>
    <t>Case Study/Portfolio Specialist</t>
  </si>
  <si>
    <t>Bilingual Intake/Appointment Setter (Spanish/English) for Virtual Immigration Law Firm</t>
  </si>
  <si>
    <t>Monday.com Specialist for Marketing Metrics and Conversion Tracking Setup ( Immediate Start)</t>
  </si>
  <si>
    <t>Marketing Agency Virtual Assistant</t>
  </si>
  <si>
    <t>Find Email List for Real Estate Businesses</t>
  </si>
  <si>
    <t>Part-Time SEO Consultant with proof of rankings</t>
  </si>
  <si>
    <t>Full-Time Assistant Developer for SaaS Company</t>
  </si>
  <si>
    <t>US Attorney for Trademark Filing in USPTO</t>
  </si>
  <si>
    <t>Mystery Shopper / Bern</t>
  </si>
  <si>
    <t>Organic Instagram Growth for Personal Account</t>
  </si>
  <si>
    <t>SAAS looking for talented UI/UX Designer</t>
  </si>
  <si>
    <t>Meta Shop &amp;amp; Catalog</t>
  </si>
  <si>
    <t>Real Estate Appointment Setter</t>
  </si>
  <si>
    <t>Data Annotator [Facial Landmarks]</t>
  </si>
  <si>
    <t>Need someone to create a graphic design with several images need this in less than 2 hours</t>
  </si>
  <si>
    <t>Sales for an AI app</t>
  </si>
  <si>
    <t>Expression of Interest Writer</t>
  </si>
  <si>
    <t>Federal and State Grant Specialist</t>
  </si>
  <si>
    <t>Repurpose blog post into Instagram Reels</t>
  </si>
  <si>
    <t>Graphic Treatment for PowerPoint Presentation</t>
  </si>
  <si>
    <t>Quality Assurance (QA) Administrator</t>
  </si>
  <si>
    <t>Webflow Developer for Long Term Projects</t>
  </si>
  <si>
    <t>Need adults / experts to consult on conversation product to assist in practical financial management</t>
  </si>
  <si>
    <t>Create a Shopify Checkout UI Extension &amp;quot;Text Box&amp;quot;</t>
  </si>
  <si>
    <t>Logo Designer for Web Development Company</t>
  </si>
  <si>
    <t>Virtual Assistant for Building Wellness Entrepreneur</t>
  </si>
  <si>
    <t>Synthesia and PowerPoint Lesson Capsule Builder</t>
  </si>
  <si>
    <t>Help with mobile version of Squarespace site</t>
  </si>
  <si>
    <t>Build, Design and Scope a Shopify App</t>
  </si>
  <si>
    <t>Graphic designer needed to resize and vectorize large number of company logos</t>
  </si>
  <si>
    <t>Developing Emotional Resilience- Workbook</t>
  </si>
  <si>
    <t>Bookkeeping and Financial Reporting</t>
  </si>
  <si>
    <t>PostgreSQL DBA expert with AWS RDS Experience</t>
  </si>
  <si>
    <t>Manual Tester - Internet Testers -  Bahamas</t>
  </si>
  <si>
    <t>Professional VOICE OVER ARTIST Needed For Documentary Style Youtube Videos</t>
  </si>
  <si>
    <t>Shopify Sessions Not Tracking Correctly</t>
  </si>
  <si>
    <t>ANSys thermal simulation for memory protection</t>
  </si>
  <si>
    <t>Expert Copy Writer for LinkedIn</t>
  </si>
  <si>
    <t>Build Online Platform (Front+back ends, database, AI, webn hosting)</t>
  </si>
  <si>
    <t>Designing Virtual Coin with a Double Helix on it</t>
  </si>
  <si>
    <t>Content Creator for Olympics in Paris</t>
  </si>
  <si>
    <t>Web Design for Supplement Brand</t>
  </si>
  <si>
    <t>Mobile (Flutter) &amp;amp; Full-stack Developer</t>
  </si>
  <si>
    <t>WordPress and Shopify Developer</t>
  </si>
  <si>
    <t>Senior Interaction Designer (Game)</t>
  </si>
  <si>
    <t>Financial Analyst/Modeler for Business Valuation</t>
  </si>
  <si>
    <t>[$250] Android - Scan - Red dot for uploading corrupt pdf is not shown in preview #42865 - Expensify</t>
  </si>
  <si>
    <t>Synchronize audio in 30m video</t>
  </si>
  <si>
    <t>Talented UX/UI Designer</t>
  </si>
  <si>
    <t>Mixpanel Expert</t>
  </si>
  <si>
    <t>Web Designer for Portfolio Website</t>
  </si>
  <si>
    <t>Custom made winter cotton scarf</t>
  </si>
  <si>
    <t>Flutter calendar integration into existing native apps</t>
  </si>
  <si>
    <t>Real Estate Project Case Study Assistance</t>
  </si>
  <si>
    <t>German proficiency MCQs</t>
  </si>
  <si>
    <t>Medical Records Filtering and Correlation Expert</t>
  </si>
  <si>
    <t>List Products on Shopify Website</t>
  </si>
  <si>
    <t>Looking for 100 tiktok shop affiliate videos to be made for my account using any product</t>
  </si>
  <si>
    <t>Developer for Zoom Bot Audio Generation</t>
  </si>
  <si>
    <t>Easy Photoshop work - Women Wearing Jewelery -------Need You?</t>
  </si>
  <si>
    <t>Social Media Trend Researcher</t>
  </si>
  <si>
    <t>Set Up ManyChat</t>
  </si>
  <si>
    <t>Property Management App and Website Development</t>
  </si>
  <si>
    <t>Structural Engineering for a Post-Beam Barn - Texas Stamp only</t>
  </si>
  <si>
    <t>Create Powerpoint Slide with wheel in center and 4 circles on outside</t>
  </si>
  <si>
    <t>Website Developer for Custom Thank You Page</t>
  </si>
  <si>
    <t>Need editing done on our Word Press site -- quickly.</t>
  </si>
  <si>
    <t>Graphic Designer for Presentation - Start Now</t>
  </si>
  <si>
    <t>CIN7 Inventory Management Expert/Problemsolver</t>
  </si>
  <si>
    <t>Email Deliverability (Cold Emails)</t>
  </si>
  <si>
    <t>Creating a lead page</t>
  </si>
  <si>
    <t>Shopify Store Rebuild for Clothing Brand</t>
  </si>
  <si>
    <t>Internet Evaluator Part-Time Work From Home in HongKong: AMP - Apps and Music Grading</t>
  </si>
  <si>
    <t>Interior Layout Design for ADU/Coach Unit in Evanston</t>
  </si>
  <si>
    <t>CPA for Accounting and Financial Reporting</t>
  </si>
  <si>
    <t>Jungle Scout Analysis for Amazon Product Sales by Brand</t>
  </si>
  <si>
    <t>Looking for Chatters (Good Pay)</t>
  </si>
  <si>
    <t>100 $ ðŸŽ¥ Delhaize Cold Tea Survey: Record Your Review!</t>
  </si>
  <si>
    <t>Experienced Developer for Code Review of a Qt Project</t>
  </si>
  <si>
    <t>Social Media Manager - Canva Pro</t>
  </si>
  <si>
    <t>I am looking for someone who has a youtube cooking channel</t>
  </si>
  <si>
    <t>Graphic Designer for Twitch and Youtube Channel</t>
  </si>
  <si>
    <t>Urgently Seeking Basic LAN Training Slide Deck for Junior Engineers</t>
  </si>
  <si>
    <t>Web Developer for One-Page Landing Page</t>
  </si>
  <si>
    <t>100 $ ðŸ§‹ Explore Delhaize's Cold Teas: Capture Your Insights!</t>
  </si>
  <si>
    <t>YouTube Channel Grow Monetize Expert with editor</t>
  </si>
  <si>
    <t>Paralegal NEEDED!</t>
  </si>
  <si>
    <t>Video Editing Re Work</t>
  </si>
  <si>
    <t>Autopilot configuration troubleshooting</t>
  </si>
  <si>
    <t>Requires high authority backlinks</t>
  </si>
  <si>
    <t>Fix contact form</t>
  </si>
  <si>
    <t>Magento Setup on AWS for Online Store</t>
  </si>
  <si>
    <t>Web Developer Needed for Cosmetic Improvements, Function Updates, and Ongoing Enhancements</t>
  </si>
  <si>
    <t>Create Repeating Vector Graphic</t>
  </si>
  <si>
    <t>Style our old, but small, ASP.Net application to look similar to our WordPress  template</t>
  </si>
  <si>
    <t>Operations Specialist for Marketing Agency: Long-Term</t>
  </si>
  <si>
    <t>Flexible job? Apply with a resume ASAP</t>
  </si>
  <si>
    <t>Populate Financial Model with Company Financial Data</t>
  </si>
  <si>
    <t>Graphic designer for banner images</t>
  </si>
  <si>
    <t>Tech Lead (CRM &amp;amp; Chatbots)</t>
  </si>
  <si>
    <t>Simple Web Design on Squarespace</t>
  </si>
  <si>
    <t>Audiobook Narration To ACX Standard, (Word 9,577) Male Human Narrator Required</t>
  </si>
  <si>
    <t>Social Media Manager for Start-up Business</t>
  </si>
  <si>
    <t>Fashion Designer for Dresses</t>
  </si>
  <si>
    <t>Video editor for Youtube video</t>
  </si>
  <si>
    <t>Automation Python Developer Required</t>
  </si>
  <si>
    <t>Looking For Video Editor for Online Courses</t>
  </si>
  <si>
    <t>US-based/raised newbie health and wellness editor needed for a quick task</t>
  </si>
  <si>
    <t>Responsive Web Design and PWA Specialist</t>
  </si>
  <si>
    <t>Email Marketing Expert for Haircare Brand</t>
  </si>
  <si>
    <t>Fortinet Engineer- Deployment Project</t>
  </si>
  <si>
    <t>Access Database Developer for Freight Business</t>
  </si>
  <si>
    <t>HoneyBook Pro Needed</t>
  </si>
  <si>
    <t>Updating shop drawings.</t>
  </si>
  <si>
    <t>iOS App Bug Fix for Google Maps Integration</t>
  </si>
  <si>
    <t>Store Sweep | Humble, TX | (4806806694789120)</t>
  </si>
  <si>
    <t>Experienced YouTube Script Writer For Gut Health Channel</t>
  </si>
  <si>
    <t>[$250] Investigate iOS crash com.apple.main-thread libsystem_kernel.dylib #43790 - Expensify</t>
  </si>
  <si>
    <t>Designer to create mockups of wardrobe doors</t>
  </si>
  <si>
    <t>GHL With Eway Integration URGENT</t>
  </si>
  <si>
    <t>805 scrape for new house of hackney wallpapers</t>
  </si>
  <si>
    <t>Edit and convert PDF to Epub</t>
  </si>
  <si>
    <t>Sports Channel Video Editor</t>
  </si>
  <si>
    <t>Social media and marketing expert/VA</t>
  </si>
  <si>
    <t>Create a TikTok agency account for me that has worldwide targeting including lebanon and manage it</t>
  </si>
  <si>
    <t>Landscape Architect for Food/Event Park Design</t>
  </si>
  <si>
    <t>AppleScript to print email to PDF</t>
  </si>
  <si>
    <t>Floor planning Changes of a single story house on CAD drafter</t>
  </si>
  <si>
    <t>Virtual personal Assistant for Booking and Research</t>
  </si>
  <si>
    <t>Lead generation &amp;amp; advertising</t>
  </si>
  <si>
    <t>Tshirt designer needed</t>
  </si>
  <si>
    <t>WordPress simple website creation</t>
  </si>
  <si>
    <t>Fluent English Speaker for Cold Calling Vending Machine Prospects</t>
  </si>
  <si>
    <t>Foil Insulation Installation in Shipping Container</t>
  </si>
  <si>
    <t>QUICK TURNAROUND: Three single-page PDFs translated into Castellano.</t>
  </si>
  <si>
    <t>Social Video Editor (Descript, Capsule, etc)</t>
  </si>
  <si>
    <t>2D animator for creating animated GIF</t>
  </si>
  <si>
    <t>Senior Golang Engineer</t>
  </si>
  <si>
    <t>Laser Engraving of Business Cards + Postal Shipping to the USA</t>
  </si>
  <si>
    <t>Frontend Developer for EdTech Website</t>
  </si>
  <si>
    <t>Network Engineer with Operational Technology experience</t>
  </si>
  <si>
    <t>YouTube History Explainer Video (Motion Graphics/ Animation )</t>
  </si>
  <si>
    <t>Fitness and Wellness Tracking App Developer</t>
  </si>
  <si>
    <t>YouTube Video Editor &amp;amp; Multi-Channel Manager Needed</t>
  </si>
  <si>
    <t>Shop front gaming activation booth</t>
  </si>
  <si>
    <t>Web Developer for Traditional Thai Medicine Clinic</t>
  </si>
  <si>
    <t>Convert Encrypted Kindle Book Into PDF</t>
  </si>
  <si>
    <t>Wordpress Developer for Video Speed Optimization and Color Theme Changes</t>
  </si>
  <si>
    <t>DHL Integreation Shopify Website</t>
  </si>
  <si>
    <t>Social media content creator for property management company</t>
  </si>
  <si>
    <t>Graphics Design / Publication Text Layout Help Needed-B3</t>
  </si>
  <si>
    <t>aim GOD valorant</t>
  </si>
  <si>
    <t>Virtual assistant needed For Outreach</t>
  </si>
  <si>
    <t>Talented ADULT Content Video Editor for OnlyFans Creator (Gay Male)</t>
  </si>
  <si>
    <t>Need Exam Created</t>
  </si>
  <si>
    <t>Social Media Content Creator for an e-commerce brand</t>
  </si>
  <si>
    <t>Exciting Job Opportunity: Female Tele caller for SPEED UP</t>
  </si>
  <si>
    <t>Adobe After effects expert for Facebook ads</t>
  </si>
  <si>
    <t>Website Developer for Medical Alert System Company</t>
  </si>
  <si>
    <t>ConvertFlow Popups Template Development</t>
  </si>
  <si>
    <t>Lead Generation Specialist for AI SaaS Tool</t>
  </si>
  <si>
    <t>Excel Macro Expert for Powerpoint Data Population</t>
  </si>
  <si>
    <t>Virtual Assistant/ Manager</t>
  </si>
  <si>
    <t>Consult and add 2D Product (Jacket) Customizer on Shopify using an app</t>
  </si>
  <si>
    <t>MVP Development for Healthcare SaaS Project</t>
  </si>
  <si>
    <t>We're Looking for Long term Podcast script writers for topics of your interest</t>
  </si>
  <si>
    <t>Project Manager Needed for Fleet Management Software Development</t>
  </si>
  <si>
    <t>Proofreading Dissertation</t>
  </si>
  <si>
    <t>Junior UX Designer</t>
  </si>
  <si>
    <t>Wedding Invitation Compositions Assistance Needed-B3</t>
  </si>
  <si>
    <t>MediaWiki Homepage Design</t>
  </si>
  <si>
    <t>US Based Book Keeper with Quickbooks, and Netsuite Experience</t>
  </si>
  <si>
    <t>Looking for Senior C/C++ Developer</t>
  </si>
  <si>
    <t>Photographer needed for intimate family event in Trumbull, CT</t>
  </si>
  <si>
    <t>Brand Kit and Logo Development for Geography YouTube and TikTok Channel</t>
  </si>
  <si>
    <t>Writer for Apple Cider Vinegar blog</t>
  </si>
  <si>
    <t>Tune Mysql and web server</t>
  </si>
  <si>
    <t>Full-time Admin Executive with Import/Export and Accounting Skills</t>
  </si>
  <si>
    <t>Influencer Marketing Specialist for TikTok Campaign</t>
  </si>
  <si>
    <t>Male voice over artist _ French (FRANCE)</t>
  </si>
  <si>
    <t>Want a small introductory video for my eCommerce store</t>
  </si>
  <si>
    <t>Human Resources Adminstrator</t>
  </si>
  <si>
    <t>Reddit Marketing and Promotion Specialist</t>
  </si>
  <si>
    <t>We need data mining data scarping to capture 2000 questions for each of the 57 subjects.</t>
  </si>
  <si>
    <t>How to submit the form with the CAPTCHA to get the checkmark ?</t>
  </si>
  <si>
    <t>Spellcaster for Dog Adoption</t>
  </si>
  <si>
    <t>Copy Figma Deck to Create an Editable Figma File</t>
  </si>
  <si>
    <t>Video Editing - 7 min - Online Course Introduction</t>
  </si>
  <si>
    <t>Cell Phone Hacking Service</t>
  </si>
  <si>
    <t>Need help setting up conversion tracking for our google ads campaign.</t>
  </si>
  <si>
    <t>Face Soap Product Review Write Up, with Social media Post</t>
  </si>
  <si>
    <t>Create a website with NFT mint capability</t>
  </si>
  <si>
    <t>Website Migration from Webflow to Framer</t>
  </si>
  <si>
    <t>Business Development/Lead research</t>
  </si>
  <si>
    <t>Social Media Manager for Beauty Luxury Service</t>
  </si>
  <si>
    <t>LinkedIn Profile Optimization and Networking Expert for GCC Region</t>
  </si>
  <si>
    <t>Python Developer for Web Scraping and Automation</t>
  </si>
  <si>
    <t>Niche Backlinks Needed!</t>
  </si>
  <si>
    <t>Digital Marketing Strategist for Fintech Product - SEA market</t>
  </si>
  <si>
    <t>Freelance Graphic Designer for Banner Creation</t>
  </si>
  <si>
    <t>Contact 7 forms</t>
  </si>
  <si>
    <t>Odoo 13:Getting blank page when login</t>
  </si>
  <si>
    <t>Experienced Web Developer for Fortnite Token Site</t>
  </si>
  <si>
    <t>Web Scraping Expert needed</t>
  </si>
  <si>
    <t>Life Coach/Accountability Partner for weekly calls</t>
  </si>
  <si>
    <t>Illustrator for a children's book</t>
  </si>
  <si>
    <t>Customer outreach specialist in Vietnam</t>
  </si>
  <si>
    <t>Need Upwork bidder or manager</t>
  </si>
  <si>
    <t>Graphic Artist or Cartoon Illustrator</t>
  </si>
  <si>
    <t>Facebook Ads Expert Needed For Ecommerce business</t>
  </si>
  <si>
    <t>I will upload your app on my Console account suitable for  and no tester</t>
  </si>
  <si>
    <t>Looking for Codeigniter Developer to fix Search Functionality</t>
  </si>
  <si>
    <t>Redesign Wix Website Hero</t>
  </si>
  <si>
    <t>Senior Tax Preparer and Reviewer with CCH Axcess Experience</t>
  </si>
  <si>
    <t>Asistente para extraer informaciÃ³n de un podcast</t>
  </si>
  <si>
    <t>Webflow Website jQuery Code Implementation</t>
  </si>
  <si>
    <t>Build MVP of Live Chat powered by AI SaaS</t>
  </si>
  <si>
    <t>Looking for a PowerPoint VBA developer</t>
  </si>
  <si>
    <t>AWS landing zone setup</t>
  </si>
  <si>
    <t>Sales page builder- design and copywriting</t>
  </si>
  <si>
    <t>3D model</t>
  </si>
  <si>
    <t>Update font part (react) of the website</t>
  </si>
  <si>
    <t>Junior Bookkeeper/Accountant</t>
  </si>
  <si>
    <t>Restaurant Booking Calendar - marketing automation</t>
  </si>
  <si>
    <t>Business proposal writer</t>
  </si>
  <si>
    <t>Native french speakers needed for a short testmonial videos for AI training</t>
  </si>
  <si>
    <t>Webflow Based Business Homepage Creation</t>
  </si>
  <si>
    <t>Odoo SAAS Kit 17 Load Balancing and RDS Installation</t>
  </si>
  <si>
    <t>Need instantly.ai campaign creator</t>
  </si>
  <si>
    <t>VA: ChatGPT Prompt Engineer</t>
  </si>
  <si>
    <t>Wix Website Design for a Children Tutoring Business</t>
  </si>
  <si>
    <t>Photoshop one face into another photo of same girl</t>
  </si>
  <si>
    <t>Splunk Clickable Hyperlink in Table</t>
  </si>
  <si>
    <t>MS365 &amp;amp; MS Azure Network Hardened Setup</t>
  </si>
  <si>
    <t>Download APK from G Play</t>
  </si>
  <si>
    <t>Arabic Content Creators Needed!</t>
  </si>
  <si>
    <t>Front-end dev needed to finilize a website: React 16, Mongodb</t>
  </si>
  <si>
    <t>Modify Blazor Server UI App based on CleanArchitecture template</t>
  </si>
  <si>
    <t>Customer Success Team Leader (Director or VP)</t>
  </si>
  <si>
    <t>Virtual Assistant - Bilingual (Spanish and English)</t>
  </si>
  <si>
    <t>Send us 5 selfies to help train AI model</t>
  </si>
  <si>
    <t>Expert in DialogFlow CX and Google Speech-to-Text API</t>
  </si>
  <si>
    <t>Klarna checkout page configuration</t>
  </si>
  <si>
    <t>Graphic Designer for Superfood Latte Shelf Talkers</t>
  </si>
  <si>
    <t>AI Rewriter Expert Needed</t>
  </si>
  <si>
    <t>Odoo &amp;amp; Salesforce Developer</t>
  </si>
  <si>
    <t>Logo Designer for Pet Shop</t>
  </si>
  <si>
    <t>Fitness Photographer in Houston Texas</t>
  </si>
  <si>
    <t>Microsoft CSP Administrator long term role</t>
  </si>
  <si>
    <t>Marketing &amp;amp; Outreach Associate with Digital Marketing Skills</t>
  </si>
  <si>
    <t>Cloud Native .NET Expertise Wanted</t>
  </si>
  <si>
    <t>LinkedIn Outreach Using Template</t>
  </si>
  <si>
    <t>Videographer / editing</t>
  </si>
  <si>
    <t>Social Media Assistant for IG and FB</t>
  </si>
  <si>
    <t>Podcast Clipper</t>
  </si>
  <si>
    <t>Creating a business plan for investor</t>
  </si>
  <si>
    <t>Full Stack Developer (Angular + .NET)</t>
  </si>
  <si>
    <t>Accounting Manager | Sage Intacct</t>
  </si>
  <si>
    <t>Replace Video Outro on a video series</t>
  </si>
  <si>
    <t>Amp Web Designer</t>
  </si>
  <si>
    <t>Modeling of lighting fixtures</t>
  </si>
  <si>
    <t>VA required for bi-weekly Beehiiv newsletter</t>
  </si>
  <si>
    <t>SEO milestone 1</t>
  </si>
  <si>
    <t>Drive Online Sales PPC</t>
  </si>
  <si>
    <t>Excel Spreadsheet for Property Management Company</t>
  </si>
  <si>
    <t>Medical Assistant/Scheduler for Medical Practice!</t>
  </si>
  <si>
    <t>Graphic Designer for UVP Illustrations</t>
  </si>
  <si>
    <t>New E-Commerce Website, Interactive Shopping Experience</t>
  </si>
  <si>
    <t>Canada school seeking a python coder - build a crawler to scan / find 404 links</t>
  </si>
  <si>
    <t>Research Exits</t>
  </si>
  <si>
    <t>UX and Redesign for mobile App (iOS)</t>
  </si>
  <si>
    <t>Amazon Seller Expert Needed for Listing Optimization</t>
  </si>
  <si>
    <t>Calligraphy Logo Designer</t>
  </si>
  <si>
    <t>Review Website Content and Correct Broken Links</t>
  </si>
  <si>
    <t>WordPress Page Design Fix</t>
  </si>
  <si>
    <t>Collect LinkedIn profiles of senior people at companies (list provided)</t>
  </si>
  <si>
    <t>Need a dropshipping customer service VA</t>
  </si>
  <si>
    <t>Full time architect for permit plans pay 200 USD</t>
  </si>
  <si>
    <t>Content Writer for Ski Resort Website - articles + ski resort guides</t>
  </si>
  <si>
    <t>LED Bathroom mirror UGC Video</t>
  </si>
  <si>
    <t>Virtual assistant/secretary for consulting business</t>
  </si>
  <si>
    <t>Social Media expert with tik tok add manager</t>
  </si>
  <si>
    <t>Story Book Illustration</t>
  </si>
  <si>
    <t>Database project</t>
  </si>
  <si>
    <t>Astronomy content developer</t>
  </si>
  <si>
    <t>Landscape Design for 1 Acre Residential Home</t>
  </si>
  <si>
    <t>Algo Trading - MQL4 Consultation</t>
  </si>
  <si>
    <t>Seeking Experienced Freelancer for Office Network Setup and Microsoft 365 Cloud Integration</t>
  </si>
  <si>
    <t>Telegram Trading Signal Automation Developer (ChatGPT, MetaTrader)</t>
  </si>
  <si>
    <t>Graphics designer for icons and Illustration for a blockchain company</t>
  </si>
  <si>
    <t>Google ads account recovery specialist needed</t>
  </si>
  <si>
    <t>Basic Graphic Design Work (Daily Task) - Illustrator</t>
  </si>
  <si>
    <t>I'm looking for a freelancer with console - to publish my mobile Android app</t>
  </si>
  <si>
    <t>Correct way-over exposed out of white balance 360dive video</t>
  </si>
  <si>
    <t>[$250] Workspace - Incorrect app navigation after clicking on back button on upgrade RHP #45682 - Expensify</t>
  </si>
  <si>
    <t>Clipping newspaper/media articles into PDFs</t>
  </si>
  <si>
    <t>Looking for a photographer who has experience in Cannabis products.</t>
  </si>
  <si>
    <t>Resume Writer - Military Focus</t>
  </si>
  <si>
    <t>Female Young American English Voice Talent for Children's TTS Project</t>
  </si>
  <si>
    <t>Change some obj file to make a box stackable</t>
  </si>
  <si>
    <t>Accountant in UAE</t>
  </si>
  <si>
    <t>2D Character Animator for Match 3 Mobile Game</t>
  </si>
  <si>
    <t>ZoomInfo Data contact Information</t>
  </si>
  <si>
    <t>Designer for Injection Molding and 3D Printing</t>
  </si>
  <si>
    <t>Troubleshooting and Bug Fixing Expert Needed for Active Project</t>
  </si>
  <si>
    <t>Amazon Account Deactivation Expert</t>
  </si>
  <si>
    <t>Run ads on FB and Google. Lending or Fintech ads experience required.</t>
  </si>
  <si>
    <t>Facebook Business Manager Verification</t>
  </si>
  <si>
    <t>Flutter App Bug Fixing</t>
  </si>
  <si>
    <t>Video music lyrics editor - after effects pro needed</t>
  </si>
  <si>
    <t>onboarding process recording (registration test )- India</t>
  </si>
  <si>
    <t>Front-End Developer for CRO Consulting Firm</t>
  </si>
  <si>
    <t>Japanese Sports Betting Copywriter Needed (Sports Fanatic)</t>
  </si>
  <si>
    <t>AI Image Generation Expert and Editor</t>
  </si>
  <si>
    <t>Logo Design for Online Business</t>
  </si>
  <si>
    <t>Need a website with payment processing</t>
  </si>
  <si>
    <t>SEO Specialist for Local Healthcare Businesses</t>
  </si>
  <si>
    <t>Expert Advisor (EA) or Trading Robot Developer</t>
  </si>
  <si>
    <t>Financial Planning &amp;amp; Analyst Accountant</t>
  </si>
  <si>
    <t>Loans / Lending Marketing</t>
  </si>
  <si>
    <t>Real-time multiplayer Game App  MAUI C#</t>
  </si>
  <si>
    <t>QuickBase Proto Type Project</t>
  </si>
  <si>
    <t>Looking for support for PDM implementation for CAD Design department,  reorganisation of processes.</t>
  </si>
  <si>
    <t>Immediate Task: Download and Organize Files into Folder Structure</t>
  </si>
  <si>
    <t>If you are a Romantic ghostwriter looking for a long-term project, I am looking for you.</t>
  </si>
  <si>
    <t>Virtual Assistant (VA) from Philippines</t>
  </si>
  <si>
    <t>Add Google Ad tracking to Webflow form submission</t>
  </si>
  <si>
    <t>Fashion/Gifts Influencer on Youtube Tiktok Instagram</t>
  </si>
  <si>
    <t>Video Editor for Real Estate Social Videos</t>
  </si>
  <si>
    <t>Bilingual Virtual Assistant - Sales Inclined</t>
  </si>
  <si>
    <t>Recruiter for Creative Project Manager Position</t>
  </si>
  <si>
    <t>Book Interior Designer</t>
  </si>
  <si>
    <t>French male VO actor</t>
  </si>
  <si>
    <t>Short term rental Pricing Strategy Expert</t>
  </si>
  <si>
    <t>Webpage Design with HTML and CSS</t>
  </si>
  <si>
    <t>Logo for Luxury Towel Store</t>
  </si>
  <si>
    <t>Website copywriter required for home page</t>
  </si>
  <si>
    <t>Social Media Content Publisher</t>
  </si>
  <si>
    <t>Process documentation &amp;amp; process mapping</t>
  </si>
  <si>
    <t>Construction Cost estimate for 277 Canada Street</t>
  </si>
  <si>
    <t>Google Ads Account Specialist for Suspension Resolution</t>
  </si>
  <si>
    <t>Professional Videographer Needed for Cinematic Bike Advertisement</t>
  </si>
  <si>
    <t>Create a PokÃ©mon pixel trainer encounter image</t>
  </si>
  <si>
    <t>E-Commerce Data Entry and Competitor Price Sheet Update</t>
  </si>
  <si>
    <t>Native Dutch audio evaluation project</t>
  </si>
  <si>
    <t>Write 2000 words related to working in an entry level position</t>
  </si>
  <si>
    <t>AI Data Scientist - Remote</t>
  </si>
  <si>
    <t>AWS Consultant</t>
  </si>
  <si>
    <t>Digital Marketing Consultant for Comprehensive Strategy</t>
  </si>
  <si>
    <t>Google Ads Expert to optimize construction company</t>
  </si>
  <si>
    <t>Help me create automations to check links, text, etc. between an old and new version of our website</t>
  </si>
  <si>
    <t>Experienced WordPress Developer Needed for SEO-Friendly Website Clone</t>
  </si>
  <si>
    <t>Make birthday highlight video</t>
  </si>
  <si>
    <t>Smart Tourism Platform Development for Heritage Cities in Saudi Arabia Dammam case study</t>
  </si>
  <si>
    <t>Need Software Modified For Auto Listing To Printful</t>
  </si>
  <si>
    <t>Website Editing and Building</t>
  </si>
  <si>
    <t>Experienced Videographer - Video Production - In TEXAS</t>
  </si>
  <si>
    <t>Virtual Assistant Needed for Lead Follow-Up - Turtle Woodworks</t>
  </si>
  <si>
    <t>Data Enrichment | Prospect Email Address</t>
  </si>
  <si>
    <t>Need graphic designer to make diagram that promotes camera accessory - image and GIF</t>
  </si>
  <si>
    <t>Smart Contract Developer for Coinflip on TON Network</t>
  </si>
  <si>
    <t>Podcast Speaker</t>
  </si>
  <si>
    <t>Developer - TikTok Automation</t>
  </si>
  <si>
    <t>Photoshop Request â€” Short job!</t>
  </si>
  <si>
    <t>custom U-shaped clip for molar teeth</t>
  </si>
  <si>
    <t>WordPress Developer for iFrame Responsiveness Task</t>
  </si>
  <si>
    <t>Stream Video and audio</t>
  </si>
  <si>
    <t>Dynamics 365 Sales (CRM) and Business Central Integration, and PowerAutomate</t>
  </si>
  <si>
    <t>Data Entry Professionals for App Testing</t>
  </si>
  <si>
    <t>Logo Redesign for Amara Flower &amp;amp; Chocolate Shop</t>
  </si>
  <si>
    <t>Assistant for editing Word documents and PDFs</t>
  </si>
  <si>
    <t>Figma E-Commerce UI/UX Checkout Designer</t>
  </si>
  <si>
    <t>EU Certificate Of Conformity Assistant - [Electric Bike / Motorcycle / L1e-B]</t>
  </si>
  <si>
    <t>Web Developer / Agency for Bits &amp;amp; Atoms Website Design</t>
  </si>
  <si>
    <t>Experienced Writer for Inquiry Dispute Letters</t>
  </si>
  <si>
    <t>Album cover title and track list</t>
  </si>
  <si>
    <t>Appium iOS entirely app kill</t>
  </si>
  <si>
    <t>Build a website for Yoga School</t>
  </si>
  <si>
    <t>Design a Floating Kitchen Island on Wheels</t>
  </si>
  <si>
    <t>Freelance Go Developer for Accounting Software Integration via Aggregator API</t>
  </si>
  <si>
    <t>Stormwater Management Plan and Erosion Plan</t>
  </si>
  <si>
    <t>Desk research (Financial Statements)</t>
  </si>
  <si>
    <t>English copy editor</t>
  </si>
  <si>
    <t>Hse and qa/qc plans for construction sites</t>
  </si>
  <si>
    <t>translate English to Romanian</t>
  </si>
  <si>
    <t>Develop landing page in WordPress using custom Figma design.</t>
  </si>
  <si>
    <t>Virtual Assistant with Automation Skills: Proficient in ChatGPT, Zapier, and Make</t>
  </si>
  <si>
    <t>Editing of 10 Shorts Videos</t>
  </si>
  <si>
    <t>Bengali Tshirt design for Couples</t>
  </si>
  <si>
    <t>Pitch Deck Content Writer (This Is Not a Design Job)</t>
  </si>
  <si>
    <t>Create Video Ads/content for marketi</t>
  </si>
  <si>
    <t>Full-Stack Developer for Online Practice Platform (English Language Proficiency Assessment)</t>
  </si>
  <si>
    <t>WP Expert with knowledge of WP Forms</t>
  </si>
  <si>
    <t>Proofreader needed for an e-book</t>
  </si>
  <si>
    <t>Interior design for a tiny house</t>
  </si>
  <si>
    <t>$120 needed in 1 to 6 hours Summarize 12 months of Amex Excel Statement See Attached</t>
  </si>
  <si>
    <t>AI prompt generation: Generate graphics on discord</t>
  </si>
  <si>
    <t>Vehicle Car Magnet design</t>
  </si>
  <si>
    <t>Re-design product label on a smaller bottle</t>
  </si>
  <si>
    <t>Legal Consultant Needed to review and revise of Legal Documents in Digital Media</t>
  </si>
  <si>
    <t>Fix website accessible issues</t>
  </si>
  <si>
    <t>Webflow Page Design</t>
  </si>
  <si>
    <t>Korean Content Marketing/Writing Specialist (Freelance)</t>
  </si>
  <si>
    <t>Full Stack Developer to help optimize code that is causing high CPU and memory limits</t>
  </si>
  <si>
    <t>Master and Finalize My Mix</t>
  </si>
  <si>
    <t>Do you receive payments via a verified Stripe account</t>
  </si>
  <si>
    <t>Business Development Partner</t>
  </si>
  <si>
    <t>Trailer, billboard and vehicle wrap design jobs</t>
  </si>
  <si>
    <t>Refining IIPRD Website to make the UI more refined and high quality</t>
  </si>
  <si>
    <t>YT complete watch hour</t>
  </si>
  <si>
    <t>Graphic Designer for Beehive Newsletter Design</t>
  </si>
  <si>
    <t>Senior Media Buyer / Strategy analyst</t>
  </si>
  <si>
    <t>List building with Sales navigator queries &amp;amp; contact details extraction</t>
  </si>
  <si>
    <t>Webflow developed needed for quick website fix</t>
  </si>
  <si>
    <t>Landing Page for a Startup</t>
  </si>
  <si>
    <t>Content Creator Editor</t>
  </si>
  <si>
    <t>Weight Loss Sales Representative</t>
  </si>
  <si>
    <t>Webflow Developer for Ongoing Projects</t>
  </si>
  <si>
    <t>Manual testing of the website // Argentina, Colombia</t>
  </si>
  <si>
    <t>Shopify Art Website Improvement and Marketing</t>
  </si>
  <si>
    <t>Animator for crypto project</t>
  </si>
  <si>
    <t>After Effects Production Designer</t>
  </si>
  <si>
    <t>Life Coach, Therapist, Psychologist</t>
  </si>
  <si>
    <t>Native Chinese for Data Anotation Project 40hrs weekly</t>
  </si>
  <si>
    <t>Wordpress  developer + Customer support</t>
  </si>
  <si>
    <t>English Literature Teacher in China</t>
  </si>
  <si>
    <t>UI/ UX design job for webtool</t>
  </si>
  <si>
    <t>Videographer for interview recording in New York City on July 26th (Saturday)</t>
  </si>
  <si>
    <t>Level 2 IT helpdesk Technician</t>
  </si>
  <si>
    <t>3D mockup for a cafe exterior</t>
  </si>
  <si>
    <t>Learning Designer Bilingual - Spanish</t>
  </si>
  <si>
    <t>Website and Instagram Account Creation</t>
  </si>
  <si>
    <t>Video Production and Development Expert</t>
  </si>
  <si>
    <t>WordPress Landing Page Builder for Dental Practice</t>
  </si>
  <si>
    <t>Webflow SEO Review</t>
  </si>
  <si>
    <t>Local Investigation Help in Kumamoto Japan</t>
  </si>
  <si>
    <t>Administrative Assistant for Email Management and Data Entry</t>
  </si>
  <si>
    <t>Architect in .Net technologies and Healthcare</t>
  </si>
  <si>
    <t>Affiliate Marketing Program Manager</t>
  </si>
  <si>
    <t>Blogging in Health and medicine</t>
  </si>
  <si>
    <t>Seeking 0nlyFans Chatters - EXCITING OPPORTUNITY!</t>
  </si>
  <si>
    <t>Data extraction using Earth Engine</t>
  </si>
  <si>
    <t>Routine maintenance of WordPress Template - PHP</t>
  </si>
  <si>
    <t>Canva Designer | Arab</t>
  </si>
  <si>
    <t>Growth Hacker for eCommerce Supplements Business</t>
  </si>
  <si>
    <t>Copy Writer for Website</t>
  </si>
  <si>
    <t>Edito</t>
  </si>
  <si>
    <t>3D animation for a 30 min film</t>
  </si>
  <si>
    <t>Fix PAMI or Asterisk AMI on Asterisk based FreePBX</t>
  </si>
  <si>
    <t>Experienced Web Designer with Joomla and CSS Skills</t>
  </si>
  <si>
    <t>Web 3 Application (Smart Contract + NFT )</t>
  </si>
  <si>
    <t>Experienced Video Editor needed for Engaging Sizzle Reel</t>
  </si>
  <si>
    <t>Expert in Instagram Organic Reach</t>
  </si>
  <si>
    <t>Rush digital invitation design</t>
  </si>
  <si>
    <t>Seeking GMB Expert for Gmb Listings in USA</t>
  </si>
  <si>
    <t>Experience financial modeler Required</t>
  </si>
  <si>
    <t>Repair website causing Compromised Site policy violation.</t>
  </si>
  <si>
    <t>Lead list builder</t>
  </si>
  <si>
    <t>Aragon.org DAO Wallet Integration and Setup</t>
  </si>
  <si>
    <t>Web scrape Twitter</t>
  </si>
  <si>
    <t>Marketing Assistant for Ecommerce Tasks</t>
  </si>
  <si>
    <t>Civil engineer and Auto cad for small residential dwelling</t>
  </si>
  <si>
    <t>Digital Marketing Specialist for Psychotherapy Business</t>
  </si>
  <si>
    <t>AI/ML Expert Needed</t>
  </si>
  <si>
    <t>Need help organizing a master Google Sheet contact sheet for my company</t>
  </si>
  <si>
    <t>Design 3d architect space for Virtual Reality</t>
  </si>
  <si>
    <t>Book marketer Amazon with proven results</t>
  </si>
  <si>
    <t>FB Group Manager/ Customer Support</t>
  </si>
  <si>
    <t>UI/UX Designer Needed to Finalize Application</t>
  </si>
  <si>
    <t>Recommend best tool for building a near-exact match of the HelloFresh form, and then build that form</t>
  </si>
  <si>
    <t>Digital Ad Design for new food startup</t>
  </si>
  <si>
    <t>Marketing Material Creation</t>
  </si>
  <si>
    <t>Web application development in React JS</t>
  </si>
  <si>
    <t>Dating app specialist to promote Only Fans models</t>
  </si>
  <si>
    <t>Electrical Electronics Engineer Needed for Bluetooth LED Device Project</t>
  </si>
  <si>
    <t>Full Stack Developer to help fix code causing high CPU and memory limits</t>
  </si>
  <si>
    <t>Solana Smart Contract Code Documentation</t>
  </si>
  <si>
    <t>Graphic Designer for Lead Magnet Guidebook</t>
  </si>
  <si>
    <t>Need tampermonkey script to filter out items on website</t>
  </si>
  <si>
    <t>Audiobook about anxiety/panic English Male</t>
  </si>
  <si>
    <t>Public Relations (PR) Professional</t>
  </si>
  <si>
    <t>Experienced Lightroom Photo Editor for Wedding Galleries</t>
  </si>
  <si>
    <t>Very Simple Data Scraping from 100 Webpages</t>
  </si>
  <si>
    <t>Solana Sniping Bot - Blockchain  dev</t>
  </si>
  <si>
    <t>Video Production for YouTube Sports channel</t>
  </si>
  <si>
    <t>Design a roller table</t>
  </si>
  <si>
    <t>Mental Health Clinic Administrator in Houston, TX</t>
  </si>
  <si>
    <t>GHL chat bot</t>
  </si>
  <si>
    <t>Graphic Designer - Book Covers Etc.  Uploading to Amazon</t>
  </si>
  <si>
    <t>Looking for UGC and skit actors for TikTok</t>
  </si>
  <si>
    <t>MS PowerApps</t>
  </si>
  <si>
    <t>Gohighlevel Workflow Expert and Account Manager</t>
  </si>
  <si>
    <t>Shopify Fashion Webshop Assistance</t>
  </si>
  <si>
    <t>Chrome Extension Modification and Feature Addition</t>
  </si>
  <si>
    <t>Copy Nabla.com</t>
  </si>
  <si>
    <t>Convertkit Specialist for Selling Subscription Plans</t>
  </si>
  <si>
    <t>French conversion copywriter for advertorials</t>
  </si>
  <si>
    <t>Full-Stack Developer for eLearning/Streaming Platform</t>
  </si>
  <si>
    <t>Jet Form Builder Slider Input Issue to fix</t>
  </si>
  <si>
    <t>Create a PWA</t>
  </si>
  <si>
    <t>Technical Writer Needed for Generative AI and AI Literacy Training</t>
  </si>
  <si>
    <t>Change video layout from Vertical to 16:9</t>
  </si>
  <si>
    <t>Data Scraper for Website List</t>
  </si>
  <si>
    <t>UX/UI Designer Needed for Ongoing Work</t>
  </si>
  <si>
    <t>Graphic Designer for Dish Wash Product Banners</t>
  </si>
  <si>
    <t>Seeking Arduino Ninja for  Game paired with Raspberry Pie</t>
  </si>
  <si>
    <t>Seeking Notion Expert Consultation on Tasks + Subtasks in Linked Database</t>
  </si>
  <si>
    <t>Connect website contact forms with email. WordPress for 4 sites.</t>
  </si>
  <si>
    <t>Re-design and visualize existing futuristic After Effects Composition</t>
  </si>
  <si>
    <t>Estate Attorney Legal Advice</t>
  </si>
  <si>
    <t>Shopify Boutique Creation</t>
  </si>
  <si>
    <t>React App - Replace Clerk with Custom Google Sign in</t>
  </si>
  <si>
    <t>SDR for B2B Fitness SaaS</t>
  </si>
  <si>
    <t>MX Record/Email Assistance</t>
  </si>
  <si>
    <t>WordPress Website Developer for Bitcoin Crypto News</t>
  </si>
  <si>
    <t>School Leavers Video</t>
  </si>
  <si>
    <t>GHL Website (including design)</t>
  </si>
  <si>
    <t>Freelance SEO Content Writer for Gambling Guides in PT (BR Market)</t>
  </si>
  <si>
    <t>Photoshop work - cutting out and creating layers</t>
  </si>
  <si>
    <t>Google Merchant Center: Setup product feeds for 3 different languages</t>
  </si>
  <si>
    <t>CPA to Help with Bookkeeping Reviews</t>
  </si>
  <si>
    <t>Medical Data Scraping and Accuracy Verification</t>
  </si>
  <si>
    <t>Ghostwriter Needed for Contemporary Romance Project</t>
  </si>
  <si>
    <t>Graphic designer with experience in branding</t>
  </si>
  <si>
    <t>Logo Designer to bring a concept to life for a wine cellar in Italy</t>
  </si>
  <si>
    <t>Research on online consumer loan providers</t>
  </si>
  <si>
    <t>Power BI API, Powershell &amp;amp; .NET SDK</t>
  </si>
  <si>
    <t>Klayvio Expert Needed for Flow Refinement and Campaign Setup</t>
  </si>
  <si>
    <t>Design paper backcover</t>
  </si>
  <si>
    <t>SaaS Agency Appointment Setter</t>
  </si>
  <si>
    <t>Web developer needed to help iterating on website design changes</t>
  </si>
  <si>
    <t>Video Editor in Religious Niche</t>
  </si>
  <si>
    <t>Film Videos - No Experience Required.</t>
  </si>
  <si>
    <t>Develop database of real estate agetnts</t>
  </si>
  <si>
    <t>Video Edit Expert</t>
  </si>
  <si>
    <t>Graphics support for final touches to report</t>
  </si>
  <si>
    <t>Instagram Ads Expert for Martial Arts School</t>
  </si>
  <si>
    <t>Need lead generation in US and Canada. Our target is Amazon sellers in US and Canada that need help</t>
  </si>
  <si>
    <t>WooCommerce Inventory Specialist - Custom Meal Kit Builder</t>
  </si>
  <si>
    <t>Translator for Corporate Website Translation (English to Vietnamese)</t>
  </si>
  <si>
    <t>HighLevel Marketing Specialist</t>
  </si>
  <si>
    <t>WordPress RSS Feed Widget</t>
  </si>
  <si>
    <t>Bubble.io SaaS Platform Development</t>
  </si>
  <si>
    <t>Image gallery website clone and deploy - WordPress preferred</t>
  </si>
  <si>
    <t>Virtual Assistant Required</t>
  </si>
  <si>
    <t>Content Manager - Build and maintain patient websites using a custom CMS</t>
  </si>
  <si>
    <t>Short Form Editor Needed for Long-Term Work</t>
  </si>
  <si>
    <t>ðŸ¤‘ Get Paid $25 for Writing Google Reviews! ðŸ¤‘</t>
  </si>
  <si>
    <t>Looking for a scriptwriter for a Gambling Channel on YouTube</t>
  </si>
  <si>
    <t>Affiliate Marketer for Interactive Dashboard Product</t>
  </si>
  <si>
    <t>Need to sunset GA instance and build Lookr instance with old GA data</t>
  </si>
  <si>
    <t>DevOps Engineer with Kubernetes and Helm experience</t>
  </si>
  <si>
    <t>AI Agent Developer for Project Management</t>
  </si>
  <si>
    <t>Senior React + Node.js Developer</t>
  </si>
  <si>
    <t>Mobile App Mockup Modification</t>
  </si>
  <si>
    <t>Assistant for Daily Organising, Email, Marketing, Data Entry, and Project Management</t>
  </si>
  <si>
    <t>Writer with experience in football niche for a football trivial questions brand in MENA</t>
  </si>
  <si>
    <t>Complete a brand Identity Project</t>
  </si>
  <si>
    <t>Plesk server dont send seme emails</t>
  </si>
  <si>
    <t>Lithuania - Calling tobacco retailers</t>
  </si>
  <si>
    <t>Predictive Algorithm Development for Output Variable Prediction</t>
  </si>
  <si>
    <t>Medical Educator to instruct/Train BLS/ACLS</t>
  </si>
  <si>
    <t>Amazon Catalog Specialist</t>
  </si>
  <si>
    <t>I am looking for seo analyzer</t>
  </si>
  <si>
    <t>Expert Photoshop Needed</t>
  </si>
  <si>
    <t>Tech Pack Designer for Hats (1-page per style)</t>
  </si>
  <si>
    <t>KNX Programming Tutor</t>
  </si>
  <si>
    <t>Amazon Catalogue and Listing Variation Creation Expert for Home Textile Products</t>
  </si>
  <si>
    <t>Experienced Web Developer for E-commerce Website</t>
  </si>
  <si>
    <t>Translate/Transcribe Interview Maltese to English</t>
  </si>
  <si>
    <t>Dinnerware product sourcing from India</t>
  </si>
  <si>
    <t>Food photography graphic designer</t>
  </si>
  <si>
    <t>Web Researcher and Email Finder</t>
  </si>
  <si>
    <t>Looking for a Talented Video Editor</t>
  </si>
  <si>
    <t>Implement Algolia Recommend Widget to Shopify Product Page</t>
  </si>
  <si>
    <t>UX UI Designer for AI Web Application</t>
  </si>
  <si>
    <t>UAE Based Lawyer Needed for Commercial Agreement Review and Completion</t>
  </si>
  <si>
    <t>Seeking Expert for High-Quality Guest Post Backlinks in Fashion/Lifestyle Niche</t>
  </si>
  <si>
    <t>Excel Expert for data analysis/data entry</t>
  </si>
  <si>
    <t>2D/3D modern motion design explainer</t>
  </si>
  <si>
    <t>French SEO Article Copywriter with Casino Experience</t>
  </si>
  <si>
    <t>Looking for AI/ML Engineer</t>
  </si>
  <si>
    <t>Video Editor for YouTube Automation Channel</t>
  </si>
  <si>
    <t>Instagram and Facebook ads</t>
  </si>
  <si>
    <t>MEP Isometric Drawings Drafter</t>
  </si>
  <si>
    <t>Dynatrace Support</t>
  </si>
  <si>
    <t>Canva Design to Webflow Website</t>
  </si>
  <si>
    <t>Sewing Patterns Tester and Corrections</t>
  </si>
  <si>
    <t>SMTP Server Configuration for Windows Server</t>
  </si>
  <si>
    <t>Conversion Rate Optimization and A/B Split Testing For A Healthcare Website</t>
  </si>
  <si>
    <t>Web design | Webflow Agency website</t>
  </si>
  <si>
    <t>Need to scrap companies from YELP</t>
  </si>
  <si>
    <t>Figma design for my website</t>
  </si>
  <si>
    <t>ZOHO Workflow Expert Needed</t>
  </si>
  <si>
    <t>Write 50 articles (with AI + humanize) about Japanese Balt Salts</t>
  </si>
  <si>
    <t>Probate Researcher</t>
  </si>
  <si>
    <t>Review ES, DE, FR translation of the eBook titled Historical and Future Roles</t>
  </si>
  <si>
    <t>Attorney Needed for Asset Acquisition and Company Wind-Down</t>
  </si>
  <si>
    <t>Research Expense Categories for Mobile Home Parks</t>
  </si>
  <si>
    <t>Fareharbor Data Audit</t>
  </si>
  <si>
    <t>Website maintenance consume API URL</t>
  </si>
  <si>
    <t>HR VA &amp;amp; Admin</t>
  </si>
  <si>
    <t>CAD Designer Needed for Architectural Project</t>
  </si>
  <si>
    <t>Marketing: Need a Subject Matter Expert to Finalize the Test Blueprint and Review MCQ Questions</t>
  </si>
  <si>
    <t>Full-Stack Developer - React + PHP + SQL</t>
  </si>
  <si>
    <t>Children Book Illustrator &amp;amp; KDP expert</t>
  </si>
  <si>
    <t>English to French, technical and commercial brochures on interactive displays, native french speaker</t>
  </si>
  <si>
    <t>Virtual Assistant for Email Management, File Organization, and Calendar Updates</t>
  </si>
  <si>
    <t>Business Promotion Agent</t>
  </si>
  <si>
    <t>Merch Graphic Designer</t>
  </si>
  <si>
    <t>Website Developer and Freelancer</t>
  </si>
  <si>
    <t>MQ4 Protect with DLL + API License to check</t>
  </si>
  <si>
    <t>Kirguis Voiceover Artist Needed</t>
  </si>
  <si>
    <t>Put together a book from 3 ebooks i bought on canva</t>
  </si>
  <si>
    <t>Professional Photoshoot for 13-Year-Old in Athens or Pelion</t>
  </si>
  <si>
    <t>TikTok Shop Expert for Non-US Citizens</t>
  </si>
  <si>
    <t>Make simple Javascript and HTML adaptations to a simple MiniDapp</t>
  </si>
  <si>
    <t>YouTube Voice Over Artist for Sports Niche Hockey</t>
  </si>
  <si>
    <t>USA licensed Pharmacist or MD for consultation</t>
  </si>
  <si>
    <t>Need Corporate Bylaws Document for Small Business</t>
  </si>
  <si>
    <t>Custom animated overlay for stream yard</t>
  </si>
  <si>
    <t>Content Multilingual Writer</t>
  </si>
  <si>
    <t>Looking For Experienced Youtube Video Editor for Short Form Videos</t>
  </si>
  <si>
    <t>Big data management - Part-time job</t>
  </si>
  <si>
    <t>UI/UX Application/Website Designer and Developer needed</t>
  </si>
  <si>
    <t>Skills Improvement and Training</t>
  </si>
  <si>
    <t>Experienced Appointment Setter for Growing Businesses</t>
  </si>
  <si>
    <t>Golang Backend Developer - Critical Bug Resolution</t>
  </si>
  <si>
    <t>Build cookie preference pop up and manager on our webflow site</t>
  </si>
  <si>
    <t>Up to 40% Commission-based Facebook Media Buyer experienced in Bathroom &amp;amp; Kitchen renovation niche.</t>
  </si>
  <si>
    <t>Presentation Deck Redesign</t>
  </si>
  <si>
    <t>Development of a Secure eCommerce Website for Medical Cannabis Pharmacy</t>
  </si>
  <si>
    <t>AWS Mosquitto Setup and MQTT WebSocket HTML Page Creation</t>
  </si>
  <si>
    <t>Web3 Technical Documentation Writer</t>
  </si>
  <si>
    <t>I need my website copied to a new domain</t>
  </si>
  <si>
    <t>AWS Sales Manager Based in USA or Australia</t>
  </si>
  <si>
    <t>Re-build and create minor enhancements already existing open source game, using C# and Java.</t>
  </si>
  <si>
    <t>Software Designer/Engineer</t>
  </si>
  <si>
    <t>SEO and Social Media Specialist for Online K-Pop Shop</t>
  </si>
  <si>
    <t>Marketing Manager for Influencer Media Account</t>
  </si>
  <si>
    <t>Infographic Designer for SEO Agency Blog Articles</t>
  </si>
  <si>
    <t>Animaze 3D Avatar from KI generated picture generation</t>
  </si>
  <si>
    <t>Website development for food and beverage company</t>
  </si>
  <si>
    <t>Modifications to Mobile Game Home Screen Design (PSD)</t>
  </si>
  <si>
    <t>Experienced Instagram Content Writer</t>
  </si>
  <si>
    <t>Income Statement and Annual Report</t>
  </si>
  <si>
    <t>Retro Wild West Beer Label Design</t>
  </si>
  <si>
    <t>Summer camp program for children: Finding a name for the camp and creating a visual identity</t>
  </si>
  <si>
    <t>Figma design for a landing page / manual</t>
  </si>
  <si>
    <t>Pitch Deck Designer for PETstock Partnership Proposal</t>
  </si>
  <si>
    <t>Review Nominee Director Agreement</t>
  </si>
  <si>
    <t>LinkedHelper Automation Day To Day Running</t>
  </si>
  <si>
    <t>Shopify Theme Optimization Specialist</t>
  </si>
  <si>
    <t>Wordpress website stopped working. Need help to get it up and running URGENTLY</t>
  </si>
  <si>
    <t>Forklift Assessment: Need a subject matter expert for developing MCQ Questions</t>
  </si>
  <si>
    <t>Long-term English copy polishing</t>
  </si>
  <si>
    <t>Graphic Designer needed for 1-year business anniversary LinkedIn post</t>
  </si>
  <si>
    <t>Square Space Re-design</t>
  </si>
  <si>
    <t>Python Developer (Remote Position)</t>
  </si>
  <si>
    <t>Laravel</t>
  </si>
  <si>
    <t>Cold Emails &amp;amp; Sales Expert needed</t>
  </si>
  <si>
    <t>Construction Intern</t>
  </si>
  <si>
    <t>Packaging for a clothing brand</t>
  </si>
  <si>
    <t>Photo Editing - Add Wavy Superman Cape</t>
  </si>
  <si>
    <t>Technical QA (Tester) for Automation Built and Data Specialist</t>
  </si>
  <si>
    <t>Experienced Reddit Crowd Marketer Needed</t>
  </si>
  <si>
    <t>UX/UI Design for top Data Room provider</t>
  </si>
  <si>
    <t>Expert Google &amp;amp; Facebook Ads Specialist for Vape Business</t>
  </si>
  <si>
    <t>Virtual Assistant for Business Research</t>
  </si>
  <si>
    <t>Freelancer help me to deploymnt application play stor</t>
  </si>
  <si>
    <t>Illustrations for blogs</t>
  </si>
  <si>
    <t>Complex Legal Document Analysis  using Gen AI</t>
  </si>
  <si>
    <t>Script Writer For Anti Trump Politics Channel</t>
  </si>
  <si>
    <t>Need help solving resource management issue for a Phoenix Liveview App on Render.com</t>
  </si>
  <si>
    <t>WordPress Developer with Local SEO Expertise Needed for Law Firm</t>
  </si>
  <si>
    <t>PPC Expert Strategist for LinkedIn, Google, Bing</t>
  </si>
  <si>
    <t>Making an email signature</t>
  </si>
  <si>
    <t>Impact cinematic graphic</t>
  </si>
  <si>
    <t>Mass Video Editing Needed</t>
  </si>
  <si>
    <t>Patent filings in different countries from PCT for pharmaceutical</t>
  </si>
  <si>
    <t>Social Media Marketing Animator</t>
  </si>
  <si>
    <t>Experienced Video Editor Needed for Brand Reels and Short Films</t>
  </si>
  <si>
    <t>Amharic Travel Affiliate Website Booster</t>
  </si>
  <si>
    <t>Website scraping &amp;amp; Desktop Research</t>
  </si>
  <si>
    <t>Help with excel fomula</t>
  </si>
  <si>
    <t>Music Producer Needed for an Independent Record Label</t>
  </si>
  <si>
    <t>Clothing brand letters ensure that it does not look like it is text.</t>
  </si>
  <si>
    <t>Sourcing and Procurement Data Research</t>
  </si>
  <si>
    <t>WANTED: Dutch speaking writer/va with WP skills</t>
  </si>
  <si>
    <t>Layout ideas based on existing client request and floorplan</t>
  </si>
  <si>
    <t>TaxJar Setup for WooCommerce Website</t>
  </si>
  <si>
    <t>Email delivery from our website</t>
  </si>
  <si>
    <t>Mobile App and Logo Design for my business CamConnect</t>
  </si>
  <si>
    <t>Same Day Video Edit</t>
  </si>
  <si>
    <t>Google Ad set up for Wedding Photographer</t>
  </si>
  <si>
    <t>Setting Up a Tik Tok Shop plus Logistics for A Unique Highlighter Product I Developed</t>
  </si>
  <si>
    <t>Repair Google Seach Console issues and techincal issues on shopify site</t>
  </si>
  <si>
    <t>[$250] [#Wave-Control - Add Sage Intacct] Settings Configuration in NewDot: Export #43534 - Expensify</t>
  </si>
  <si>
    <t>Google Analytics Setup Expert Needed</t>
  </si>
  <si>
    <t>Logo Design for Help Wanted Handymen</t>
  </si>
  <si>
    <t>UGC &amp;amp; Influencers for Gifting Collaboration with Luxury Italian Leather Handbags</t>
  </si>
  <si>
    <t>Pdf book edit job</t>
  </si>
  <si>
    <t>Lotie Animation For App</t>
  </si>
  <si>
    <t>Integrating IVR Telephony to a Core PHP application</t>
  </si>
  <si>
    <t>Create a web scraper</t>
  </si>
  <si>
    <t>Internal/Client Jetadmin.io Dashboard Development</t>
  </si>
  <si>
    <t>.NET Core Backend Developer for Mobile E-Commerce App</t>
  </si>
  <si>
    <t>Lead Gen / Appointment Setter</t>
  </si>
  <si>
    <t>Freelancer for UGC video</t>
  </si>
  <si>
    <t>OpenStudio SDK Tutoring</t>
  </si>
  <si>
    <t>Video Editor for Youtube Shorts and TT Videos in Finance and Travel Hacking</t>
  </si>
  <si>
    <t>Web Design and Development for Political Campaign</t>
  </si>
  <si>
    <t>[$250] 'You' omitted after tracking expenses in self DM despite adding Display Name #43944 - Expensify</t>
  </si>
  <si>
    <t>Klaviyo Integration Developer (Wordpress, WooCommerce)</t>
  </si>
  <si>
    <t>AI Agency Seeking Experienced AI specialist</t>
  </si>
  <si>
    <t>Content Creators located in the USðŸ‡ºðŸ‡¸ needed!ðŸ¤³</t>
  </si>
  <si>
    <t>To Turn a local App developed in Python into a WebApp</t>
  </si>
  <si>
    <t>CodeIgniter 4 Developer Required for Complete Project</t>
  </si>
  <si>
    <t>Shopify App Configuration using Java</t>
  </si>
  <si>
    <t>Looking For An Experienced YouTube Script Writer For A Psychology channel</t>
  </si>
  <si>
    <t>Native English Ph.D. in Biochemistry to edit academic papers</t>
  </si>
  <si>
    <t>API and AWS developer</t>
  </si>
  <si>
    <t>Digital Marketing and Strategist</t>
  </si>
  <si>
    <t>CAD Designer to Create Some Simple 3d Extrusion Drawings and Provide Volumes</t>
  </si>
  <si>
    <t>Native English Ph.D. in Genetics to edit academic papers</t>
  </si>
  <si>
    <t>Experienced Social Media Agency Services Provider</t>
  </si>
  <si>
    <t>Bussiness card design</t>
  </si>
  <si>
    <t>Experienced Bookkeeper and Payroll Specialist for Small Business</t>
  </si>
  <si>
    <t>Client Services Representative</t>
  </si>
  <si>
    <t>Looking for HR professionals knowledgeable about Applicant Tracking Systems</t>
  </si>
  <si>
    <t>Virtual Assistant for Busy Entrepeneur</t>
  </si>
  <si>
    <t>Chrome extension</t>
  </si>
  <si>
    <t>Shopify Designer for Ethical Luxury Watch Brand</t>
  </si>
  <si>
    <t>Machine Learning Expert for Self-healing OCR Detection Model</t>
  </si>
  <si>
    <t>Need indian/pak/asian Video editor for our agency</t>
  </si>
  <si>
    <t>UI/UX Designer for SaaS Project</t>
  </si>
  <si>
    <t>3 dedicated senior React developers</t>
  </si>
  <si>
    <t>Canva/Graphic Designer for Cannabis Email Marketing and Social Media Graphics</t>
  </si>
  <si>
    <t>Photo and Video Editing Expert</t>
  </si>
  <si>
    <t>Virtual Finance Manager</t>
  </si>
  <si>
    <t>Short-Form Content Editor for IG - Islamic Personal Development Content</t>
  </si>
  <si>
    <t>DUDA / ECWID - API specilist</t>
  </si>
  <si>
    <t>New Logo</t>
  </si>
  <si>
    <t>Technical Infographic graphic design</t>
  </si>
  <si>
    <t>Google Analytics Dashboard in Looker Studio</t>
  </si>
  <si>
    <t>3D modelling with Rigging</t>
  </si>
  <si>
    <t>Pitch Deck Design for Venture Capital Fund</t>
  </si>
  <si>
    <t>SEO Expert Needed for Agency</t>
  </si>
  <si>
    <t>Sql injection sql db</t>
  </si>
  <si>
    <t>Website Landing Page</t>
  </si>
  <si>
    <t>Kubernetes Cluster Issue: Pods stuck in Terminating State, causing Node Not Ready</t>
  </si>
  <si>
    <t>WordPress Website Developer for Consulting and Marketing Production Agency</t>
  </si>
  <si>
    <t>Make my nextjs project faster</t>
  </si>
  <si>
    <t>Webflow Configurator Tool Developer</t>
  </si>
  <si>
    <t>English - Haitian Creole - French Interpreter</t>
  </si>
  <si>
    <t>Looking for a Sourcing Agent in China or India to help source a vitamin product</t>
  </si>
  <si>
    <t>Autocad to RevIt</t>
  </si>
  <si>
    <t>Appointment setter and business development</t>
  </si>
  <si>
    <t>Proof-read and recommend edits</t>
  </si>
  <si>
    <t>Logo making</t>
  </si>
  <si>
    <t>Setup Quickbooks Online</t>
  </si>
  <si>
    <t>Logo Designer for Top Crypto Project</t>
  </si>
  <si>
    <t>[$250] Chat - Page reloads and green line disappears when open unread chat #45226 - Expensify</t>
  </si>
  <si>
    <t>Senior QA Engineer at Simplica Corp.</t>
  </si>
  <si>
    <t>Elementor Pro Developer / WordPress</t>
  </si>
  <si>
    <t>Temp Property Manager</t>
  </si>
  <si>
    <t>Executive Assistant for an entrepreneur with multiple portfolio companies</t>
  </si>
  <si>
    <t>ETL/ELT/SQL Redshift - Create daily ETL job</t>
  </si>
  <si>
    <t>Customer Service Monitoring Solution for WhatsApp and Telegram</t>
  </si>
  <si>
    <t>MSP IT Sales and Deal Closer (Expert in IT MSP Sales)</t>
  </si>
  <si>
    <t>Looking For a Podcast Editor &amp;amp; Marketing Pro</t>
  </si>
  <si>
    <t>Vietnamese Remote Sale Supervisor/Team Leader</t>
  </si>
  <si>
    <t>Experienced Outdoor Camping Storage Bag Designer Wanted</t>
  </si>
  <si>
    <t>Social Media Post Designer/Video Editor</t>
  </si>
  <si>
    <t>Tableau + Make</t>
  </si>
  <si>
    <t>Android Developer Needed for Back to Back Projects</t>
  </si>
  <si>
    <t>Urgent editing of a 10,000-word document on Technical document</t>
  </si>
  <si>
    <t>iOS and Android Specialist with Experience in Capacitor</t>
  </si>
  <si>
    <t>Browser Extension Developer Needed</t>
  </si>
  <si>
    <t>Brand Graphic Identity design - Poke Bowl Restaurant</t>
  </si>
  <si>
    <t>Experienced Short Form Editor (long term)</t>
  </si>
  <si>
    <t>[$250] Login - Endless loading when login existing account #45225 - Expensify</t>
  </si>
  <si>
    <t>Spanish Summary Writer</t>
  </si>
  <si>
    <t>Wordpress website - creation of training course portfolio</t>
  </si>
  <si>
    <t>Cryptocurrency Exchange Liquidity Provider</t>
  </si>
  <si>
    <t>Shopify Developer to make quick footer edit</t>
  </si>
  <si>
    <t>Need hindi voiceover artist for my youtube channel</t>
  </si>
  <si>
    <t>Google campaign setup expert</t>
  </si>
  <si>
    <t>Facebook Ads Specialist to improve current campaign</t>
  </si>
  <si>
    <t>[$250] [CRITICAL] TRIPPREVIEW is not showing the preview/info #45348 - Expensify</t>
  </si>
  <si>
    <t>Act and record very short cell phone video</t>
  </si>
  <si>
    <t>Graphic Design Post Design, Box Design, Logo design, Catalogue Design</t>
  </si>
  <si>
    <t>Multiplayer Website Development for Game</t>
  </si>
  <si>
    <t>Social Media Executive (Freelancer)</t>
  </si>
  <si>
    <t>Downloading our application to your console</t>
  </si>
  <si>
    <t>Front-End Developer with Framer and Framer CMS Expertise</t>
  </si>
  <si>
    <t>Whiteboard Animation Professional</t>
  </si>
  <si>
    <t>Sports Betting Writer for Indian Market</t>
  </si>
  <si>
    <t>Bitcoin mining software</t>
  </si>
  <si>
    <t>Improve photo quality for printing</t>
  </si>
  <si>
    <t>SSO LinkedIn Logins on Multilogin on Our Servers</t>
  </si>
  <si>
    <t>Video &amp;amp; Script Editor Needed for Biz Ops Reels Creation</t>
  </si>
  <si>
    <t>Branding kit</t>
  </si>
  <si>
    <t>Website ML model developer Real estate agent</t>
  </si>
  <si>
    <t>Logo Designer for New Company (employment agency)</t>
  </si>
  <si>
    <t>Experienced woocommerce Developer Needed to Create 1 Store Daily</t>
  </si>
  <si>
    <t>I need a Pattern maker, seamstress</t>
  </si>
  <si>
    <t>Editing and proofreading a technical blog post (Native English speaking mandatory)</t>
  </si>
  <si>
    <t>Phone Call Outreach Specialist</t>
  </si>
  <si>
    <t>Skilled Logo Designer</t>
  </si>
  <si>
    <t>Google Ads / Analytics Specialist for eLearning &amp;amp; SaaS Brand</t>
  </si>
  <si>
    <t>Plugin Creator I TypeScript I React I Vite</t>
  </si>
  <si>
    <t>Translation for our Learning Software for Children and Teachers from English to Spanish</t>
  </si>
  <si>
    <t>Digital marketing analyst</t>
  </si>
  <si>
    <t>Google Ads Specialist for Recruitment Agency</t>
  </si>
  <si>
    <t>Quick: Snap Event - through GTM</t>
  </si>
  <si>
    <t>Advanced Ecommerce Checkout Project</t>
  </si>
  <si>
    <t>Design game card type</t>
  </si>
  <si>
    <t>Smarthost email server &amp;amp; Mailbox</t>
  </si>
  <si>
    <t>Design and ad expert to create eye catching billboard style ads</t>
  </si>
  <si>
    <t>Help me deal with google maps negative review</t>
  </si>
  <si>
    <t>Astrology Email Marketing Copywriter</t>
  </si>
  <si>
    <t>Marketing research in Norway</t>
  </si>
  <si>
    <t>Assistant(e) virtuel(le) / E-commercial(e) / Setter</t>
  </si>
  <si>
    <t>Genuine Opportunity for Experienced Testers from New Zealand!</t>
  </si>
  <si>
    <t>Looking for a mobile developer</t>
  </si>
  <si>
    <t>TV Show Recap Writer</t>
  </si>
  <si>
    <t>Shopify store  klaviyo email markeing</t>
  </si>
  <si>
    <t>Pitchbook Access</t>
  </si>
  <si>
    <t>Experienced Shopify Developer Needed to Create 10 Stores Daily</t>
  </si>
  <si>
    <t>Viral Instagram reels</t>
  </si>
  <si>
    <t>Unity 3D and Virtual Reality Expert Needed</t>
  </si>
  <si>
    <t>Lead Generation Specialist for Email List Building Task</t>
  </si>
  <si>
    <t>Custom Code Developer for Member and Referrer Tracking</t>
  </si>
  <si>
    <t>Stripe customer data migration expert</t>
  </si>
  <si>
    <t>Remote Sales Specialist</t>
  </si>
  <si>
    <t>Marketing and Automation Specialist</t>
  </si>
  <si>
    <t>Experienced Developer Needed for Email Sending Software</t>
  </si>
  <si>
    <t>Meditation Audio Editor</t>
  </si>
  <si>
    <t>Native Czech copywriter</t>
  </si>
  <si>
    <t>Marketing Plan and Visualizations Expert</t>
  </si>
  <si>
    <t>Proofread ad copies for hotels in italian</t>
  </si>
  <si>
    <t>Backend Java Developer for the Healthcare Project</t>
  </si>
  <si>
    <t>Freelance Feasibility Study Consultant</t>
  </si>
  <si>
    <t>SVG Drawing Expert</t>
  </si>
  <si>
    <t>Python / LangChain / FastAPI - AI Voice Agent</t>
  </si>
  <si>
    <t>Urgent song needed in English with video footage</t>
  </si>
  <si>
    <t>Photoshop edit on an existing layout plan</t>
  </si>
  <si>
    <t>Seeking Drop Shipping Sourcing Agent for Triathlon Suits</t>
  </si>
  <si>
    <t>Illustration creation and modification</t>
  </si>
  <si>
    <t>Halp freelancer publis application ply stor.</t>
  </si>
  <si>
    <t>Video Graphic Editor</t>
  </si>
  <si>
    <t>2 bookcover design front</t>
  </si>
  <si>
    <t>MongoDB Querry of user data</t>
  </si>
  <si>
    <t>Set up and Manage a Campaign for American Female Founder to Increase the Traffic of My App.</t>
  </si>
  <si>
    <t>Photography  wallpaper</t>
  </si>
  <si>
    <t>English Writer for Blog Summaries</t>
  </si>
  <si>
    <t>Social Media Content Creator for German Fashion Brand</t>
  </si>
  <si>
    <t>Nutrition Newsletters</t>
  </si>
  <si>
    <t>Sales - Client Onboarding Specialist - Weight Loss</t>
  </si>
  <si>
    <t>Edit / Adapt English Car Rental Contract to Malaysian Law and dual language (Bahasa)</t>
  </si>
  <si>
    <t>Setup Open Route Service / Docker File on DigitalOcean or VPS</t>
  </si>
  <si>
    <t>We want to change an OpenAi Model from 4o to 40-mini.</t>
  </si>
  <si>
    <t>BI Analysis</t>
  </si>
  <si>
    <t>Custom CRM for Loancode.com</t>
  </si>
  <si>
    <t>Creative Marketing &amp;amp; More</t>
  </si>
  <si>
    <t>Experienced Bookkeeper for New Corporation</t>
  </si>
  <si>
    <t>URGENT: AI Llama Expert Needed - Immediate Start</t>
  </si>
  <si>
    <t>Change of email with domain</t>
  </si>
  <si>
    <t>Photoshop or AI Generate some lifestyle product shots</t>
  </si>
  <si>
    <t>Web Developer Required</t>
  </si>
  <si>
    <t>SEO Specialist for Photography Website Optimization</t>
  </si>
  <si>
    <t>Azure Engineer for VM Image Creation</t>
  </si>
  <si>
    <t>SEO Keyword Research and Content Writing</t>
  </si>
  <si>
    <t>Reshare IG posts - Must have 1k+ followers and majority U.S based audience</t>
  </si>
  <si>
    <t>Gambling site Dev</t>
  </si>
  <si>
    <t>I need SEO Expert to rank my website</t>
  </si>
  <si>
    <t>Create Shopify product landing pages</t>
  </si>
  <si>
    <t>Experienced NodeJS Developer</t>
  </si>
  <si>
    <t>Design and develop an affiliate marketing website</t>
  </si>
  <si>
    <t>Professional UGC Content Creator for Quitsure App- Tiktok &amp;amp; Instagram</t>
  </si>
  <si>
    <t>Experienced Developer for High Performance Project</t>
  </si>
  <si>
    <t>Salesforce - Email Automations - Design, Build &amp;amp; Set Up</t>
  </si>
  <si>
    <t>Website needed for web design agency using Next.js</t>
  </si>
  <si>
    <t>O1 application preparation and filing</t>
  </si>
  <si>
    <t>Scrapping Text From Forums and Blogs</t>
  </si>
  <si>
    <t>High End Webflow Design and Build Website Project For Cyber Security Software</t>
  </si>
  <si>
    <t>Telegram scrapper and member adder</t>
  </si>
  <si>
    <t>Cat owner indonesia</t>
  </si>
  <si>
    <t>French speaking to translate e-commerce website</t>
  </si>
  <si>
    <t>Appointment Setter for Wildlife Control</t>
  </si>
  <si>
    <t>Customer Support Dropshipping - Klarna</t>
  </si>
  <si>
    <t>Identify Images from iPhone Gallery</t>
  </si>
  <si>
    <t>Deploy Python Playwright Script on Google Cloud Functions or Azure</t>
  </si>
  <si>
    <t>Product photos - electric shaver</t>
  </si>
  <si>
    <t>Java fullstack developers needed</t>
  </si>
  <si>
    <t>Shopify Ecommerce Website Developer</t>
  </si>
  <si>
    <t>Arabic team (male and female) VO actors for entertainment videos</t>
  </si>
  <si>
    <t>Check if Internet available at a adress with mycaptcha and python</t>
  </si>
  <si>
    <t>Mix 1) piano 2) voice recording together (Aladdin song)</t>
  </si>
  <si>
    <t>Google Sheets Automation Formula Expert</t>
  </si>
  <si>
    <t>Seeking Experienced Flutter Developer for Clover POS Integration Guidance</t>
  </si>
  <si>
    <t>Creator Manager for an Ecommerce Brand</t>
  </si>
  <si>
    <t>German Tutor</t>
  </si>
  <si>
    <t>Conversion of PDF Info/Spec sheets to word for import into WooCommerce for Description of Products</t>
  </si>
  <si>
    <t>E-Commerce Creative Virtual Assistant</t>
  </si>
  <si>
    <t>Copywriter for Cigar Industry</t>
  </si>
  <si>
    <t>Strategic public relations specialist with experience helping grow management consulting businesses.</t>
  </si>
  <si>
    <t>Seeking Experienced Google Ads Manager</t>
  </si>
  <si>
    <t>SEO Optimized Article Writer</t>
  </si>
  <si>
    <t>Expert Photo Editor</t>
  </si>
  <si>
    <t>Remote Maintenance Coordinator</t>
  </si>
  <si>
    <t>Specialist in SEO for on-page and off-page optimization</t>
  </si>
  <si>
    <t>Slovak Language Data and Quality Reviewer</t>
  </si>
  <si>
    <t>Automated QA engineer</t>
  </si>
  <si>
    <t>Software Engineer with experience working with Kafka</t>
  </si>
  <si>
    <t>I want My own Sendgrid account For email marketing</t>
  </si>
  <si>
    <t>Looking for HR specialist to help with transitioning from 1099 to W2 employees</t>
  </si>
  <si>
    <t>Cyborg Texturing for Female Human Model</t>
  </si>
  <si>
    <t>Coldcall en franÃ§ais dans l'objectif d'obtenir des rendez-vous avec des prospects qualifiÃ©s</t>
  </si>
  <si>
    <t>Online AP Course Tutor</t>
  </si>
  <si>
    <t>Build Flutter App for Loyalty Programme based on points</t>
  </si>
  <si>
    <t>Se busca fotÃ³grafo/camarÃ³grafo para sesiÃ³n en fÃ¡brica en Guetaria, PaÃ­s Vasco</t>
  </si>
  <si>
    <t>Facebook Manager</t>
  </si>
  <si>
    <t>Need Android App Publisher</t>
  </si>
  <si>
    <t>Python Automated Newsletter Builder</t>
  </si>
  <si>
    <t>Shopify Application Developer</t>
  </si>
  <si>
    <t>Home health OASIS review, QA and data entry</t>
  </si>
  <si>
    <t>CT / MRI Scan Consultant</t>
  </si>
  <si>
    <t>Azure Function in node.js for Windows to process 2 files</t>
  </si>
  <si>
    <t>designing the MVP of this project?</t>
  </si>
  <si>
    <t>WordPress improved website</t>
  </si>
  <si>
    <t>Animated Ad Graphic Banners - for long term</t>
  </si>
  <si>
    <t>Software development</t>
  </si>
  <si>
    <t>Saint Kitts and Nevis</t>
  </si>
  <si>
    <t>Figma Animation Specialist</t>
  </si>
  <si>
    <t>VA to sort data on Microsoft Excel</t>
  </si>
  <si>
    <t>Google Ads Banner Designer</t>
  </si>
  <si>
    <t>Five9 Dialer Configuration and Campaign Setup</t>
  </si>
  <si>
    <t>Consult an accountant on options trading through my S-Corp</t>
  </si>
  <si>
    <t>Logo Designer for Children's Clothing Brand</t>
  </si>
  <si>
    <t>Cutout images and remove background (images in Turkish)</t>
  </si>
  <si>
    <t>Python Script to Web Application Conversion</t>
  </si>
  <si>
    <t>Russian Copywriter for Legal Article</t>
  </si>
  <si>
    <t>NBA Script Writer</t>
  </si>
  <si>
    <t>Google Ad Expert Needed for Optimization and Campaign Creation</t>
  </si>
  <si>
    <t>Multiple easy tasks required for any beginner freelancers. Hiring up to 50 freelancers.</t>
  </si>
  <si>
    <t>Administrative assistant | Property Management in Sydney</t>
  </si>
  <si>
    <t>Astro Site Update</t>
  </si>
  <si>
    <t>Data engineer for a Ruby on Rails project</t>
  </si>
  <si>
    <t>Logo Design for Surveyconstructor</t>
  </si>
  <si>
    <t>Blog Posts Uploaded To Wordpress</t>
  </si>
  <si>
    <t>Social Media Pro - Write and post to Instagram and Facebook</t>
  </si>
  <si>
    <t>Awesome Videographer</t>
  </si>
  <si>
    <t>Vacant Land Photography in Horseshoe Bend, Arkansas - A Few Hours Work</t>
  </si>
  <si>
    <t>Shopify/gmc feed help</t>
  </si>
  <si>
    <t>Need  A Video Editor to Make an Instagram Reel</t>
  </si>
  <si>
    <t>Shopify Website Developer for Car Accessories Shop</t>
  </si>
  <si>
    <t>YouTube Stick figure/motion animation Video Creator</t>
  </si>
  <si>
    <t>Canva Handbook Formatting and Editing</t>
  </si>
  <si>
    <t>Google Ads Landing Page For Agency Leads</t>
  </si>
  <si>
    <t>WordPress Page Creation</t>
  </si>
  <si>
    <t>Podcast Editor for Psychedelic/Mental Health/Art podcast</t>
  </si>
  <si>
    <t>Script Writer Needed For Reality Tv YouTube Channels (1600+ Words)</t>
  </si>
  <si>
    <t>Voice Over Artist Needed for YouTube Channel</t>
  </si>
  <si>
    <t>Wordpress &amp;amp; Funnels</t>
  </si>
  <si>
    <t>Realistic Furniture Rendering</t>
  </si>
  <si>
    <t>Build a You Tube Landing Page</t>
  </si>
  <si>
    <t>Page Speed &amp;amp; Google Fixes</t>
  </si>
  <si>
    <t>Build Analytics Screen for the SAAS App</t>
  </si>
  <si>
    <t>I need Text for a Landing Page where a Free Ebook about ROULETTE can be Downloaded</t>
  </si>
  <si>
    <t>Webflow Website Update and Redesign</t>
  </si>
  <si>
    <t>Car Wrap Design</t>
  </si>
  <si>
    <t>Help for strategy</t>
  </si>
  <si>
    <t>French - male native speaking VO artist needed for commercial</t>
  </si>
  <si>
    <t>Build responsive Bubble app with multiple review site and CRM integrations</t>
  </si>
  <si>
    <t>English Blog Summary Writer</t>
  </si>
  <si>
    <t>Senior Java Software Engineer - 15 â‚¬ / h Budget</t>
  </si>
  <si>
    <t>Graphic design for 2 LinkedIn banners</t>
  </si>
  <si>
    <t>Looking For An Experienced YouTube Voice Over Artist For A Boxing Youtube Channel (100 for $1500)</t>
  </si>
  <si>
    <t>API Integration Developer for Workplace GP and Shopify</t>
  </si>
  <si>
    <t>Collaboration with DJ for remixes on original songs</t>
  </si>
  <si>
    <t>Recruitment Director \ Video creator \videographer (Amazon listing product video production)</t>
  </si>
  <si>
    <t>T-shirt graphic design project</t>
  </si>
  <si>
    <t>Trademark a company name</t>
  </si>
  <si>
    <t>Hubspot Expert Required (integrate with Shopify &amp;amp; create custom solution)</t>
  </si>
  <si>
    <t>Kubernetes DaemonSet for tetragon events</t>
  </si>
  <si>
    <t>Need Help in registering a nonprofit organization</t>
  </si>
  <si>
    <t>Visio Workflow Builder</t>
  </si>
  <si>
    <t>ISO 9001_Little company</t>
  </si>
  <si>
    <t>Sound Mixer/Boom Operator</t>
  </si>
  <si>
    <t>Brand Identity and Product Packaging</t>
  </si>
  <si>
    <t>Review Home Seller Agreements</t>
  </si>
  <si>
    <t>Italian - male native speaking VO artist needed for commercial</t>
  </si>
  <si>
    <t>Seeking Job Application Assistant for Art Director, Operations Manager, and Marketing Manager Roles</t>
  </si>
  <si>
    <t>Sharetribe Marketplace Customization Coding</t>
  </si>
  <si>
    <t>Urgent Polish to English Translation - 900 word Medical file</t>
  </si>
  <si>
    <t>Crypto Content Creator Needed for Daily Social Media Engagement</t>
  </si>
  <si>
    <t>I need someone to help me with my current website redesign</t>
  </si>
  <si>
    <t>Video Editor for Baseball (MLB) YouTube Channel</t>
  </si>
  <si>
    <t>Advertising, Marketing, Social Media Expert</t>
  </si>
  <si>
    <t>Leads Generation for a Fulfillment Center in USA from China</t>
  </si>
  <si>
    <t>CRM - Klaviyo automation specialist</t>
  </si>
  <si>
    <t>UGC Video Creator</t>
  </si>
  <si>
    <t>API to broadcast data for a web app</t>
  </si>
  <si>
    <t>Thumbnail Designer Needed For YouTube Channels</t>
  </si>
  <si>
    <t>Google AppScripts Job</t>
  </si>
  <si>
    <t>Work to optimise for website for traffic in the UK using SEO/SEM and related technologies</t>
  </si>
  <si>
    <t>Talented Front-End Developer Needed for Exciting Web Project (Astro.js + Tailwind)</t>
  </si>
  <si>
    <t>Videographer Needed for Event in Paris on July 15 Monday</t>
  </si>
  <si>
    <t>Production - Virtual assistant</t>
  </si>
  <si>
    <t>ETL web application server built using Django</t>
  </si>
  <si>
    <t>Capacitor Plugin to access Apple HealthKit</t>
  </si>
  <si>
    <t>Hiring Specialist Needed for Hiring 6 Hairstylists for Hair Salon</t>
  </si>
  <si>
    <t>Need Licensing for Patented Haircutting Method</t>
  </si>
  <si>
    <t>Chinese-English Translator and Personal Assistant in Shenzhen</t>
  </si>
  <si>
    <t>Looking for Photoshop Expert for Product Photo Editing</t>
  </si>
  <si>
    <t>React Native Mobile App Bug Fix and Upgrade</t>
  </si>
  <si>
    <t>Software Developer for Point of Sale and Store Management System</t>
  </si>
  <si>
    <t>T-Shirt Designer for Pickleball Brand</t>
  </si>
  <si>
    <t>WebFlow Developer / IT Person for Responsiveness Issue</t>
  </si>
  <si>
    <t>Registered Dietitian Needed for Food Intolerance Assessment and Dietary Recommendations</t>
  </si>
  <si>
    <t>Experienced Photo Retoucher for Burger Picture Editing</t>
  </si>
  <si>
    <t>Online Stores in GCC</t>
  </si>
  <si>
    <t>Specialist for Go High Level Templates - NHB Branding Campaigns</t>
  </si>
  <si>
    <t>Vietnamese - Web-based Job Booking and Management System</t>
  </si>
  <si>
    <t>[English] Charismatic SMM/UGC creator to video-review our iOS app</t>
  </si>
  <si>
    <t>Linux Administrator</t>
  </si>
  <si>
    <t>Create Visual Reels for Breathwork Sessions on Instagram</t>
  </si>
  <si>
    <t>Video editor/animator | Space Documentary Videos I $140 per video</t>
  </si>
  <si>
    <t>Full-Stack Web Designer &amp;amp; Developer for WordPress and Shopify</t>
  </si>
  <si>
    <t>Va for social media</t>
  </si>
  <si>
    <t>Java Spring Developer for Book and Librarian API Demo Project</t>
  </si>
  <si>
    <t>Excel Expert Needed - revamp excel file</t>
  </si>
  <si>
    <t>Sculpted Giving Hands in White Color</t>
  </si>
  <si>
    <t>SMM/Partner Manager</t>
  </si>
  <si>
    <t>Pickle Playing Pickleball Cartoon Graphic Design</t>
  </si>
  <si>
    <t>Automatic PNG Picture Maker with Excel</t>
  </si>
  <si>
    <t>AI Roadmap and Data Strategy Expert</t>
  </si>
  <si>
    <t>SAP B1 Admin assistant with Netherlands experience</t>
  </si>
  <si>
    <t>Logo Design for Saltwater Fish and Corals Youtube Channel</t>
  </si>
  <si>
    <t>Cut and fill layout drafting in Autocad</t>
  </si>
  <si>
    <t>Looking for Developer Team that expertise in WordPress</t>
  </si>
  <si>
    <t>Logo Designer Needed for Luxury Beauty Brand</t>
  </si>
  <si>
    <t>Google Ads Account Management &amp;amp; Creation</t>
  </si>
  <si>
    <t>WordPress Website Landing Page and Web Design</t>
  </si>
  <si>
    <t>SharePoint Developer with Power Platform Experience</t>
  </si>
  <si>
    <t>Airtable / Make / Shopify - Integration updates</t>
  </si>
  <si>
    <t>Seeking experienced individual in software documentation, business analysis, and Agile/Scrum.</t>
  </si>
  <si>
    <t>VAs needed for quick work</t>
  </si>
  <si>
    <t>â˜… Recording for Americans with Accents</t>
  </si>
  <si>
    <t>C# code debug</t>
  </si>
  <si>
    <t>Shopify Admin E-commerce Baseball DTC Brand</t>
  </si>
  <si>
    <t>Hubspot CMS Migration</t>
  </si>
  <si>
    <t>Website Development for Pest Control Business in Toronto</t>
  </si>
  <si>
    <t>Telegram Crypto Group Promoter (English Accent Required)</t>
  </si>
  <si>
    <t>Instagram Content Creator for Dog Boarding Business</t>
  </si>
  <si>
    <t>Trafficker Digital Experto</t>
  </si>
  <si>
    <t>Manipulate photos USING Topaz Lab Photo AI program - Long term</t>
  </si>
  <si>
    <t>SaaS ads signup tracking in hubspot crm</t>
  </si>
  <si>
    <t>Financial Planner</t>
  </si>
  <si>
    <t>3D character design for my amazon product - Highly experienced and High quality.</t>
  </si>
  <si>
    <t>WordPress to Clover POS Consultant</t>
  </si>
  <si>
    <t>Brand Naming Expert for Fine Shirt Company</t>
  </si>
  <si>
    <t>Video Editor with Experience working with YouTubers</t>
  </si>
  <si>
    <t>Audio Editing Specialist</t>
  </si>
  <si>
    <t>Expert Backlink Builder for Gardening Website</t>
  </si>
  <si>
    <t>Social Media Manager For A Cleaning Company</t>
  </si>
  <si>
    <t>Picture advertisements</t>
  </si>
  <si>
    <t>Computer Technician for Occasional Onsite support</t>
  </si>
  <si>
    <t>Expert in jupyter notebook</t>
  </si>
  <si>
    <t>15$ ðŸ’µ  Insect Repellent Review Needed in Italy ðŸ¦Ÿâœ¨</t>
  </si>
  <si>
    <t>Create Trainingsmaterial based on Teams Recording of live session</t>
  </si>
  <si>
    <t>Doorway code for hidden content text without show on html</t>
  </si>
  <si>
    <t>Videographer needed for filming street food in Mumbai</t>
  </si>
  <si>
    <t>Fix word documents as per instructions</t>
  </si>
  <si>
    <t>Startup Mentor</t>
  </si>
  <si>
    <t>[$250] [Search v1] - Sometimes blank space appears instead of skeleton loader when scrolling #43396 - Expensify</t>
  </si>
  <si>
    <t>Product Testing &amp;amp; UGC - Wellness - US Only</t>
  </si>
  <si>
    <t>Social Media Engineer - Platform Centralization and Administrator Support</t>
  </si>
  <si>
    <t>Market Place for Medical Equipment</t>
  </si>
  <si>
    <t>Virtual Assistant with Asana Expertise</t>
  </si>
  <si>
    <t>3D image design</t>
  </si>
  <si>
    <t>Content Creation for Online Business Ads - algarvechefdelivered.com</t>
  </si>
  <si>
    <t>Make and Complete Flower Shop Website</t>
  </si>
  <si>
    <t>Project for Klaviyo expert, knowledge of TXTCart</t>
  </si>
  <si>
    <t>Social media advertising expert</t>
  </si>
  <si>
    <t>Dermatologist consultant   wanted</t>
  </si>
  <si>
    <t>Video editing for finance video</t>
  </si>
  <si>
    <t>2 MINUTE - Videos Editor</t>
  </si>
  <si>
    <t>I pay $30, you design in 30 to 60 minutes a one page VERY SIMPLE webpage</t>
  </si>
  <si>
    <t>You need to change the color from white to black</t>
  </si>
  <si>
    <t>Looking For An Experienced YouTube Voice Over Artist For A Psych Channel (100 Voice Overs For $1500)</t>
  </si>
  <si>
    <t>Part-Time VA - Phone Support - Property Management &amp;amp; Customer Support</t>
  </si>
  <si>
    <t>Loking for DevOps (speaking Arabic preferabely)</t>
  </si>
  <si>
    <t>Instagram/TikTok Data Extraction Specialist</t>
  </si>
  <si>
    <t>UI Designer for About Us Page</t>
  </si>
  <si>
    <t>Urgent Hiring | Shopify Product Researcher</t>
  </si>
  <si>
    <t>Webflow | Relume development</t>
  </si>
  <si>
    <t>Smart Executive Assistant with extensive knowledge in Texas Real Estate</t>
  </si>
  <si>
    <t>Research Specialist Needed to Gather Specific Info on 50 Key Market Influencers</t>
  </si>
  <si>
    <t>Serverless Functions Python AWS Lambda</t>
  </si>
  <si>
    <t>Talent Acquisition Specialist - HR</t>
  </si>
  <si>
    <t>Experienced React JS and Next JS Developer with Node JS Proficiency for Complex Project</t>
  </si>
  <si>
    <t>Shopify Expert For Product Listing, Uploading and Research</t>
  </si>
  <si>
    <t>Make a 30-60 Second Long App Demo Video</t>
  </si>
  <si>
    <t>CAD Designer for Metal Latch</t>
  </si>
  <si>
    <t>Iâ€™m looking for an ethical hacker to assist with social account recovery and cell phone.</t>
  </si>
  <si>
    <t>Brand strategy</t>
  </si>
  <si>
    <t>Python Developer with AI Benchmarking Platform Experience</t>
  </si>
  <si>
    <t>Producer for Creating Royalty-Free Sample Packs</t>
  </si>
  <si>
    <t>Crochet Pattern (Amigurumi)</t>
  </si>
  <si>
    <t>Quick&amp;amp;Bonus - Doc scanning 1200 dpi.</t>
  </si>
  <si>
    <t>Video editor needed for UX/UI Youtube channel</t>
  </si>
  <si>
    <t>Interior Floor Plan Design</t>
  </si>
  <si>
    <t>Recruiter for Posting Ads and Interviewing</t>
  </si>
  <si>
    <t>Field Sales Representative for School ERP System</t>
  </si>
  <si>
    <t>Urgent experienced react js developer needed to complete an on goinging app requirement</t>
  </si>
  <si>
    <t>Google Slide Design</t>
  </si>
  <si>
    <t>By Using Adalo, Design Two Pages of my Messaging App</t>
  </si>
  <si>
    <t>Artist/ interactive installation/ VisionOS developer</t>
  </si>
  <si>
    <t>Private Project - Azure</t>
  </si>
  <si>
    <t>Full Stack Developer: Next.js, Google Cloud Platform, Kubernetes</t>
  </si>
  <si>
    <t>Looking for Talented Long Form Video Editor for YouTube Content</t>
  </si>
  <si>
    <t>E-commerce Store Setup</t>
  </si>
  <si>
    <t>Writer to Create Pop Culture Articles For Parenting Website</t>
  </si>
  <si>
    <t>Affliate Marketing- Thailand</t>
  </si>
  <si>
    <t>Proofreading/ Editor to Informational Book/eBook</t>
  </si>
  <si>
    <t>IGCSE Science Teacher</t>
  </si>
  <si>
    <t>Generate illustrations for a children's book</t>
  </si>
  <si>
    <t>Seeking Expert SAP Public Cloud Consultant for Advisory Role</t>
  </si>
  <si>
    <t>ASP.NET AngularJS and Flutter developer required for small assignments</t>
  </si>
  <si>
    <t>IoT/Python Game Development</t>
  </si>
  <si>
    <t>Active Campaign Builder and Designer</t>
  </si>
  <si>
    <t>Corporate Law/Lawyer/small creative/ad agency</t>
  </si>
  <si>
    <t>Conduct a Business Verification in Batangas City, Philippines</t>
  </si>
  <si>
    <t>Unique Referral Links for my website</t>
  </si>
  <si>
    <t>Remote Event Planner with administrative skills needed for planning project</t>
  </si>
  <si>
    <t>Clothing Wholesale Brand Researcher</t>
  </si>
  <si>
    <t>Structural BIM Modeller</t>
  </si>
  <si>
    <t>Music producer to help me finish an album IÂ´m working on 1</t>
  </si>
  <si>
    <t>Lead Generation / Digital Marketing</t>
  </si>
  <si>
    <t>PayPal Recurring Payments API Developer</t>
  </si>
  <si>
    <t>Help me grow my social media following significantly</t>
  </si>
  <si>
    <t>Custom Enclosure Design for Apple TV and Electrical Components</t>
  </si>
  <si>
    <t>Looking for an eCommerce Adbuyer</t>
  </si>
  <si>
    <t>DevOps with Solid Sys Admin Proficiency.</t>
  </si>
  <si>
    <t>Anchor / Emcee for expo in Shanghai, China on 13 June' 24</t>
  </si>
  <si>
    <t>Build word press website</t>
  </si>
  <si>
    <t>Schneider M340 PLC Programmer</t>
  </si>
  <si>
    <t>Creating a Lottie from a series of PNG images</t>
  </si>
  <si>
    <t>Remote Virtual Assistant for Email Management, Bookkeeping, and Calendar Management</t>
  </si>
  <si>
    <t>ClickUp Sales CRM &amp;amp; Automation flows</t>
  </si>
  <si>
    <t>Supporto Emissione Fatture Elettroniche SDI - SDI Invoicing Support</t>
  </si>
  <si>
    <t>Teach me how to creat my own TikTok worldwide agency account</t>
  </si>
  <si>
    <t>1 Hr Hackerrank Python and SQL</t>
  </si>
  <si>
    <t>UI/UX Designer for SaaS Fintech Platform Redesign</t>
  </si>
  <si>
    <t>Experienced Ads Specialist for Mental Health Private Practice</t>
  </si>
  <si>
    <t>Cold calling for lead generation</t>
  </si>
  <si>
    <t>Need a full stack developer - React, Node,  MongoDB, Open API to finish a project that is 75% done.</t>
  </si>
  <si>
    <t>Record and act in short professional videos for AI avatar development</t>
  </si>
  <si>
    <t>Google ads consultation</t>
  </si>
  <si>
    <t>Frontend Web Designer - ASP.Net, React</t>
  </si>
  <si>
    <t>Product photo editing</t>
  </si>
  <si>
    <t>Art Director Needed for a MSCHF inspired publishing company</t>
  </si>
  <si>
    <t>React/Next.js Landing Page Developer</t>
  </si>
  <si>
    <t>Icelandic/English 2,000 Word Translation and Recording (Tourist Vocab)</t>
  </si>
  <si>
    <t>Website Refresh for Meditation Brand</t>
  </si>
  <si>
    <t>Full Stack Python Developer (Equity Partner For Startup)</t>
  </si>
  <si>
    <t>I want a Brand Merchandising por Fairs for my business company</t>
  </si>
  <si>
    <t>Email Authentication and BIMI Configuration Specialist</t>
  </si>
  <si>
    <t>I need a job to modify actual odoo 8.0 Qweb report for Quotes and new sequence.</t>
  </si>
  <si>
    <t>Python Script Edit For Discord Bot (PebbleHost)</t>
  </si>
  <si>
    <t>Full Youtube Video Editor - AI Animation</t>
  </si>
  <si>
    <t>Video Editor and Ad Creator for Dropshipping Store</t>
  </si>
  <si>
    <t>New logo needed</t>
  </si>
  <si>
    <t>Create a brochure of courses and bonuses available for my big conference, multiple data sources</t>
  </si>
  <si>
    <t>Account Manager For LinkedIn for Tech Company</t>
  </si>
  <si>
    <t>Edit Drone Videos for a Masonry Contracting Company</t>
  </si>
  <si>
    <t>Part Time Videographer (Suffield, CT and surrounding areas)</t>
  </si>
  <si>
    <t>Klaviyo expert for email marketing</t>
  </si>
  <si>
    <t>Clean up a logo design</t>
  </si>
  <si>
    <t>Filipino/English 2,000 Word Translation and Recording (Tourist Vocab)</t>
  </si>
  <si>
    <t>Java Developer With Hadoop Trino Spark hive grpc Rust</t>
  </si>
  <si>
    <t>I want 5 writers about beauty products</t>
  </si>
  <si>
    <t>Amazon SEO and Seller Central Specialist</t>
  </si>
  <si>
    <t>International Issue Observer</t>
  </si>
  <si>
    <t>Experienced Video Editor Needed for New YouTube Channel - Food  and Japan Content Based</t>
  </si>
  <si>
    <t>Recruiting Specialist</t>
  </si>
  <si>
    <t>Android jetpack compose design</t>
  </si>
  <si>
    <t>Browser Automation Specialist Needed</t>
  </si>
  <si>
    <t>Data Analyst for Frisbee Team</t>
  </si>
  <si>
    <t>AWS Security engineer for penetration testing and vulnerability assessments</t>
  </si>
  <si>
    <t>Figma designer needed for website landing page</t>
  </si>
  <si>
    <t>SEO Expert for Topical Authority Landing Pages Creation + ChatGPT Experience</t>
  </si>
  <si>
    <t>B2B Appointment setter needed for startup</t>
  </si>
  <si>
    <t>How To Videos Editor</t>
  </si>
  <si>
    <t>Extract Leads from TruthSocial Groups</t>
  </si>
  <si>
    <t>Photo Color Correction</t>
  </si>
  <si>
    <t>Trading Account Manager and Analyst</t>
  </si>
  <si>
    <t>Looking to buy a US Tiktok Shop</t>
  </si>
  <si>
    <t>Publish a Wikipedia Article</t>
  </si>
  <si>
    <t>Graphic Designer for Branding and Marketing Campaign</t>
  </si>
  <si>
    <t>Web Browser Script/Bot Developer for Data Scraping Project</t>
  </si>
  <si>
    <t>Google &amp;amp; Youtube Ads Specialist (eCommerce)</t>
  </si>
  <si>
    <t>English to Lithuanian Translator for cosmetics brand</t>
  </si>
  <si>
    <t>Bot Developer for VFS Global Appointment Booking</t>
  </si>
  <si>
    <t>SASS B2B Video Creation</t>
  </si>
  <si>
    <t>E-commerce Website Development for Polish Market</t>
  </si>
  <si>
    <t>Creative Poster Advert Designer for Orchestrator and Arranger Services</t>
  </si>
  <si>
    <t>Architectural Autocad Drafter</t>
  </si>
  <si>
    <t>E-commerce Website Development for Clothing</t>
  </si>
  <si>
    <t>Website Blog Creation and Menswear Blog Post Writer</t>
  </si>
  <si>
    <t>3D Lottie Animation of a Bag</t>
  </si>
  <si>
    <t>Looking for translator of English documents to Chinese</t>
  </si>
  <si>
    <t>Instagram and Pinterest manager</t>
  </si>
  <si>
    <t>Erstellen einer Powerpoint Firmen-PrÃ¤sentation</t>
  </si>
  <si>
    <t>Customer Support Hero For Multiple Ecomm Brands</t>
  </si>
  <si>
    <t>Sales Outbound Dialer</t>
  </si>
  <si>
    <t>Wordpress Developer for AEST Timezone</t>
  </si>
  <si>
    <t>Stripe Billing Automation</t>
  </si>
  <si>
    <t>Looker Studio Article Writer</t>
  </si>
  <si>
    <t>Expert PowerPoint Designer Needed to Revamp Cybersecurity Presentation for Food and Beverage</t>
  </si>
  <si>
    <t>Motion Graphics/ After Effects design for a lobby wall.</t>
  </si>
  <si>
    <t>Bancontact-Quick try and test a Crypto On Ramp product</t>
  </si>
  <si>
    <t>Java + VueJS Developer</t>
  </si>
  <si>
    <t>MK1 user rank api</t>
  </si>
  <si>
    <t>Outbound Telemarketing - Appointment Setting</t>
  </si>
  <si>
    <t>Need an expert to source five videos for my social media posts</t>
  </si>
  <si>
    <t>Shopify Developer | Figma to Shopify</t>
  </si>
  <si>
    <t>Veterinarian to Provide Feedback on Software</t>
  </si>
  <si>
    <t>Clone website in wordpress</t>
  </si>
  <si>
    <t>DAPP for tracking points of airdop campaign (Web3)</t>
  </si>
  <si>
    <t>Trial Japanese Class</t>
  </si>
  <si>
    <t>Linkbuilder for a Travel Brand in Asia | HARO Linkbuilder</t>
  </si>
  <si>
    <t>Webshop im Html,Css,Javascript and if needed with Python</t>
  </si>
  <si>
    <t>Blockchain developer for social network</t>
  </si>
  <si>
    <t>Digital Expert Virtual Assistant</t>
  </si>
  <si>
    <t>Cold Caller American Accent</t>
  </si>
  <si>
    <t>Sales CRM Object customization &amp;amp; Layout work</t>
  </si>
  <si>
    <t>Chemist with Solvents and Nail Glue Expertise</t>
  </si>
  <si>
    <t>t-shirt / Print on Demand social media management pro needed!</t>
  </si>
  <si>
    <t>AWS Developer for Websocket Connection Setup in EC2</t>
  </si>
  <si>
    <t>Graphic Designer needed for Logo enhancement</t>
  </si>
  <si>
    <t>Help with fixing Airtable and Make.com workflows</t>
  </si>
  <si>
    <t>need Tattoo Artist Needed to Bring Tattoo Idea to Life</t>
  </si>
  <si>
    <t>Help With Gmail and Tiktok</t>
  </si>
  <si>
    <t>Content Assurance Proofreader Specialist</t>
  </si>
  <si>
    <t>Supply Chain Consultant - Amazon Forecasting Specialist</t>
  </si>
  <si>
    <t>App Development for Volunteer Registration in Mauritania Voting Precincts</t>
  </si>
  <si>
    <t>Inventory Catalogue Cloud Dbase and Listings Manager</t>
  </si>
  <si>
    <t>Loads and forces on a beam, using Mechanical engineering</t>
  </si>
  <si>
    <t>TRANSLATION from English to Russian</t>
  </si>
  <si>
    <t>Webflow Developer | Figma to Webflow</t>
  </si>
  <si>
    <t>Big Data Developer</t>
  </si>
  <si>
    <t>Print order woocomerce</t>
  </si>
  <si>
    <t>Voltage Step Down with Signal Passthrough</t>
  </si>
  <si>
    <t>Web/Mobile Full Stack Engineer for Golf App</t>
  </si>
  <si>
    <t>Fix an angler bug in wordpress plugin</t>
  </si>
  <si>
    <t>Watercolor fashion sketches</t>
  </si>
  <si>
    <t>Voiceover for YouTube Channel</t>
  </si>
  <si>
    <t>Edit Shopify Theme</t>
  </si>
  <si>
    <t>Permaculture Homestead Consultant Position (4-10 hours per week on zoom)</t>
  </si>
  <si>
    <t>Seeking Experienced Full-Time Accountant for Law Firm</t>
  </si>
  <si>
    <t>Upgrade FreePBX Appliance and Fix VPN Connection</t>
  </si>
  <si>
    <t>Social Media Ad Creative Needed</t>
  </si>
  <si>
    <t>Brand logo design and products</t>
  </si>
  <si>
    <t>Urgent: PHP/CSS/JS Pro needed</t>
  </si>
  <si>
    <t>Sales Manager Pinscher e-bikes France</t>
  </si>
  <si>
    <t>MacroDroid Expert for App Content Extraction</t>
  </si>
  <si>
    <t>Senior Researcher with focus on Innovation</t>
  </si>
  <si>
    <t>Part-Time Social Media Virtual Assistant</t>
  </si>
  <si>
    <t>Order Fulfillment/Dropshipping for eBay &amp;amp; Amazon</t>
  </si>
  <si>
    <t>Instagram and Facebook  ads expert</t>
  </si>
  <si>
    <t>Risk Assessment Writer for New Bank</t>
  </si>
  <si>
    <t>AI Agent for Migrating Website Content</t>
  </si>
  <si>
    <t>Creating a YouTube video</t>
  </si>
  <si>
    <t>Legal Representative Required for Law Firm Establishment in the UK</t>
  </si>
  <si>
    <t>Website Development and Copywriting</t>
  </si>
  <si>
    <t>Motorcycle Fashion Brand Name and Logo Design</t>
  </si>
  <si>
    <t>Shopify Website Optimization for Clothing Company</t>
  </si>
  <si>
    <t>Mobile App Development with Flutter and Kotlin</t>
  </si>
  <si>
    <t>Clickup or Monday inmplementation</t>
  </si>
  <si>
    <t>Logo/Brand design</t>
  </si>
  <si>
    <t>Guernsey</t>
  </si>
  <si>
    <t>Expert Resume and LinkedIn Profile Writer Needed for Financial Services Strategy Role</t>
  </si>
  <si>
    <t>Cold Email Copywriter / Outbound Copywriter</t>
  </si>
  <si>
    <t>Influencer Agent to Close Deals</t>
  </si>
  <si>
    <t>eCommerce Food Photographer Needed For TikTok Shop Launch Content</t>
  </si>
  <si>
    <t>SDR for early stage art technology startup</t>
  </si>
  <si>
    <t>Scan Product List and Create Amazon Listings</t>
  </si>
  <si>
    <t>Wix website development required to test out an MVP for a simple business idea</t>
  </si>
  <si>
    <t>Amazon FBA Business Manager</t>
  </si>
  <si>
    <t>Information Memorandum</t>
  </si>
  <si>
    <t>Looking for a call center for sales</t>
  </si>
  <si>
    <t>Professional YouTube Video Creator Needed</t>
  </si>
  <si>
    <t>Create Construction Schedule</t>
  </si>
  <si>
    <t>Packaging / Label design for bowl type of meal</t>
  </si>
  <si>
    <t>Facebook Ads Manager - Performance Based</t>
  </si>
  <si>
    <t>Bookkeeping, Financial planning, and Financial reporting project</t>
  </si>
  <si>
    <t>Fashion model in china</t>
  </si>
  <si>
    <t>Native Multilingual Blog Post Writer</t>
  </si>
  <si>
    <t>Youtube Thumbnail Creator</t>
  </si>
  <si>
    <t>Flutter developer needed for a management app</t>
  </si>
  <si>
    <t>I need python freelancer for manychat and make project with wordpress</t>
  </si>
  <si>
    <t>UI/UX Designer for Website / WebApp | Fintech Start-Up Venture Funded</t>
  </si>
  <si>
    <t>Looking For An Experienced YouTube Script Writer For A Surf Channel (1000 Scripts for $30000)</t>
  </si>
  <si>
    <t>Full stack web development</t>
  </si>
  <si>
    <t>QA for Market Report</t>
  </si>
  <si>
    <t>Showit Web developer</t>
  </si>
  <si>
    <t>Previous CAD adjustments</t>
  </si>
  <si>
    <t>Business Analyst/ Product Analyst (SaaS AI)</t>
  </si>
  <si>
    <t>UI/UX Developer - Rental Platform</t>
  </si>
  <si>
    <t>Wix, Shopify, and Etsy Assistance</t>
  </si>
  <si>
    <t>Trifold Flyer Designed in Canva</t>
  </si>
  <si>
    <t>Help with Course Launch</t>
  </si>
  <si>
    <t>Design of Storefront Signage</t>
  </si>
  <si>
    <t>Create a Figma Home Page Design</t>
  </si>
  <si>
    <t>Xero and excel accounting</t>
  </si>
  <si>
    <t>Senior PHP Code Igniter Developer</t>
  </si>
  <si>
    <t>Experienced Seo expert is needed.</t>
  </si>
  <si>
    <t>Packaging Designer Needed For Adaptogen Coffee Brand</t>
  </si>
  <si>
    <t>Crypto Marketing Assistant</t>
  </si>
  <si>
    <t>Support needed to submit electronic FACTURAE invoice to public body in Spain</t>
  </si>
  <si>
    <t>Wanted: Add LIKES to Facebook &amp;amp; Instagram pages</t>
  </si>
  <si>
    <t>WordPress Homepage Design</t>
  </si>
  <si>
    <t>ASAP - Recreate m&amp;amp;m's logo and do some mockups for a school project</t>
  </si>
  <si>
    <t>Webflow Landingpage</t>
  </si>
  <si>
    <t>Linux System Administrator for Installing CMS Backup on Lamp on Ubuntu 22.04</t>
  </si>
  <si>
    <t>Japanese Localization</t>
  </si>
  <si>
    <t>Instagram Reels and YouTube Shorts Script Writer and Video Editor</t>
  </si>
  <si>
    <t>Company Profile Writer in Power Point - Malaysia</t>
  </si>
  <si>
    <t>BIM Expert for Quick File Combination</t>
  </si>
  <si>
    <t>Build a list of real estate investors</t>
  </si>
  <si>
    <t>Portuguese Translation Proofreading Part-time - Short-term</t>
  </si>
  <si>
    <t>C++ Camera Footage Capture Application Developer</t>
  </si>
  <si>
    <t>Website Development for Flower Shop</t>
  </si>
  <si>
    <t>PHP developer great with fixing bugs and re-skinning websites</t>
  </si>
  <si>
    <t>Cold Calling Representative (German)</t>
  </si>
  <si>
    <t>Website Fixes and Wordpress Theme Installation</t>
  </si>
  <si>
    <t>UGC Actor for Social Media Gambling Video</t>
  </si>
  <si>
    <t>Domain and hosting issue</t>
  </si>
  <si>
    <t>Data entry Wordpress multilingua all import</t>
  </si>
  <si>
    <t>Danish Translation</t>
  </si>
  <si>
    <t>Legal declarations, disclaimers and privacy notices needed for online marketplace platform</t>
  </si>
  <si>
    <t>SEO Website Service</t>
  </si>
  <si>
    <t>Graphic Designer - Sales Deck Improvement</t>
  </si>
  <si>
    <t>Image Processing (30 Photo Edits)</t>
  </si>
  <si>
    <t>One-off help with a singular art character</t>
  </si>
  <si>
    <t>Looking for a Full Stack Developer Specializing in React and Next.js</t>
  </si>
  <si>
    <t>Data Analytics Expert - POS Sales Dashboard Creation - POWER BI</t>
  </si>
  <si>
    <t>Office Administrator - Customer Service</t>
  </si>
  <si>
    <t>My website is down-911 need help getting back up</t>
  </si>
  <si>
    <t>Video Editor needed for creating short video intro</t>
  </si>
  <si>
    <t>Fashion Show Videographer Needed in The Miami Area</t>
  </si>
  <si>
    <t>Virtual Assistant Extraordinaire for Digital Agency</t>
  </si>
  <si>
    <t>Construction estimator</t>
  </si>
  <si>
    <t>Exterior Home Design Sketch Outline</t>
  </si>
  <si>
    <t>Email data collection</t>
  </si>
  <si>
    <t>Seeking Instagram Growth Expert for Fashion Blog</t>
  </si>
  <si>
    <t>Format Spreadsheet or PDF into Adobe Illustrator File</t>
  </si>
  <si>
    <t>Insurance Policy Evaluation</t>
  </si>
  <si>
    <t>Furniture sourcing specialist</t>
  </si>
  <si>
    <t>PCB Designer Needed for Bluetooth Low Energy Sensor Project</t>
  </si>
  <si>
    <t>Scraping Google Trends API URL</t>
  </si>
  <si>
    <t>Build an Big Commerce Retail Store</t>
  </si>
  <si>
    <t>Update squarespace website</t>
  </si>
  <si>
    <t>Tax Specialist for Companies in China</t>
  </si>
  <si>
    <t>Virtual Assistant with Odoo CRM and In-House Accounting Experience</t>
  </si>
  <si>
    <t>Draw a house floor plan and land measurement to Scale</t>
  </si>
  <si>
    <t>Configure azure virtual desktop</t>
  </si>
  <si>
    <t>SEO Specialist for Asbestos and Demolition Website</t>
  </si>
  <si>
    <t>Looking for a designer to help me design case studies for e-commerce SaaS</t>
  </si>
  <si>
    <t>Coordinator, Individualized Care</t>
  </si>
  <si>
    <t>Japanese Transcriptionist for Animation</t>
  </si>
  <si>
    <t>Patient Hosting in Guadalajara Mexico</t>
  </si>
  <si>
    <t>Desktop Application Programmer</t>
  </si>
  <si>
    <t>Dynamic React Navigation of Modules</t>
  </si>
  <si>
    <t>SmokePing Expert to Consult and Assist in Setting up a Monitoring System</t>
  </si>
  <si>
    <t>GDPR Lawyer for Emergency Application</t>
  </si>
  <si>
    <t>Oddo Developer Urgently Needed</t>
  </si>
  <si>
    <t>English to french pet product translations</t>
  </si>
  <si>
    <t>Website Tracking and Conversion Configuration Expert</t>
  </si>
  <si>
    <t>Install Github Project on VPS</t>
  </si>
  <si>
    <t>Automation Test Engineer with FDA Device Experience Needed</t>
  </si>
  <si>
    <t>Email marketing service</t>
  </si>
  <si>
    <t>Facebook Group Member Removal</t>
  </si>
  <si>
    <t>3D Outfit Creation for Realtime (Maya, Unreal)</t>
  </si>
  <si>
    <t>Desktop Application Developer for Automated Lyric Slides</t>
  </si>
  <si>
    <t>Document Editing</t>
  </si>
  <si>
    <t>Need Corporate Lawyer in Bengaluru</t>
  </si>
  <si>
    <t>Assistant for in creating a study guide for nurses looking to take the NCLEX.</t>
  </si>
  <si>
    <t>Full-Stack MERN Developer Needed for Website Updates</t>
  </si>
  <si>
    <t>Experienced NYC Real Estate Virtual Assistant</t>
  </si>
  <si>
    <t>SaaS GenAI Startup multi tanent and multi user</t>
  </si>
  <si>
    <t>Native American Copy Editor for Internal Documentation Review</t>
  </si>
  <si>
    <t>Digital Marketing Tutor for Natural Skin Care Business</t>
  </si>
  <si>
    <t>Music Composer Wanted To Make Soundtrack For Manga Website</t>
  </si>
  <si>
    <t>Graphic Designer for Content Creation</t>
  </si>
  <si>
    <t>Medical Record Review and Summary</t>
  </si>
  <si>
    <t>Integrate Beehive newsletter signup on a Webflow site</t>
  </si>
  <si>
    <t>Funnel Designer</t>
  </si>
  <si>
    <t>Mailwizz Setup on GoDaddy VPS</t>
  </si>
  <si>
    <t>Architectural Drawings and Structural Engineer Plans for Bungalow</t>
  </si>
  <si>
    <t>Illustrate a Portrait of My Beloved Dog</t>
  </si>
  <si>
    <t>Behavioral Health Policies and Procedures Expert</t>
  </si>
  <si>
    <t>2D Animator for Hand-Drawn Explainer Video</t>
  </si>
  <si>
    <t>Linkedin ad</t>
  </si>
  <si>
    <t>Female Community manager, AMAs, Twitter spaces and partnerships for meme crypto project</t>
  </si>
  <si>
    <t>HUNGARY-Marketing research and mystery audits</t>
  </si>
  <si>
    <t>Same Day Emulator Automation Needed</t>
  </si>
  <si>
    <t>Family History Book</t>
  </si>
  <si>
    <t>Experienced Thumbnail Designer for YouTube Channels</t>
  </si>
  <si>
    <t>Fitness Coaching Sale Calls</t>
  </si>
  <si>
    <t>Facebook and Instagram Ads Setup</t>
  </si>
  <si>
    <t>Food Chef and Content Creator</t>
  </si>
  <si>
    <t>Google Ads and Meta Ads Specialist for Construction Business in LA</t>
  </si>
  <si>
    <t>Give feedback on a medical devices website in a short online interview! (1507024105)</t>
  </si>
  <si>
    <t>Looking for Canadian QuickBooks Subscribers</t>
  </si>
  <si>
    <t>$60-$120 per Day Instagram Appointment setter (Fitness Coach)</t>
  </si>
  <si>
    <t>Back-end developement in Java language 17 or higher, Microservices and Hexagonal architecture</t>
  </si>
  <si>
    <t>Country map for Iraq (mainland)</t>
  </si>
  <si>
    <t>LMS Rebuild - ASP.NET and Angular Developer</t>
  </si>
  <si>
    <t>Lighting Designers for a Residential Property</t>
  </si>
  <si>
    <t>B-Roll Videographer Needed</t>
  </si>
  <si>
    <t>High-Quality Sales Funnel Designer and Workflow Creator</t>
  </si>
  <si>
    <t>React and Laravel Developer for adding additional functionalities to my website.</t>
  </si>
  <si>
    <t>B-to-B Webresearch Assistant</t>
  </si>
  <si>
    <t>Graphic Designer Needed for a Branding Pitch Deck</t>
  </si>
  <si>
    <t>Furnishing a home</t>
  </si>
  <si>
    <t>I need a highly experienced Facebook Ad Writer</t>
  </si>
  <si>
    <t>Full Stack Developer for International Calling App</t>
  </si>
  <si>
    <t>Math Tutor for 6 Year Old</t>
  </si>
  <si>
    <t>Updating and fixing any issue in my website also and changing the theme</t>
  </si>
  <si>
    <t>Database Managment</t>
  </si>
  <si>
    <t>Development of  Emotionally Responsive Avatar for Personalized Therapy  by Enabling Edge Computing</t>
  </si>
  <si>
    <t>SEO based Articles on football and cricket</t>
  </si>
  <si>
    <t>Technical Document</t>
  </si>
  <si>
    <t>Expert Copywriter &amp;amp; Social Media Marketing</t>
  </si>
  <si>
    <t>B2B Workflow and Automation Developer - clay.com</t>
  </si>
  <si>
    <t>Turns Photos into a Video (URGENT)</t>
  </si>
  <si>
    <t>Need experienced C# and MySQL dev for Stored Procedure</t>
  </si>
  <si>
    <t>Financial Modelling, Analysis, Projections, Finance Metrics &amp;amp; Documents</t>
  </si>
  <si>
    <t>JS animation/game developer</t>
  </si>
  <si>
    <t>Hiring 3-5 Talented and Attractive Dancers for 60-sec Video</t>
  </si>
  <si>
    <t>Need Wallets and developer to create Wallet accounts, architecture and communication</t>
  </si>
  <si>
    <t>Crypto Writer for Blockchain Project Description</t>
  </si>
  <si>
    <t>Skilled Game Developer for Combat Games and 3rd Person Action RPGs</t>
  </si>
  <si>
    <t>Need help restoring my WordPress website</t>
  </si>
  <si>
    <t>Linkedin Expert Manager</t>
  </si>
  <si>
    <t>Video Editor for Instagram Reels and YouTube Shorts</t>
  </si>
  <si>
    <t>Social Media Assistant for Retail</t>
  </si>
  <si>
    <t>Shopify Conversion Rate Optimization</t>
  </si>
  <si>
    <t>Education management apps ui ux design needed</t>
  </si>
  <si>
    <t>Create an animated logo for our email signature</t>
  </si>
  <si>
    <t>Reddit Ad Expert for Cannabis Ecommerce Company</t>
  </si>
  <si>
    <t>Virtual assistant - DM, Appointments, Lead gen etc...</t>
  </si>
  <si>
    <t>American Bison Product Catalog Layout</t>
  </si>
  <si>
    <t>Branding for Photo Studio</t>
  </si>
  <si>
    <t>Social Media Expert for Business Growth and Visibility</t>
  </si>
  <si>
    <t>Social Media Marketing Mentor</t>
  </si>
  <si>
    <t>Senior Android Stack Developer / Team Lead</t>
  </si>
  <si>
    <t>Virtual Assistant  - English</t>
  </si>
  <si>
    <t>Looking for a Exploit Developer</t>
  </si>
  <si>
    <t>Target marketing Telegram app</t>
  </si>
  <si>
    <t>LinkedIn Company Headcount Growth data scrape</t>
  </si>
  <si>
    <t>Mobile App Development for Android and iOS</t>
  </si>
  <si>
    <t>Looking for a SAAS marketing expert</t>
  </si>
  <si>
    <t>Business Plan Writer for our US Operations</t>
  </si>
  <si>
    <t>TikTok Ads Hook + Video Sourcing +Script +CTA w/ campaign experience</t>
  </si>
  <si>
    <t>High Level Architecture Diagram</t>
  </si>
  <si>
    <t>Package ( Logo + Business Folder + Facebook / Instagram ) + business card</t>
  </si>
  <si>
    <t>Data Visualization and Analytics for Diversity, Equity, and Inclusion</t>
  </si>
  <si>
    <t>Arab Cultural Heritage Designer</t>
  </si>
  <si>
    <t>Paralegal - Legal Motion Drafting Specialist</t>
  </si>
  <si>
    <t>Nextjs developer with pinecone and Chatgpt integration</t>
  </si>
  <si>
    <t>Drink Ad Video</t>
  </si>
  <si>
    <t>Tucson AZ - Videographer Needed for Company Video</t>
  </si>
  <si>
    <t>SAD Mailback Explainer Animation</t>
  </si>
  <si>
    <t>Make.com and API expert to connect auto-dialer software to business development workflow</t>
  </si>
  <si>
    <t>Freelance Financial Consultant</t>
  </si>
  <si>
    <t>I want someone who can manipulate image using AI</t>
  </si>
  <si>
    <t>Billboard design</t>
  </si>
  <si>
    <t>Build SIEM solution with suricata, zeek, Stratosphere Linux IPS in Vmware.</t>
  </si>
  <si>
    <t>Need tutoring on pipedrive and help setting it up</t>
  </si>
  <si>
    <t>In-House Certified Google and Meta Ads Expert</t>
  </si>
  <si>
    <t>Logo Designer for Multiple Companies</t>
  </si>
  <si>
    <t>Recruiting employees on Indeed.com or ..</t>
  </si>
  <si>
    <t>AWS Open Search Setup and Implementation</t>
  </si>
  <si>
    <t>Create Professional Co-Founder LinkedIn Profile</t>
  </si>
  <si>
    <t>Website Design and Development for Coaching Business</t>
  </si>
  <si>
    <t>Experienced Video Editor for Youtube Videos</t>
  </si>
  <si>
    <t>Experienced Videographer for Wedding</t>
  </si>
  <si>
    <t>Python API Developer for Discord Integration</t>
  </si>
  <si>
    <t>Coinmarketcap Comment</t>
  </si>
  <si>
    <t>Change design of 3 email automations on mailchimp</t>
  </si>
  <si>
    <t>PROJECT CODE REVIEW for Web-based (Vue/Ts) design and planning tool using SVG</t>
  </si>
  <si>
    <t>Math Typist Required for LaTeX Equations</t>
  </si>
  <si>
    <t>Amazon Ads Trainer</t>
  </si>
  <si>
    <t>PDF File Creation Assistance</t>
  </si>
  <si>
    <t>Web Developer Needed for 5-Page E-commerce Clothing Brand Site</t>
  </si>
  <si>
    <t>Website/App Development Assistance</t>
  </si>
  <si>
    <t>Sweet Mail Order Bride stories</t>
  </si>
  <si>
    <t>Design business logo and Business card</t>
  </si>
  <si>
    <t>PHP Javascript</t>
  </si>
  <si>
    <t>AI Assisted Documentation Reviewer for Home Health Agency</t>
  </si>
  <si>
    <t>Cold Callers needed to book appointments for a marketing agency</t>
  </si>
  <si>
    <t>Appointment Setters / Cold Calling / Lead Generation</t>
  </si>
  <si>
    <t>Python Scraping Tool Developer</t>
  </si>
  <si>
    <t>Amazon Content and Image Creation for Listed Product</t>
  </si>
  <si>
    <t>Penetration Tester</t>
  </si>
  <si>
    <t>Google Campaign Manager</t>
  </si>
  <si>
    <t>Senior MERN Stack Developer Needed for Critical Bug Fix in Bus Ticket Booking System</t>
  </si>
  <si>
    <t>Experienced Book Cover Designer for Amazon Paperback - Quick Test Project</t>
  </si>
  <si>
    <t>CPA Tax Preparer for New York</t>
  </si>
  <si>
    <t>Sponsorship Contract Writing</t>
  </si>
  <si>
    <t>Site plan design</t>
  </si>
  <si>
    <t>LinkedIn and Meta Ads Manager</t>
  </si>
  <si>
    <t>Design a Print Ad for a Law Firm</t>
  </si>
  <si>
    <t>Conversion Rate Optimization Specialist for Online Shop</t>
  </si>
  <si>
    <t>Lead Generation Specialist in the African Education Market</t>
  </si>
  <si>
    <t>Tech Outbound Sales Specialist</t>
  </si>
  <si>
    <t>Product Pricing and Inventory Specialist</t>
  </si>
  <si>
    <t>Monday.Com expertise in developing templates and analysis</t>
  </si>
  <si>
    <t>French / English Translations (for video) LAST MINUTE</t>
  </si>
  <si>
    <t>Retention Editor for 30-minute Talking Head Webinar</t>
  </si>
  <si>
    <t>Experienced PR Specialist for Boosting Press and Influencer Relationships</t>
  </si>
  <si>
    <t>Make copies of already created logo</t>
  </si>
  <si>
    <t>Blogpost Functionalities in Admin Panel using FilamentPHP</t>
  </si>
  <si>
    <t>Legal Advice for International Retreat Planning</t>
  </si>
  <si>
    <t>Posting on TikTok from USA</t>
  </si>
  <si>
    <t>WordPress Elementor Developer for website development &amp;amp; customization</t>
  </si>
  <si>
    <t>Web Designer for Elementor//Wordpress client project in the therapist industry</t>
  </si>
  <si>
    <t>Real Estate Analysis</t>
  </si>
  <si>
    <t>Pakistan - Simple Quickbooks Creation</t>
  </si>
  <si>
    <t>Content Writer for eBooks, Landing pages &amp;amp; Info Sheets</t>
  </si>
  <si>
    <t>Hubspot api quick question | urgent</t>
  </si>
  <si>
    <t>Cost Control Specialist</t>
  </si>
  <si>
    <t>Looking For An Experienced YouTube Voice Over Artist For A Famous Deaths Channel (100 for $3000)</t>
  </si>
  <si>
    <t>Australian BCA Section J Report (Thermal Rating) For New Office Space</t>
  </si>
  <si>
    <t>B2B Lead Gen</t>
  </si>
  <si>
    <t>Odoo addon improvment</t>
  </si>
  <si>
    <t>water treatment Ph.D to work as a consultant</t>
  </si>
  <si>
    <t>We need 30 freelancers and be part of our website testing project â€“ no prior experience needed!</t>
  </si>
  <si>
    <t>Shortlink Bug Fixes + Campaigns + API Modules</t>
  </si>
  <si>
    <t>Looking to hire CMO for Crypto Token</t>
  </si>
  <si>
    <t>Online PDF To Html Responsive editor</t>
  </si>
  <si>
    <t>Medical Representative -</t>
  </si>
  <si>
    <t>Real Estate Appointment Setter, database manager, and implement funnels/email/text/workflows.</t>
  </si>
  <si>
    <t>Python Web Scraping Expert Needed for JavaScript Rendering Sites with Strict Bot Detection</t>
  </si>
  <si>
    <t>Social Media and Digital Marketing Assistant</t>
  </si>
  <si>
    <t>Create a BOQ (interior fit-out) for a residential villa</t>
  </si>
  <si>
    <t>Small Manufacturer/Tailor for Custom-Made Clothing in Europe</t>
  </si>
  <si>
    <t>Appointment Setter For Marketing Agency (Home Improvement Niche)</t>
  </si>
  <si>
    <t>eCommerce Report Analyst</t>
  </si>
  <si>
    <t>Ecommerce Website Building, integrate our plugin.</t>
  </si>
  <si>
    <t>URGENT - UX/UI Web Designer for Software Platform 3-Page Website</t>
  </si>
  <si>
    <t>Modern Logo Design</t>
  </si>
  <si>
    <t>Lead Generation - Cold Calling Real Estate</t>
  </si>
  <si>
    <t>Mechanical Engineer or 3D Model Designer for Laundry Basket Handle Design</t>
  </si>
  <si>
    <t>Korean Marketing Event Specialist (Freelance)</t>
  </si>
  <si>
    <t>HR Recruiter freelancer</t>
  </si>
  <si>
    <t>Write me html code for a clickable hyperlink button in an email template</t>
  </si>
  <si>
    <t>Graphic Design for Poster Design</t>
  </si>
  <si>
    <t>Experienced Quality Assurance professional to test a single feature.</t>
  </si>
  <si>
    <t>MATLAB developer needed</t>
  </si>
  <si>
    <t>UGC Content Creator/Spokesperson for video ads</t>
  </si>
  <si>
    <t>Piezo limoss</t>
  </si>
  <si>
    <t>Urgent Azure Expert Consultation</t>
  </si>
  <si>
    <t>Java Script Developer needed...</t>
  </si>
  <si>
    <t>Bilingual Salesperson with Merchant Cash Advance Expertise</t>
  </si>
  <si>
    <t>Advanced SEO Specialist</t>
  </si>
  <si>
    <t>Google api level requirements and billing library deprecation fix</t>
  </si>
  <si>
    <t>Bring my avatar to life</t>
  </si>
  <si>
    <t>SQL Server DBA for AWS</t>
  </si>
  <si>
    <t>Amazon AMI issue; active directory is not working correctly</t>
  </si>
  <si>
    <t>Sales professional</t>
  </si>
  <si>
    <t>Fix Wordpress Site, Unable to install plugins, back up site, change themes</t>
  </si>
  <si>
    <t>Experienced Lead Generation Specialist</t>
  </si>
  <si>
    <t>Sales Support Specialist</t>
  </si>
  <si>
    <t>Backend Bug Fix Expert Needed</t>
  </si>
  <si>
    <t>Create spreadsheet from past invoices</t>
  </si>
  <si>
    <t>Connect Shopify to Chat GPT via Zapier</t>
  </si>
  <si>
    <t>Voice-over for Slovakian content</t>
  </si>
  <si>
    <t>Course Video Producer</t>
  </si>
  <si>
    <t>Looking to hire experienced video content and editor for  Youtube biography/documentary videos</t>
  </si>
  <si>
    <t>Create a brand for a Football YouTube channel</t>
  </si>
  <si>
    <t>Appointment Setting and Lead Generation for Outsourced Tax Filing Services</t>
  </si>
  <si>
    <t>Seeking Virtual Assistant to print/ship product samples and government bids</t>
  </si>
  <si>
    <t>QA Tester (Power Automate, SharePoint Online and Power Apps experience)</t>
  </si>
  <si>
    <t>Client wants to sell tokens | Blockchain | Smart contracts</t>
  </si>
  <si>
    <t>Tableau Data Visualization Expert</t>
  </si>
  <si>
    <t>Career Coach/Headhunter for Tech Sector Employment</t>
  </si>
  <si>
    <t>Branding Doc and Logo Design for Online Consulting Business</t>
  </si>
  <si>
    <t>E-commerce Lead Generation Specialist</t>
  </si>
  <si>
    <t>Participant Recruiter and Interview Moderator for Research to be performed in Spanish.</t>
  </si>
  <si>
    <t>Design 2 page fold out catering pamphlet</t>
  </si>
  <si>
    <t>Landing Page Design &amp;amp; Value Proposition Tests with Unbounce (or simliar)</t>
  </si>
  <si>
    <t>Translator needed for Translating complete website - Eng to FR</t>
  </si>
  <si>
    <t>Creative Scriptwriter for Viral Church Content on TikTok and Instagram</t>
  </si>
  <si>
    <t>Marketing strategist</t>
  </si>
  <si>
    <t>Short Consultation for Creating AI Influencer Using Fooocus AI</t>
  </si>
  <si>
    <t>YouTube Creator with Partner Program Expert</t>
  </si>
  <si>
    <t>Laravel Dev - simple web app</t>
  </si>
  <si>
    <t>AMAZON VA for product hunting</t>
  </si>
  <si>
    <t>3D Design of Light Travel through Teeth</t>
  </si>
  <si>
    <t>Framer UI/UX Designer</t>
  </si>
  <si>
    <t>Swedish-English translator for regular small works</t>
  </si>
  <si>
    <t>Shopify Developer for SWEIDSHOP Website</t>
  </si>
  <si>
    <t>Email marketing expert to investigate drop in opens from 1700 to 1100</t>
  </si>
  <si>
    <t>Full Stack Student Developer</t>
  </si>
  <si>
    <t>Seeking Tax Support for Digital Nomad with Own Company</t>
  </si>
  <si>
    <t>InDesign for Translated Document</t>
  </si>
  <si>
    <t>Google Ads expert to help our website get more clicks &amp;amp; conversion</t>
  </si>
  <si>
    <t>Fix NinjaTrader Strategy</t>
  </si>
  <si>
    <t>Short Form VSL (Direct Response) Scriptwriter for Pain Relief/Health Niche</t>
  </si>
  <si>
    <t>Junior Media Buyer - Meta and TikTok Specialist</t>
  </si>
  <si>
    <t>Cold Calling Experts Needed for Fence Company</t>
  </si>
  <si>
    <t>Powerpoint, Excel, and Word Template Creation</t>
  </si>
  <si>
    <t>Google Ads audit for small creative print business</t>
  </si>
  <si>
    <t>Experienced Videographer needed in Warwickshire</t>
  </si>
  <si>
    <t>Social Media Outreach</t>
  </si>
  <si>
    <t>Children's book illustrator for interior and cover (long term)</t>
  </si>
  <si>
    <t>Software Reverse Engeneer</t>
  </si>
  <si>
    <t>Looking to hire CFO for Crypto Token</t>
  </si>
  <si>
    <t>Real Estate Marketing and Sales Expert in Dubai</t>
  </si>
  <si>
    <t>WordPress Elementor Landing page</t>
  </si>
  <si>
    <t>Meta Advertising Specialist with Funnel Expertise</t>
  </si>
  <si>
    <t>Graphic Designer for Brand Logo and Formatting Information Sheets</t>
  </si>
  <si>
    <t>Create webstie Landing page.</t>
  </si>
  <si>
    <t>Shopify Developer | Full Stack Developer for Full time</t>
  </si>
  <si>
    <t>Notification Email Redesign</t>
  </si>
  <si>
    <t>Writer / Editor / Copywriter for social media content</t>
  </si>
  <si>
    <t>Write Content For R&amp;amp;D/Dev Company on Facebook, LinkedIn, Upwork, Etc..</t>
  </si>
  <si>
    <t>Setup my shopify account</t>
  </si>
  <si>
    <t>Graphic Designer for Up and Coming Conference</t>
  </si>
  <si>
    <t>Logo Editing / Improvement</t>
  </si>
  <si>
    <t>Low Power Management PCB</t>
  </si>
  <si>
    <t>Custom addon plugin for woocommerce</t>
  </si>
  <si>
    <t>Contract Management and Proposal Building</t>
  </si>
  <si>
    <t>STM32 Board Modification to Add Buttons and Rearrange Design</t>
  </si>
  <si>
    <t>Jira Project manager expert</t>
  </si>
  <si>
    <t>Translate a 2 page english document into spanish</t>
  </si>
  <si>
    <t>Expert Logistic Agent</t>
  </si>
  <si>
    <t>Top 1%  Landing Page Expert and Sales Funnel Specialist</t>
  </si>
  <si>
    <t>Build Shopify Store</t>
  </si>
  <si>
    <t>3D Printing and Prototype Development</t>
  </si>
  <si>
    <t>Wordpress (Gutenberg) &amp;amp; Woocommerce bug fixing and general jobs</t>
  </si>
  <si>
    <t>Looking to work in a Publishing firm? Join us now! Editing Assistants are needed.</t>
  </si>
  <si>
    <t>Instagram Account Manager (Iphone Required)</t>
  </si>
  <si>
    <t>3D Product Design</t>
  </si>
  <si>
    <t>SEO specialist with expertise for site speed optimization in Wordpress</t>
  </si>
  <si>
    <t>Metronic 8 Theme Customization and CRM Integration</t>
  </si>
  <si>
    <t>Experienced Full-Stack Developer for Premium Content Website</t>
  </si>
  <si>
    <t>Conduct a Business Verification in  Villanova dâ€™Asti, Italy</t>
  </si>
  <si>
    <t>[$250] Chat - Attachment from old dot chat shown empty rectangles in ND #44445 - Expensify</t>
  </si>
  <si>
    <t>Video Editor for Faceless YouTube Video on &amp;quot;The Curse of Being Attractive&amp;quot;</t>
  </si>
  <si>
    <t>Ui design in Pixel art</t>
  </si>
  <si>
    <t>Install fonts + plugins to wordpress theme</t>
  </si>
  <si>
    <t>CSS/HTML Developer Needed for Python Django Web App</t>
  </si>
  <si>
    <t>Design and Create invitation for Palm Royale themed party at The Creek</t>
  </si>
  <si>
    <t>Assistante virtuelle</t>
  </si>
  <si>
    <t>Captivating LinkedIn Services Page and Brand Website Creator for a Leader</t>
  </si>
  <si>
    <t>Website Conversion Specialist for B2B Website</t>
  </si>
  <si>
    <t>*UI/UX Expert Needed*</t>
  </si>
  <si>
    <t>Video editor to create music video</t>
  </si>
  <si>
    <t>Australian UGC Creator</t>
  </si>
  <si>
    <t>Fix apple pay in clickfunnel</t>
  </si>
  <si>
    <t>Hiring Manager to hire on upwork</t>
  </si>
  <si>
    <t>Web3 / Crypto Growth Specialist</t>
  </si>
  <si>
    <t>Virtual Assistance  (Dance related Video Content Creation)</t>
  </si>
  <si>
    <t>SEO Backlink Expert Needed</t>
  </si>
  <si>
    <t>Product Background Photoshop Expert</t>
  </si>
  <si>
    <t>Join Us in Crafting Mid-Tier Luxury: Seeking a Talented Pricing Strategist!</t>
  </si>
  <si>
    <t>Automated Data Integration ClickUp to ATS systems</t>
  </si>
  <si>
    <t>Salesman Needed for Slip Sheet in Thailand</t>
  </si>
  <si>
    <t>3D model + render required for apartment</t>
  </si>
  <si>
    <t>Need a logo design for a technology brand</t>
  </si>
  <si>
    <t>Front End Developer for a Responsive Website</t>
  </si>
  <si>
    <t>Webflow developer to create animations for makeup website</t>
  </si>
  <si>
    <t>Set up data load to Google BigQuery via Python</t>
  </si>
  <si>
    <t>Google Ads and SEM Specialist</t>
  </si>
  <si>
    <t>Design a Quick Sales Flyer</t>
  </si>
  <si>
    <t>Change Gold Color to Silver on Bracelet Images</t>
  </si>
  <si>
    <t>Software engineer to make a Siemens Parasolid modelling software</t>
  </si>
  <si>
    <t>Christian Regional Prayer Director for Europe</t>
  </si>
  <si>
    <t>Instagram Account Manager for OnlyFans promotion</t>
  </si>
  <si>
    <t>Experienced Music Artist for Relaxing and Meditation Music Composition</t>
  </si>
  <si>
    <t>Carrd.co site for Standup Comic Website</t>
  </si>
  <si>
    <t>Chinese transcriber Needed from Singapore</t>
  </si>
  <si>
    <t>JavaFx expert</t>
  </si>
  <si>
    <t>Looking for a Google Ads Expert for E-commerce business</t>
  </si>
  <si>
    <t>CV Resume quality assurance manager</t>
  </si>
  <si>
    <t>3D Cartoon Video Creator</t>
  </si>
  <si>
    <t>Server Specialist for Diagnosing and Resolving Server Issues</t>
  </si>
  <si>
    <t>Graphics Designer to generate 3D Mockups</t>
  </si>
  <si>
    <t>Programmatic Advertising Consultant Required - Monthly Retainer</t>
  </si>
  <si>
    <t>Game Programmer (C++ expert)</t>
  </si>
  <si>
    <t>Google Merchant Center Product Upload</t>
  </si>
  <si>
    <t>OpenWRT Firmware Developer</t>
  </si>
  <si>
    <t>Need someone to fix contact forms on wp plus an alignment issue</t>
  </si>
  <si>
    <t>Amazon Account Suspended due to Business Address Verification</t>
  </si>
  <si>
    <t>Xd graphic/web designer needed for a long term position</t>
  </si>
  <si>
    <t>ClickUp Assistant</t>
  </si>
  <si>
    <t>Develop platform with Shopify &amp;amp; YouTube integration for multi-vendor live streaming.</t>
  </si>
  <si>
    <t>Pitch Deck Power Point - Orthopaedic Surgical Implant</t>
  </si>
  <si>
    <t>Integrate Puck Editor (React) into a HTML Template</t>
  </si>
  <si>
    <t>Online Course Plan &amp;amp; Email Campaign</t>
  </si>
  <si>
    <t>Learning Courseware Developer</t>
  </si>
  <si>
    <t>Teamviewer help needed</t>
  </si>
  <si>
    <t>Handle Wholesale/Distribution Lead Generation on Facebook</t>
  </si>
  <si>
    <t>Create layout for two new pages on ECC website</t>
  </si>
  <si>
    <t>HTML Website Pages Addition and Content Editing</t>
  </si>
  <si>
    <t>Software Developer - Location Spoofing</t>
  </si>
  <si>
    <t>WordPress Expert for Modifying CTX Feed Plugin</t>
  </si>
  <si>
    <t>Expert Shopify Website Designer</t>
  </si>
  <si>
    <t>Fix CSS in Reactjs according to the figma</t>
  </si>
  <si>
    <t>Google Ads Audit for a security company in Spain</t>
  </si>
  <si>
    <t>Book Layout Design</t>
  </si>
  <si>
    <t>Package Design for Social Enterprise</t>
  </si>
  <si>
    <t>Senior Drupal 7 eCommerce Developer with strong experience in frontend (No Agencies)</t>
  </si>
  <si>
    <t>Educational Technology UI/UX and Wireframe Designer</t>
  </si>
  <si>
    <t>Affiliate Marketer for Property Projects in Multan, Pakistan</t>
  </si>
  <si>
    <t>Female Content Writer for Empowerment Blog</t>
  </si>
  <si>
    <t>Godaddy mysql server is down</t>
  </si>
  <si>
    <t>T-Shirt Graphic Designer</t>
  </si>
  <si>
    <t>Web Designer for Landing Page Website</t>
  </si>
  <si>
    <t>Chat gpt / AI data collection</t>
  </si>
  <si>
    <t>I need a youtube thumbnail to be made for a horror movie</t>
  </si>
  <si>
    <t>Apache Cloudstack Networking / Installation</t>
  </si>
  <si>
    <t>Kajabi web design, UX/UI design</t>
  </si>
  <si>
    <t>Need pictures taken in Detroit, MI  48238</t>
  </si>
  <si>
    <t>Website Development for Home Furniture Business</t>
  </si>
  <si>
    <t>Looking for an SEO Tutor</t>
  </si>
  <si>
    <t>Data Validation and Research for Venture Capital Investors</t>
  </si>
  <si>
    <t>Next JS Web App API Integration Expert</t>
  </si>
  <si>
    <t>Mathematical Modeler and Data Visualization Expert</t>
  </si>
  <si>
    <t>Presentation of about 10 slides</t>
  </si>
  <si>
    <t>Write 10 Forex Articles</t>
  </si>
  <si>
    <t>Global Aviation Asset Tag</t>
  </si>
  <si>
    <t>Instagram Reels Creator for Men's Apparel Using Brand Content</t>
  </si>
  <si>
    <t>Need someone with QCC access to find multiple supplier information</t>
  </si>
  <si>
    <t>iOS Developer to Create an iOS App</t>
  </si>
  <si>
    <t>Exciting Smartphone Project for Native Portuguese Speakers - Record a Short Video</t>
  </si>
  <si>
    <t>Facebook Instream Monitization issue</t>
  </si>
  <si>
    <t>Zapier automation assistance</t>
  </si>
  <si>
    <t>Build responsive html 5 and javascript form that works with google sheet. and more</t>
  </si>
  <si>
    <t>Angular and Node.js Developer Needed for Video Management Feature</t>
  </si>
  <si>
    <t>Experienced Social Media Campaign Designer</t>
  </si>
  <si>
    <t>Remote Full-Stack Laravel Developer with Tailwind CSS Expertise</t>
  </si>
  <si>
    <t>Sales Document Refresh Needed</t>
  </si>
  <si>
    <t>Write a risk assessment template based on NIST 800-30</t>
  </si>
  <si>
    <t>English to Pulaar and Serer</t>
  </si>
  <si>
    <t>C E O logo</t>
  </si>
  <si>
    <t>Redesign our website</t>
  </si>
  <si>
    <t>Developer Relations Lead</t>
  </si>
  <si>
    <t>Sound Operator for Short Film 'Baby Hitler'</t>
  </si>
  <si>
    <t>Website Development for new Event Rentals Small Business</t>
  </si>
  <si>
    <t>Two Articles are needed for new online marketing platforms</t>
  </si>
  <si>
    <t>Digital Marketing Specialist in Health &amp;amp; Wellness</t>
  </si>
  <si>
    <t>Need a GoHighLevel Website Built</t>
  </si>
  <si>
    <t>UI/UX Designer Needed for Open-Source Video Conferencing Software</t>
  </si>
  <si>
    <t>Social Media Marketer for Ad Posting</t>
  </si>
  <si>
    <t>Design Graphic Elements after original images to be used on a Website</t>
  </si>
  <si>
    <t>Data Mining/Data Entry</t>
  </si>
  <si>
    <t>Minimalistic Motivational Quotes Design</t>
  </si>
  <si>
    <t>AI CHAT bot</t>
  </si>
  <si>
    <t>Make.com + OpenAI + Airtable support</t>
  </si>
  <si>
    <t>Photographer and video creator to capture new gym studio opening and create a video of the space</t>
  </si>
  <si>
    <t>HR and Payroll Assistant</t>
  </si>
  <si>
    <t>Graphic Designer (Marketing Materials)</t>
  </si>
  <si>
    <t>Executive Assistant with Graphic Design Skills</t>
  </si>
  <si>
    <t>Click Up - Set up and training</t>
  </si>
  <si>
    <t>Revamp a PPT draft for a Conference Poster Presentation</t>
  </si>
  <si>
    <t>Picture retouch</t>
  </si>
  <si>
    <t>YouTube Shorts Animated Videos Creator</t>
  </si>
  <si>
    <t>Modify InDesign Nutrition Plans</t>
  </si>
  <si>
    <t>User Test- Receipts in Email</t>
  </si>
  <si>
    <t>I'm looking for a developer with his own Android developer console</t>
  </si>
  <si>
    <t>Legal Consultation for Business</t>
  </si>
  <si>
    <t>Need Ghostwriter for Modern Military Romance/Erotica Novel (approximately 30,000 words) $795</t>
  </si>
  <si>
    <t>Fixed Asset Management System</t>
  </si>
  <si>
    <t>VoiceDrop.ai ringless voicemail expert for real-estate venture</t>
  </si>
  <si>
    <t>Experienced Blog Writer, with professional knowledge of color and fashion theory</t>
  </si>
  <si>
    <t>Product In Use Video</t>
  </si>
  <si>
    <t>Shopify Store Theme Styling and App Assistance</t>
  </si>
  <si>
    <t>AI expert needed to enhance the chatbot</t>
  </si>
  <si>
    <t>Wordpress webshop with configuration for boat trailers</t>
  </si>
  <si>
    <t>Male spokerperson</t>
  </si>
  <si>
    <t>Domo Dashboard Setup</t>
  </si>
  <si>
    <t>Creative Ads For Meta</t>
  </si>
  <si>
    <t>YouTube Video Editor Minecraft</t>
  </si>
  <si>
    <t>Need a Facebooks ads Expert from India, with experience into USA and Canada markets.</t>
  </si>
  <si>
    <t>Looking for US-Based Gen-Z Girl to Help Find NYC Apartments on Facebook</t>
  </si>
  <si>
    <t>Add pins to Pinterest using Etsy Shop</t>
  </si>
  <si>
    <t>Experienced Web Designer needed for Landing Page</t>
  </si>
  <si>
    <t>CISO/CTO of Small co-operative banks and small financial Institution in APAC and Africa</t>
  </si>
  <si>
    <t>&amp;quot;Carousel&amp;quot; Web Page for Memorial Service</t>
  </si>
  <si>
    <t>Game Design Freelancer</t>
  </si>
  <si>
    <t>Shopify Developer Needed for API Integration and Frontend Work</t>
  </si>
  <si>
    <t>Crash course in uploading book to Ingram Spark</t>
  </si>
  <si>
    <t>Monday.com CRM for workflow + reporting for a medical marketplace</t>
  </si>
  <si>
    <t>DevOps Engineer for CI/CD Pipeline Optimization</t>
  </si>
  <si>
    <t>Technical Writer for Product Use and Directions on Website</t>
  </si>
  <si>
    <t>Changin on Presta + Adding pages on Wordpress</t>
  </si>
  <si>
    <t>Pinterest marketing for small fashion online store</t>
  </si>
  <si>
    <t>CSS animation expert to create game like effects</t>
  </si>
  <si>
    <t>Norwegian Voiceovers for Ecommerce Video Ads | Native Norwegian Person</t>
  </si>
  <si>
    <t>Resume plus Cover Letter</t>
  </si>
  <si>
    <t>AI agent builder</t>
  </si>
  <si>
    <t>Create email template in Klaviyo &amp;amp; 4 email automations</t>
  </si>
  <si>
    <t>iOS App Logo/Icon Designer - No Agency - Urgent Hiring</t>
  </si>
  <si>
    <t>Business Acquisition Specialist</t>
  </si>
  <si>
    <t>Fix bugs and code enhancements</t>
  </si>
  <si>
    <t>Business Development Expert/ Outreach</t>
  </si>
  <si>
    <t>Assistance needed to dissolve a Delaware C-Corp, including drafting and filing documents</t>
  </si>
  <si>
    <t>Women's Wellness Start-up Needing Book-Keeping Support</t>
  </si>
  <si>
    <t>Linkedin ad specialist needed for product launch</t>
  </si>
  <si>
    <t>Social media manger needed ASAP</t>
  </si>
  <si>
    <t>Setting up Bubble.io or Flowiseai.com -Co-Building together to Create Ai Agents for content creation</t>
  </si>
  <si>
    <t>UX/UI design for Unity mobile game</t>
  </si>
  <si>
    <t>Modify CAD Files of coupling arms (11317)</t>
  </si>
  <si>
    <t>Shopify specialist</t>
  </si>
  <si>
    <t>T-shirt design needed</t>
  </si>
  <si>
    <t>Set up Conversion Tracking for Google Ads + Wix</t>
  </si>
  <si>
    <t>Urgent design support - tweaks to packaging design needed by 12pm AEST today</t>
  </si>
  <si>
    <t>Video cutting and editing. With CapCut and Lightroom</t>
  </si>
  <si>
    <t>Financial accounting to Australian standards</t>
  </si>
  <si>
    <t>Website SEO Specialist</t>
  </si>
  <si>
    <t>Motion Designer / 3D Artist</t>
  </si>
  <si>
    <t>Bottle label redesign</t>
  </si>
  <si>
    <t>Talented Mock-Up Designer Needed for Software Projects</t>
  </si>
  <si>
    <t>QBO Questions for Project Accounting</t>
  </si>
  <si>
    <t>Video Editor and Social Media Content Creator</t>
  </si>
  <si>
    <t>Email Outreach Specialist for Customer Service</t>
  </si>
  <si>
    <t>Setup Pipedrive Sales Process</t>
  </si>
  <si>
    <t>A website which is a lead generation machine</t>
  </si>
  <si>
    <t>TikTok x-argus algorithm</t>
  </si>
  <si>
    <t>Prezentor.ai website</t>
  </si>
  <si>
    <t>Experienced Shopify product listing</t>
  </si>
  <si>
    <t>Meta ads expert</t>
  </si>
  <si>
    <t>YouTube Video Creators</t>
  </si>
  <si>
    <t>Illustratori /illustratrici per la realizzazione di 3 etichette</t>
  </si>
  <si>
    <t>UX Designer Needed To Create Web Design Case Study</t>
  </si>
  <si>
    <t>Integrate API to Make.com - Parse Data to Airtable</t>
  </si>
  <si>
    <t>Listing optimization Amazon</t>
  </si>
  <si>
    <t>VSL creater</t>
  </si>
  <si>
    <t>Graphic Designer for Event Stand Design Preparation</t>
  </si>
  <si>
    <t>Google Admob Expert - Need an expert to help increase my eCPM</t>
  </si>
  <si>
    <t>ReactJS, NextJS, NodeJS and .NET Core Developer with Full Stack Experience</t>
  </si>
  <si>
    <t>Conduct a Business Verification in Shandong, China</t>
  </si>
  <si>
    <t>Looking for COMSOL multiphysics expert</t>
  </si>
  <si>
    <t>Logo Design and Brand Identity manual for a hair care brand</t>
  </si>
  <si>
    <t>Looking For A Skilled Video Editor To Make Viral UGC &amp;amp; Shortform Content</t>
  </si>
  <si>
    <t>Change the icon of ios app and redeploy it</t>
  </si>
  <si>
    <t>Scriptwriting for a 5 minute animated episode</t>
  </si>
  <si>
    <t>Crestron AV System Programmer</t>
  </si>
  <si>
    <t>Android App Publisher and Google Play Console Specialist Needed</t>
  </si>
  <si>
    <t>We are looking for a german speaking video editor for helping us to cutt videos</t>
  </si>
  <si>
    <t>Business Development Specialist for App Construction Company</t>
  </si>
  <si>
    <t>Full Stack Developer or Agency for Cloning SaaS Platforms (React, AWS Lambda)</t>
  </si>
  <si>
    <t>3D Model Conversion from Revit to Rhino</t>
  </si>
  <si>
    <t>Freelance Writer for Sustainability Report</t>
  </si>
  <si>
    <t>SEO expert to improve Website Performance &amp;amp; Rank</t>
  </si>
  <si>
    <t>Top-notch virtual assistant with SALES experience</t>
  </si>
  <si>
    <t>Graphic Designer for Digital Certificate Visuals</t>
  </si>
  <si>
    <t>Results driven email marketing</t>
  </si>
  <si>
    <t>Facebook ad specialist needed to create a carousel ad for our restaurant on Facebook/Instagram.</t>
  </si>
  <si>
    <t>Video Editor needed | Motion graphics and animation</t>
  </si>
  <si>
    <t>Single Tenant Net Lease Offering Memorandum</t>
  </si>
  <si>
    <t>Short form video editor of street interviews</t>
  </si>
  <si>
    <t>Data Download and Organization</t>
  </si>
  <si>
    <t>Social Media Post with CTA</t>
  </si>
  <si>
    <t>Google Sheet Integration with ChatGPT API</t>
  </si>
  <si>
    <t>Dog Website Growth Expert: Monetization Strategy</t>
  </si>
  <si>
    <t>Mid Ticket Sale Closer for Social Media Growth Offer</t>
  </si>
  <si>
    <t>Add CMS, Optimize SEO, Update Analytics, and Enhance Website Functionality</t>
  </si>
  <si>
    <t>Google Ads Specialist Needed for Bookkeeping and Tax Services Campaigns</t>
  </si>
  <si>
    <t>Donation Page and YouTube Monetization Consultant</t>
  </si>
  <si>
    <t>Duplicate a landing page</t>
  </si>
  <si>
    <t>Market Research | Competition Analysis | Email Finder and Personnel Finder</t>
  </si>
  <si>
    <t>Pop music digital cover art</t>
  </si>
  <si>
    <t>Adventure Game Sound FX designer</t>
  </si>
  <si>
    <t>Google Search Console - &amp;quot;Page is not indexed: Discovered - currently not indexed&amp;quot;</t>
  </si>
  <si>
    <t>Marketing Material Design for Start-Up Cost Consultancy Company</t>
  </si>
  <si>
    <t>Migrate website from Godaddy to Shopify</t>
  </si>
  <si>
    <t>Marketing and Sales Assistance</t>
  </si>
  <si>
    <t>Bubble Developer for 30 min. Consultation</t>
  </si>
  <si>
    <t>Part-Time Opportunities to Empower Women Over 30</t>
  </si>
  <si>
    <t>Need a graphic deisgner to edit a few images that I can use on my website</t>
  </si>
  <si>
    <t>E-Book design</t>
  </si>
  <si>
    <t>Write a book on &amp;quot;Cyber Security&amp;quot;</t>
  </si>
  <si>
    <t>OTRS setup and implementing</t>
  </si>
  <si>
    <t>E-commerce Help Needed for Arbitrage and Amazon FBA/FBM</t>
  </si>
  <si>
    <t>Developer needed to customize emails in HighLevel based on complex survey results</t>
  </si>
  <si>
    <t>Logo design for an application plugin</t>
  </si>
  <si>
    <t>Apple Pay integration without any third party</t>
  </si>
  <si>
    <t>Lie Detector TikTok Filter</t>
  </si>
  <si>
    <t>Data Cleaning and Analysis Specialist</t>
  </si>
  <si>
    <t>Business Development - Fashion Industry</t>
  </si>
  <si>
    <t>Discord Membership Management Integration on Website</t>
  </si>
  <si>
    <t>We r looking for a google developer account before sept.2023</t>
  </si>
  <si>
    <t>Creative story editor</t>
  </si>
  <si>
    <t>Google Ads Specialist in USA</t>
  </si>
  <si>
    <t>Educational Channel Scriptwriter</t>
  </si>
  <si>
    <t>UGC Actor for Haircare Product</t>
  </si>
  <si>
    <t>Short 2 Minute tutorial video maker for a YouTube channel</t>
  </si>
  <si>
    <t>Hockey Club Social Media, Admin, and Customer Service Assistant</t>
  </si>
  <si>
    <t>Design drone body in cad</t>
  </si>
  <si>
    <t>Logo Design for Women in Law Singapore</t>
  </si>
  <si>
    <t>ClickUp Workflow Automation and AI Expert for Web Design &amp;amp; SEO Agency</t>
  </si>
  <si>
    <t>Hiring Multiple Freelancers to Test Our Order Confirmation Page</t>
  </si>
  <si>
    <t>Research specialist required for detailed competitor analysis</t>
  </si>
  <si>
    <t>Frontend developer to re-design with Tailwind css and Alpine js for Django project.</t>
  </si>
  <si>
    <t>Website tester/ QA/ checker</t>
  </si>
  <si>
    <t>Hiring Expert Unity Developer For Projects Fixing.</t>
  </si>
  <si>
    <t>Upload Shopify Products</t>
  </si>
  <si>
    <t>Student Data and Academics Web Application</t>
  </si>
  <si>
    <t>Spanish Wordpress Developer for Creating a Directory Website</t>
  </si>
  <si>
    <t>Discount and label problem on shopify</t>
  </si>
  <si>
    <t>Make My Resume Professional</t>
  </si>
  <si>
    <t>Video Director Paired with Script Freelancer</t>
  </si>
  <si>
    <t>Graphic Designer for Lookbook</t>
  </si>
  <si>
    <t>Research Assistant for Academic Paper Upload and Publisher Policy Research</t>
  </si>
  <si>
    <t>utomation Expert for Positive Survey Results with VPN Masking</t>
  </si>
  <si>
    <t>React Engineer for Marketing Website Development</t>
  </si>
  <si>
    <t>MailChamp advice</t>
  </si>
  <si>
    <t>Singapore - Singtel- Mobile testing - Android device</t>
  </si>
  <si>
    <t>Bots review</t>
  </si>
  <si>
    <t>Fix and Even Harsh Lighting</t>
  </si>
  <si>
    <t>Creating Ecommerce Social Proof</t>
  </si>
  <si>
    <t>Map Needed for Subdivision Driveway and Clearing Map</t>
  </si>
  <si>
    <t>WordPress Landing Page Designer</t>
  </si>
  <si>
    <t>Full time sales reps</t>
  </si>
  <si>
    <t>[On Site: Marseille, France] Communications Manager (M/F)</t>
  </si>
  <si>
    <t>[$250] [HOLD for payment 2024-07-17] Clicks are interrupted on iOS #40613 - Expensify</t>
  </si>
  <si>
    <t>UI Designer/Wireframing for IPTV Interface</t>
  </si>
  <si>
    <t>Content Writer Needed for Progresar Project</t>
  </si>
  <si>
    <t>Extract data from telegram channel + use API to get Solana Contract and post it to new channel</t>
  </si>
  <si>
    <t>Experienced 2D Animator for Game</t>
  </si>
  <si>
    <t>Google Photos Migration Specialist</t>
  </si>
  <si>
    <t>Proficient Logo Designer</t>
  </si>
  <si>
    <t>Video Editor for Chiropractic Marketing</t>
  </si>
  <si>
    <t>Resume optimization for nonprofit roles</t>
  </si>
  <si>
    <t>Looking for Geolayers Experienced Economics YT Video Editor</t>
  </si>
  <si>
    <t>Looking for Unity C# programmer</t>
  </si>
  <si>
    <t>Information Technology Business Development Manager</t>
  </si>
  <si>
    <t>Japanese IT Writer</t>
  </si>
  <si>
    <t>Actors - female/male</t>
  </si>
  <si>
    <t>Create Content for Website</t>
  </si>
  <si>
    <t>Operation and Transaction Real Estate Assistant/Coordinator</t>
  </si>
  <si>
    <t>DevOps - Cloud Server - Upload python script and software to cloud for web use</t>
  </si>
  <si>
    <t>Website Design for Medspa</t>
  </si>
  <si>
    <t>RSS Feed Developer for Hyperlocal Events and Non-Profits</t>
  </si>
  <si>
    <t>Cinematographer / Production Team For Chicagoland Area Sports Camp</t>
  </si>
  <si>
    <t>Spanish Tutor for SMS Writing</t>
  </si>
  <si>
    <t>Design Marketing Brochure</t>
  </si>
  <si>
    <t>Restore old photograph of my ancestors</t>
  </si>
  <si>
    <t>Facebook Ads Manager for Ecommerce + Google Ads</t>
  </si>
  <si>
    <t>AWS SAM CLI Export to update template</t>
  </si>
  <si>
    <t>motion graphs etc in Elementor / Wordpress</t>
  </si>
  <si>
    <t>English ti Serbian Latin translation task</t>
  </si>
  <si>
    <t>Legal Researcher Needed for Data Verification and Bluebook Style Citation</t>
  </si>
  <si>
    <t>Setup a Meta and Instagram ad strategy for a short term vacation rental home to increase bookings</t>
  </si>
  <si>
    <t>Principle lighting and lookdev artist forUE5</t>
  </si>
  <si>
    <t>GoHighLevel Expert for Automation</t>
  </si>
  <si>
    <t>Meditation App in Swift iOS</t>
  </si>
  <si>
    <t>Job Title: Experienced Web Developer Needed to Build Travel Site with API Integrations</t>
  </si>
  <si>
    <t>Product Strategy</t>
  </si>
  <si>
    <t>Contract Video Editor for Boutique Post House</t>
  </si>
  <si>
    <t>YouTube Video Editor for Real Estate Team</t>
  </si>
  <si>
    <t>Graphic Design for a Male Groin Trimmer - Producing One Image Showing Features</t>
  </si>
  <si>
    <t>Build Hubspot website</t>
  </si>
  <si>
    <t>Real estate book keeper</t>
  </si>
  <si>
    <t>Excel Formula Creation for Report Generation</t>
  </si>
  <si>
    <t>Webdebolpment</t>
  </si>
  <si>
    <t>Zoho Email Automation Specialist</t>
  </si>
  <si>
    <t>Website editing (light work)</t>
  </si>
  <si>
    <t>Fix my existing WordPress website</t>
  </si>
  <si>
    <t>Lead List Research</t>
  </si>
  <si>
    <t>No se necesita InglÃ©s - Necesito proveedores de warm leads de PaÃ­ses que hablan EspaÃ±ol</t>
  </si>
  <si>
    <t>Looking for PDF data extraction - Python OpenCv/Computer Vision/OCR/Pytesseract/ PaddleOCR Expert</t>
  </si>
  <si>
    <t>Website Designer for Law Practice in Casper Wyoming</t>
  </si>
  <si>
    <t>Graphic Designer for Label Recreation</t>
  </si>
  <si>
    <t>CRM Data Visibility Expert</t>
  </si>
  <si>
    <t>Looking for superstar Sales Call Rep - Islamic Education to Muslim Moms</t>
  </si>
  <si>
    <t>Financial statements analyses &amp;amp; accounting</t>
  </si>
  <si>
    <t>Digital Marketing Lead Researcher</t>
  </si>
  <si>
    <t>I need to create a full size image from a shirt design</t>
  </si>
  <si>
    <t>Fix Drupal Update (translation) problems</t>
  </si>
  <si>
    <t>Dirt Late Model Racing T Shirt Designer</t>
  </si>
  <si>
    <t>Portuguese Female Dubbing Artist</t>
  </si>
  <si>
    <t>Need someone to draw a technical drawing in .dxf for laser cutting</t>
  </si>
  <si>
    <t>I want a unity mobile app clone for ios and Android.</t>
  </si>
  <si>
    <t>Fix AWS Load Balancer controller issue</t>
  </si>
  <si>
    <t>Video Editor for Fashion Reels</t>
  </si>
  <si>
    <t>Native English Speakers for Video Clips</t>
  </si>
  <si>
    <t>Email/SMS + Make.com marketing expert needed to build &amp;amp; manage workflows and campaigns</t>
  </si>
  <si>
    <t>Financial Modeling/Valuation Case Study</t>
  </si>
  <si>
    <t>Create Vector version of image</t>
  </si>
  <si>
    <t>Tool that converts an organization csv to a diagram</t>
  </si>
  <si>
    <t>Bookkeeping Manager</t>
  </si>
  <si>
    <t>Full Stack Developer for Chrome Extension Enhancement</t>
  </si>
  <si>
    <t>Freelancer for Point Cloud to Revit Conversion Job</t>
  </si>
  <si>
    <t>Voice over for camping product video</t>
  </si>
  <si>
    <t>3D Product Mock-Up Editable Renders</t>
  </si>
  <si>
    <t>Logo applied to sketch up model</t>
  </si>
  <si>
    <t>Reverse recruiter (Malaysia, Oman, Qatar)</t>
  </si>
  <si>
    <t>Expert Financial Content Editor (Dutch - Netherlands) - Financial and Trading</t>
  </si>
  <si>
    <t>Video describing lending product</t>
  </si>
  <si>
    <t>Want help in filing my ITR 2</t>
  </si>
  <si>
    <t>Headshot editor needed immediately!</t>
  </si>
  <si>
    <t>Social Media Manager and virtual assistant</t>
  </si>
  <si>
    <t>Cloning an app</t>
  </si>
  <si>
    <t>Logo Design for Premier Eco Brand</t>
  </si>
  <si>
    <t>Create a Tableau Dashboard and presentation</t>
  </si>
  <si>
    <t>Experienced Social Media Manager for Content Planning and Community Management</t>
  </si>
  <si>
    <t>Develop a CTG chart layout using amcharts</t>
  </si>
  <si>
    <t>Calculus</t>
  </si>
  <si>
    <t>Graphic Designer needed for Bookmarks 2x8 design</t>
  </si>
  <si>
    <t>Google AdWords Campaign Setup with Call Rail and Lead Pages Integration</t>
  </si>
  <si>
    <t>eCommerce Test Buy (20mins work) US only - Ticket 89397</t>
  </si>
  <si>
    <t>Female Reviewers Needed for Brand Video</t>
  </si>
  <si>
    <t>Klaviyo help</t>
  </si>
  <si>
    <t>Freelance translator for an entrepreneur in the Japanese Real Estate Market</t>
  </si>
  <si>
    <t>Zbrush Character Artist for 3D printing</t>
  </si>
  <si>
    <t>Buscando un editor de video de YouTube con experiencia para un canal de FUTBOL</t>
  </si>
  <si>
    <t>ClickUp Virtual Assistant</t>
  </si>
  <si>
    <t>SAT tutor for reading/writing/math</t>
  </si>
  <si>
    <t>Debug Web Platform MVP</t>
  </si>
  <si>
    <t>Warm Leads Engagement (Instagram / Email)</t>
  </si>
  <si>
    <t>Website Design and Development for Company</t>
  </si>
  <si>
    <t>Group Buy Tools Website Development</t>
  </si>
  <si>
    <t>Professional Product Photographer or Graphic Designer Needed for Pulse Oximeter an Amazon  Listing</t>
  </si>
  <si>
    <t>Count and record number of tree rings in photos</t>
  </si>
  <si>
    <t>Hl7-CCD Development in mirth project</t>
  </si>
  <si>
    <t>Videographer needed for dance covers!</t>
  </si>
  <si>
    <t>YouTube Video Editor for Golf Niche</t>
  </si>
  <si>
    <t>Social Media and Quality Assurance Manager</t>
  </si>
  <si>
    <t>Proficient Spanish Logo Designer</t>
  </si>
  <si>
    <t>Video Introduction Creator for my YouTube Channel</t>
  </si>
  <si>
    <t>Photoshop: Change color of sweater in two photos</t>
  </si>
  <si>
    <t>Halal Restaurant Finder App</t>
  </si>
  <si>
    <t>Client Database Development</t>
  </si>
  <si>
    <t>Virtual Chat environment</t>
  </si>
  <si>
    <t>Developer to build flashbot for Binance Smart Chain</t>
  </si>
  <si>
    <t>English copywriter and gamer to create questions for trivia game</t>
  </si>
  <si>
    <t>Prepare a set of Drawings using Archicad</t>
  </si>
  <si>
    <t>Business Card Design - Logo Already Completed</t>
  </si>
  <si>
    <t>Expert in Multiple Languages for Accurate Translations and Proofreading</t>
  </si>
  <si>
    <t>Design a Webpage for a Resume Writing Online Company</t>
  </si>
  <si>
    <t>AWS experts need</t>
  </si>
  <si>
    <t>Community Liason Needed</t>
  </si>
  <si>
    <t>Telesales Specialist (Remote)</t>
  </si>
  <si>
    <t>Need data processing from a sports and collectibles fan to create about 500-1000 sets of matches</t>
  </si>
  <si>
    <t>Pakistani Only Experienced Flutter Developer for Small Daily Projects</t>
  </si>
  <si>
    <t>Design a spring summer collection for my Pyjama brand</t>
  </si>
  <si>
    <t>Sales job affiliate marketing</t>
  </si>
  <si>
    <t>Lead Generation Specialist in the Health Sector for Seniors in Germany and the Netherlands</t>
  </si>
  <si>
    <t>Looking for Japanese translator to assess quality of fiction</t>
  </si>
  <si>
    <t>Website Creation and Graphic Design Expert</t>
  </si>
  <si>
    <t>Integration of Winfra ERP with GoHighLevel and AI Agent Development for Food Distribution Business</t>
  </si>
  <si>
    <t>Copilot Agent for Enterprise Knowledge Management</t>
  </si>
  <si>
    <t>Downsizing Assistance Expert</t>
  </si>
  <si>
    <t>Social Media Manager for Creative Agency</t>
  </si>
  <si>
    <t>Configure Zendesk for Gig Workforce Support App</t>
  </si>
  <si>
    <t>C/C++ Developer Needed for OBS Plugin</t>
  </si>
  <si>
    <t>X / Twitter Raider for meme coin project crypto</t>
  </si>
  <si>
    <t>Small web application in Java</t>
  </si>
  <si>
    <t>Youtube editor for Cosmetic Center</t>
  </si>
  <si>
    <t>Videographer for Media Interview : July 8 in Milwaukee</t>
  </si>
  <si>
    <t>Admin help</t>
  </si>
  <si>
    <t>Dubai Spa Content Writer</t>
  </si>
  <si>
    <t>Independent Financial Sales</t>
  </si>
  <si>
    <t>Pixel Integration Specialist</t>
  </si>
  <si>
    <t>Sourcing a US Stick Pack Supplement Manufacturer</t>
  </si>
  <si>
    <t>Search Legal Cases Nationwide by name</t>
  </si>
  <si>
    <t>Drone video editing for Instagram reel</t>
  </si>
  <si>
    <t>LinkedIn profile update</t>
  </si>
  <si>
    <t>UKðŸ‡¬ðŸ‡§ Content Creators Needed!</t>
  </si>
  <si>
    <t>Personal assistant to do admin and paperwork</t>
  </si>
  <si>
    <t>1-Page Webflow Website</t>
  </si>
  <si>
    <t>Senior Software Developer - Trino, Go, PostGress, NGINX, Docker Kubernetes Ecosystem</t>
  </si>
  <si>
    <t>Crypto Arbitrage Bot</t>
  </si>
  <si>
    <t>Web Content Creation with Animations and Marketing</t>
  </si>
  <si>
    <t>AR Character Builder and Video Sequences</t>
  </si>
  <si>
    <t>Experienced Product Researcher for Health &amp;amp; Beauty Dropshipping Business</t>
  </si>
  <si>
    <t>Seeking an SDR/Appointment Setter</t>
  </si>
  <si>
    <t>Manufacturing Plant Layout</t>
  </si>
  <si>
    <t>E-commerce Listing and Optimization Specialist (German + English)</t>
  </si>
  <si>
    <t>Facebook Business Page Optimization and Lead Generation</t>
  </si>
  <si>
    <t>Complete categorized wedding vendor prospect lists for select U.S. markets (fixed price per 10K)</t>
  </si>
  <si>
    <t>UX/UI Designer for Product Design Team</t>
  </si>
  <si>
    <t>Spanish SEO Optimization</t>
  </si>
  <si>
    <t>CCJ Removal Specialist for Limited Company</t>
  </si>
  <si>
    <t>Simple and Accessible Mobile Game App. Fandom Aimed Board Game Theme</t>
  </si>
  <si>
    <t>Bootstrap 5 + jquery responsive page</t>
  </si>
  <si>
    <t>Help With SourceScrub Export</t>
  </si>
  <si>
    <t>MS Project - assistance setting up resourcing</t>
  </si>
  <si>
    <t>Revamp React web app add some functions and enhance it</t>
  </si>
  <si>
    <t>Small office space and furniture design</t>
  </si>
  <si>
    <t>Car Wash Service Platform</t>
  </si>
  <si>
    <t>English-Spanish Bilingual Virtual Assistant With ChatGPT Experience</t>
  </si>
  <si>
    <t>English to Italian translation</t>
  </si>
  <si>
    <t>DropBox Expert</t>
  </si>
  <si>
    <t>Need to perform 52 minute - Format CSS required</t>
  </si>
  <si>
    <t>Google Ads for new medical clinic in Los Angeles</t>
  </si>
  <si>
    <t>Full Back Tattoo</t>
  </si>
  <si>
    <t>Recruiting Assistant</t>
  </si>
  <si>
    <t>Recording for British</t>
  </si>
  <si>
    <t>Data Extraction and Outreach System</t>
  </si>
  <si>
    <t>Interior Photography Photoshop Expert Needed-</t>
  </si>
  <si>
    <t>Part-Time Remote Python Software Engineer</t>
  </si>
  <si>
    <t>Urgent:  Fullstack Developer Needed</t>
  </si>
  <si>
    <t>Content Manager for social media videos - short video ads</t>
  </si>
  <si>
    <t>Post reels in instagram and tik-Tok</t>
  </si>
  <si>
    <t>Full Stack Backend Developer (f/m/x) with TypeScript C#-Knowledge</t>
  </si>
  <si>
    <t>Solana Trading Bot developer</t>
  </si>
  <si>
    <t>Test SMS mailing: Canada</t>
  </si>
  <si>
    <t>Go High Level Expert needed for Full-Time Client Fulfillment</t>
  </si>
  <si>
    <t>Migrate our business email from Gmail to ZohoMail</t>
  </si>
  <si>
    <t>Hire a Chinese virtual assistant editing Chinese post</t>
  </si>
  <si>
    <t>Ecommerce video editor</t>
  </si>
  <si>
    <t>Civil Site Designer</t>
  </si>
  <si>
    <t>Shopify Product Import Through Data Sheet Help (Webscraping)</t>
  </si>
  <si>
    <t>Copywriter and Content Developer with advanced ChatGPT4 skills</t>
  </si>
  <si>
    <t>Looking For An Experienced YouTube Video Editor For A Knowledge and Cool Facts channel</t>
  </si>
  <si>
    <t>Runnig Python script in Navisworks</t>
  </si>
  <si>
    <t>USA Bookkeeper</t>
  </si>
  <si>
    <t>Create Slack App Replica for Message Translation</t>
  </si>
  <si>
    <t>Move the house in the Structural Engineering Drawings and Site Plan</t>
  </si>
  <si>
    <t>Generate List of Businesses I Specify Within 7 Miles of Topanga, California</t>
  </si>
  <si>
    <t>Resume Revamp and Career Exploration</t>
  </si>
  <si>
    <t>Mobile App Developer for Catalyst</t>
  </si>
  <si>
    <t>Looking for Copywriting/SEO Specialist to help us with copy for our website</t>
  </si>
  <si>
    <t>Looking for a Native English Speaker, Experienced Romance Ghostwriter for an on-going work</t>
  </si>
  <si>
    <t>Word Game Level Designer  - Create Fun &amp;amp; Tricky Levels for a Word Game</t>
  </si>
  <si>
    <t>Need an expert in Swift and Kotlin having experience in Fleksy</t>
  </si>
  <si>
    <t>Seeking Experienced Legal Advisor for Co-Founder Dispute and Potential Exit</t>
  </si>
  <si>
    <t>HTML CSS and JS Designer - expert - long term</t>
  </si>
  <si>
    <t>High-Performing Investment Strategy Seeks Connector</t>
  </si>
  <si>
    <t>1 hour consultation: Passing xAPI data into LRS (Quiz and Survey data)</t>
  </si>
  <si>
    <t>Need paperback and Kindle cover</t>
  </si>
  <si>
    <t>Create Landing Page Template Using Existing Wordpress Theme/Elements</t>
  </si>
  <si>
    <t>Experienced Bookkeeper for Monthly and Annual Reports</t>
  </si>
  <si>
    <t>Data Entry specialist, lead generation</t>
  </si>
  <si>
    <t>Urgent Custom Function Developer for Membership Logic in WooCommerce</t>
  </si>
  <si>
    <t>Fixing or modifying the VBA code</t>
  </si>
  <si>
    <t>Website developer with Wordpress knowledge</t>
  </si>
  <si>
    <t>SharePoint Intranet Proposal</t>
  </si>
  <si>
    <t>Surfe and Apollo Expert and Virtual BD Manager</t>
  </si>
  <si>
    <t>Set me up for coding and imaging deep learning</t>
  </si>
  <si>
    <t>Editorial Booklet for Non-Profit Organization</t>
  </si>
  <si>
    <t>Mid-level flutter developer required to integrate dukaan type UI to the vendor application</t>
  </si>
  <si>
    <t>Consultant needed to advice us architecture of our web application</t>
  </si>
  <si>
    <t>Full-Stack Node.js/React Engineer in South America/US Timezones</t>
  </si>
  <si>
    <t>Email Extraction</t>
  </si>
  <si>
    <t>Webgl game</t>
  </si>
  <si>
    <t>Backend Developers Needed to Scale Popular Webapp</t>
  </si>
  <si>
    <t>Full-Stack Web : Create a Functional Shopping Cart</t>
  </si>
  <si>
    <t>Branding Identity for my Financial Services Brokerage</t>
  </si>
  <si>
    <t>Fix WordPress menu links</t>
  </si>
  <si>
    <t>Brand Logo Design</t>
  </si>
  <si>
    <t>Logo Brand Design for Fitness Trainer</t>
  </si>
  <si>
    <t>Looking for Korean transcription and KO-EN translation talents to work together!</t>
  </si>
  <si>
    <t>Content Creation and Strategy for Amazon</t>
  </si>
  <si>
    <t>House design</t>
  </si>
  <si>
    <t>SEB Safe Exam Browser to Configure to run simultaneously Internet Explorer also</t>
  </si>
  <si>
    <t>YouTube Channel Growth and Video Editing Specialist</t>
  </si>
  <si>
    <t>Virtual Assistant for Project Management, Accounting, and Digital Marketing</t>
  </si>
  <si>
    <t>Norwegian UGC Video Creator for Red Light Therapy Laser Cap Hair Loss Ad</t>
  </si>
  <si>
    <t>Flutter App Update and Publishing</t>
  </si>
  <si>
    <t>Google Cloud Logging Service Expert</t>
  </si>
  <si>
    <t>Shopify and Instagram/FB Shop Creator</t>
  </si>
  <si>
    <t>Token launch and ICO</t>
  </si>
  <si>
    <t>Front-end Website Revamp</t>
  </si>
  <si>
    <t>Figma to Elementor Wordpress Web Design</t>
  </si>
  <si>
    <t>Sales/customer service</t>
  </si>
  <si>
    <t>Half day shoot in las vegas July 23 3-6PM</t>
  </si>
  <si>
    <t>Webflow Editor for Website Updates</t>
  </si>
  <si>
    <t>B2B Sales &amp;amp; Marketing for IT service provider</t>
  </si>
  <si>
    <t>Grass terrain in rhino</t>
  </si>
  <si>
    <t>Need an A+ Video Editor for TikTok Ads</t>
  </si>
  <si>
    <t>Ghostwriter Needed for Young Adult Fiction Ebook</t>
  </si>
  <si>
    <t>Web scraping export</t>
  </si>
  <si>
    <t>Migrate wordpress site from cloudflare to bluehost</t>
  </si>
  <si>
    <t>Create a powerpoint slide with 3 sections of artifacts</t>
  </si>
  <si>
    <t>Looking for help with thumbnails for my YouTube channel</t>
  </si>
  <si>
    <t>React, Node.js, and .NET Core Web Developer</t>
  </si>
  <si>
    <t>Personal assistant needed to listen to call recordings and comment on tickets</t>
  </si>
  <si>
    <t>translate to Russian with AI</t>
  </si>
  <si>
    <t>Excel Forecast vs Actual Order Tracker</t>
  </si>
  <si>
    <t>Experienced Construction Estimator Needed</t>
  </si>
  <si>
    <t>Solana script (Raydium, Solana, Rust, Typescript, Jito bundles)</t>
  </si>
  <si>
    <t>Web Designer for new price comparison project.</t>
  </si>
  <si>
    <t>Looking for prototype in figma</t>
  </si>
  <si>
    <t>Alveo U50 Vivado Bring-up Expert</t>
  </si>
  <si>
    <t>Video Ad Creative Designer</t>
  </si>
  <si>
    <t>IG &amp;amp; Tweeter Engagement</t>
  </si>
  <si>
    <t>JS Developer for 3D Product Configurator</t>
  </si>
  <si>
    <t>Developer to configure Quickbooks Webhook</t>
  </si>
  <si>
    <t>Branding Specialist - Brand Guidebook Project</t>
  </si>
  <si>
    <t>Create Simple Booklet/Catalogue for 30 Images</t>
  </si>
  <si>
    <t>Elevate Our Online Presence: Join Us as a Social Media Maestro!</t>
  </si>
  <si>
    <t>Landing Page Design for Company Presentation</t>
  </si>
  <si>
    <t>Convert png photoshop shirt design to print ready vector</t>
  </si>
  <si>
    <t>Mailchimp Email Marketer</t>
  </si>
  <si>
    <t>Graphic Designer Sought:  product tags and packaging</t>
  </si>
  <si>
    <t>Warehouse worker employment contract</t>
  </si>
  <si>
    <t>Confidential Pseudo Therapist</t>
  </si>
  <si>
    <t>Small Photo To Illustration Project</t>
  </si>
  <si>
    <t>Senior Machine learning programmer</t>
  </si>
  <si>
    <t>Monday.com Expert,  Dashboard  Data, % calculations / Setup</t>
  </si>
  <si>
    <t>YouTube Thumbnail &amp;amp; SEO</t>
  </si>
  <si>
    <t>Scale BuyExpensiveStuff.com</t>
  </si>
  <si>
    <t>2d/3d Animator Needed</t>
  </si>
  <si>
    <t>Construction project scheduling for multifamily</t>
  </si>
  <si>
    <t>3D Animator for beverage renderings</t>
  </si>
  <si>
    <t>Advanced Excel Specialist - Finance Modelling</t>
  </si>
  <si>
    <t>Lead Generation Funnel Consultant</t>
  </si>
  <si>
    <t>Fantasy-Inspired Email Designer for Klaviyo</t>
  </si>
  <si>
    <t>Leads Generating</t>
  </si>
  <si>
    <t>file 2022 taxes FL</t>
  </si>
  <si>
    <t>Graphic Designer for Print and Digital Media</t>
  </si>
  <si>
    <t>Proofreader for Book Publication</t>
  </si>
  <si>
    <t>Fixing PayPal Button Size on Product Page</t>
  </si>
  <si>
    <t>Google Slides/Power point expert</t>
  </si>
  <si>
    <t>Prompt Engineer for AI Startup  - 7 Day Project INTENSE (Saturday to Saturday)</t>
  </si>
  <si>
    <t>MEP drawings</t>
  </si>
  <si>
    <t>Odoo set up new account</t>
  </si>
  <si>
    <t>Professional journalist</t>
  </si>
  <si>
    <t>Mobile App Developer for Fitness Influencer</t>
  </si>
  <si>
    <t>Top-quality designs for email flows</t>
  </si>
  <si>
    <t>OpenCv Camera Freezing software</t>
  </si>
  <si>
    <t>Shopify web</t>
  </si>
  <si>
    <t>QA Engineer for .Net Core Application Testing</t>
  </si>
  <si>
    <t>Short Form Content Editor and Social Media Marketer</t>
  </si>
  <si>
    <t>Build personality test for website integration</t>
  </si>
  <si>
    <t>Need a creative 3D Designer For a Blinds project</t>
  </si>
  <si>
    <t>Organize our company using Microsoft Office / Sharepoint / Outlook</t>
  </si>
  <si>
    <t>Dutch certified TAX accountant for submission</t>
  </si>
  <si>
    <t>Finish a draft Report for NGO in Canva (60-80 Pages)</t>
  </si>
  <si>
    <t>Acquisition Client Funnel Creation for Uniform Design Studio</t>
  </si>
  <si>
    <t>Servicenow Developer Needed</t>
  </si>
  <si>
    <t>SDP Reporting</t>
  </si>
  <si>
    <t>Need SEO services.</t>
  </si>
  <si>
    <t>[$250] Category - Category name with long parent child relationship is truncated #42671 - Expensify</t>
  </si>
  <si>
    <t>Smart Contract for automated distribution of funds among project participants (TON)</t>
  </si>
  <si>
    <t>Email Marketing Team Member</t>
  </si>
  <si>
    <t>Certified Nursing Teacher SME/writer  for E-Learning  Medical Therapeutics course(US-Based)_</t>
  </si>
  <si>
    <t>Edit pdf statements</t>
  </si>
  <si>
    <t>Designing a HR Policy Book</t>
  </si>
  <si>
    <t>Full-Stack Developer Needed for Real Estate Matching Platform MVP</t>
  </si>
  <si>
    <t>Animara</t>
  </si>
  <si>
    <t>Cloud Storage Specialist</t>
  </si>
  <si>
    <t>Write a seo article in Hungarian 2000-2100 words</t>
  </si>
  <si>
    <t>Website Developer for Volume Home Builder</t>
  </si>
  <si>
    <t>SharePoint Design</t>
  </si>
  <si>
    <t>Investor Tear sheet with the purpose of raising money of niche (OTT/CTV) AVOD Sports TV network</t>
  </si>
  <si>
    <t>Ruby on Rails &amp;amp; React Engineer for Healthcare App</t>
  </si>
  <si>
    <t>Marketing Expert for Sales Funnel Sequences</t>
  </si>
  <si>
    <t>Video Agency / Freelancer</t>
  </si>
  <si>
    <t>Shopify Website Designer for Accessory Store</t>
  </si>
  <si>
    <t>Business plan writer and a Grant writer</t>
  </si>
  <si>
    <t>Franchise business plan</t>
  </si>
  <si>
    <t>Photographer needed for party</t>
  </si>
  <si>
    <t>Webflow Site Minor Work</t>
  </si>
  <si>
    <t>UGC Video Editor for DTC Brands</t>
  </si>
  <si>
    <t>Zapier to Intercom Custom Action Setup</t>
  </si>
  <si>
    <t>Design a BOLD and MODERN logo</t>
  </si>
  <si>
    <t>Need bluetick for my facebook page</t>
  </si>
  <si>
    <t>Data Collection for 11,000 Books</t>
  </si>
  <si>
    <t>Customized accounting solution for malaysia</t>
  </si>
  <si>
    <t>Generate a list of prospects/leads of Real Estate Agents/Directors</t>
  </si>
  <si>
    <t>Need azure networking help</t>
  </si>
  <si>
    <t>Parse 30 cities with specific data</t>
  </si>
  <si>
    <t>Simple video editor</t>
  </si>
  <si>
    <t>Experienced QA Manager for Mobile App Application</t>
  </si>
  <si>
    <t>Need an expert in Google ads</t>
  </si>
  <si>
    <t>Remote Pharmacy Tech Instructor</t>
  </si>
  <si>
    <t>Data Entry and Latex Specialist</t>
  </si>
  <si>
    <t>Looking for a Creative Strategist (Assistant)</t>
  </si>
  <si>
    <t>3D product design and modeling for web (hard-surface, cars, props)</t>
  </si>
  <si>
    <t>Exciting MCAT Score Promotional Video</t>
  </si>
  <si>
    <t>Experienced Web Developer Needed for Website Creation, Ad Management, and Security Implementation</t>
  </si>
  <si>
    <t>Shopify expert for theme customization</t>
  </si>
  <si>
    <t>web designer And logo designer</t>
  </si>
  <si>
    <t>Brand naming</t>
  </si>
  <si>
    <t>ChatGPT Developer, GPT Creator, AI GPT, Chatbot OpenAI</t>
  </si>
  <si>
    <t>Professional Executive CV Writer</t>
  </si>
  <si>
    <t>3D Design Specialist</t>
  </si>
  <si>
    <t>Ppt revison</t>
  </si>
  <si>
    <t>SQL expert needed for a merge of two tables in BigQuery</t>
  </si>
  <si>
    <t>Tracksuit Clothing Designer Needed</t>
  </si>
  <si>
    <t>Salesforce Net Zero Specialist / Developer</t>
  </si>
  <si>
    <t>Front-End Engineer for Personalized Learning Experiences</t>
  </si>
  <si>
    <t>Faceless Tiktok/FB reels/IG reels| Selfcare, Wellness, Health</t>
  </si>
  <si>
    <t>YouTube Script Writer for New Channel</t>
  </si>
  <si>
    <t>Shopify developer for a cloth agency</t>
  </si>
  <si>
    <t>Google Sheets and Docs Dashboard and Pay Slips Setup</t>
  </si>
  <si>
    <t>Experienced YouTube Video Maker Needed</t>
  </si>
  <si>
    <t>Interior Design Layouts for Living Room</t>
  </si>
  <si>
    <t>Customize Shopify E-commerce site</t>
  </si>
  <si>
    <t>Essay writer</t>
  </si>
  <si>
    <t>Experienced Interior Designer Needed for Vectorworks Elevations</t>
  </si>
  <si>
    <t>Livekit Distributed multi-region</t>
  </si>
  <si>
    <t>Recruiter needed urgently</t>
  </si>
  <si>
    <t>Sportsbetting webscraping with additional features</t>
  </si>
  <si>
    <t>Looker Studio Dashboard Expert</t>
  </si>
  <si>
    <t>Arabic Speaking Gambling and Crypto Writer</t>
  </si>
  <si>
    <t>Undergarments designing for plus size</t>
  </si>
  <si>
    <t>Front-end Expert with Typescript, React, Next, and AWS Amplify</t>
  </si>
  <si>
    <t>Email Marketing Campaign Manager</t>
  </si>
  <si>
    <t>Webactivity power automation</t>
  </si>
  <si>
    <t>Translation Hungarian</t>
  </si>
  <si>
    <t>Shopware 6 Front-End Developer</t>
  </si>
  <si>
    <t>CRM Coordinator</t>
  </si>
  <si>
    <t>T-shirt needed for $4 per design</t>
  </si>
  <si>
    <t>Real Estate Advertisements : Facebook Ads &amp;amp; Canva Specialist</t>
  </si>
  <si>
    <t>Looking for VueJS Developer</t>
  </si>
  <si>
    <t>I want to purchase a Google developer account.</t>
  </si>
  <si>
    <t>Digital Marketing Agency Assistant</t>
  </si>
  <si>
    <t>App Store Optimization (ASO) Expert</t>
  </si>
  <si>
    <t>Creating a Webhook or Chrome Extension for reservation of hard to get campsites</t>
  </si>
  <si>
    <t>BI/Data Analytics Expert with SQL, Python, and Power BI Experience</t>
  </si>
  <si>
    <t>Software Developer (Forex &amp;amp; Futures Trading Systems)</t>
  </si>
  <si>
    <t>Website Enhancement Support</t>
  </si>
  <si>
    <t>Telegram Bot Development with dify API, Stripe Payment, and Analytics Dashboard</t>
  </si>
  <si>
    <t>Home Rental Advertising and Lead Generation</t>
  </si>
  <si>
    <t>Pricing prediction algorithm</t>
  </si>
  <si>
    <t>Create 2 Chat GPT Agents that optimize code</t>
  </si>
  <si>
    <t>Adapt a FMP (FileMakerPro) report - adding an additional column</t>
  </si>
  <si>
    <t>Client Acquisition Specialist for Auto Repair Shops</t>
  </si>
  <si>
    <t>Simple two player war game on web browser(MVP)</t>
  </si>
  <si>
    <t>Develop a Figma design to Webflow website</t>
  </si>
  <si>
    <t>Logos in high-resolution Vector Files</t>
  </si>
  <si>
    <t>Ai voice actor</t>
  </si>
  <si>
    <t>Image editor</t>
  </si>
  <si>
    <t>Design a similar website l</t>
  </si>
  <si>
    <t>Google ADS grant for new website non profit</t>
  </si>
  <si>
    <t>Experienced Copywriter for Marketing Ads and Conversion</t>
  </si>
  <si>
    <t>Marketing plan/strategy and customer persona for our business in the psychiatric field</t>
  </si>
  <si>
    <t>Message gateway integration in existing website</t>
  </si>
  <si>
    <t>Vectorise a keyring outline</t>
  </si>
  <si>
    <t>Interior Designer for Montessori and Waldorf Classroom Furniture Layouts</t>
  </si>
  <si>
    <t>1-Page Website Design in Go High Level</t>
  </si>
  <si>
    <t>Need someone who specializes in reaching out to B2B businesses who need business funding</t>
  </si>
  <si>
    <t>Close CRM set up and automations expert</t>
  </si>
  <si>
    <t>Need 2x Short How-to videos on Military TDY Rentals for Owners and Guests</t>
  </si>
  <si>
    <t>Video Editor for (1) Social Media Video</t>
  </si>
  <si>
    <t>Android biuld from Unity with WebRTC</t>
  </si>
  <si>
    <t>Tik Tok/Instagram Reel/Facebook Reels Pages Lead Generator</t>
  </si>
  <si>
    <t>[Next.js/Typescript] Integrate GraphQL</t>
  </si>
  <si>
    <t>SEO Tactics + Backlink Generation</t>
  </si>
  <si>
    <t>[Portuguese]Content creators description of apps, games</t>
  </si>
  <si>
    <t>Guest post-English Tech niche sites (DAâ‰¥45ï¼‰</t>
  </si>
  <si>
    <t>UGC Content Creator for Gut Health Supplement</t>
  </si>
  <si>
    <t>Video Editor to edit a sharp and punchy video</t>
  </si>
  <si>
    <t>Web Developer - CSS and Bootstrap Expert</t>
  </si>
  <si>
    <t>Next.js Developer Needed to Recreate a Form with Email Submission</t>
  </si>
  <si>
    <t>Build a responsive website on shopify for a car servicing business</t>
  </si>
  <si>
    <t>Create A Token Redeeming Script For MyPrePaidCenter</t>
  </si>
  <si>
    <t>Video Content Creator for Outdoor Apparel Brand</t>
  </si>
  <si>
    <t>Administrative Assistant for Sales and Social Media</t>
  </si>
  <si>
    <t>YouTube Intro Editor</t>
  </si>
  <si>
    <t>PQ231215D1-03 Looking for Respondents living in Japan for 30 minutes Interview on Sportswear Logos.</t>
  </si>
  <si>
    <t>Physics 2</t>
  </si>
  <si>
    <t>Programming Code for Converting Accelerometer Data</t>
  </si>
  <si>
    <t>AI-Powered Chatbot Developer Needed for Airbnb SaaS Integration</t>
  </si>
  <si>
    <t>Logo Improvement for CommodityAI</t>
  </si>
  <si>
    <t>Tutor for Small Business Finance Help</t>
  </si>
  <si>
    <t>Backoffice specialist</t>
  </si>
  <si>
    <t>Germany Moderator Needed- $20 for 15 minutes</t>
  </si>
  <si>
    <t>YouTube and Secretary Assistant</t>
  </si>
  <si>
    <t>Etsy Product Listing Specialist</t>
  </si>
  <si>
    <t>Android only app for delivery driver</t>
  </si>
  <si>
    <t>ELearning Editor for Existing Courses</t>
  </si>
  <si>
    <t>ðŸ‡µðŸ‡­ VA Required To Source 50 Course Creator leads per day (With Room To Grow)</t>
  </si>
  <si>
    <t>Brand Ambassadors Recruit</t>
  </si>
  <si>
    <t>Removing shadows from photo</t>
  </si>
  <si>
    <t>Towards 100: The Secrets of Living a Long  Life</t>
  </si>
  <si>
    <t>Data and Visualization Setup for E-commerce Agency</t>
  </si>
  <si>
    <t>Freelancers With Community Event Management Experience</t>
  </si>
  <si>
    <t>Installing ConnectWallet , Binance , Coinbase , TrustWallet Api Into Website With Nodejs/NextJs</t>
  </si>
  <si>
    <t>Youtube Scripts Writer</t>
  </si>
  <si>
    <t>Kindle ebook Cover</t>
  </si>
  <si>
    <t>React Native AI Booking App</t>
  </si>
  <si>
    <t>NodeJS or Java script to get pricing, links, affiliate links from Amazon India</t>
  </si>
  <si>
    <t>Online Consultation Psychologist for the Netherlands</t>
  </si>
  <si>
    <t>Experienced E-commerce Portfolio Coordinator (PPC) - LATAM</t>
  </si>
  <si>
    <t>Social Media Browser Automation</t>
  </si>
  <si>
    <t>Google Ads Manager for Jiu Jitsu Clothing Ecom Business</t>
  </si>
  <si>
    <t>Experienced Webflow Developer with css/js knowledge</t>
  </si>
  <si>
    <t>Statistical Verification of Population Size Study</t>
  </si>
  <si>
    <t>AI Developer / Researcher</t>
  </si>
  <si>
    <t>SDR/BDR for outbound calls for tech company</t>
  </si>
  <si>
    <t>Professional healthcare resume and cover letter</t>
  </si>
  <si>
    <t>Email Inbox Organization and Rules Setup</t>
  </si>
  <si>
    <t>Looking for a meme designer</t>
  </si>
  <si>
    <t>En-Gross Online Store</t>
  </si>
  <si>
    <t>Short computer</t>
  </si>
  <si>
    <t>Affordability Calculator App</t>
  </si>
  <si>
    <t>Need help finding grant applications to apply to</t>
  </si>
  <si>
    <t>Modify Shopify Template To Incorporate The Loox Product Review Aggregator App</t>
  </si>
  <si>
    <t>Music Mixing and Mastering Specialist</t>
  </si>
  <si>
    <t>Google Business Review Removal</t>
  </si>
  <si>
    <t>Freelancer needed Application uplod on play Consol ðŸ‘ˆ</t>
  </si>
  <si>
    <t>AI Content Creator - SEO Optimized Website Content</t>
  </si>
  <si>
    <t>Graphic Designer for Advanced Business Solutions</t>
  </si>
  <si>
    <t>Expert Figma Design For Sales Funnel Landing Pages</t>
  </si>
  <si>
    <t>AutoCad Designer needed for taking measurements of a Mechanical Components</t>
  </si>
  <si>
    <t>Quora writer</t>
  </si>
  <si>
    <t>UI/UX Designer Needed for Figma Prototyping</t>
  </si>
  <si>
    <t>Shopify Developer to fix layout issue on premium template</t>
  </si>
  <si>
    <t>FIGMA - Webflow, design website and publish on Weblow</t>
  </si>
  <si>
    <t>VR Copy Check- tacker regression for De</t>
  </si>
  <si>
    <t>A passionate &amp;amp; experienced Graphic Designer to join our team.</t>
  </si>
  <si>
    <t>Expert video editor and creator needed</t>
  </si>
  <si>
    <t>Experienced Laravel Developer Needed for Feature Additions and cPanel Setup</t>
  </si>
  <si>
    <t>Amazon FBA Product Ranking</t>
  </si>
  <si>
    <t>Professional PDF Designer Needed for Immediate Project</t>
  </si>
  <si>
    <t>Artificial intelligence based data analysis and reporting</t>
  </si>
  <si>
    <t>Book Release Promotional Video</t>
  </si>
  <si>
    <t>Shopify Store Set Up with Custom Elements</t>
  </si>
  <si>
    <t>Malay translation of English collaboration agreement (Memorandum of Understanding)</t>
  </si>
  <si>
    <t>SEO copywriter needed to write landing page and ad copy.</t>
  </si>
  <si>
    <t>FB Ads Expert</t>
  </si>
  <si>
    <t>Webflow Expert Needed for Form Integration, Code Optimization, and SEO</t>
  </si>
  <si>
    <t>Figma - Responsive layouts and improving designs</t>
  </si>
  <si>
    <t>SEO and Marketing Expert for European Real Estate Website</t>
  </si>
  <si>
    <t>Designer for perfume bottle.</t>
  </si>
  <si>
    <t>Full page ad</t>
  </si>
  <si>
    <t>Audio File Editing</t>
  </si>
  <si>
    <t>Clear up and c</t>
  </si>
  <si>
    <t>To link my website to google maps</t>
  </si>
  <si>
    <t>Analyst needed for Airbnb Investment Opportunity</t>
  </si>
  <si>
    <t>Front-End Developer (Sanity.ioand Shopifyâ€™s Hydrogen Experience)</t>
  </si>
  <si>
    <t>AI-Driven Call Center Solution Developer</t>
  </si>
  <si>
    <t>Videographer and Editor for Podcast</t>
  </si>
  <si>
    <t>AI Developer with Mediapipe Pose Estimation and React Native Experience</t>
  </si>
  <si>
    <t>Bitrix24 App finalization</t>
  </si>
  <si>
    <t>Light touch App update: add new screens, update the visual designs, test and fix bugs, GDPR.</t>
  </si>
  <si>
    <t>Field Worker</t>
  </si>
  <si>
    <t>Technical drawing of Waster Water Treatment Plant system for poultry farm</t>
  </si>
  <si>
    <t>Graphics Designer for book and flyers</t>
  </si>
  <si>
    <t>Looking for a brand strategy consultant for a new EdTech venture</t>
  </si>
  <si>
    <t>Need Web Dev Help Managing 2 Large Wordpress Directory (Sabai) Sites</t>
  </si>
  <si>
    <t>Needs Go High Level Expert with Strong Automation Skills and GHL website</t>
  </si>
  <si>
    <t>Boo.world account creator</t>
  </si>
  <si>
    <t>Front-End Angular Developer</t>
  </si>
  <si>
    <t>Talent Sourcer for account executive roles</t>
  </si>
  <si>
    <t>VA for STR (Hostaway, Airbnb, Booking.com etc)</t>
  </si>
  <si>
    <t>Cold Call Gyms &amp;amp; Dojos Dubai</t>
  </si>
  <si>
    <t>FB Ad Visual and Copy</t>
  </si>
  <si>
    <t>Freelance Google Slides Template Designer</t>
  </si>
  <si>
    <t>Amazon Virtual Assistant - Product Listing - Amazon Barcode - Create A+ Content - Create SKU</t>
  </si>
  <si>
    <t>Edit short from videos from youtube videos (ARABIC SPEAKER)</t>
  </si>
  <si>
    <t>Enterprise Account Executive</t>
  </si>
  <si>
    <t>Cryptocurrency Trader for Automated Trading System</t>
  </si>
  <si>
    <t>Youtube shorts animator editor</t>
  </si>
  <si>
    <t>Eventbrite helper</t>
  </si>
  <si>
    <t>Need Figma Designer to Wireframe Our Website</t>
  </si>
  <si>
    <t>Genealogy Consulting</t>
  </si>
  <si>
    <t>Looking for Tennessee Product Photographers</t>
  </si>
  <si>
    <t>Book Cover Design - Simple Silver with Dented Title</t>
  </si>
  <si>
    <t>Video Creator for ads</t>
  </si>
  <si>
    <t>Create responsive autolayouts and improve design</t>
  </si>
  <si>
    <t>Wix Website Menu and Footer Fix</t>
  </si>
  <si>
    <t>FusionPBX admin for short help session</t>
  </si>
  <si>
    <t>Draft a pleading response to an unlawful detainer complaint filed against me by my landlord in CA.</t>
  </si>
  <si>
    <t>Webdesigner Elementor / Wordpress</t>
  </si>
  <si>
    <t>Voice over for Youtube Channel</t>
  </si>
  <si>
    <t>Email and contact search.</t>
  </si>
  <si>
    <t>Voice Over Narration</t>
  </si>
  <si>
    <t>Fix CORS Policy Issue in NodeJS</t>
  </si>
  <si>
    <t>Looking for senior Web scraping and Automation Specialist</t>
  </si>
  <si>
    <t>Expert Needed to Pull Detailed Orbis Report for Financial Review</t>
  </si>
  <si>
    <t>Hiring an English-to-German Proofreader for Fiction: Long-Term Opportunity!</t>
  </si>
  <si>
    <t>English to Chinese Translator</t>
  </si>
  <si>
    <t>Italian Translator Needed</t>
  </si>
  <si>
    <t>Look up designers and use builtwith.com (requires a builtwith.com subscription)</t>
  </si>
  <si>
    <t>Website and Brand Design for Psychotherapy Practice</t>
  </si>
  <si>
    <t>Find information on these leads</t>
  </si>
  <si>
    <t>Fitness/Yoga Coaches for Customer Development Interview</t>
  </si>
  <si>
    <t>Graphic Design Support</t>
  </si>
  <si>
    <t>Virtual Assistant Needed For law Firm</t>
  </si>
  <si>
    <t>Quick help codeveloping AppSheet for immediate use</t>
  </si>
  <si>
    <t>Extensions added to our InvisiLights Kits 100ft to 300ft on both of our websites</t>
  </si>
  <si>
    <t>Figma to WordPress Developer Needed - Convert Designs to Functional Website</t>
  </si>
  <si>
    <t>Instagram content creator needed to increase followers</t>
  </si>
  <si>
    <t>Flood inundation mapping and hazard assessment</t>
  </si>
  <si>
    <t>Real Estate Logo</t>
  </si>
  <si>
    <t>Python Developer Needed for Extracting Restaurant Business Information from Public Data Sources</t>
  </si>
  <si>
    <t>Steel Shed Design</t>
  </si>
  <si>
    <t>Looking for a C++ developer for 3 months</t>
  </si>
  <si>
    <t>Graphic Designer for Club and Lounge Flyers</t>
  </si>
  <si>
    <t>Game development team for ongoing small project development</t>
  </si>
  <si>
    <t>Developer needed for local federated model</t>
  </si>
  <si>
    <t>Shopify droppishing website update</t>
  </si>
  <si>
    <t>Digital Ad Specialist Needed for B2B Client Acquisition</t>
  </si>
  <si>
    <t>Shopware 6 Frontend Developer</t>
  </si>
  <si>
    <t>Google ads Audit</t>
  </si>
  <si>
    <t>Certified CPA for Bookkeeping Services</t>
  </si>
  <si>
    <t>Data-Driven Marketing Expert for Comprehensive Analytics Setup</t>
  </si>
  <si>
    <t>Brochure - Portfolio Products</t>
  </si>
  <si>
    <t>UK UGC Content Creatore</t>
  </si>
  <si>
    <t>Sketches for Motion Graphic Project</t>
  </si>
  <si>
    <t>Cut out eyewear photos (include shadow)</t>
  </si>
  <si>
    <t>Branding Design for Self Service Dog Wash Unit</t>
  </si>
  <si>
    <t>Looking for a comic artist for &amp;quot;Supernatural Events&amp;quot; comic $100 per page colour</t>
  </si>
  <si>
    <t>Copy-paste the product title and description</t>
  </si>
  <si>
    <t>3D Renderings and Assembly Videos for Architectural Construction</t>
  </si>
  <si>
    <t>AI Video Software Developer for Email Outreach</t>
  </si>
  <si>
    <t>Seeking Physiatrist for Telemedicine Consultations</t>
  </si>
  <si>
    <t>Script to Video</t>
  </si>
  <si>
    <t>Bricks Builder Expert Needed</t>
  </si>
  <si>
    <t>Ghostwriter for Paranormal and Cozy Mystery Novels</t>
  </si>
  <si>
    <t>Use ChatGPT to Summarise Multiple Tickets in Zendesk into Qualitative Report</t>
  </si>
  <si>
    <t>Range Martingale Strategist Trading Tool</t>
  </si>
  <si>
    <t>Schema Markup Implementation for Diamond and Jewelry Site</t>
  </si>
  <si>
    <t>Looking for Shopify &amp;amp; WordPress developer</t>
  </si>
  <si>
    <t>AI Lead Qualification Chat Bot</t>
  </si>
  <si>
    <t>Game Developer for Multiplayer Strategy Game</t>
  </si>
  <si>
    <t>B2B Sales Letter/VSL Copywriter</t>
  </si>
  <si>
    <t>Building a Low Latency, High-Quality Conversational AI App</t>
  </si>
  <si>
    <t>Create Mezcal Tasting Mat</t>
  </si>
  <si>
    <t>PhD Environmental Research Paper Mentor</t>
  </si>
  <si>
    <t>Elastic Anomaly Detection Alerts and Dashboard Setup</t>
  </si>
  <si>
    <t>Design a logo for a website</t>
  </si>
  <si>
    <t>Email Newsletter Writer</t>
  </si>
  <si>
    <t>Looking for someone to do automation using selenium</t>
  </si>
  <si>
    <t>Build an intelligent web extractor for specific data categories - based on your universal scraper</t>
  </si>
  <si>
    <t>Create Online Course About Iphone Filmmaking</t>
  </si>
  <si>
    <t>$200 / week for data cleanup</t>
  </si>
  <si>
    <t>Web Developer Needed to Complete Half-made Websites</t>
  </si>
  <si>
    <t>Videographer needed for July 1st, Canada Day</t>
  </si>
  <si>
    <t>DM setter</t>
  </si>
  <si>
    <t>Custom Coloring Book Creation</t>
  </si>
  <si>
    <t>eBook Recreation</t>
  </si>
  <si>
    <t>Simple CRUDS Page</t>
  </si>
  <si>
    <t>Programmer Needed to Automate Internet Tasks</t>
  </si>
  <si>
    <t>Setting up appointments / Outgoing sales call.</t>
  </si>
  <si>
    <t>Help Setting Up Proxy on Iphone 14</t>
  </si>
  <si>
    <t>AI Voiceover Editor - Vietnamese</t>
  </si>
  <si>
    <t>Bland.ai Lead Gen</t>
  </si>
  <si>
    <t>Dutch Virtual Assistant for Curly Hair Brand</t>
  </si>
  <si>
    <t>Script Writer Needed , music channel.</t>
  </si>
  <si>
    <t>Crypto Wallet Developer - must have ready-to-use open-source code</t>
  </si>
  <si>
    <t>Redesign of a UX portfolio using Squarespace</t>
  </si>
  <si>
    <t>Experienced Salesperson for Remote and face to face - Commision based 750 - 1500</t>
  </si>
  <si>
    <t>Consultor TI para gestiÃ³n de proyecto de software</t>
  </si>
  <si>
    <t>Car Video Editor &amp;amp; Social Media Manager</t>
  </si>
  <si>
    <t>(GERMAN) Social Media Manager for Business Instagram and Other Platforms</t>
  </si>
  <si>
    <t>Refresh drawing</t>
  </si>
  <si>
    <t>Thumbnails, Intro and Exit video, and Like and subscribe segments.  And youtube shorts, Lets Talk</t>
  </si>
  <si>
    <t>Author Virtual Marketing Assistant 10 hour per week</t>
  </si>
  <si>
    <t>Graphic Designer Virtual Assistant (VA) with extensive AI knowledge</t>
  </si>
  <si>
    <t>Video Producer for Introductory ESG Website Video</t>
  </si>
  <si>
    <t>Need someone to update Monday.com for our projects</t>
  </si>
  <si>
    <t>Make a 50 second demo movie using google earth and other tools</t>
  </si>
  <si>
    <t>Christian comic book marketer</t>
  </si>
  <si>
    <t>NetSuite Consultant for Setup</t>
  </si>
  <si>
    <t>Check Copyright On My Videos</t>
  </si>
  <si>
    <t>SDUI experience for project</t>
  </si>
  <si>
    <t>AI Explainer Video Developer</t>
  </si>
  <si>
    <t>Financial Management Platform Developer</t>
  </si>
  <si>
    <t>Dating/Swingers Website</t>
  </si>
  <si>
    <t>Long-term Appointment Setting Job with Commissions</t>
  </si>
  <si>
    <t>Chatting Sales Specialist</t>
  </si>
  <si>
    <t>Montage vidÃ©os publicitÃ©s youtube</t>
  </si>
  <si>
    <t>Flask App Setup on EC2 with Docker and SQL Database</t>
  </si>
  <si>
    <t>AI/ML Researcher - NLP, Speech &amp;amp; Multi-media Technologies</t>
  </si>
  <si>
    <t>German Translator &amp;amp; Voice Over or Actor of our Youtube video</t>
  </si>
  <si>
    <t>Usa trademark</t>
  </si>
  <si>
    <t>UGC Creators for Quick and Easy Video Creation</t>
  </si>
  <si>
    <t>Website Redirect Speed Optimization Specialist</t>
  </si>
  <si>
    <t>In search for a experienced Youtube Thumbnail Editor</t>
  </si>
  <si>
    <t>Experienced Shopify and Online Advertising Specialist</t>
  </si>
  <si>
    <t>Instructional Designer for Immediate Module Development</t>
  </si>
  <si>
    <t>.NET with Azure and angular developer</t>
  </si>
  <si>
    <t>Wordpress Woocommerce &amp;amp; Elementor Expert needed for checkout &amp;amp; emailing</t>
  </si>
  <si>
    <t>Subject Matter Expert in Supply Chain Management</t>
  </si>
  <si>
    <t>Logo &amp;amp; Branding Guide Designer</t>
  </si>
  <si>
    <t>Editor de shorts profesional</t>
  </si>
  <si>
    <t>Excel Freelancer Needed: Formatting, Formula Optimization, and Usability Simplification</t>
  </si>
  <si>
    <t>Listingpro theme map issue</t>
  </si>
  <si>
    <t>Advertise our Dental office  on Google and social media</t>
  </si>
  <si>
    <t>Skilled Copywriter Needed for Website Launch Content</t>
  </si>
  <si>
    <t>Stock Video Creation of Amazon products</t>
  </si>
  <si>
    <t>Need a real estate va for cold calling</t>
  </si>
  <si>
    <t>WordPress Website Basic Maintenance</t>
  </si>
  <si>
    <t>Weblium Landing Page Creation for Mini Coffee Course</t>
  </si>
  <si>
    <t>Need design for stickers retro/vintage cartoon style</t>
  </si>
  <si>
    <t>Microsoft Powerpoint Expert</t>
  </si>
  <si>
    <t>Book Cover Designer (ebook cover, paperback cover and audiobook cover)</t>
  </si>
  <si>
    <t>Need VA for ongoing tasks: Editing &amp;amp; scheduling posts, Copy &amp;amp; Paste work in Google Docs</t>
  </si>
  <si>
    <t>Digitial furnishing of a small apartment.</t>
  </si>
  <si>
    <t>Develop a  project management plan for Public Art Project</t>
  </si>
  <si>
    <t>YouTube Growth Manager and Editor</t>
  </si>
  <si>
    <t>WordPress SSO Integration</t>
  </si>
  <si>
    <t>Zoho Expert</t>
  </si>
  <si>
    <t>Create Shopify Site</t>
  </si>
  <si>
    <t>SEO Optimizer</t>
  </si>
  <si>
    <t>Insertion of Fields for Standalone App</t>
  </si>
  <si>
    <t>Accountant - Arabic Speaker for Building Construction Expenses</t>
  </si>
  <si>
    <t>Graphic Artist for Linkedin Profile Banner</t>
  </si>
  <si>
    <t>PHP &amp;amp; MySQL E-Commerce Website</t>
  </si>
  <si>
    <t>Adapt existing pdf</t>
  </si>
  <si>
    <t>Website for Sports Betting Podcast</t>
  </si>
  <si>
    <t>Metin2 Private Server Developer</t>
  </si>
  <si>
    <t>Lead Scraper from Directory</t>
  </si>
  <si>
    <t>Email List Generation &amp;amp; Sales Development Specialist for B2B Businesses</t>
  </si>
  <si>
    <t>DIVI website migration and SEO advice for an image based website.</t>
  </si>
  <si>
    <t>Google ads, Facebook ads, analytics, tag manager  for a clinic in the US</t>
  </si>
  <si>
    <t>AWS expert program</t>
  </si>
  <si>
    <t>I need CMS developer</t>
  </si>
  <si>
    <t>UI/UX Designer for Power BI Enhancements</t>
  </si>
  <si>
    <t>Front-end Development (Nuxt.js)</t>
  </si>
  <si>
    <t>Odoo 17 prototype development</t>
  </si>
  <si>
    <t>CPA Accountant For Otherworlds Inc</t>
  </si>
  <si>
    <t>Receive international calls in Malaysia with CELCOMDIGI sim.</t>
  </si>
  <si>
    <t>Video Editor for Engaging TikTok and Facebook Videos</t>
  </si>
  <si>
    <t>Script Programmer for Creating Multiple IP Addresses and Linking to YouTube Profiles</t>
  </si>
  <si>
    <t>Seeking Talented DJs and Podcast Contributors for Floor62 Radio</t>
  </si>
  <si>
    <t>TikTok editor</t>
  </si>
  <si>
    <t>Mental Health Department / Team Management</t>
  </si>
  <si>
    <t>YouTube Scriptwriter Needed</t>
  </si>
  <si>
    <t>Client Service Specialist</t>
  </si>
  <si>
    <t>Turn My Lyrics Into Version of Popular Song</t>
  </si>
  <si>
    <t>Video Editor | LONG TERM | Podcast Best Moments-News  - | Youtube Agency</t>
  </si>
  <si>
    <t>Migrate database from mySQL to PostgreSQL</t>
  </si>
  <si>
    <t>Full Stack Developer / Full Stack Data Scientist</t>
  </si>
  <si>
    <t>E-Mail Kundensupport fÃ¼r Onlineshop gesucht</t>
  </si>
  <si>
    <t>Create a Realistic NHS Discharge Letter</t>
  </si>
  <si>
    <t>Looking For Space/Science/Philosophy Video Editor (Youtube Automation 2-3H LONG VIDEOS)</t>
  </si>
  <si>
    <t>.NET developer</t>
  </si>
  <si>
    <t>Direct Mail Campaign Expert</t>
  </si>
  <si>
    <t>Develop a Full Software Project with AI Agents</t>
  </si>
  <si>
    <t>Morph target and rig , custom metahuman</t>
  </si>
  <si>
    <t>Real Estate Contract Litigation</t>
  </si>
  <si>
    <t>Animated explainer video with stock footages and product mock ups</t>
  </si>
  <si>
    <t>Experienced Pinterest Media Buyer | Paid advertising only!</t>
  </si>
  <si>
    <t>SEO Specialist - Monthly Hire</t>
  </si>
  <si>
    <t>Procore Specialist and Virtual Assistant</t>
  </si>
  <si>
    <t>Script-Writer needed for YouTube Automation channel</t>
  </si>
  <si>
    <t>need subsription management buttons on wordpress newsletter using The Newsletter Plugin</t>
  </si>
  <si>
    <t>Pardot / Marketing Automation Specialist</t>
  </si>
  <si>
    <t>Trento - Italy local needed for location photography</t>
  </si>
  <si>
    <t>I need advertising poster designer to design advertisement poster for my new published books</t>
  </si>
  <si>
    <t>Website Setup and Deployment</t>
  </si>
  <si>
    <t>Assistance Needed for Google Maps Verification and Marketing for New Cleaning Business</t>
  </si>
  <si>
    <t>Facebook Ads Expert for Real Estate</t>
  </si>
  <si>
    <t>Social Media Assistant-LinkedIn</t>
  </si>
  <si>
    <t>UI/UX Designer for Web and Mobile Application</t>
  </si>
  <si>
    <t>Graphic Designer for Kenyan Mineral Water Poster</t>
  </si>
  <si>
    <t>Product shoot - Pet Door for Wall</t>
  </si>
  <si>
    <t>Google Ads Specialist for Guiniting and Slope Protection Business</t>
  </si>
  <si>
    <t>Hubspot Setup and Run Email Campaign</t>
  </si>
  <si>
    <t>SEO Google reviews</t>
  </si>
  <si>
    <t>E-Commerce Bookkeeping and Automation Specialist</t>
  </si>
  <si>
    <t>Looking For Youtube Editor For Bodycam, Cops Crime Videos Like Dr Insanity Or detective William</t>
  </si>
  <si>
    <t>Recreate High School Football Helmet Decals</t>
  </si>
  <si>
    <t>Motion Graphics/Video Ad Creation</t>
  </si>
  <si>
    <t>Leaflets &amp;amp; visiting card</t>
  </si>
  <si>
    <t>Pollywog Creek Apartments</t>
  </si>
  <si>
    <t>Clickfunnels 2.0 funnel builder</t>
  </si>
  <si>
    <t>Product Testers</t>
  </si>
  <si>
    <t>Need a Thumbnails Editor for My Youtube Channel</t>
  </si>
  <si>
    <t>Upgrade CPanel from CentOS 7 to Alma Linux</t>
  </si>
  <si>
    <t>API Integration Project A01</t>
  </si>
  <si>
    <t>Strategic Short Form Tiktok Video Manager</t>
  </si>
  <si>
    <t>Create little Homepage in WordPress</t>
  </si>
  <si>
    <t>VA for social media</t>
  </si>
  <si>
    <t>Recreate Copywritr Website/Tool in Bubble.io</t>
  </si>
  <si>
    <t>Excel Data Analysis for Fuel Expense Reconciliation ASAP</t>
  </si>
  <si>
    <t>Customer Acquisition Specialist for Outsourcing</t>
  </si>
  <si>
    <t>A Python/Javascript code that bypasses login forms of certain websites and scrapes data.</t>
  </si>
  <si>
    <t>Data Analysis for Research Dissertation</t>
  </si>
  <si>
    <t>Pixel tracking script for website visitor</t>
  </si>
  <si>
    <t>Amazon FBA Wholesale / Product Research Assistant / Supplier &amp;amp; Inventory Management</t>
  </si>
  <si>
    <t>Google Tag Manager with Pixel and Events Configuration</t>
  </si>
  <si>
    <t>Logo Artist</t>
  </si>
  <si>
    <t>Research List Collection for The Gambia</t>
  </si>
  <si>
    <t>Videographer &amp;amp; editor in Nepal</t>
  </si>
  <si>
    <t>Common App Essay Editing - Five Month Partnership</t>
  </si>
  <si>
    <t>Website Creation for Coaching Business</t>
  </si>
  <si>
    <t>Develop Mobile App using Flutter</t>
  </si>
  <si>
    <t>Velo Coding Expert needed to fix Wix Website</t>
  </si>
  <si>
    <t>MAKE A LOGO Asap</t>
  </si>
  <si>
    <t>Telemarketing Specialist for Real Estate Photography Company</t>
  </si>
  <si>
    <t>Remote Content Writer Needed</t>
  </si>
  <si>
    <t>AI Shopify Store and Product Generator</t>
  </si>
  <si>
    <t>Flooring Estimator for Small House Renovation Project</t>
  </si>
  <si>
    <t>Linkedin Manager</t>
  </si>
  <si>
    <t>Figma Copy to Clipboard Button</t>
  </si>
  <si>
    <t>Instagram story AD</t>
  </si>
  <si>
    <t>Troubleshooting Fee Calculation Discrepancy in WooCommerce with Obvy Payment GatewayUrgent FIX TODAY</t>
  </si>
  <si>
    <t>Image Scaling needed</t>
  </si>
  <si>
    <t>Logo and LinkedIn Banner Designer</t>
  </si>
  <si>
    <t>Are you a PHP expert interested in sports &amp;amp; Long term work?</t>
  </si>
  <si>
    <t>Instagram Growth Specialist for MMA/Boxing Themed Account</t>
  </si>
  <si>
    <t>Seeking Ghost Ebook Writer and Designer for Non-Fiction Project</t>
  </si>
  <si>
    <t>Multi-Channel Ultrasonic Measurement Board Developer</t>
  </si>
  <si>
    <t>USA person to contact with Retail and Wholesale Sellers</t>
  </si>
  <si>
    <t>Cutting-edge video creator</t>
  </si>
  <si>
    <t>Email Marking</t>
  </si>
  <si>
    <t>.NET Framework app deployment in Windows Virtual Machine</t>
  </si>
  <si>
    <t>Excel help</t>
  </si>
  <si>
    <t>Test Projects - Architecture design</t>
  </si>
  <si>
    <t>Google merchant issue</t>
  </si>
  <si>
    <t>Ellucian Colleague Systems Administrator</t>
  </si>
  <si>
    <t>Short Videos Editor</t>
  </si>
  <si>
    <t>Create a company sales sheet</t>
  </si>
  <si>
    <t>Need a Business related writing expert</t>
  </si>
  <si>
    <t>R Shiny Developer</t>
  </si>
  <si>
    <t>Admin and pending business for underwriting to get approved</t>
  </si>
  <si>
    <t>Scrape product data from two sites</t>
  </si>
  <si>
    <t>QuickBooks Cleanup and Reconciliations</t>
  </si>
  <si>
    <t>Logo Design for IT Alliance</t>
  </si>
  <si>
    <t>Short anime video</t>
  </si>
  <si>
    <t>Expert Relationship Ghostwriter Needed for &amp;quot;Building Lasting Relationships&amp;quot;</t>
  </si>
  <si>
    <t>Go High Level Manager for National Franchise (CRM)</t>
  </si>
  <si>
    <t>Power BI Automation</t>
  </si>
  <si>
    <t>Urgent: 24-Hour Editing for 7.5K Word MSc Thesis</t>
  </si>
  <si>
    <t>Email Marketing Coordinator and Manager - Golf Fit</t>
  </si>
  <si>
    <t>Create 10 Engaging IG Stories</t>
  </si>
  <si>
    <t>Expert in YouTube Content Strategy for the Fondation Haute Horlogerie</t>
  </si>
  <si>
    <t>Full-Stack Developer for Platform Optimization and Scalability (React/AWS)</t>
  </si>
  <si>
    <t>Recruiter Needed for Hiring Chef in Jaipur</t>
  </si>
  <si>
    <t>Looking for 20 people in USA.   Evaluation for Dogs/Cats Training collars</t>
  </si>
  <si>
    <t>Cold Caller/Salesperson for Digital Marketing Business</t>
  </si>
  <si>
    <t>Financial analysis - real estate</t>
  </si>
  <si>
    <t>Voice Talent needed for ad</t>
  </si>
  <si>
    <t>Calendly expert assistant</t>
  </si>
  <si>
    <t>Image to SVG Conversion Specialist</t>
  </si>
  <si>
    <t>Great writer needed, $35 per article</t>
  </si>
  <si>
    <t>Write an open source DSPic   instead of original library function FFTComplexIP, BitReverseComplex</t>
  </si>
  <si>
    <t>Amazon Listing Optimization and PPC Campaign Management</t>
  </si>
  <si>
    <t>E-Commerce Organic Marketing/Strategy Expert</t>
  </si>
  <si>
    <t>Creative Content Creator &amp;amp; Social Media Manager for Expanding Fintech Brand</t>
  </si>
  <si>
    <t>Data Analytics Portfolio Builder</t>
  </si>
  <si>
    <t>Create Truck Mockup with logos</t>
  </si>
  <si>
    <t>Klaviyo Email Marketing Automation and Lead Generation Expert Needed</t>
  </si>
  <si>
    <t>Translator Needed for English to French Translation Project (Quebec French)</t>
  </si>
  <si>
    <t>Motor Drive Engineer</t>
  </si>
  <si>
    <t>Web Developer for AI Voice Integration</t>
  </si>
  <si>
    <t>Airtable Content Automation</t>
  </si>
  <si>
    <t>Integrate Custom ChatGPT to WordPress (with speech option on mobile)</t>
  </si>
  <si>
    <t>Document Formatter, Copy Editor</t>
  </si>
  <si>
    <t>Webflow expert + SEO Talent Required</t>
  </si>
  <si>
    <t>Outbound Sales Lead</t>
  </si>
  <si>
    <t>Developer for work in a project with Nextjs with Tailwind</t>
  </si>
  <si>
    <t>Write 10 articles about crypto trading</t>
  </si>
  <si>
    <t>REACT CRUD App</t>
  </si>
  <si>
    <t>Hematologist</t>
  </si>
  <si>
    <t>TOP TIER ACCOUNTS! Experienced Chatter Wanted - 0nlyFans</t>
  </si>
  <si>
    <t>Social Media Marketing for Fun New AI Based Ecom Brand</t>
  </si>
  <si>
    <t>Mobile App Developer for Google Play Store Deployment</t>
  </si>
  <si>
    <t>Revise 4 Landing Pages in Wordpress</t>
  </si>
  <si>
    <t>URGENT - Graphic Designer Support to create some simple assets</t>
  </si>
  <si>
    <t>Project Assistant (Construction)</t>
  </si>
  <si>
    <t>Graphic Designer Needed For Social Media Posts/Ads</t>
  </si>
  <si>
    <t>Canva Design Clean-up Specialist</t>
  </si>
  <si>
    <t>SEO Development</t>
  </si>
  <si>
    <t>Graphic Designer needed to convert a low resolution logo into high resolution</t>
  </si>
  <si>
    <t>Pinterest Management and Growth</t>
  </si>
  <si>
    <t>Are you looking for a skilled copywriter? Join our vibrant teamâ€”no experience required.</t>
  </si>
  <si>
    <t>Match 2 Account Lists</t>
  </si>
  <si>
    <t>Multi-Vendor Calendar Integration for Scheduling</t>
  </si>
  <si>
    <t>Translate two certificates from Polish to English</t>
  </si>
  <si>
    <t>Content for local lead gen pages</t>
  </si>
  <si>
    <t>eBook Marketing and Conversion Specialist</t>
  </si>
  <si>
    <t>PCILeech FPGA Firmware Developer Needed</t>
  </si>
  <si>
    <t>NEEDED EXPERT AI Image creation and re-touching for YouTube Thumbnails</t>
  </si>
  <si>
    <t>Figma Design for our website</t>
  </si>
  <si>
    <t>Resy automated reservation bot</t>
  </si>
  <si>
    <t>Video Editor for Travel Clips</t>
  </si>
  <si>
    <t>Social media specialist to advertise for local businesses through Facebook, Instagram and Tik Tok</t>
  </si>
  <si>
    <t>Logo Designing</t>
  </si>
  <si>
    <t>Simple 3D Model of a Small Room (Familiarity with Middle Eastern and Asian Architecture Preferred)</t>
  </si>
  <si>
    <t>Photoshop expert to remove one person from about four photos</t>
  </si>
  <si>
    <t>Youtube Shorts Producer Needed</t>
  </si>
  <si>
    <t>Ninjatrader Strategy Code Editing</t>
  </si>
  <si>
    <t>Google Ads for NonProfits - Maximize Conversions</t>
  </si>
  <si>
    <t>Professional Resume, Cover Letter, and LinkedIn Profile Writer</t>
  </si>
  <si>
    <t>YouTube Channel Subscriber Growth Specialist</t>
  </si>
  <si>
    <t>Looking for IT talent recruiters in El Salvador</t>
  </si>
  <si>
    <t>Develop a new user dashboard using React and TypeScript</t>
  </si>
  <si>
    <t>Long term project - create a 1 article per week. Content about High-tech.</t>
  </si>
  <si>
    <t>I need Unreal Engine 5 Developer for developing 3D game.</t>
  </si>
  <si>
    <t>Video Editor With Good Character animation Skills</t>
  </si>
  <si>
    <t>Need marketer to market shampoo brand</t>
  </si>
  <si>
    <t>Spanish Legal translation of lease contract (Mexico)</t>
  </si>
  <si>
    <t>Brand Designer and Sales Materials Template Creator</t>
  </si>
  <si>
    <t>Interesting Jobs in Remote Web Development: With comprehensive training and beginning opportunities.</t>
  </si>
  <si>
    <t>Social Media Marketer- Pressure Washing Business</t>
  </si>
  <si>
    <t>Conduct a Business Verification in Senai, Johor, Malaysia</t>
  </si>
  <si>
    <t>Looking for video maker</t>
  </si>
  <si>
    <t>Survey Monkey Data Analysis Expert</t>
  </si>
  <si>
    <t>Development of new Moodle Site</t>
  </si>
  <si>
    <t>Data Entry Specialist for Patent Downloads</t>
  </si>
  <si>
    <t>Executive Sales Assistant</t>
  </si>
  <si>
    <t>Webflow Developer for Converting Figma Landing Page Design</t>
  </si>
  <si>
    <t>Web Developer for Telemedicine Appointment and Healthcare Marketplace Website</t>
  </si>
  <si>
    <t>List of lead factories, executives and sourcing department of those factories</t>
  </si>
  <si>
    <t>Canva Single-Pager for my Workshop</t>
  </si>
  <si>
    <t>IT Security and Information Management Consultant</t>
  </si>
  <si>
    <t>Website Developer for Carpet Online Store</t>
  </si>
  <si>
    <t>Emails list of dietitians in USA</t>
  </si>
  <si>
    <t>Outdoor Sales Representative - Dubai</t>
  </si>
  <si>
    <t>Amazon KDP Germany Niche and Keyword Research for low and Medium Content Books</t>
  </si>
  <si>
    <t>Implement a funnel I have made, Marketing and Web design skills</t>
  </si>
  <si>
    <t>Experienced Canva Designer Needed for Dynamic Social Media Team</t>
  </si>
  <si>
    <t>BGL Log File Analysis Expert with PySpark and Hadoop</t>
  </si>
  <si>
    <t>CDP disclosure expoert</t>
  </si>
  <si>
    <t>Poster for retail store</t>
  </si>
  <si>
    <t>Turn User Interface (UI) into CSS for a React App</t>
  </si>
  <si>
    <t>Looking for Shopify Experts</t>
  </si>
  <si>
    <t>Social Media Email Scraping</t>
  </si>
  <si>
    <t>Web App i18n Support</t>
  </si>
  <si>
    <t>Design Brush Packaging</t>
  </si>
  <si>
    <t>Book Formatting, Proofreading, and Cover Design</t>
  </si>
  <si>
    <t>Expert with Woocommerce and Unleashed Integration</t>
  </si>
  <si>
    <t>Experienced Upwork Bidder!</t>
  </si>
  <si>
    <t>Virtual Assistant - back office, LinkedIn account management, LinkedIn Posts execution</t>
  </si>
  <si>
    <t>Wordpress Web Pages Development with Elementor</t>
  </si>
  <si>
    <t>Create stylish slide template and vector trace logo</t>
  </si>
  <si>
    <t>Quick Stick Figure Illustration</t>
  </si>
  <si>
    <t>Cybersecurity Professional for Penetration Testing</t>
  </si>
  <si>
    <t>SHORT  turnaround. Edit Articulate Storyline 360 eLearning, w/ edit  a video w/ Ken Burns effects</t>
  </si>
  <si>
    <t>Case Manager/Pre-litigation Paralegal</t>
  </si>
  <si>
    <t>Need a  fast video editor/artist  for youtube videos</t>
  </si>
  <si>
    <t>Help locate supplier and get quotes from India</t>
  </si>
  <si>
    <t>Notion Database Expert</t>
  </si>
  <si>
    <t>Seeking talented writer for personal narrative project</t>
  </si>
  <si>
    <t>Senior MERN Developer for Quick Web App Fixes</t>
  </si>
  <si>
    <t>Long Term video editor</t>
  </si>
  <si>
    <t>53 Pages Converted To Text from .PDF</t>
  </si>
  <si>
    <t>Experienced Instagram Reel Editor Needed</t>
  </si>
  <si>
    <t>Steel Truss &amp;amp; Frames Detailers Needed</t>
  </si>
  <si>
    <t>Filming for a short series in Nashville, TN</t>
  </si>
  <si>
    <t>Junior Energy Rater and Sustainability Consultant</t>
  </si>
  <si>
    <t>Political Social Media Strategist/Manager</t>
  </si>
  <si>
    <t>Logo Design for Clothing Brand</t>
  </si>
  <si>
    <t>Designer Wanted Horse Racing</t>
  </si>
  <si>
    <t>Product photo editing needed to adjust colour and light</t>
  </si>
  <si>
    <t>PDF Document Editing</t>
  </si>
  <si>
    <t>Quick and Simple Task</t>
  </si>
  <si>
    <t>GMC Suspended. Circumventing systems policy. FIX required.</t>
  </si>
  <si>
    <t>Video editor expert to edit a wedding movie</t>
  </si>
  <si>
    <t>Human Resource Recruiter</t>
  </si>
  <si>
    <t>Comcheck submission</t>
  </si>
  <si>
    <t>Experienced VBA Developer for Updating Reporting Tool and Creating New Report</t>
  </si>
  <si>
    <t>Budgeting and Finance Management Assistant</t>
  </si>
  <si>
    <t>Pantone</t>
  </si>
  <si>
    <t>Logo Photoshop Expert</t>
  </si>
  <si>
    <t>Virtual Assistant Short Term Rentals and Administrative Assistant</t>
  </si>
  <si>
    <t>Podcast/Instgram Outro Video</t>
  </si>
  <si>
    <t>Sports Social App Mobile App Developer</t>
  </si>
  <si>
    <t>Data Entry - copy/ paste for Google Spreadsheet</t>
  </si>
  <si>
    <t>Looking for SVG designer (Laser Cutting)</t>
  </si>
  <si>
    <t>Google call campaign</t>
  </si>
  <si>
    <t>Narrator and Editor Needed</t>
  </si>
  <si>
    <t>Project for Yogesh</t>
  </si>
  <si>
    <t>Convert Word Document References to RIS Format for EndNote Import</t>
  </si>
  <si>
    <t>ActiveCampaign Expert Needed for ClickFunnels Integration &amp;amp; Lead Nurturing Flows</t>
  </si>
  <si>
    <t>Football (soccer) script writer</t>
  </si>
  <si>
    <t>Professional Photographer Needed</t>
  </si>
  <si>
    <t>Shopify Developer | Designer | Landing Pages</t>
  </si>
  <si>
    <t>ManyChat Workflow Set-up for Instagram</t>
  </si>
  <si>
    <t>Minimal Logo Design for Beginner</t>
  </si>
  <si>
    <t>Hiring some help with an online task.</t>
  </si>
  <si>
    <t>UI/UX Designer SaaS Product</t>
  </si>
  <si>
    <t>Unreal Engine Card Game Developer</t>
  </si>
  <si>
    <t>Blockchain Developer for Solidity and web3.js</t>
  </si>
  <si>
    <t>Social Media Marketing and Paid Media</t>
  </si>
  <si>
    <t>Print On Demand Designer for Zen, Love, Peace, Motivation, friendship, boss, mother, father</t>
  </si>
  <si>
    <t>Design UI/UX  mobile apps for rental marketplace</t>
  </si>
  <si>
    <t>Video Editor for 30-second Promotional Video</t>
  </si>
  <si>
    <t>Design a new logo</t>
  </si>
  <si>
    <t>Switzerland! Looking for Mobile tester!</t>
  </si>
  <si>
    <t>Brand Designer for Startup Design Studio</t>
  </si>
  <si>
    <t>Look Finder</t>
  </si>
  <si>
    <t>Excel Expert for Profit Calculation</t>
  </si>
  <si>
    <t>Grant Writer for Living Green Wall Installations</t>
  </si>
  <si>
    <t>Improv Actor for Youtube</t>
  </si>
  <si>
    <t>Open website in external Browser on Instagram</t>
  </si>
  <si>
    <t>Alibaba buying expert</t>
  </si>
  <si>
    <t>Make.com (former integromat) api export for weekly integrations</t>
  </si>
  <si>
    <t>Ghostwriter Needed for Sacred Geometry Book</t>
  </si>
  <si>
    <t>3D Visualization of Module Houses for Catalog</t>
  </si>
  <si>
    <t>Experienced Video Editor for Sports YouTube Channel (NFL)</t>
  </si>
  <si>
    <t>Financial Assistant</t>
  </si>
  <si>
    <t>Data Analysis of Excel Data</t>
  </si>
  <si>
    <t>Need someone to make a file in blender or houdini that allows creates a scaleable box with fingers</t>
  </si>
  <si>
    <t>UX/UI Web Designer To Create High-Fidelity  Website Mockups</t>
  </si>
  <si>
    <t>Graphic Motion Designer and Social Media Manager for AI Health Tech</t>
  </si>
  <si>
    <t>QT/C++ Program Developer for UI development</t>
  </si>
  <si>
    <t>Youtube Scriptwriter needed for perilous historic exploration channel</t>
  </si>
  <si>
    <t>InDesign Book Layout Designer</t>
  </si>
  <si>
    <t>VR Web-Browser Developer for Oculus Quest 3</t>
  </si>
  <si>
    <t>Experienced AI Developer Needed for Natural Language Processing Project</t>
  </si>
  <si>
    <t>Senior .NET Engineer for CRM System Invoice Task</t>
  </si>
  <si>
    <t>Licensed Structural Engineer for Residential Building Plans</t>
  </si>
  <si>
    <t>Generate 10 Leads and Complete Sale for a Pre-Sale of a New Self-Development Online Course</t>
  </si>
  <si>
    <t>Would like to do a competitor website analysis</t>
  </si>
  <si>
    <t>Online Filing and Logging Assistant</t>
  </si>
  <si>
    <t>Human resources recruiter for a minimum of 3 months</t>
  </si>
  <si>
    <t>Interior Home Rendering</t>
  </si>
  <si>
    <t>Create additional file types of a logo</t>
  </si>
  <si>
    <t>Google Ads Expert for Agency</t>
  </si>
  <si>
    <t>Google Search Ads Specialist for Short-Term Campaign Setup and Account Fixes</t>
  </si>
  <si>
    <t>Customized Excel Sheet</t>
  </si>
  <si>
    <t>Automated Roulette predictive model</t>
  </si>
  <si>
    <t>Female D365 CRM &amp;amp; BC Functional Consultant with excellent English (3-4 hours daily in PST)</t>
  </si>
  <si>
    <t>Solar Racking System Design and Engineering</t>
  </si>
  <si>
    <t>Shopify Dropshipping Website Builder</t>
  </si>
  <si>
    <t>Recruiter/Hiring Manager for E-commerce Brand</t>
  </si>
  <si>
    <t>Short animation video</t>
  </si>
  <si>
    <t>Promotional Leaflet or Email Banner for Winter Special</t>
  </si>
  <si>
    <t>Cloudflare rule configuration</t>
  </si>
  <si>
    <t>Consulting Services to help build an online social community website for kids</t>
  </si>
  <si>
    <t>Quick Virus Fix on my website</t>
  </si>
  <si>
    <t>Expert to Identify  Fulfillment Companies in China</t>
  </si>
  <si>
    <t>Pakistan ploutry manufacturer list</t>
  </si>
  <si>
    <t>Need a google sheet expert</t>
  </si>
  <si>
    <t>Machine designer</t>
  </si>
  <si>
    <t>Title: Meta, Google and LinkedIn Ads Campaign Manager needed to promote Airbnb Listings</t>
  </si>
  <si>
    <t>Azure Redhat OpenShift Engineer</t>
  </si>
  <si>
    <t>Amazon FBA Expert For Dubai</t>
  </si>
  <si>
    <t>German/English to Italian Document Translation with Apostille Certification</t>
  </si>
  <si>
    <t>CRM System Development</t>
  </si>
  <si>
    <t>Cybersecurity Teacher for Kali Linux and Ethical Hacking</t>
  </si>
  <si>
    <t>Looking for an Ethical Hacker</t>
  </si>
  <si>
    <t>Experienced Wordpress Developer needed to finalize WP Divi website</t>
  </si>
  <si>
    <t>Website Development and optimization</t>
  </si>
  <si>
    <t>Amazon Book Sales and Marketing Specialist</t>
  </si>
  <si>
    <t>We are looking for a content researcher</t>
  </si>
  <si>
    <t>Laravel and Vue developer,</t>
  </si>
  <si>
    <t>Expert Job Hunter to Get Me Interviews for Senior Operational Excellence  Jobs</t>
  </si>
  <si>
    <t>Hubspot landing page design updates</t>
  </si>
  <si>
    <t>Bilingual Articulate Designer with Accessibility Expertise (FR/ENG)</t>
  </si>
  <si>
    <t>Logo Designer for Vietnamese Clothing Company</t>
  </si>
  <si>
    <t>Business Strategy and Scaling Consultant</t>
  </si>
  <si>
    <t>Part-Time HR Person for Candidate Pre-Screening and Rapport Building</t>
  </si>
  <si>
    <t>Website design using WIX - medical and healthcare</t>
  </si>
  <si>
    <t>I need telegram stealthwriter bot</t>
  </si>
  <si>
    <t>Searching For a PHP Expert</t>
  </si>
  <si>
    <t>Need product hunting for google</t>
  </si>
  <si>
    <t>Photo Editing - Replace Person in Photo</t>
  </si>
  <si>
    <t>Marketing Assistant for community of climate, nature and sustainability professionals</t>
  </si>
  <si>
    <t>Pitch Deck for Single Family Residence Investment</t>
  </si>
  <si>
    <t>Job Portal Web Development</t>
  </si>
  <si>
    <t>Create a one-page WIX Website for me</t>
  </si>
  <si>
    <t>Maintenance</t>
  </si>
  <si>
    <t>Sales Rep &amp;amp; Appointment Setter Required</t>
  </si>
  <si>
    <t>Development of a Rechargeable Table Lamp Control Board</t>
  </si>
  <si>
    <t>Digital service tester in United Kingdom</t>
  </si>
  <si>
    <t>Airtable and zapier work</t>
  </si>
  <si>
    <t>Logo creating</t>
  </si>
  <si>
    <t>Rockstar Amazon PPC Specialist with a depth analytical approach</t>
  </si>
  <si>
    <t>Thumbnail Artist for a Youtube Channel about Disasters and Accidents</t>
  </si>
  <si>
    <t>3D Animator for Kawaii Bedding</t>
  </si>
  <si>
    <t>Add a pic or video to our A Frame code</t>
  </si>
  <si>
    <t>Create a dynamic video product ad for website. Model included preferred.</t>
  </si>
  <si>
    <t>Critical review of methodology of a published peer-refereed research paper.</t>
  </si>
  <si>
    <t>Sourcing Agent/Supplier/specialit</t>
  </si>
  <si>
    <t>Split 3dsmax components</t>
  </si>
  <si>
    <t>Fortigate IP SEC VPN SAML setup with Intune</t>
  </si>
  <si>
    <t>HTML/React Website Editor</t>
  </si>
  <si>
    <t>Project Manager and Research Writer</t>
  </si>
  <si>
    <t>Unity Mobile Game Developer</t>
  </si>
  <si>
    <t>Seeking Experienced Wix Web Designer for Freeport Mind-Body Fitness</t>
  </si>
  <si>
    <t>Experienced WordPress Web Developer with Elementor Skills Needed</t>
  </si>
  <si>
    <t>Course Scriptwriter Needed</t>
  </si>
  <si>
    <t>Graphic Designs for Shopify Website using Figma</t>
  </si>
  <si>
    <t>Visual Content Creator for Facebook and Google Ads Campaigns</t>
  </si>
  <si>
    <t>Sales Representative for Gut Microbiome Test Analysis in Asian Market</t>
  </si>
  <si>
    <t>Email finder and customer service</t>
  </si>
  <si>
    <t>WordPress Website Design for Telecommunications Company</t>
  </si>
  <si>
    <t>Instagram Channel Optimization and Growth</t>
  </si>
  <si>
    <t>Mobile App Developer Needed for Restaurant Reservation App (Similar to OpenTable)</t>
  </si>
  <si>
    <t>Graphic Designer | Social Media Theme post designer</t>
  </si>
  <si>
    <t>Need GoDaddy Website Updated and Transferred to Wordpress</t>
  </si>
  <si>
    <t>Java Struts or Servlet Developer for Amazon Q Business Integration</t>
  </si>
  <si>
    <t>Bitrix24 Analytics Setup</t>
  </si>
  <si>
    <t>Instagram research</t>
  </si>
  <si>
    <t>Satellite Image Colour Balancing needed</t>
  </si>
  <si>
    <t>WordPress PHP Filter for Posts in Custom Theme</t>
  </si>
  <si>
    <t>Mental Health Recruitment Specialist Needed</t>
  </si>
  <si>
    <t>Nutrition Expert from UK OR USA for Website and Saas Recommendation</t>
  </si>
  <si>
    <t>Video Editor for Facebook Ad Creative</t>
  </si>
  <si>
    <t>Sales Representative: Engineering Services</t>
  </si>
  <si>
    <t>Ansible and Prometheus Expert needed</t>
  </si>
  <si>
    <t>Mechanical engineer</t>
  </si>
  <si>
    <t>Small Task for a Arabic</t>
  </si>
  <si>
    <t>I am looking for a male voice talent for my health youtube channel</t>
  </si>
  <si>
    <t>Instagram Video Designer</t>
  </si>
  <si>
    <t>APIs for Social Post Integration (Node / NestJS / TypeScript)</t>
  </si>
  <si>
    <t>E-commerce project manager</t>
  </si>
  <si>
    <t>Looking for a Budget vs Actual Template in Google Sheets for a Bookkeeping Business</t>
  </si>
  <si>
    <t>Website Creation. Need creative individual for website creation for clothing brand.</t>
  </si>
  <si>
    <t>Twitter growth expert</t>
  </si>
  <si>
    <t>WordPress Private Dairy Website Build</t>
  </si>
  <si>
    <t>Senior Full Stack(Node Js) 4-5 hours daily, month-to-month contract</t>
  </si>
  <si>
    <t>Offensivness detection social media content</t>
  </si>
  <si>
    <t>API Discovery</t>
  </si>
  <si>
    <t>Power BI Dashboard Builder Needed</t>
  </si>
  <si>
    <t>Design and Create a dynamic and interactive website for an expanding HR Consulting Company</t>
  </si>
  <si>
    <t>PerfectPlay AI</t>
  </si>
  <si>
    <t>Seeking Graphic Designer for Corporate Design and Branding for Beauty Brand &amp;quot;10Lashes&amp;quot;</t>
  </si>
  <si>
    <t>Developer for taxi/ bus on demand system</t>
  </si>
  <si>
    <t>Bare Metal Kubernetes Cluster Expert Needed</t>
  </si>
  <si>
    <t>Registration and approval of Medicine in NAFDAC in Nigeria</t>
  </si>
  <si>
    <t>App photo editing optimization for posting in stores</t>
  </si>
  <si>
    <t>Build a No-Code Portfolio Website for Blockchain Expert</t>
  </si>
  <si>
    <t>Retouradres BelgiÃ«</t>
  </si>
  <si>
    <t>Trade or Export expert to confirm our ECCN code for software</t>
  </si>
  <si>
    <t>Korean to English VERBATIM Transcription Work</t>
  </si>
  <si>
    <t>Podcast researcher</t>
  </si>
  <si>
    <t>Work out what is causing 100% CPU usage on server with Woocommerce installation</t>
  </si>
  <si>
    <t>Creative os figma ads</t>
  </si>
  <si>
    <t>Find Stolen MacBook using Serial Number and AirPort ID MAC Address wifi</t>
  </si>
  <si>
    <t>Optical Industry Wall Poster Designer</t>
  </si>
  <si>
    <t>Android 13, List the connected devices</t>
  </si>
  <si>
    <t>Breathing App UI UX Designer - Wireframes</t>
  </si>
  <si>
    <t>Patent Specialist Needed for Provisional Patent Research and Application (USA &amp;amp; Worldwide Option)</t>
  </si>
  <si>
    <t>Spiritual Blog Article Writer</t>
  </si>
  <si>
    <t>Experienced android app developer</t>
  </si>
  <si>
    <t>Data - Clean Up</t>
  </si>
  <si>
    <t>Business Designer for Two Businesses</t>
  </si>
  <si>
    <t>Lead generation for the IT Firm</t>
  </si>
  <si>
    <t>Need some images colour graded</t>
  </si>
  <si>
    <t>Virtual Assistant, Social Media Manager</t>
  </si>
  <si>
    <t>LinkedIn advertising for real estate agents in Australia</t>
  </si>
  <si>
    <t>Healthcare Product Manager</t>
  </si>
  <si>
    <t>Editor and Virtual Assistant | CLEAVER Creative</t>
  </si>
  <si>
    <t>Experienced Email Marketer for Setting Up Campaigns and Sequences</t>
  </si>
  <si>
    <t>Telemarketer for Web Design Cold Calling</t>
  </si>
  <si>
    <t>Representative in the USA for Opening a Bank Account</t>
  </si>
  <si>
    <t>Dot net (SSIS)</t>
  </si>
  <si>
    <t>Seeking Employee Tracing Assistance</t>
  </si>
  <si>
    <t>Seo optimization for wix website in hebrew</t>
  </si>
  <si>
    <t>Add the lettering to my books e-book cover</t>
  </si>
  <si>
    <t>Financial Modeler for Music Publishing</t>
  </si>
  <si>
    <t>Looking for part-time market researchers</t>
  </si>
  <si>
    <t>Power BI API integration and automation expert</t>
  </si>
  <si>
    <t>Lingerie Designer for Sustainable and Luxurious Brand</t>
  </si>
  <si>
    <t>GERMAN UGC Spokesperson video</t>
  </si>
  <si>
    <t>UX/UI Expert for Veterinary Content Subscription Web Application</t>
  </si>
  <si>
    <t>Infographic Builder</t>
  </si>
  <si>
    <t>Website programmer</t>
  </si>
  <si>
    <t>Legal Writer for EV Charging App</t>
  </si>
  <si>
    <t>Create scientific illustrations for 24 sea creatures.</t>
  </si>
  <si>
    <t>Expert AI Engineer Needed</t>
  </si>
  <si>
    <t>Looking for an experienced Wordpress Dev to work in my agency</t>
  </si>
  <si>
    <t>Junior Client Support Representative</t>
  </si>
  <si>
    <t>Guidance on Buying Used Clothes in Karachi, Pakistan</t>
  </si>
  <si>
    <t>Translate Company Profile</t>
  </si>
  <si>
    <t>GA4 Expert Needed For Quick Task</t>
  </si>
  <si>
    <t>Clothing Brand Website Creation</t>
  </si>
  <si>
    <t>A professional go-getters to represent out company at PROFESSIONAL BEAUTY Delhi 2024</t>
  </si>
  <si>
    <t>Scriptwriter For SpaceX / spaceX news YouTube Channel</t>
  </si>
  <si>
    <t>SMTP server with IP rotation</t>
  </si>
  <si>
    <t>macOS App Developer (SwiftUI)</t>
  </si>
  <si>
    <t>Replicate Existing E-commerce Site Design</t>
  </si>
  <si>
    <t>Build Shopify site for existing US brand entering the Japanese Market</t>
  </si>
  <si>
    <t>Need a Professional Video Editor for IRL Youtube Channel</t>
  </si>
  <si>
    <t>KML Creation</t>
  </si>
  <si>
    <t>Design a single page popup screen for a extension</t>
  </si>
  <si>
    <t>OpenGL C++ 3D View Builder</t>
  </si>
  <si>
    <t>AI content creator</t>
  </si>
  <si>
    <t>MySql MariaDB database wiping out</t>
  </si>
  <si>
    <t>System Development: Small construction business</t>
  </si>
  <si>
    <t>Scientific Illustrations</t>
  </si>
  <si>
    <t>Fullstack developer needed to build AI sales platform</t>
  </si>
  <si>
    <t>English to ES-MX translation - Word count 111 (Internal ref: Content Search)</t>
  </si>
  <si>
    <t>White Label Graphic Designer for Long-term Collaboration</t>
  </si>
  <si>
    <t>ðŸš€ Paid Advertising Specialist Needed for B2B SaaS ðŸš€</t>
  </si>
  <si>
    <t>Architecture drawings</t>
  </si>
  <si>
    <t>Wix Website Designer for Maths Tutorship Company</t>
  </si>
  <si>
    <t>Simple wordpress css and image swap</t>
  </si>
  <si>
    <t>Shopify Expert for Site Optimization</t>
  </si>
  <si>
    <t>Senior Engineer â€“ ServiceNow</t>
  </si>
  <si>
    <t>Convert current Next.js UI Components to New Design</t>
  </si>
  <si>
    <t>Product Image Designer</t>
  </si>
  <si>
    <t>Dutch UGC Content Creator (with a Dog)</t>
  </si>
  <si>
    <t>Recurring opportunity: DNS Entry Help</t>
  </si>
  <si>
    <t>Web Designer for Entertainment Booking Ticket Platform</t>
  </si>
  <si>
    <t>Bubble Developer for Restful API Form</t>
  </si>
  <si>
    <t>Ukrainian/Russian Speaking Vue3/Nuxt3 Developer</t>
  </si>
  <si>
    <t>Brand Name and Logo Design</t>
  </si>
  <si>
    <t>Sales Expert for Calling Leads and Booking Appointments (With Room To Grow)</t>
  </si>
  <si>
    <t>Experienced Travel Content Writer</t>
  </si>
  <si>
    <t>SPANISH SPEAKING Customer Service Rep for Spas - Phone &amp;amp; Chat (FULL TIME)</t>
  </si>
  <si>
    <t>Youtube Goated Video Editor</t>
  </si>
  <si>
    <t>Resume Writer for Early Stage Professional</t>
  </si>
  <si>
    <t>Virtual assistant I Data entry</t>
  </si>
  <si>
    <t>Ecommerce Website Development on Square Space</t>
  </si>
  <si>
    <t>Google My Business Expert Needed for Reputation Building</t>
  </si>
  <si>
    <t>AI Generated Best Photos for Website</t>
  </si>
  <si>
    <t>Interior Layout Design for Single Dwelling Unit in New York City</t>
  </si>
  <si>
    <t>Experience shopify website developer needed</t>
  </si>
  <si>
    <t>Remote Medical Assistant Telephonic Care Coordinator</t>
  </si>
  <si>
    <t>Dot Net SSO Code for Azure</t>
  </si>
  <si>
    <t>Virtual Assistant for Web Design and Search Engine Marketing</t>
  </si>
  <si>
    <t>Digital Product Painter and Designer</t>
  </si>
  <si>
    <t>Transfer Upon Death Deed (TODD), in Texas.</t>
  </si>
  <si>
    <t>Need a logo designer for my business</t>
  </si>
  <si>
    <t>Seeking Passionate Southern Lifestyle Designer for Hat and Apparel Line</t>
  </si>
  <si>
    <t>Presentation Designer for Conqueror Greek/Roman Themed Presentation</t>
  </si>
  <si>
    <t>Homepage redirection fix for WordPress eCommerce Website</t>
  </si>
  <si>
    <t>Property YouTube Channel, Editor Needed!!!</t>
  </si>
  <si>
    <t>Mobile Data Hacker</t>
  </si>
  <si>
    <t>Fractional IT Director</t>
  </si>
  <si>
    <t>Test center mystery visit in Victoria, British Columbia $150</t>
  </si>
  <si>
    <t>Arabic Saudi Content Creators for UGC (Survey App/Website)</t>
  </si>
  <si>
    <t>Logo design for new project</t>
  </si>
  <si>
    <t>LMS training platform rearrange and customization</t>
  </si>
  <si>
    <t>Data Scraping for an Office work - Website I can let you know in PM</t>
  </si>
  <si>
    <t>Video to Photo Conversion Specialist</t>
  </si>
  <si>
    <t>Get Online Reviews on Capterra, G2, Clutch, and Good Firms</t>
  </si>
  <si>
    <t>Virtual Receptionist for Funeral Home</t>
  </si>
  <si>
    <t>SEO Blog</t>
  </si>
  <si>
    <t>Virtual Assistant for Property Portfolio Administration</t>
  </si>
  <si>
    <t>Operational / Project Coordinator for a Marketing Agency</t>
  </si>
  <si>
    <t>Backend Developer  (ASP .NET)</t>
  </si>
  <si>
    <t>Badass Video Editor for YouTube Talking Head Videos &amp;amp; Podcasts</t>
  </si>
  <si>
    <t>Copywriter for Small 5 Page Website</t>
  </si>
  <si>
    <t>AI Engineer for Course Tagging</t>
  </si>
  <si>
    <t>Build WOW websites using Webflow (Expert Front-end and SEO), Work with a dynamic marketing team</t>
  </si>
  <si>
    <t>We're seeking Formula One Media Accreditation  &amp;amp; we need help developing the web credentials.</t>
  </si>
  <si>
    <t>Prototype PCB and Firmware Developer</t>
  </si>
  <si>
    <t>QBO Bookkeeping Hero!</t>
  </si>
  <si>
    <t>AtroPim deployment and initial configuration</t>
  </si>
  <si>
    <t>VAPI Developer to customize Voice AI Agents</t>
  </si>
  <si>
    <t>Email Gathering for True Crime Podcasts</t>
  </si>
  <si>
    <t>Email CopyWriter for Real Estate Hedge Fund Partnership Outreach</t>
  </si>
  <si>
    <t>Shopify and WordPress Expert DEVELOPLER for Various Projects</t>
  </si>
  <si>
    <t>Erotiic horror film script</t>
  </si>
  <si>
    <t>Google Chrome extension</t>
  </si>
  <si>
    <t>Digital marketing managers</t>
  </si>
  <si>
    <t>Bahasa Melayu writer (social media)</t>
  </si>
  <si>
    <t>Looking for a animator for a video projection</t>
  </si>
  <si>
    <t>Sitniks crm</t>
  </si>
  <si>
    <t>Newsletter Designer - Figma</t>
  </si>
  <si>
    <t>compile contact list from LinkedIn</t>
  </si>
  <si>
    <t>Website Design and Data Scraping/Integration</t>
  </si>
  <si>
    <t>Jira Admin Support Needed</t>
  </si>
  <si>
    <t>Personal Assistant for Job Hunting and Resume Posting</t>
  </si>
  <si>
    <t>News EA with User Preference</t>
  </si>
  <si>
    <t>A web programmer for a plugin of an online slideshow (dynamically changing photos in a webpage)</t>
  </si>
  <si>
    <t>Audiobook Narration in Spanish (my memoir: &amp;quot;Una vida en 30 idiomas&amp;quot;</t>
  </si>
  <si>
    <t>SQL Developer for Deleting Woocommerce Orders with a small plugin that deletes 200 orders each time</t>
  </si>
  <si>
    <t>Make an interactive figma site from a PSD</t>
  </si>
  <si>
    <t>Soap api peoplevox data into gcp via api etl</t>
  </si>
  <si>
    <t>Tech pack design from samples</t>
  </si>
  <si>
    <t>Math Tutor</t>
  </si>
  <si>
    <t>Wordpress Theme fix blogging error</t>
  </si>
  <si>
    <t>Close and Open a new LLC in another State within USA</t>
  </si>
  <si>
    <t>Database required for Brazil</t>
  </si>
  <si>
    <t>Product Design Document for Baby Play Mat</t>
  </si>
  <si>
    <t>Voiceover Artist - Commercial, Film &amp;amp; TV, Narrator</t>
  </si>
  <si>
    <t>SA Business Bank Account Establishment</t>
  </si>
  <si>
    <t>Appointment setter needed with a linkedin account</t>
  </si>
  <si>
    <t>Wyoming Expert about tax law for blind LLC</t>
  </si>
  <si>
    <t>Shopify Expert to help get current website on Shopify</t>
  </si>
  <si>
    <t>Patient (Member) Success Specialist</t>
  </si>
  <si>
    <t>Webflow developer (including custom components) for mission-driven education company</t>
  </si>
  <si>
    <t>Build a website that incorporates all depreciation rates from the Australian Taxation Office</t>
  </si>
  <si>
    <t>Instagram Community Manager</t>
  </si>
  <si>
    <t>Develop an android app using java</t>
  </si>
  <si>
    <t>Facebook ads design in arabic and english</t>
  </si>
  <si>
    <t>WordPress Theme Configuration and Layout Fix</t>
  </si>
  <si>
    <t>Write a motion of continuous for court</t>
  </si>
  <si>
    <t>Amazon Account Reactivation Expert</t>
  </si>
  <si>
    <t>Shopify Site Development and Checkout Extensibility Support</t>
  </si>
  <si>
    <t>Animation and Voice Over for kids channels</t>
  </si>
  <si>
    <t>Expert Needed to Establish Forex Prop Trading Firm</t>
  </si>
  <si>
    <t>Android app Development Projects, . Must have skills &amp;amp; stores for deployments</t>
  </si>
  <si>
    <t>Create a attractive hair growth lebal with natural mockups fast</t>
  </si>
  <si>
    <t>Route check needed in Milwaukee, Wisconsin</t>
  </si>
  <si>
    <t>Seasoned Google Ads Client Manager</t>
  </si>
  <si>
    <t>Video Creator for Mobile App Explanation</t>
  </si>
  <si>
    <t>Website Specialist | Webflow Developer | Designer</t>
  </si>
  <si>
    <t>Email Customer Service Representative</t>
  </si>
  <si>
    <t>Python Facebook Group Members Scraper</t>
  </si>
  <si>
    <t>Branding &amp;amp; Company Name</t>
  </si>
  <si>
    <t>Coupon Deal Hunter for Coupon Deal Website</t>
  </si>
  <si>
    <t>Need someone to change our website for luxury massage services</t>
  </si>
  <si>
    <t>Civil Engineer for Framing Quantity Training Class</t>
  </si>
  <si>
    <t>Experienced Facebook Advertising Expert Needed</t>
  </si>
  <si>
    <t>Youtube Video editor for tutorial style video</t>
  </si>
  <si>
    <t>Facebook Ad Guru [Join Our Agency- European Time Zone]</t>
  </si>
  <si>
    <t>Frontend Developer. Looking for Someone to Convert A Figma File To Frontend Using Tailwind</t>
  </si>
  <si>
    <t>Telegram Sales Representative for OnlyFans Management Agency</t>
  </si>
  <si>
    <t>Brand Identity Refresh Project - ACCORA Proiect</t>
  </si>
  <si>
    <t>Expert Wikipedia</t>
  </si>
  <si>
    <t>Virtual Assistant - Marketing Operations</t>
  </si>
  <si>
    <t>Content Manager and SEO Expert for WordPress Website</t>
  </si>
  <si>
    <t>Ionic App Developer with Node.js and Pdf Invoice Extraction Experience</t>
  </si>
  <si>
    <t>Website Update and MembershipPress Registration Page Creation</t>
  </si>
  <si>
    <t>Ads, Campania, Full Marketing</t>
  </si>
  <si>
    <t>Power point presentation with polling capabilities</t>
  </si>
  <si>
    <t>Experienced CPA Needed for 2023 Tax Return Preparation</t>
  </si>
  <si>
    <t>Spanish Content Writer Customer</t>
  </si>
  <si>
    <t>Amazon PPC and SEO Expert</t>
  </si>
  <si>
    <t>Set Up Google Ad Campaign - Business Networking Membership</t>
  </si>
  <si>
    <t>Video modify</t>
  </si>
  <si>
    <t>American Sign Language and/or Chinese Sign Language</t>
  </si>
  <si>
    <t>Insulation Company- Measurements Off Plans</t>
  </si>
  <si>
    <t>Full Stack/Backend Engineer</t>
  </si>
  <si>
    <t>Economics Project</t>
  </si>
  <si>
    <t>Instagram reel editing</t>
  </si>
  <si>
    <t>Excel Macro File Renamer</t>
  </si>
  <si>
    <t>Need logo now</t>
  </si>
  <si>
    <t>Calendly and DocuSign Specialist</t>
  </si>
  <si>
    <t>us based CCIE needed</t>
  </si>
  <si>
    <t>Product Photography - Education Technology Supplies</t>
  </si>
  <si>
    <t>Schematic Review for Xilinx Kintex 7 Circuits</t>
  </si>
  <si>
    <t>Freelance Video Production Specialist - Phuket, Thailand Based</t>
  </si>
  <si>
    <t>LinkedIn Sales Meeting Generation Specialist</t>
  </si>
  <si>
    <t>HubSpot specialist</t>
  </si>
  <si>
    <t>Web Application Developer - Macroeconomic Data Encoding</t>
  </si>
  <si>
    <t>Photo Editor ðŸ“¸ðŸŽ¨</t>
  </si>
  <si>
    <t>Wordpress Expert to migrate from Shopify</t>
  </si>
  <si>
    <t>Airbnb Co-Host, Virtual Property Manager, Vacation Rental Co-host</t>
  </si>
  <si>
    <t>Intra Company Transfer Visa Consultant</t>
  </si>
  <si>
    <t>Mobile app iOS and play store with form filling and approval from management</t>
  </si>
  <si>
    <t>Email Marketer for my Email marketing Agency</t>
  </si>
  <si>
    <t>Wix Website Dev</t>
  </si>
  <si>
    <t>Turkish speaker needed to proof captions for videos</t>
  </si>
  <si>
    <t>2 Quick Wordpress fixes...</t>
  </si>
  <si>
    <t>design a logo for my company -Shenzhen Bohuan Technical Service Co., (BTS)</t>
  </si>
  <si>
    <t>Expert Video Editor needed for Mobile-Adapted 15-Second Animation</t>
  </si>
  <si>
    <t>Seeking Experienced Web Designer for Solar Energy Company Website</t>
  </si>
  <si>
    <t>Reddit expert for learning and testing</t>
  </si>
  <si>
    <t>Build the web Application using requirement from the company</t>
  </si>
  <si>
    <t>Mobile Map App Developer</t>
  </si>
  <si>
    <t>Sourcing Agent in Brazil for Lingerie and Menstrual Underwear Factories</t>
  </si>
  <si>
    <t>Etsy Product / Market Research Expert in the Fashion / Sewing Niche</t>
  </si>
  <si>
    <t>TikTok Swimwear Sales Specialist</t>
  </si>
  <si>
    <t>Packaging Design for Electronics Products in Southeast Asia</t>
  </si>
  <si>
    <t>Website Redesign and changes</t>
  </si>
  <si>
    <t>Facebook Ads Scaling Expert Needed - Educational Industry Insights</t>
  </si>
  <si>
    <t>Google Analytics and Google Ads Expert</t>
  </si>
  <si>
    <t>Teach me how to create 3D images for TILES</t>
  </si>
  <si>
    <t>GMB Expert Needed for USA Business</t>
  </si>
  <si>
    <t>Recorded Female Video Feedback</t>
  </si>
  <si>
    <t>Product Designer for Trampoline Tent</t>
  </si>
  <si>
    <t>Awesome Project Manager Needed â€“ Be Our Operations Guru!</t>
  </si>
  <si>
    <t>Architectural Design for Home</t>
  </si>
  <si>
    <t>Shopify Expert for Building Bundles with Multiple Variants</t>
  </si>
  <si>
    <t>Video Editor for social media - Spanish Speaking</t>
  </si>
  <si>
    <t>Book Layout and Cover Design</t>
  </si>
  <si>
    <t>AI Developer for Feasibility Study</t>
  </si>
  <si>
    <t>I'm Looking For An English Teacher Located In The Phillipines</t>
  </si>
  <si>
    <t>Short Film Story Development and Screenwriting</t>
  </si>
  <si>
    <t>3DMax rendering help</t>
  </si>
  <si>
    <t>Next.js Project MVP Development</t>
  </si>
  <si>
    <t>Looking for facebook or google adwords expert to run ads for a course</t>
  </si>
  <si>
    <t>JavaScript/TypeScript Game Developer for Innovative Online Casino</t>
  </si>
  <si>
    <t>Multivariate rotated ARCH models</t>
  </si>
  <si>
    <t>Web Application Integration Specialist</t>
  </si>
  <si>
    <t>Looking for Local Service Business Owners To Partner Up</t>
  </si>
  <si>
    <t>AMC10 Maths Tutor</t>
  </si>
  <si>
    <t>Customer Onboarding &amp;amp; Accountability Coach Required (Ongoing Stable Full-Time Role)</t>
  </si>
  <si>
    <t>Looking to make design logo</t>
  </si>
  <si>
    <t>Big Accounts! Skilled OnlyFans Chatter Needed</t>
  </si>
  <si>
    <t>Experienced ESOP Lawyer for Scalable Partnership with M&amp;amp;A Brokerage</t>
  </si>
  <si>
    <t>Turkey Influencer marketer needed for influencer research, recruit and negotiate deals</t>
  </si>
  <si>
    <t>Computer Course Instructor</t>
  </si>
  <si>
    <t>Austin, Texas Photographer Needed For Hair &amp;amp; Beauty Event</t>
  </si>
  <si>
    <t>Social Media Scraping Expert</t>
  </si>
  <si>
    <t>Research and analysis on AI algorithms being used in global job platforms</t>
  </si>
  <si>
    <t>Layout of new house</t>
  </si>
  <si>
    <t>Help my 3 posts + 2 newsletters get likes with HypperClaper, Linkboost, or any other tools</t>
  </si>
  <si>
    <t>Boat Storage Rack Builder</t>
  </si>
  <si>
    <t>Video / Reel Editor</t>
  </si>
  <si>
    <t>BuddyBoss App Development and WooCommerce Integration</t>
  </si>
  <si>
    <t>Quality Engineer</t>
  </si>
  <si>
    <t>PHP/NodeJS Developer with Microsoft Dynamics AX Integration Expertise</t>
  </si>
  <si>
    <t>Add an email cron job and attach google calendar with woocommerce</t>
  </si>
  <si>
    <t>TikTok Influencers Needed for Live Streaming Promos - $60-$80/hr</t>
  </si>
  <si>
    <t>Setup online drop shipping website</t>
  </si>
  <si>
    <t>Help to increase tiktok followers and likes</t>
  </si>
  <si>
    <t>Need C# Developer For Complex Blockchain Project</t>
  </si>
  <si>
    <t>Lead Generation Specialist for Chiropractic Patients (Project-Based)</t>
  </si>
  <si>
    <t>Migrate 7TB of video content from Vimeo to Bunny.net using the API</t>
  </si>
  <si>
    <t>Graphic Designer for Medical Marketing Ads</t>
  </si>
  <si>
    <t>email designer - Mailchimp</t>
  </si>
  <si>
    <t>Experienced Appointment Setter Required to Source &amp;amp; Send Cold Emails at a Video Content Agency</t>
  </si>
  <si>
    <t>Executive Assistant with Government Affairs background</t>
  </si>
  <si>
    <t>Experienced React Native Developer for Sports App with AI Integration</t>
  </si>
  <si>
    <t>Update font and color for my logo</t>
  </si>
  <si>
    <t>Amazon Catalog Specialist for Variation Listings - Flat File Listing Expert</t>
  </si>
  <si>
    <t>CGI Renders of Kitchen and Living room</t>
  </si>
  <si>
    <t>Logo Designer for Healthcare Diagnostics Enabler Start-up</t>
  </si>
  <si>
    <t>New into design for my videos</t>
  </si>
  <si>
    <t>Social media marketing | Social media management | instagram</t>
  </si>
  <si>
    <t>Meeting Assistant</t>
  </si>
  <si>
    <t>Create search interface for a set of googledocs</t>
  </si>
  <si>
    <t>Creative Caption Writer and Graphics Creator</t>
  </si>
  <si>
    <t>Build a dynamic Smartsheet workspace for budget management</t>
  </si>
  <si>
    <t>Webflow designer/developer needed for a landing page</t>
  </si>
  <si>
    <t>Trader With Credit Spreads Expertise</t>
  </si>
  <si>
    <t>Part-Time Graphic Designer for E-Commerce Brand (Potential Full-Time Opportunity)</t>
  </si>
  <si>
    <t>Video Repurposing for Social Media Shorts</t>
  </si>
  <si>
    <t>React Web Developer for Photography Selling Web Application</t>
  </si>
  <si>
    <t>Brochure correction and Content Editing for Construction Equipment Instructions manual</t>
  </si>
  <si>
    <t>Package Receiver and Shipper</t>
  </si>
  <si>
    <t>Website and Landing page Designer</t>
  </si>
  <si>
    <t>Cover design</t>
  </si>
  <si>
    <t>Coach</t>
  </si>
  <si>
    <t>Writing indoor plant care related articles in English</t>
  </si>
  <si>
    <t>ðŸ’°ONLYFANS CHATTERS WANTED! BlG OPPORTUNITY ðŸ’°</t>
  </si>
  <si>
    <t>Presentation deck redesign</t>
  </si>
  <si>
    <t>Facebook Advertising Expert for Real Estate</t>
  </si>
  <si>
    <t>Recreate Sales Pitch Deck in Google Sheets within 24 Hours</t>
  </si>
  <si>
    <t>Adidas online product stock checker / notifier (Automate)</t>
  </si>
  <si>
    <t>Looking for Video Editor - Stipend $100/Month</t>
  </si>
  <si>
    <t>Sales Representative (Portuguese Speaker)</t>
  </si>
  <si>
    <t>Amazon Web-Scraping Project</t>
  </si>
  <si>
    <t>Experienced Video Editor for mega project construction YouTube channel</t>
  </si>
  <si>
    <t>YouTube Automation Editor Needed</t>
  </si>
  <si>
    <t>Professional product finder (Winning Products)</t>
  </si>
  <si>
    <t>Amazon and Marketplace Sales Assistant</t>
  </si>
  <si>
    <t>3D artist required</t>
  </si>
  <si>
    <t>Looking for a Professional Video Editor For Bodycam Channel</t>
  </si>
  <si>
    <t>Azure IaC - Terraform and Bicep resources</t>
  </si>
  <si>
    <t>30-second animation for social media</t>
  </si>
  <si>
    <t>Java Desktop Application Developer</t>
  </si>
  <si>
    <t>SEO Expert Wanted</t>
  </si>
  <si>
    <t>Virtual Assistant for Online Blackjack Play (40 Hours/Week)</t>
  </si>
  <si>
    <t>Facilitator &amp;amp; Instructional Designer - online Innovation Leadership Webinar for Senior Leadership</t>
  </si>
  <si>
    <t>''Rent Reconciliations and Catagorizations in Buildium&amp;quot;</t>
  </si>
  <si>
    <t>Experienced Cold Caller Needed for Dynamic Sales Team</t>
  </si>
  <si>
    <t>Life Coach | Ongoing Stable Full-Time Role</t>
  </si>
  <si>
    <t>Divorce Completion in California</t>
  </si>
  <si>
    <t>Domain Migration Expert</t>
  </si>
  <si>
    <t>Recruitment Website update</t>
  </si>
  <si>
    <t>Figma Design For a listing platform</t>
  </si>
  <si>
    <t>Graphic Designer for Social Media Assets</t>
  </si>
  <si>
    <t>I need 1 to 2 hours of WordPress training</t>
  </si>
  <si>
    <t>Architectural Sealed Plans</t>
  </si>
  <si>
    <t>Data Research and Community Engagement Specialist</t>
  </si>
  <si>
    <t>Tik Tok content creation</t>
  </si>
  <si>
    <t>Co-Founder CTO - SaaS Fintech Company - Fraud Prevention</t>
  </si>
  <si>
    <t>Seeking Experienced, Reliable Ghostwriter for Netflix-Worthy, Trope-Driven Cosy Mystery Novels.</t>
  </si>
  <si>
    <t>Youtube Shorts + Instagram Reels + TikTok</t>
  </si>
  <si>
    <t>Vercel and Engineering Development Specialist</t>
  </si>
  <si>
    <t>Looking for a confident social media UGC video creator</t>
  </si>
  <si>
    <t>[Hiring] 3d Animators (Blender) For Social Media YouTube Gaming Company</t>
  </si>
  <si>
    <t>QUICK MONEY: need experience python developer</t>
  </si>
  <si>
    <t>Port in-development iOS app to Android</t>
  </si>
  <si>
    <t>Basic website 1page</t>
  </si>
  <si>
    <t>Social Media  pro to write and post to Instagram and Facebook</t>
  </si>
  <si>
    <t>Draw icons for app</t>
  </si>
  <si>
    <t>React Native Developer for News-Based Dating App</t>
  </si>
  <si>
    <t>Thermal Analysis Model for EV Batteries</t>
  </si>
  <si>
    <t>Video Editor Needed for Podcast Clips (Refine Edits &amp;amp; Add Subtitles)</t>
  </si>
  <si>
    <t>web site reform with Joomla</t>
  </si>
  <si>
    <t>Python Developer required for a small task</t>
  </si>
  <si>
    <t>Paralegal for Drafting Motions - New York Personal Injury Law Firm</t>
  </si>
  <si>
    <t>We are seeking senior full stack developer for our crypto management system</t>
  </si>
  <si>
    <t>Meta Pixel and Google Tag Manager Setup Review</t>
  </si>
  <si>
    <t>Backlinks 1000 verifiable permeant made organic</t>
  </si>
  <si>
    <t>Add controller support to UE5 game + tutorials for combat</t>
  </si>
  <si>
    <t>Video Marketing A/B Testing Specialist</t>
  </si>
  <si>
    <t>Pinescript to Metatrader 5 code</t>
  </si>
  <si>
    <t>Landing page expert</t>
  </si>
  <si>
    <t>Looking for WhatsApp dataset to match with my internal database</t>
  </si>
  <si>
    <t>Need a  voice actor to do dialogue for elven general coup</t>
  </si>
  <si>
    <t>Real Estate Investor Website Design</t>
  </si>
  <si>
    <t>Financial Reporting Software Manager</t>
  </si>
  <si>
    <t>WordPress Developer for Health Coaching Website</t>
  </si>
  <si>
    <t>Lottery shop salesperson</t>
  </si>
  <si>
    <t>Flutter Developer Needed for Quick Job</t>
  </si>
  <si>
    <t>Market Analysis Expert</t>
  </si>
  <si>
    <t>[$250] Attachment â€“ Cursor moves to beginning of password in PDF protected file when click on eye #44599 - Expensify</t>
  </si>
  <si>
    <t>Research List Collection for the topic of &amp;quot;Sikhism&amp;quot; (Religious Studies Expert Needed)</t>
  </si>
  <si>
    <t>Management Accounts Specialist for Fundraising and Advisory Business</t>
  </si>
  <si>
    <t>Circuit design for prototype medical device</t>
  </si>
  <si>
    <t>Product Photo Editor - White Background</t>
  </si>
  <si>
    <t>Long-term Project_Gaming Localization_EN-French</t>
  </si>
  <si>
    <t>Facebook Groups, Facebook Social Media manager + Ads</t>
  </si>
  <si>
    <t>RW- Customer and Sales Representative</t>
  </si>
  <si>
    <t>Head Of Affiliate Marketing</t>
  </si>
  <si>
    <t>Network Speed Issue Diagnosis</t>
  </si>
  <si>
    <t>Creative Technology Wizard, Strapi, ML, AI, WebFlow, React, VUE, NextJS, Astro</t>
  </si>
  <si>
    <t>Part-Time Voice Actor For Youtube Videos</t>
  </si>
  <si>
    <t>Collection of Variety Rights Information in Laos</t>
  </si>
  <si>
    <t>Looking for Someone to Locate and Contact Owners of Vacant Properties</t>
  </si>
  <si>
    <t>Seeking Sales Rep Experienced in Working with Luxury Clientele</t>
  </si>
  <si>
    <t>Sound effects for animation</t>
  </si>
  <si>
    <t>Looking to hire a motion graphics</t>
  </si>
  <si>
    <t>Develop POC to Pull Product document from Azure to Salesforce</t>
  </si>
  <si>
    <t>Consolidate Excel Tracker</t>
  </si>
  <si>
    <t>Personal Branding Specialist for Facebook and Instagram</t>
  </si>
  <si>
    <t>Full-Time Google Sheets &amp;amp; Looker Studio Expert With Immediate Start</t>
  </si>
  <si>
    <t>Wordpress Php to edit website and add a calculated princing table</t>
  </si>
  <si>
    <t>Referral Job Posting</t>
  </si>
  <si>
    <t>YouTube Marketing Specialist</t>
  </si>
  <si>
    <t>Visual Branding Expert Needed</t>
  </si>
  <si>
    <t>Need to setup SNIPE-IT (open source asset management) on Ubuntu Server</t>
  </si>
  <si>
    <t>Need Activecampaign Expert to Setup Booked Call Email Automation</t>
  </si>
  <si>
    <t>Hiring a professional video editor</t>
  </si>
  <si>
    <t>Logo Designer for Sports Supplement Company</t>
  </si>
  <si>
    <t>Simple logo needed ASAP</t>
  </si>
  <si>
    <t>Pro Sound Designer Needed for 60s Commercial</t>
  </si>
  <si>
    <t>PowerPoint Presentation on Sustainability Project</t>
  </si>
  <si>
    <t>Excel worksheet for income and expenses with daily and montly reports by expense categories</t>
  </si>
  <si>
    <t>Car Sharing Management using Vue, Node.js and AWS</t>
  </si>
  <si>
    <t>Fix Payment on Shopify</t>
  </si>
  <si>
    <t>To integrate AWS Eventbridge to our laravel/react based shopify app</t>
  </si>
  <si>
    <t>French-speaking Photoshop Expert</t>
  </si>
  <si>
    <t>Book Cover for The Adventures of Ben and Eli</t>
  </si>
  <si>
    <t>Productivity and System Maker</t>
  </si>
  <si>
    <t>Brush up literature review in thesis</t>
  </si>
  <si>
    <t>Review structural design for domestic project</t>
  </si>
  <si>
    <t>Monthly SEO Management for PR Agency</t>
  </si>
  <si>
    <t>Experienced Scala Developer Needed</t>
  </si>
  <si>
    <t>React / Router consultation</t>
  </si>
  <si>
    <t>Georgian female needed â€” Quick Voice Over</t>
  </si>
  <si>
    <t>POC of real-time speech to text translation using speechmatics</t>
  </si>
  <si>
    <t>Remote video editor and animator</t>
  </si>
  <si>
    <t>Shopify Developer and Conversion Expert</t>
  </si>
  <si>
    <t>Scraping project - Python Developer Needed for Web Scraping Accommodation Website</t>
  </si>
  <si>
    <t>Geopolitical Risk Analyst</t>
  </si>
  <si>
    <t>Middle School Geometry Tutor</t>
  </si>
  <si>
    <t>SEO Expert for Wix Site Optimization</t>
  </si>
  <si>
    <t>Copy for an instagram reel - simple but very emotional and engaging.</t>
  </si>
  <si>
    <t>Content Writer for Fitness Company Marketing Tools</t>
  </si>
  <si>
    <t>Transform photoshop file to audiobook cover</t>
  </si>
  <si>
    <t>Azure AI Integration Specialist</t>
  </si>
  <si>
    <t>Sales Representative for Website Sales</t>
  </si>
  <si>
    <t>Newsletter design</t>
  </si>
  <si>
    <t>Content writer for blockchain company</t>
  </si>
  <si>
    <t>Location Tagging Instagram: Expert Needed for Issue Resolution</t>
  </si>
  <si>
    <t>Personal Life Administrative Assistant</t>
  </si>
  <si>
    <t>B2B cold email copywrite + subject line expert</t>
  </si>
  <si>
    <t>Social Media Video Editor [Arabic Language]</t>
  </si>
  <si>
    <t>Need help with a presentation</t>
  </si>
  <si>
    <t>Looking for a video editor to make ads</t>
  </si>
  <si>
    <t>Graphic Designer for Marketing Brochures</t>
  </si>
  <si>
    <t>Board Certified Behavior Analyst</t>
  </si>
  <si>
    <t>Electrical Engineer needed to create a Nutrient Sensor</t>
  </si>
  <si>
    <t>3D Virtual Tour and Image Creation for Real Estate Project</t>
  </si>
  <si>
    <t>PPC Sales and SEO Optimization Specialist</t>
  </si>
  <si>
    <t>Rockstar Meta Ads Manager</t>
  </si>
  <si>
    <t>Leesville T-shirt Set Up</t>
  </si>
  <si>
    <t>[Hungarian] Come up with funny answer-response lines for 25 images</t>
  </si>
  <si>
    <t>Spanish Advertiser</t>
  </si>
  <si>
    <t>Creating an Engaging Packaging Design and Copy for Aaram Pain Relief Roll-On</t>
  </si>
  <si>
    <t>Financial Model Developer for Private Debt Fund</t>
  </si>
  <si>
    <t>Graphic Designer for Coffee Table Book</t>
  </si>
  <si>
    <t>Lead Magnet Creation Expert needed</t>
  </si>
  <si>
    <t>Translator/ proof-reader Czech/ SEO copywriter (Czech)</t>
  </si>
  <si>
    <t>Mockup distributor webpage for Ozempic</t>
  </si>
  <si>
    <t>Unreal Engin Shader</t>
  </si>
  <si>
    <t>Reels and Content Creation</t>
  </si>
  <si>
    <t>Fix my website</t>
  </si>
  <si>
    <t>Lighting Plan with Photometric Calculations</t>
  </si>
  <si>
    <t>Wordpress project</t>
  </si>
  <si>
    <t>Facebook Group Email Scraper</t>
  </si>
  <si>
    <t>Data Scraping Specialist for Video Editing and Content Writing Services</t>
  </si>
  <si>
    <t>Creative Designer for interactive UI/UX</t>
  </si>
  <si>
    <t>Product Camera Accessories Designer</t>
  </si>
  <si>
    <t>SEO for Home Service</t>
  </si>
  <si>
    <t>English to Arabic Subtitler</t>
  </si>
  <si>
    <t>Write Personalized LinkedIn Messages</t>
  </si>
  <si>
    <t>Amazon affiliate expert</t>
  </si>
  <si>
    <t>Scriptwriter for Musical Documentary YouTube Channel</t>
  </si>
  <si>
    <t>Truck Rigging (MAYA)</t>
  </si>
  <si>
    <t>WP Bakery Expert Needed for Custom WordPress Work</t>
  </si>
  <si>
    <t>Product Designer for Rolling Gripz and Collars</t>
  </si>
  <si>
    <t>SEO Site Auditor</t>
  </si>
  <si>
    <t>Senior SEO Account Manager</t>
  </si>
  <si>
    <t>Expert Needed to Build a Website for Foot Care and Wellness</t>
  </si>
  <si>
    <t>Full website testing with report</t>
  </si>
  <si>
    <t>Urgently needed wordpress and shopify developer for creative work</t>
  </si>
  <si>
    <t>Video editor for very simple video editing task/ LONG TERM</t>
  </si>
  <si>
    <t>Shopify Website Development and Customization</t>
  </si>
  <si>
    <t>Graphic Designer - Long Term Work</t>
  </si>
  <si>
    <t>Sophos Expert Engineer for Web Filtering Rules</t>
  </si>
  <si>
    <t>Build our Website with starpi</t>
  </si>
  <si>
    <t>Video copy translation</t>
  </si>
  <si>
    <t>Edit document to remove logo / branding and add ours.</t>
  </si>
  <si>
    <t>JS code improvement</t>
  </si>
  <si>
    <t>SF startup looking for expert iOS developer to implement some front-end</t>
  </si>
  <si>
    <t>[$250] Distance - Start and Stop labels do not change when dragging one over another #44153 - Expensify</t>
  </si>
  <si>
    <t>Website and App Developer</t>
  </si>
  <si>
    <t>Certified Google PPC Campaign Manager</t>
  </si>
  <si>
    <t>Professional Wedding Slideshow Designer</t>
  </si>
  <si>
    <t>Experienced Spanish Designer - Canva</t>
  </si>
  <si>
    <t>Looking for a PHP Laravel Expert for a customization task</t>
  </si>
  <si>
    <t>Website, Mailchimp, and SoundCloud Management for World Jazz Fusion Band</t>
  </si>
  <si>
    <t>Experienced Photographer for Engagement Photo Shoot</t>
  </si>
  <si>
    <t>R&amp;amp;D tax credit expert wanted for USA federal and PA state credit filings</t>
  </si>
  <si>
    <t>Consultant for SAP Ariba &amp;amp; VMS Tool Interface Integration (m/f/d)</t>
  </si>
  <si>
    <t>Landing Page and Quiz Creation</t>
  </si>
  <si>
    <t>Videographer and Editor for Short Videos in Netherlands</t>
  </si>
  <si>
    <t>Shopify to EMAG Marketplace Integration</t>
  </si>
  <si>
    <t>Google Map Localization for Company in Astana</t>
  </si>
  <si>
    <t>HubSpot CMS Developer</t>
  </si>
  <si>
    <t>Seeking Webflow Developer with expertise in Finsweet Client First</t>
  </si>
  <si>
    <t>PSD Editor for Fundraising Flyer</t>
  </si>
  <si>
    <t>[Vietnamese only] Recruiting short-term art design personnel</t>
  </si>
  <si>
    <t>Online French Conversation Sessions</t>
  </si>
  <si>
    <t>Jewellery designer 3D</t>
  </si>
  <si>
    <t>PROFESSIONAL Social Media Marketer Expert</t>
  </si>
  <si>
    <t>Law Student to Help Manage Planning Developments in Australian Residential Construction</t>
  </si>
  <si>
    <t>Branding Expert Needed for Established Company</t>
  </si>
  <si>
    <t>Google Analytics 4 Expert</t>
  </si>
  <si>
    <t>Photoshop Expert Needed for Image Cutouts</t>
  </si>
  <si>
    <t>Wix Studio Support - Responsive Tablet and Mobile Breakpoints</t>
  </si>
  <si>
    <t>Senior .net core / full stack Developer for Real-Time IoT/AI System</t>
  </si>
  <si>
    <t>Need a person from iraq who'll help me to recover my funds which scammed by iraqi person</t>
  </si>
  <si>
    <t>Firebase App Development</t>
  </si>
  <si>
    <t>Build a Clean, Fresh, Modern Wix Website for a Family-Owned Pest Control company located in the U.S.</t>
  </si>
  <si>
    <t>Senior Flutterflow Developer For Long Term</t>
  </si>
  <si>
    <t>Expert Android App Developer for My Hospital App</t>
  </si>
  <si>
    <t>Fractional CFO for start up cashflow and payroll costs</t>
  </si>
  <si>
    <t>Figma Catalogue Update</t>
  </si>
  <si>
    <t>Looking for Google Ads Expert To Audit My Campaign &amp;amp; My GTM</t>
  </si>
  <si>
    <t>Catalogo de productos</t>
  </si>
  <si>
    <t>Need to fix new contact form/not receiving emails issue</t>
  </si>
  <si>
    <t>(IT/FR)Translate business/marketing general content from English to Italian and French</t>
  </si>
  <si>
    <t>Looking for Google Ads Expert To Audit My Campaign</t>
  </si>
  <si>
    <t>Great team for a mobile application development with AI capabilities</t>
  </si>
  <si>
    <t>Hubspot Expert for Real Estate Agency</t>
  </si>
  <si>
    <t>Find a Reliable Crypto Payment Processor</t>
  </si>
  <si>
    <t>Need to convert Lucid Charts flow charts into a stimulated video</t>
  </si>
  <si>
    <t>Developer needed to refactory a ReactJs Frontend</t>
  </si>
  <si>
    <t>Video / image /graphic designer dropshipping business</t>
  </si>
  <si>
    <t>UGC Content Creator - Long Term, EU Only</t>
  </si>
  <si>
    <t>SEO and website Optimisation Expert (site speed) for WordPress (elementor)</t>
  </si>
  <si>
    <t>Create accounts from Canada</t>
  </si>
  <si>
    <t>Re-format a word document</t>
  </si>
  <si>
    <t>Auction Simulation Expert</t>
  </si>
  <si>
    <t>IT Project Manager / Virtual Assistant</t>
  </si>
  <si>
    <t>HTML + WordPress Developer</t>
  </si>
  <si>
    <t>Help Promote My Fiverr and Upwork Gigs - Ghostwriter Seeking Clients</t>
  </si>
  <si>
    <t>Fix wordpress plugin today php skills required</t>
  </si>
  <si>
    <t>Experienced Affiliate Marketing Manager</t>
  </si>
  <si>
    <t>UXP App Programmer</t>
  </si>
  <si>
    <t>Writer Wanted for text on &amp;quot;Why the Amish Hardly Ever Have Pest Problems in Their Gardens &amp;quot;</t>
  </si>
  <si>
    <t>Cold Call Specialist</t>
  </si>
  <si>
    <t>Scrap data , make the list</t>
  </si>
  <si>
    <t>An experienced copywriter to write a blog about CNC plasma cutting machines</t>
  </si>
  <si>
    <t>Social Media and Digital Marketing Specialist</t>
  </si>
  <si>
    <t>IG and LinkedIN Crawling Reports</t>
  </si>
  <si>
    <t>Gaming and Video Montager with Thumbnail Design Skills</t>
  </si>
  <si>
    <t>Dockerise a Laravel System</t>
  </si>
  <si>
    <t>Update Wikitia page with instructions on Word document</t>
  </si>
  <si>
    <t>Domain Data Extraction Software Developer (LLM, Python, Oracle)</t>
  </si>
  <si>
    <t>Conversions Tracking Issue</t>
  </si>
  <si>
    <t>Social Media Specialist (Content Creator) for TikTok and IG Reels - contract to hire</t>
  </si>
  <si>
    <t>Shopify Technical SEO Pro Needed</t>
  </si>
  <si>
    <t>TikTok Content Series for iPhone App</t>
  </si>
  <si>
    <t>Speaker Reel Video Editing</t>
  </si>
  <si>
    <t>GoHighLevel Manager and CRM Specialist</t>
  </si>
  <si>
    <t>Videographer for Client Testimonial</t>
  </si>
  <si>
    <t>Virtual Summit assistant</t>
  </si>
  <si>
    <t>CREATIVE Beta Proof-Readers Needed For 75k Space</t>
  </si>
  <si>
    <t>CGI for social media reels</t>
  </si>
  <si>
    <t>Logo Designer for Real Estate Investment Analysis Tool</t>
  </si>
  <si>
    <t>Create Wireframe Google Site With Provided Content</t>
  </si>
  <si>
    <t>Python Crawler Enhancement and Combination</t>
  </si>
  <si>
    <t>QGIS to STL</t>
  </si>
  <si>
    <t>Decode QR</t>
  </si>
  <si>
    <t>Video Creator for Trivia Content on Social Media</t>
  </si>
  <si>
    <t>Front End Crypto Website Development</t>
  </si>
  <si>
    <t>Experienced UE5 Game Developer Needed for Multiplayer Gameplay</t>
  </si>
  <si>
    <t>Racket and assembly expert needed.</t>
  </si>
  <si>
    <t>Website Development for Global Pharma Media Company</t>
  </si>
  <si>
    <t>Portuguese tutor / English to Portuguese Translator in Florianapolis</t>
  </si>
  <si>
    <t>Excel Data Analyst</t>
  </si>
  <si>
    <t>Ethical Hacker required to access the inbox of yahoo mail to download a document</t>
  </si>
  <si>
    <t>Hardware Prototype Developer</t>
  </si>
  <si>
    <t>Virtual Assistant for Data Entry and Administrative Support</t>
  </si>
  <si>
    <t>Google Analytics and Google Analytics Expert needed  | Full Audit and recommendations</t>
  </si>
  <si>
    <t>Relume landing page</t>
  </si>
  <si>
    <t>Python Auto Trade Bot for Binance</t>
  </si>
  <si>
    <t>Edit Green Screen Video</t>
  </si>
  <si>
    <t>Web Design - Stylescape</t>
  </si>
  <si>
    <t>Create 3 Icons</t>
  </si>
  <si>
    <t>Full Stack Blockchain and MERN Expert</t>
  </si>
  <si>
    <t>Create Dedicated Sending Domain on Gohighlevel Platform</t>
  </si>
  <si>
    <t>2D/3D Video graphics for mobile app marketing</t>
  </si>
  <si>
    <t>Seeking Talented Web Designer for Responsive Landing Page Project</t>
  </si>
  <si>
    <t>Tiktok video ads</t>
  </si>
  <si>
    <t>Children's Coloring Pages Designer</t>
  </si>
  <si>
    <t>Brand Designer (B2B SaaS brand)</t>
  </si>
  <si>
    <t>Create a Telegram bot for a tutor to accept payments</t>
  </si>
  <si>
    <t>implement a new SonicWall Firewall with NSM and FW rule migration</t>
  </si>
  <si>
    <t>Content writer with experience in B2B Fintech industry</t>
  </si>
  <si>
    <t>Translate 14 phrases from English to Uzbek language</t>
  </si>
  <si>
    <t>Web senor developer  needed</t>
  </si>
  <si>
    <t>Pattern maker/Pattern cutter for digital files to send to factory.</t>
  </si>
  <si>
    <t>Credit Analyst / Para Broker (Australian Mortgages)</t>
  </si>
  <si>
    <t>Translate 14 phrases from English to Turkish language</t>
  </si>
  <si>
    <t>vSphere ESXi Backup Configuration Expert</t>
  </si>
  <si>
    <t>Build a Perpetual DEX Platform | Web3</t>
  </si>
  <si>
    <t>[China Sourcing] Automatic Chicken Flap</t>
  </si>
  <si>
    <t>Translate 14 phrases from English to Thai language</t>
  </si>
  <si>
    <t>Recruiter to headhunt IT candidates in South Africa</t>
  </si>
  <si>
    <t>Digital Content Creator</t>
  </si>
  <si>
    <t>Design figma for an matchmaking app</t>
  </si>
  <si>
    <t>Video Series</t>
  </si>
  <si>
    <t>Shopify Expert needed</t>
  </si>
  <si>
    <t>Community Manager for blockchain tutoring platform</t>
  </si>
  <si>
    <t>Cryptocurrency Retro drop and Testnet Hunterers</t>
  </si>
  <si>
    <t>Sales Tax Filings</t>
  </si>
  <si>
    <t>Branding Guideline and Kit</t>
  </si>
  <si>
    <t>Image retouch</t>
  </si>
  <si>
    <t>US English voice-over talent</t>
  </si>
  <si>
    <t>Packaging analyst</t>
  </si>
  <si>
    <t>Grow my social media channels</t>
  </si>
  <si>
    <t>Social Media Manager Freelance</t>
  </si>
  <si>
    <t>Google Review Specialist</t>
  </si>
  <si>
    <t>I need a copywriter who specializes in SEO writing and has an understanding of tech.</t>
  </si>
  <si>
    <t>Swagger Tools Expert Needed</t>
  </si>
  <si>
    <t>Telemarketer y Gestor Clientes</t>
  </si>
  <si>
    <t>SEO Specialist for Turkish Market</t>
  </si>
  <si>
    <t>Payroll and Bookkeeping Specialist</t>
  </si>
  <si>
    <t>React Frontend Website Troubleshooter</t>
  </si>
  <si>
    <t>Video Editing &amp;amp; Post-Production for Meta/TikTok Ads (Ecom Agency - ongoing work)</t>
  </si>
  <si>
    <t>Expert WordPress Developer with Elementor Experience</t>
  </si>
  <si>
    <t>Google ads for summer camp and evening classes</t>
  </si>
  <si>
    <t>SEO Specialist (Remote)</t>
  </si>
  <si>
    <t>Need Google Ads Expert (Got Suspended)</t>
  </si>
  <si>
    <t>Shopify Printful upgrade needed now</t>
  </si>
  <si>
    <t>Proofreading English to Czech 100 words</t>
  </si>
  <si>
    <t>TRIAL Content Writing for Native EU Portugese Speakers - Exciting Project Opportunity</t>
  </si>
  <si>
    <t>Urgently need female voiceover for US accent</t>
  </si>
  <si>
    <t>Personal assistant to CEO cum admin (Virtual Assistant)</t>
  </si>
  <si>
    <t>Customer Support Representative for crypto tutoring platform</t>
  </si>
  <si>
    <t>Part-Time Virtual Sales Assistant and lead generator</t>
  </si>
  <si>
    <t>Thailand Brands Sourcing &amp;amp; Coordinator &amp;amp; Fashion Model</t>
  </si>
  <si>
    <t>Office Room - Architecture Design</t>
  </si>
  <si>
    <t>Design Rack Card</t>
  </si>
  <si>
    <t>Shopify- Integration with external API</t>
  </si>
  <si>
    <t>3D Operating Room Design</t>
  </si>
  <si>
    <t>Fix Elementor Fonts and Logo Issues on Staging Site</t>
  </si>
  <si>
    <t>LLM for a Fast Foodâ€™s Customer Support</t>
  </si>
  <si>
    <t>Frontend engineer with UI / UX experience capable of making website design</t>
  </si>
  <si>
    <t>Korean Brands Sourcing &amp;amp; Coordinator &amp;amp; Fashion Model</t>
  </si>
  <si>
    <t>Data Researcher for Contact Information</t>
  </si>
  <si>
    <t>SEO Content Marketing Specialist</t>
  </si>
  <si>
    <t>Logo design for skincare brand</t>
  </si>
  <si>
    <t>Video editor (Short Form)</t>
  </si>
  <si>
    <t>Remove text from a video</t>
  </si>
  <si>
    <t>C++ Pool Ball Detection and Classification using live Camera Video Feed</t>
  </si>
  <si>
    <t>Voice Over for Australian Crime YouTube channel</t>
  </si>
  <si>
    <t>Off Page SEO - High Quality Link Building Expert</t>
  </si>
  <si>
    <t>Recreate form to modernize and add new branding</t>
  </si>
  <si>
    <t>Conditional variant images Shopify</t>
  </si>
  <si>
    <t>Brand Kit Designer with Palestinian Cultural Awareness</t>
  </si>
  <si>
    <t>Proofreading of a Danish article about poker</t>
  </si>
  <si>
    <t>Seach tool for EU Programmes on wp site PHASE II. Correction of the plugin</t>
  </si>
  <si>
    <t>Advanced Sourcing Manager</t>
  </si>
  <si>
    <t>Affiliate Marketers Coordinator</t>
  </si>
  <si>
    <t>Arkansas Administrative Assistant or Bookkeeper</t>
  </si>
  <si>
    <t>Deploy a React Project on Digital Ocean</t>
  </si>
  <si>
    <t>Guest Post - Backlinks on a Niche Relevant Website</t>
  </si>
  <si>
    <t>Need To Develop Auto-Fill Chrome Extension</t>
  </si>
  <si>
    <t>Instagram Page Growth Specialist</t>
  </si>
  <si>
    <t>Weekly Brand Email Newsletter</t>
  </si>
  <si>
    <t>Content Creation Experts Wanted for High-End Real Estate Marketing</t>
  </si>
  <si>
    <t>I need a developers to make a portfolio website</t>
  </si>
  <si>
    <t>Iframe fixes for a shopify site</t>
  </si>
  <si>
    <t>Experienced Accountant for Dissolving LTD Companies</t>
  </si>
  <si>
    <t>Romantic Film Maker</t>
  </si>
  <si>
    <t>Native Spanish iGaming SEO Content Writer</t>
  </si>
  <si>
    <t>Email Spoofing Expert Needed</t>
  </si>
  <si>
    <t>Talented Animator Needed For Video A La Old XBOX Ad At youtu.be/Hu_0GdXW904</t>
  </si>
  <si>
    <t>Graphic designer needed for print-ready artwork</t>
  </si>
  <si>
    <t>Pharmacology Specialist Needed for Dry Powder Inhalation</t>
  </si>
  <si>
    <t>UI Developer</t>
  </si>
  <si>
    <t>Expert c and webassembly developer needed</t>
  </si>
  <si>
    <t>Expert required to review LOI and guide in process (UK/US)</t>
  </si>
  <si>
    <t>Creative Campaign Ideation for Large Scale Client in UAE</t>
  </si>
  <si>
    <t>SEO Experte Deutsch</t>
  </si>
  <si>
    <t>Google Ads Setup From Scratch</t>
  </si>
  <si>
    <t>Accountant / Financial Advisor</t>
  </si>
  <si>
    <t>finding specific people from China/Asia for my need</t>
  </si>
  <si>
    <t>Square Space Website Updates and Add Two New Pages</t>
  </si>
  <si>
    <t>Motion.page Plugin Wordpress Exert Needed</t>
  </si>
  <si>
    <t>Looking for a C# Engineer</t>
  </si>
  <si>
    <t>Creative Youtube Video from Story Using AI-Generated Images</t>
  </si>
  <si>
    <t>Travel Editor for TikTok</t>
  </si>
  <si>
    <t>Greeting Cards Website Clean up and Enhancement</t>
  </si>
  <si>
    <t>Create Amazon Store Homepage plus 4 ASIN listings</t>
  </si>
  <si>
    <t>Content Editing Services needed ASAP!</t>
  </si>
  <si>
    <t>Write a cookbook titled 'Diabetic Air Fryer Cookbook for Beginners'</t>
  </si>
  <si>
    <t>Tenant Survey Outreach Representative</t>
  </si>
  <si>
    <t>Dutch-speaking WordPress-Elementor Website Adjustments</t>
  </si>
  <si>
    <t>We need a Malay data crawler to crawl Malaysian text data.</t>
  </si>
  <si>
    <t>Product listing &amp;amp; uploading expert needed</t>
  </si>
  <si>
    <t>Proxmox and Devops Server Setup</t>
  </si>
  <si>
    <t>Recruitment blue collar screening</t>
  </si>
  <si>
    <t>Administrative Assistant to create Index/Table of online content</t>
  </si>
  <si>
    <t>Experienced Cold Caller and Closer Needed</t>
  </si>
  <si>
    <t>Help Needed with GA4 server side Event Tracking in Node.js - User Count Issue</t>
  </si>
  <si>
    <t>Edit this code (Pine script) to Thailand Market</t>
  </si>
  <si>
    <t>+5 years Ruby on Rails developer for a Stripe Connect platform</t>
  </si>
  <si>
    <t>Translation from EN to SE needed</t>
  </si>
  <si>
    <t>[$250] Simplify the RootNavigator structure #42507 - Expensify</t>
  </si>
  <si>
    <t>Developer Needed for Implementing OCR and Firebase Integration</t>
  </si>
  <si>
    <t>I want someone to help me set my trading strategy as an algo trading through API</t>
  </si>
  <si>
    <t>Native Portuguese iGaming SEO Content Writer</t>
  </si>
  <si>
    <t>Inventory Management Creation on Bitrix24</t>
  </si>
  <si>
    <t>Photoshop Editing</t>
  </si>
  <si>
    <t>AI Automation Expert Needed - chatbot implementation - long term !</t>
  </si>
  <si>
    <t>3D and 2D Belt Like Design and Ideation</t>
  </si>
  <si>
    <t>Virtual Assistant Needed - General Assistance &amp;amp; Support</t>
  </si>
  <si>
    <t>In-store (Mall of America, MN) Shopify POS hardware setup</t>
  </si>
  <si>
    <t>VA with marketing and social media experience</t>
  </si>
  <si>
    <t>Manage A Youtube Channel and Help Monetise It</t>
  </si>
  <si>
    <t>Data Entry and VA</t>
  </si>
  <si>
    <t>Manager of Customer Success</t>
  </si>
  <si>
    <t>Photo Retouch</t>
  </si>
  <si>
    <t>UX/CX Analyst | UX, CX and Ethical innovation case study</t>
  </si>
  <si>
    <t>Video Production in Vienna</t>
  </si>
  <si>
    <t>Full stack developer needed urgently</t>
  </si>
  <si>
    <t>Wine Label for a anniversary</t>
  </si>
  <si>
    <t>Klaviyo Email Marketing Expert for E-commerce Store</t>
  </si>
  <si>
    <t>Olympics Games Fanzone and Official Games site planning and 3D renders</t>
  </si>
  <si>
    <t>spritesheet of 2d game for NFL American football character animations</t>
  </si>
  <si>
    <t>Interior Designer - Bedroom/Bathroom/Walk-in Closet Layout</t>
  </si>
  <si>
    <t>Dutch-speaking Adult Chatters Wanted</t>
  </si>
  <si>
    <t>Shopify (Node.js) Developer to demonstrate how to block Checkout process - long term opportunity.</t>
  </si>
  <si>
    <t>AI content creator (with knowledge of French)</t>
  </si>
  <si>
    <t>Native German Proofreader Required to Proofread English to German Website</t>
  </si>
  <si>
    <t>Fitness Trainer - Ghost coaching</t>
  </si>
  <si>
    <t>TouchDesigner</t>
  </si>
  <si>
    <t>Shopify Store Replication and Optimization</t>
  </si>
  <si>
    <t>Mitigate ongoing DDOS attack using Cloudflare etc</t>
  </si>
  <si>
    <t>Law Firm Seeking Experienced Personal Injury Paralegal</t>
  </si>
  <si>
    <t>Hiring Video Editor</t>
  </si>
  <si>
    <t>GA4 and BigQuery Historical Data</t>
  </si>
  <si>
    <t>Social Media Manager / Content Creator - Instagram and LinkedIn</t>
  </si>
  <si>
    <t>OF Chatter needed for our agency</t>
  </si>
  <si>
    <t>Looking for a factory to produce a costume gold plate accessory for our swimwear brand</t>
  </si>
  <si>
    <t>Webmaster for click funnels website</t>
  </si>
  <si>
    <t>Permanently Remove 404 and Noindex Pages From GSC/Search Engines</t>
  </si>
  <si>
    <t>3D jewelry designer</t>
  </si>
  <si>
    <t>Mobile App Developer for Habit Tracker</t>
  </si>
  <si>
    <t>Backlinks Outreach Specialist</t>
  </si>
  <si>
    <t>WeChat Account Creation Specialist</t>
  </si>
  <si>
    <t>Instagram Social Media Content Director</t>
  </si>
  <si>
    <t>making Tiktok, Facebook reels, instagram reels, youtube shorts video</t>
  </si>
  <si>
    <t>Migrate React App from CRA to Vite</t>
  </si>
  <si>
    <t>Need a X/Twitter Paid Media Buyer for SAAS start up</t>
  </si>
  <si>
    <t>Graphic Designer for 2D/3D Artwork</t>
  </si>
  <si>
    <t>Native French Speaker for Electronics Ecommerce Products Title &amp;amp; Descriptions</t>
  </si>
  <si>
    <t>UX/UI Design Specialists - Little experience required</t>
  </si>
  <si>
    <t>Ratehawk API connection with existing Wordpress</t>
  </si>
  <si>
    <t>Custom Illustration Artist</t>
  </si>
  <si>
    <t>Lead Generation Specialist - Financial Advisors</t>
  </si>
  <si>
    <t>Marketer to Boost Youtube Subscribers</t>
  </si>
  <si>
    <t>looking for ugc creator from Sweden 200$</t>
  </si>
  <si>
    <t>Electrical Engineer for Wearable Tech development</t>
  </si>
  <si>
    <t>WordPress website design and program</t>
  </si>
  <si>
    <t>WordPress and WooCommerce Website Developer</t>
  </si>
  <si>
    <t>Video Editing - long term - promo and trailer type of videos</t>
  </si>
  <si>
    <t>I want to create a configurator which can be used to design bungalows for clients.</t>
  </si>
  <si>
    <t>Woocommerce Checkout Page Builder with API Integration</t>
  </si>
  <si>
    <t>HA 1010 - Translate to Russian</t>
  </si>
  <si>
    <t>Data Visualization Graphic Designer</t>
  </si>
  <si>
    <t>Document Drafting System Needed - Access Database to Microsoft WORD Mail Merge</t>
  </si>
  <si>
    <t>Python Specialist - Business Directory</t>
  </si>
  <si>
    <t>Data Entry for Social Media</t>
  </si>
  <si>
    <t>Online Reputation Management and SEO Specialist</t>
  </si>
  <si>
    <t>Looking for retail bakery packaging design experts only! I need world class skills for the US market</t>
  </si>
  <si>
    <t>Real Estate Community Sales Representative</t>
  </si>
  <si>
    <t>Structural and Misc. Steel Takeoff, Estimating, and Detailing Expert</t>
  </si>
  <si>
    <t>Experienced B2B Sales Closer for Podcast Company - I</t>
  </si>
  <si>
    <t>Looking for someone who has experience with Vendasta agency.</t>
  </si>
  <si>
    <t>Finnish To English</t>
  </si>
  <si>
    <t>Native Spanish Speaker for Electronics Ecommerce Products Title &amp;amp; Descriptions</t>
  </si>
  <si>
    <t>Technical furniture designer</t>
  </si>
  <si>
    <t>Seeking MERN Stack Developer with DevOps and Stripe Experience</t>
  </si>
  <si>
    <t>AI - Full stack web developer</t>
  </si>
  <si>
    <t>Dev Ops Service/Implementation Partner List Creation</t>
  </si>
  <si>
    <t>We need a Thai data crawler to crawl Thai text data.</t>
  </si>
  <si>
    <t>Looking for an experienced Kotlin Developer who will review our code and help us with refactoring</t>
  </si>
  <si>
    <t>Typeform build for website</t>
  </si>
  <si>
    <t>Shopify Website Developer for E Scooter Business</t>
  </si>
  <si>
    <t>Basic Photoshop and Image Editing</t>
  </si>
  <si>
    <t>Instagram Caption Writer</t>
  </si>
  <si>
    <t>Experienced Lawyer Needed for Case Filing in Western Washington State</t>
  </si>
  <si>
    <t>Create vector mockups for box packages</t>
  </si>
  <si>
    <t>Graphic Designer for Film Opening Title and Lower Thirds</t>
  </si>
  <si>
    <t>SEO Specialist with Online Sales Background</t>
  </si>
  <si>
    <t>Gaming Content Article</t>
  </si>
  <si>
    <t>Take the AI Package idea and turn it into Vector Art</t>
  </si>
  <si>
    <t>Hiring a Thumbnail Artist to start immediately!</t>
  </si>
  <si>
    <t>SCIM Post Method</t>
  </si>
  <si>
    <t>Graphic Designer for Vector Graphics</t>
  </si>
  <si>
    <t>Youtube Police Bodycam Videos</t>
  </si>
  <si>
    <t>Web and App UI Developer for Wedding Planning Tool</t>
  </si>
  <si>
    <t>QA Engineer for Tickblaze Trading Platform</t>
  </si>
  <si>
    <t>SEO Manager for Fashion Media Company</t>
  </si>
  <si>
    <t>Expense Tracking and Balancing Specialist</t>
  </si>
  <si>
    <t>develop UI in flutter</t>
  </si>
  <si>
    <t>ZOHO CRM Implementation, Gmelius Template Conversion</t>
  </si>
  <si>
    <t>UAE Classifieds Seller Data Scraper</t>
  </si>
  <si>
    <t>Design wix website mobile responsiveness</t>
  </si>
  <si>
    <t>Shopify developer/designer needed to revamp existing site</t>
  </si>
  <si>
    <t>Proofreader and editor for non fiction youtube script.</t>
  </si>
  <si>
    <t>Youtube Editor for Soccer Production Brand</t>
  </si>
  <si>
    <t>3D Redner for landscape design</t>
  </si>
  <si>
    <t>Solana Smart Contract Development in Rust</t>
  </si>
  <si>
    <t>Redesign of Business Cards</t>
  </si>
  <si>
    <t>Long term digital marketing strategist wanted for eco-friendly cleaning company</t>
  </si>
  <si>
    <t>Geopolitical Analyst</t>
  </si>
  <si>
    <t>Graphic designer to create gaming-themed landing page headers and badges</t>
  </si>
  <si>
    <t>Drop-shipping Business Store Consultant and Manager</t>
  </si>
  <si>
    <t>Freelance Consultant for Sustainable Sports Jersey Development</t>
  </si>
  <si>
    <t>We are looking for a cold caller</t>
  </si>
  <si>
    <t>Help with gmail</t>
  </si>
  <si>
    <t>Expired Domains Hunter</t>
  </si>
  <si>
    <t>Scrapper website using python using playwright.</t>
  </si>
  <si>
    <t>Part-Time Video Producer/Editor for crypto tutoring platform</t>
  </si>
  <si>
    <t>Webflow Landing Page Development</t>
  </si>
  <si>
    <t>Market research in France - we need help to recruit participants (18-25 y/o)</t>
  </si>
  <si>
    <t>Self-scheduling for doctor's offices in custom platform</t>
  </si>
  <si>
    <t>Part-Time Graphic Designer for Sales Brochures, Logo Updates, and Small Design Work</t>
  </si>
  <si>
    <t>SEO Optimized Content Writer for IT Service Website</t>
  </si>
  <si>
    <t>Build a website for my environmental consultancy business, as well as handling SEO + marketing</t>
  </si>
  <si>
    <t>Merge HDR Photos (Real Estate)</t>
  </si>
  <si>
    <t>Android app dev game application uploding task</t>
  </si>
  <si>
    <t>Bulgarian voice-over actors (male and female voices)</t>
  </si>
  <si>
    <t>Research Private Label Clean Beauty Manufacturers</t>
  </si>
  <si>
    <t>Build WordPress Site for Solar Company</t>
  </si>
  <si>
    <t>API Automation Trainer and Debugger</t>
  </si>
  <si>
    <t>Custom Lesson Page Development for WordPress E-learning Website (LifterLMS &amp;amp; WooCommerce)</t>
  </si>
  <si>
    <t>Virtual Assistant | Data Entry | Listing</t>
  </si>
  <si>
    <t>ReactJS / NodeJS Developer Needed</t>
  </si>
  <si>
    <t>App for coffee</t>
  </si>
  <si>
    <t>LearnDash/Member Dash Proof of Concept</t>
  </si>
  <si>
    <t>Logo Design, Business Card Design and Letterhead design</t>
  </si>
  <si>
    <t>Full-time Marketing Manager for fast growing team!</t>
  </si>
  <si>
    <t>Video Editor for Social Media and YouTube</t>
  </si>
  <si>
    <t>Modify OSSN One Signal Plugin</t>
  </si>
  <si>
    <t>LinkedIn Marketing Professional</t>
  </si>
  <si>
    <t>Experienced WordPress Developer Needed to Update Theme from PHP 5.6 to PHP 8</t>
  </si>
  <si>
    <t>Job Opportunity: Freelance Writer</t>
  </si>
  <si>
    <t>Manage my Amazon business for one month</t>
  </si>
  <si>
    <t>Fast typist for an urgent transcription job</t>
  </si>
  <si>
    <t>Native German Speaker for Electronics Ecommerce Products Title &amp;amp; Descriptions</t>
  </si>
  <si>
    <t>Freelance Writers for Novellum Magazine</t>
  </si>
  <si>
    <t>Shopify Template Expert for Header Menu Customization</t>
  </si>
  <si>
    <t>CV/resume from Canva to word (ATS system) - word editing/layout</t>
  </si>
  <si>
    <t>Research lichess / chess.com accounts of a list of players.</t>
  </si>
  <si>
    <t>10 eCommerce  Micro Niche Clothing Brand Ideas Needed (Check Images)</t>
  </si>
  <si>
    <t>Sales Representative for North American territory</t>
  </si>
  <si>
    <t>Logo Design for sole venture</t>
  </si>
  <si>
    <t>Riprese video in loco secondo l'incarico tecnico</t>
  </si>
  <si>
    <t>Logo Design for Indian Dance School</t>
  </si>
  <si>
    <t>Etsy Shop Manager for SEO and Product Mockups</t>
  </si>
  <si>
    <t>Appsflyer Specialist with React Native Expertise</t>
  </si>
  <si>
    <t>Making 24 videos for Tiktok, Facebook reels, Instagram Reels and youtube shorts (in one year)</t>
  </si>
  <si>
    <t>AI Translation Evaluation Project (English/Swedish)</t>
  </si>
  <si>
    <t>Payment Gateway App for Big Commerce Marketplace</t>
  </si>
  <si>
    <t>Data Entry | Copying &amp;amp; Pasting LinkedIn Job Titles and Descriptions to CSV</t>
  </si>
  <si>
    <t>Growth Marketer</t>
  </si>
  <si>
    <t>Reddit - Post ready to go content</t>
  </si>
  <si>
    <t>Sales Trainer</t>
  </si>
  <si>
    <t>Video Creation for Met Gala Appearance</t>
  </si>
  <si>
    <t>Extracting data from Hyros API into BQ</t>
  </si>
  <si>
    <t>Shopify to tradetracker tracking set up</t>
  </si>
  <si>
    <t>Security Analysis with Dynatrace Tool</t>
  </si>
  <si>
    <t>E-commerce Retention Strategy Analyst</t>
  </si>
  <si>
    <t>Front-end React/Next.js developer</t>
  </si>
  <si>
    <t>Limited Partnership Agreement amendment</t>
  </si>
  <si>
    <t>Home Design Rendering</t>
  </si>
  <si>
    <t>YouTube Whiteboard Video Animator</t>
  </si>
  <si>
    <t>Need help in workday recruiting, performance,integrations, EIB setup</t>
  </si>
  <si>
    <t>SAP Plant Maintenance expert needed</t>
  </si>
  <si>
    <t>Amazon Book Cover and A+ Content Designer</t>
  </si>
  <si>
    <t>French Speaking Customer Support for Travelers</t>
  </si>
  <si>
    <t>A small task for British people</t>
  </si>
  <si>
    <t>Senior Full stack developer - Job opportunity</t>
  </si>
  <si>
    <t>Amazon Brand Registry Support</t>
  </si>
  <si>
    <t>Tableau Dashboard Tutor</t>
  </si>
  <si>
    <t>Graphic Designer - Graph Recapitulation</t>
  </si>
  <si>
    <t>Thumbnail Designer - Job Post</t>
  </si>
  <si>
    <t>Car Website using Magento</t>
  </si>
  <si>
    <t>Design infographic</t>
  </si>
  <si>
    <t>Content Writer for NGO</t>
  </si>
  <si>
    <t>Psychologist : Narcissistic personality type</t>
  </si>
  <si>
    <t>Amazon FBA Wholesale Sourcing Expert Needed</t>
  </si>
  <si>
    <t>Recruiter Needed For 1099 Work</t>
  </si>
  <si>
    <t>CapCut TikTok Video Editor/Creator</t>
  </si>
  <si>
    <t>Graphic Designer for Planner Design</t>
  </si>
  <si>
    <t>Advertising text translation from English to Korean (South Korea)</t>
  </si>
  <si>
    <t>Graphic Designer for Webinar Events and Social Media Advertising</t>
  </si>
  <si>
    <t>Need help setting up Google Ad Account</t>
  </si>
  <si>
    <t>Amazing Appointment Setter</t>
  </si>
  <si>
    <t>Post production for Ecommerce imagery</t>
  </si>
  <si>
    <t>Desktop Application that Connects to an API</t>
  </si>
  <si>
    <t>WordPress Website Consolidation and Domain Detachment</t>
  </si>
  <si>
    <t>Create simple 2D doodle animations</t>
  </si>
  <si>
    <t>SaaS Development with Integrated iA for Regulatory Watch</t>
  </si>
  <si>
    <t>Lead Generation Specialist for Event Entertainment Bookings</t>
  </si>
  <si>
    <t>Python and php</t>
  </si>
  <si>
    <t>Lead generation based on sheet</t>
  </si>
  <si>
    <t>Content Writer for MSP Landing Page and Website</t>
  </si>
  <si>
    <t>Interior Design/ Office Fitout Blogs Needed with knowledge of SEO. (Copywriter)</t>
  </si>
  <si>
    <t>Bathroom layout and design</t>
  </si>
  <si>
    <t>Looking for logo designer</t>
  </si>
  <si>
    <t>Sportwear catalogue design</t>
  </si>
  <si>
    <t>Social Media Analyst for Resto Bars in Malaysia</t>
  </si>
  <si>
    <t>Freelance Bookkeeper for an Australian Home Services Company</t>
  </si>
  <si>
    <t>Review our startup's cap table</t>
  </si>
  <si>
    <t>Freelance Product Description Writer</t>
  </si>
  <si>
    <t>Pinescript Development</t>
  </si>
  <si>
    <t>Native Portuguese Entity Labelling Project</t>
  </si>
  <si>
    <t>List jobs at indeed, recruiting candidate by indeed</t>
  </si>
  <si>
    <t>Karate Developer</t>
  </si>
  <si>
    <t>Python Developer for Django Platform Issue Fixing</t>
  </si>
  <si>
    <t>Zoho Creator app expert</t>
  </si>
  <si>
    <t>OIC Consultant</t>
  </si>
  <si>
    <t>Data Researcher for Retail Sales Data Collection</t>
  </si>
  <si>
    <t>Lead Generation Specialist - B2B Contact List Building</t>
  </si>
  <si>
    <t>African-American MEN UGC Content Creator! Short, scripted video</t>
  </si>
  <si>
    <t>Animate Story Based on Illustrated Book</t>
  </si>
  <si>
    <t>Quickbooks Enterprise 2024 Migration and Procore Setup</t>
  </si>
  <si>
    <t>Senior Accountant needed for eCommerce brand</t>
  </si>
  <si>
    <t>I need someone to buy me an online course for $10 and I will give you $15</t>
  </si>
  <si>
    <t>Blockchain DevOps Expert (Python | Bittensor | Linux | Docker)</t>
  </si>
  <si>
    <t>Meta/Google paid ad specialist needed for apparel ecommerce site</t>
  </si>
  <si>
    <t>Copywriter needed for chef's personal brand website</t>
  </si>
  <si>
    <t>Social Studies Lesson Plan (Content Writing)</t>
  </si>
  <si>
    <t>Design a brochure for product introduction</t>
  </si>
  <si>
    <t>Graphic Designer Needed for Vector File Creation and Image Modifications</t>
  </si>
  <si>
    <t>Travel Copywriter</t>
  </si>
  <si>
    <t>Looking for experience for multiple jobs, no AI,steamy romance, timely.</t>
  </si>
  <si>
    <t>YouTube Automation Script Writer (Car niche Expert)</t>
  </si>
  <si>
    <t>Leaderboard Website</t>
  </si>
  <si>
    <t>Python and React Native App development</t>
  </si>
  <si>
    <t>Graphic Designer for Website, Logo, and Marketing Design</t>
  </si>
  <si>
    <t>Hiring A YouTube Video Editor ($30 Per Video)</t>
  </si>
  <si>
    <t>Translation and Localization Expert</t>
  </si>
  <si>
    <t>Meta Ads Consultant for Email Marketing Agency</t>
  </si>
  <si>
    <t>Video Editor for YouTube Uploads</t>
  </si>
  <si>
    <t>Video Production and scripts</t>
  </si>
  <si>
    <t>Leads Generation for CCTV Suppliers in Kenya and Nigeria</t>
  </si>
  <si>
    <t>Need help with enterprise/internal mobile app distribution</t>
  </si>
  <si>
    <t>Illustrator/Character Designer for Monster Character</t>
  </si>
  <si>
    <t>Domo Instance Manager</t>
  </si>
  <si>
    <t>Update Exercise Illustrations</t>
  </si>
  <si>
    <t>Video Shorts Editor - History Videos</t>
  </si>
  <si>
    <t>Interactive Clickable Model Creation from Adobe XD Design</t>
  </si>
  <si>
    <t>Blockchain engineer/Team to upgrade an existing website</t>
  </si>
  <si>
    <t>Blender 3D Modeler - Fried Chicken</t>
  </si>
  <si>
    <t>High converting Unbounce PPC landing page creation</t>
  </si>
  <si>
    <t>Invitation, Broschure and MS Form for an event</t>
  </si>
  <si>
    <t>Danish iGaming Writer</t>
  </si>
  <si>
    <t>Senior Backend Developer (Python/Django) Needed for IoT Dashboard Project</t>
  </si>
  <si>
    <t>Front end developer needed for domain transfer support</t>
  </si>
  <si>
    <t>Revit developer for upgrading solution 2024 to 2025</t>
  </si>
  <si>
    <t>Data Entry Specialist for Custom WordPress Portfolio/Project Page</t>
  </si>
  <si>
    <t>Looking for Amazon FBA wholesale expert to help begin my business</t>
  </si>
  <si>
    <t>UI development and maintenance work</t>
  </si>
  <si>
    <t>Urgent need for Spanish B2B lead generation/sales experts</t>
  </si>
  <si>
    <t>Update Linkedin profile banner using API</t>
  </si>
  <si>
    <t>Acquisition Manager</t>
  </si>
  <si>
    <t>PHP developer with Yii skills</t>
  </si>
  <si>
    <t>Off-Page SEO Specialist for Link Building &amp;amp; Guest Posting</t>
  </si>
  <si>
    <t>Beginner-Friendly Job Opportunity</t>
  </si>
  <si>
    <t>Mailchimp Expert for Marketing Email Campaigns</t>
  </si>
  <si>
    <t>Create layouts with measurements &amp;amp; construction details of my Sketch up designs</t>
  </si>
  <si>
    <t>Drone Video shooting</t>
  </si>
  <si>
    <t>Salon Business Management Consultant</t>
  </si>
  <si>
    <t>francophone Francaise  dialect speaker</t>
  </si>
  <si>
    <t>3D Prototype Designer</t>
  </si>
  <si>
    <t>I need help creating a logo for my one piece store called grandlinevault</t>
  </si>
  <si>
    <t>We want to buy 1 twitter account actively posting crypto content for $10  (no need many followers)</t>
  </si>
  <si>
    <t>Video Editor and Map Animations for Military YouTube Channel</t>
  </si>
  <si>
    <t>Expert Lead Generation - Investments</t>
  </si>
  <si>
    <t>Experienced Pool Maintenance Landing Page Website Builder Needed</t>
  </si>
  <si>
    <t>Experienced Shopify Web Developer Needed for Long-Term Project Managment</t>
  </si>
  <si>
    <t>SEO and Reputation Management Specialist</t>
  </si>
  <si>
    <t>Video Edti</t>
  </si>
  <si>
    <t>Graphic Designer for Modern Corporate Brochures</t>
  </si>
  <si>
    <t>Video Editor and Content Manager</t>
  </si>
  <si>
    <t>Unity Developer for 3D Puzzle Minigame</t>
  </si>
  <si>
    <t>Virtual Run Videographer</t>
  </si>
  <si>
    <t>Study helper</t>
  </si>
  <si>
    <t>Academic Writer for Research on Health Information Exchange Systems in India</t>
  </si>
  <si>
    <t>Wix Website Redesign and SEO with Client Login</t>
  </si>
  <si>
    <t>Animator needed for Asian humour channel</t>
  </si>
  <si>
    <t>Deploy mobile application</t>
  </si>
  <si>
    <t>Graphic Designer for Blanket</t>
  </si>
  <si>
    <t>Polish translator needed</t>
  </si>
  <si>
    <t>Positive Review for FBA Product Listing in US</t>
  </si>
  <si>
    <t>Branding Identity Guru to assist with naming business(es)</t>
  </si>
  <si>
    <t>Instagram Profile Following Scraper</t>
  </si>
  <si>
    <t>Flutter Assistance on Existing App</t>
  </si>
  <si>
    <t>Knitting Enthusiast Needed for Colorwork Photography Project</t>
  </si>
  <si>
    <t>Looking for a Facebook Advertising Consultant for Window Sales</t>
  </si>
  <si>
    <t>[$250]  iOS - Expense - App flickers when opening submit flow and transitioning between expense report #44419 - Expensify</t>
  </si>
  <si>
    <t>Scrape websites of startups to see if they have job listings for sales</t>
  </si>
  <si>
    <t>B2B Sales Representative For Digital Marketing Agency</t>
  </si>
  <si>
    <t>Real Estate Project Developer for African Markets (bilingual French/English)</t>
  </si>
  <si>
    <t>eCommerce Test Buy (20mins work) Germany only - Ticket 88130</t>
  </si>
  <si>
    <t>Need React Native Developer for Travel App</t>
  </si>
  <si>
    <t>Easy Data Entry Job</t>
  </si>
  <si>
    <t>Looking for US Reddit Accounts having Good Karma Points</t>
  </si>
  <si>
    <t>UI/UX Designer for Business Website Design in Figma</t>
  </si>
  <si>
    <t>Zoom Teams Setup</t>
  </si>
  <si>
    <t>English SEO content writer</t>
  </si>
  <si>
    <t>AI character for a YouTube thumbnail</t>
  </si>
  <si>
    <t>Shopify Collections setup</t>
  </si>
  <si>
    <t>Seeking HighLevel CRM Expert for System Construction and Optimization</t>
  </si>
  <si>
    <t>Native Mobile App Development Consultant</t>
  </si>
  <si>
    <t>Graphic Artist for Online Ads (Facebook, Instagram, Google Ads)</t>
  </si>
  <si>
    <t>Graphic Designer for 8.5 x 11 Product</t>
  </si>
  <si>
    <t>Remove Shadows From Harsh Lighting</t>
  </si>
  <si>
    <t>DJ Equipment Setup Assistance</t>
  </si>
  <si>
    <t>Right of Way Negotiation</t>
  </si>
  <si>
    <t>Node Developer Needed</t>
  </si>
  <si>
    <t>Virtual assistance to review google pages</t>
  </si>
  <si>
    <t>Create a Step-by-step PDF as a guide for website users</t>
  </si>
  <si>
    <t>Dissertation Editing</t>
  </si>
  <si>
    <t>Market Research - Store Check at Liquor Stores - Australia</t>
  </si>
  <si>
    <t>Experienced React/Next.js Developer for our Website Rebuild (5plus years exp)</t>
  </si>
  <si>
    <t>Fix and Amend Interactive Form on Website</t>
  </si>
  <si>
    <t>Template for Google Looker Studio</t>
  </si>
  <si>
    <t>ENGLISH to DUTCH</t>
  </si>
  <si>
    <t>One-Page Website Design Expert Needed - Urgent Completion by End of Next Week</t>
  </si>
  <si>
    <t>Design 2 business cards, non-profit sector</t>
  </si>
  <si>
    <t>3D Renderings Of Metal Stair Handrailing</t>
  </si>
  <si>
    <t>Music Producer Needed in South Africa</t>
  </si>
  <si>
    <t>Project Manager for Wine Company</t>
  </si>
  <si>
    <t>English to Thai translation - Word count 3827 (Internal ref: Cybersecurity Pulse Check Form)</t>
  </si>
  <si>
    <t>Website Development - Education</t>
  </si>
  <si>
    <t>Create PowerPoint presentation template for electronics company</t>
  </si>
  <si>
    <t>Webflow Website Enhancements + SEO</t>
  </si>
  <si>
    <t>Site Safety Plans CAD Drafter</t>
  </si>
  <si>
    <t>Website Development Ning Platform Evolution</t>
  </si>
  <si>
    <t>ReactJs Modal Help</t>
  </si>
  <si>
    <t>Market and Promote my Youtube Channel</t>
  </si>
  <si>
    <t>Nevada (C Corp) Formation Documents and Partnership Agreements</t>
  </si>
  <si>
    <t>MS excel expert to adjust excel data and upload to software</t>
  </si>
  <si>
    <t>CCPA Compliance Implementation with Onetrust</t>
  </si>
  <si>
    <t>Operations/Executive Assistant</t>
  </si>
  <si>
    <t>Single-Page Web Design for Event, Checkout Page, Integrated with Shopify</t>
  </si>
  <si>
    <t>Updating website include a product list of over 100 products with 3 categories. Need a nice design.</t>
  </si>
  <si>
    <t>Marketing Content required for HealthTech software company</t>
  </si>
  <si>
    <t>Copyright/Trademark Infringement Etsy</t>
  </si>
  <si>
    <t>After Effects Social Media Editior</t>
  </si>
  <si>
    <t>Turn some .mhtml files into a click thru prototype</t>
  </si>
  <si>
    <t>Convert PowerPoints to PowerPoint template</t>
  </si>
  <si>
    <t>Children's Busy Book Illustrator</t>
  </si>
  <si>
    <t>[$250] Actionable whisper - No option to add receipt when submitting to someone #43942 - Expensify</t>
  </si>
  <si>
    <t>Keyword Research for 43 Software Companies</t>
  </si>
  <si>
    <t>TOP WRITERS WANTED - Ghostwriter for Contemporary Romance Novels</t>
  </si>
  <si>
    <t>Website Development for Private Equity Company</t>
  </si>
  <si>
    <t>Master Thesis Format Editing and Citation Editing</t>
  </si>
  <si>
    <t>Energy systems</t>
  </si>
  <si>
    <t>Creative Video Designer for videos built with remotion</t>
  </si>
  <si>
    <t>Quickbooks online setup Needed</t>
  </si>
  <si>
    <t>ClickUp Expert Wanted for Immediate Hire</t>
  </si>
  <si>
    <t>Maybelline Product Sourcing Specialist</t>
  </si>
  <si>
    <t>E commerce product image editing</t>
  </si>
  <si>
    <t>Instagram Manager for Food and Restaurants</t>
  </si>
  <si>
    <t>Spanish Testimonial with Eiffel Tower Background</t>
  </si>
  <si>
    <t>Inventory and Sales Tracking for Salon Business</t>
  </si>
  <si>
    <t>Graphic Design for Apparel Brand</t>
  </si>
  <si>
    <t>Local Virtual Assistant</t>
  </si>
  <si>
    <t>AI Generated Face Swap Video</t>
  </si>
  <si>
    <t>Optimization of Google My Business</t>
  </si>
  <si>
    <t>Japanese Fintech Marketing Specialist (Freelance Roles)</t>
  </si>
  <si>
    <t>Cut longer videos in parts and deliver shorter compressed version for whatsapp sharing</t>
  </si>
  <si>
    <t>Voiceover Artist Needed</t>
  </si>
  <si>
    <t>Native Writer Needed for Content Creation</t>
  </si>
  <si>
    <t>Developers needed</t>
  </si>
  <si>
    <t>Buisness Modeler and Analyst</t>
  </si>
  <si>
    <t>Book YouTube Manager</t>
  </si>
  <si>
    <t>Expert CSS/JavaScript Developer Needed for Client-Side Customization of Job Board</t>
  </si>
  <si>
    <t>File Taxes For a cannabis business</t>
  </si>
  <si>
    <t>YouTube Monetization Specialist for Faceless Cash Cow Channel</t>
  </si>
  <si>
    <t>SAP EWM and Procurement Training</t>
  </si>
  <si>
    <t>Graphic designer needed for journal</t>
  </si>
  <si>
    <t>Marketing: Research and Gather Higher Education Emails For Small Project</t>
  </si>
  <si>
    <t>Professional Court Reporter Transcription</t>
  </si>
  <si>
    <t>Simple mql5 coding job (should be no more than 60 minutes for expert)</t>
  </si>
  <si>
    <t>Course Creator for Forex Trading Course (Dutch)</t>
  </si>
  <si>
    <t>Phone Appointment Setter for High-Ticket Coaching (B2C)</t>
  </si>
  <si>
    <t>AWS Server Migration Expert</t>
  </si>
  <si>
    <t>Custom Tradingview Indicator Developer</t>
  </si>
  <si>
    <t>TOP TIER MODELS - OF CHATTER OPPORTUNlTY ðŸ’°</t>
  </si>
  <si>
    <t>Django / HTMX</t>
  </si>
  <si>
    <t>Architect to beautify Welcome Center for Tiny Home Resort</t>
  </si>
  <si>
    <t>Grant Funding Specialist</t>
  </si>
  <si>
    <t>Shopify Liquid Coding</t>
  </si>
  <si>
    <t>Social Media Content Creator For Affiliate Offers</t>
  </si>
  <si>
    <t>Finance Data Hosting Expert Needed</t>
  </si>
  <si>
    <t>Make my wp website look better and safe</t>
  </si>
  <si>
    <t>Develop and test betting and hedging strategies for Bitcoin Prediction Market</t>
  </si>
  <si>
    <t>Photo Organization Specialist</t>
  </si>
  <si>
    <t>Stripe Developer Needed for Changing from Woocommerce to Stripe for SaaS</t>
  </si>
  <si>
    <t>Appointment Setter for Creative Agency in the Netherlands</t>
  </si>
  <si>
    <t>Jamovi Dataset task</t>
  </si>
  <si>
    <t>Logo Design for Portuguese</t>
  </si>
  <si>
    <t>Market information collection</t>
  </si>
  <si>
    <t>Facebook Dropshipping Product Research Specialist</t>
  </si>
  <si>
    <t>Google Analytics GA4 Conversion Help</t>
  </si>
  <si>
    <t>Create 50 videos of less than 10 second for a beer brand to be posted on IG and FB</t>
  </si>
  <si>
    <t>Experienced Writer Needed for Couples Relationship Improvement Guide</t>
  </si>
  <si>
    <t>Convert Batch Email Script to Async PHP</t>
  </si>
  <si>
    <t>Drafter</t>
  </si>
  <si>
    <t>WordPress Theme Design, Content Loading + Maybe Programming</t>
  </si>
  <si>
    <t>Create Android and IOS App</t>
  </si>
  <si>
    <t>Android MDM App Consultant</t>
  </si>
  <si>
    <t>Digital Marketing Specialist Needed</t>
  </si>
  <si>
    <t>We are looking to hire a great UI/UX designer</t>
  </si>
  <si>
    <t>etsy Shop Listing management and Expert</t>
  </si>
  <si>
    <t>Mortgage loan lead generation , appointment setting</t>
  </si>
  <si>
    <t>SaaS app</t>
  </si>
  <si>
    <t>Edit documents, edit website automations &amp;amp; make some changes on a WIX website</t>
  </si>
  <si>
    <t>Quick Job: Logo Design</t>
  </si>
  <si>
    <t>Wordpress Beaver Builder quick fix - critical error</t>
  </si>
  <si>
    <t>Digital Business Card Platform Development</t>
  </si>
  <si>
    <t>UI/UX design for health app</t>
  </si>
  <si>
    <t>Fork Pancake Swap - 100% fork including everything</t>
  </si>
  <si>
    <t>Salesforce Marketing Automation Company Needed</t>
  </si>
  <si>
    <t>Looking for a graphic designer for a quick task</t>
  </si>
  <si>
    <t>Seeking Virtual Assistant with Guitar and Social Media Experience</t>
  </si>
  <si>
    <t>RFP Proposal</t>
  </si>
  <si>
    <t>Data Entry Specialist for Contact Research</t>
  </si>
  <si>
    <t>Update a website</t>
  </si>
  <si>
    <t>Medical Device Establishment License (MDEL) Assistance</t>
  </si>
  <si>
    <t>Presentation Design for Potential Investors</t>
  </si>
  <si>
    <t>Starting My Youtube channel</t>
  </si>
  <si>
    <t>VA for lead generation and general tasks</t>
  </si>
  <si>
    <t>Pro Video Editor Required | Premiere Pro</t>
  </si>
  <si>
    <t>Need a Rockstar Social Media Manager for our Healthcare business</t>
  </si>
  <si>
    <t>Set up wordpress template.</t>
  </si>
  <si>
    <t>Develop 2x Subscription-model Websites with (user/admin) Dashboard</t>
  </si>
  <si>
    <t>File Download Expert</t>
  </si>
  <si>
    <t>Asistente Virtual que hable PortuguÃ©s y EspaÃ±ol</t>
  </si>
  <si>
    <t>Take Off / Estimator on Regular Basis</t>
  </si>
  <si>
    <t>Premium Facebook Ad Video Editing (Live TV Production Standard) Contract Basis!</t>
  </si>
  <si>
    <t>Create UGC content for a Golfbrand</t>
  </si>
  <si>
    <t>Build a Founder Lead List</t>
  </si>
  <si>
    <t>Facebook Ad Manager and Lead Generation Expert</t>
  </si>
  <si>
    <t>Prenuptial Agreement Los Angeles California Attorney</t>
  </si>
  <si>
    <t>VoiceFlow Expert (Assistants API Integration)</t>
  </si>
  <si>
    <t>Ember js small task</t>
  </si>
  <si>
    <t>Video Tutorial: Replacing a Food Disposer in 15 Minutes</t>
  </si>
  <si>
    <t>Market Research - National Beverage Company - Perth</t>
  </si>
  <si>
    <t>New Presentation for Financial Investor</t>
  </si>
  <si>
    <t>Linux experts - Remote directory mounting without using FTP or SFTP</t>
  </si>
  <si>
    <t>Javascript, TypeScript, Vue.js and Nuxt - Looking for a fantastic front-end developer</t>
  </si>
  <si>
    <t>Jquery to Javascript Custom Library</t>
  </si>
  <si>
    <t>New Help Refamiliarizing with Google AdWords</t>
  </si>
  <si>
    <t>Video editing for social media adverts</t>
  </si>
  <si>
    <t>Merketing manager</t>
  </si>
  <si>
    <t>Power BI Consultant for Course Creation</t>
  </si>
  <si>
    <t>Business manger</t>
  </si>
  <si>
    <t>Graphic Designer for Pie Bakery Labels and Packaging</t>
  </si>
  <si>
    <t>Develop Next.js project into an MVP</t>
  </si>
  <si>
    <t>Website and content</t>
  </si>
  <si>
    <t>.net core and react js developer</t>
  </si>
  <si>
    <t>Pharmaceutical Factory Presentation in Saudi Arabia</t>
  </si>
  <si>
    <t>Sales employee- Creating offers</t>
  </si>
  <si>
    <t>Half Page Magazine Advertisement for Fibertop Playground Surfacing</t>
  </si>
  <si>
    <t>2 UK Advertorial</t>
  </si>
  <si>
    <t>Shopify coding</t>
  </si>
  <si>
    <t>Google My Business API Integration</t>
  </si>
  <si>
    <t>Adding 8 references to the RIS file</t>
  </si>
  <si>
    <t>HTML5 Game Integration and Full Stack Development for Android App</t>
  </si>
  <si>
    <t>Social media assistant needed</t>
  </si>
  <si>
    <t>Outlook Email Management/pfizer power point slide input (3 slides)!!!! Thanks!!!!</t>
  </si>
  <si>
    <t>SAP Vendor</t>
  </si>
  <si>
    <t>Pitch Deck - Pitch Deck, Product and Sales Deck</t>
  </si>
  <si>
    <t>Facebook Advertising Experts Needed for Long-Term Cooperation</t>
  </si>
  <si>
    <t>Creative UI UX Designer must have blockchain based project work experience</t>
  </si>
  <si>
    <t>URGENT Creation of a very simple web page</t>
  </si>
  <si>
    <t>Web Developer for High Converting, Fast Loading, SEO Friendly Personal Injury Law Firm Website</t>
  </si>
  <si>
    <t>Exhibition Customer Targeting Expert</t>
  </si>
  <si>
    <t>Meeting Assistant Vietnam</t>
  </si>
  <si>
    <t>Reverse android app engeniring</t>
  </si>
  <si>
    <t>Business Development and Partnership Manager</t>
  </si>
  <si>
    <t>US Partner for Etsy</t>
  </si>
  <si>
    <t>PowerPoint presentations to be created for video series</t>
  </si>
  <si>
    <t>Seeking TikTok Content Creator to Promote My Book. US based</t>
  </si>
  <si>
    <t>Reformat PDF to Document and professionalise</t>
  </si>
  <si>
    <t>Looking for Front-end Developer (UK Based)</t>
  </si>
  <si>
    <t>Excel Modeling Expert For Real Estate Financial Analysis</t>
  </si>
  <si>
    <t>Shopify Theme Developer</t>
  </si>
  <si>
    <t>Posting on Social Media</t>
  </si>
  <si>
    <t>Need pro forma done for start up business</t>
  </si>
  <si>
    <t>Actors and Video Editor for eLearning Modules</t>
  </si>
  <si>
    <t>Translation Swedish to Finnish and/or Danish</t>
  </si>
  <si>
    <t>Redo my events mobile app for Android and IOS</t>
  </si>
  <si>
    <t>Bootstrap 5 HTML build of single order thank you page (Shopify clone)</t>
  </si>
  <si>
    <t>HR Expert to Build Paid Parental Leave Policy (US)</t>
  </si>
  <si>
    <t>Create a logo for social media and business card</t>
  </si>
  <si>
    <t>M365 Consultant to push forward our MSP Business / Projects + Integration + Support</t>
  </si>
  <si>
    <t>Website Salesman</t>
  </si>
  <si>
    <t>Looking for react js developer to fix build issue</t>
  </si>
  <si>
    <t>Minecraft Server Content Creator</t>
  </si>
  <si>
    <t>Complete setup of wordpress/elementor business website. Including content and imagery.</t>
  </si>
  <si>
    <t>Sales Representative - AI School System</t>
  </si>
  <si>
    <t>Thin and Spiral Cable for Battery Connection</t>
  </si>
  <si>
    <t>UI UX Designer needed for a web design of an online eyelash serum store!</t>
  </si>
  <si>
    <t>Full Stack Developer for my existing flutter app and the beckend used php laravel</t>
  </si>
  <si>
    <t>Experienced Tik Tok content creator</t>
  </si>
  <si>
    <t>Business Development / Sales Executive Freelance, B2B Saas Software</t>
  </si>
  <si>
    <t>How to create 500M webpages quickly and efficiently?</t>
  </si>
  <si>
    <t>Seeking Skilled Web Developer/Designer for Anti-Racism Strategy Report Card</t>
  </si>
  <si>
    <t>German sales employee</t>
  </si>
  <si>
    <t>Tech App Project Manager</t>
  </si>
  <si>
    <t>Artistic Thumbnail for Award-Winning Short Film</t>
  </si>
  <si>
    <t>GPT AI Programmer for Electrical Estimates</t>
  </si>
  <si>
    <t>Project</t>
  </si>
  <si>
    <t>Facebook Content Saving Assistant</t>
  </si>
  <si>
    <t>Quick job 7 short videos merged</t>
  </si>
  <si>
    <t>Excel Expert for Flooring Distribution Company</t>
  </si>
  <si>
    <t>[$250] IOU - Members page is blank #44040 - Expensify</t>
  </si>
  <si>
    <t>Experto en ADS para clinicas esteticas</t>
  </si>
  <si>
    <t>MAUI Professional developer</t>
  </si>
  <si>
    <t>Crypto Content Writer</t>
  </si>
  <si>
    <t>Add Background Music to Four Completed 2 minute Videos</t>
  </si>
  <si>
    <t>Food Photographer Needed</t>
  </si>
  <si>
    <t>Amazon T-shirt Listing using File Upload</t>
  </si>
  <si>
    <t>Consulting Services to help find custom apparel and uniform buyers globally</t>
  </si>
  <si>
    <t>Bathroom Design Expert Needed</t>
  </si>
  <si>
    <t>Python developer to build a web app for my construction business</t>
  </si>
  <si>
    <t>English Writers for SMS Mailing</t>
  </si>
  <si>
    <t>SAAS Product Sales Representative</t>
  </si>
  <si>
    <t>Book Marketing Specialist</t>
  </si>
  <si>
    <t>San Francisco Startup looking to hire a long term contractor</t>
  </si>
  <si>
    <t>Data Enrichment / Web Scraping</t>
  </si>
  <si>
    <t>Laravel and Flutter App Developer to Complete Our Existing Project</t>
  </si>
  <si>
    <t>Wix Expert Needed to Prevent Emails from Going to Spam</t>
  </si>
  <si>
    <t>Market Research Expert for Protein Powder Supplement in UAE</t>
  </si>
  <si>
    <t>Quick Virtual Assistant Signup Task</t>
  </si>
  <si>
    <t>Godot dev minigame</t>
  </si>
  <si>
    <t>Experienced Cold Outreach Marketer Needed</t>
  </si>
  <si>
    <t>Transfer from Kajabi to ClickFunnels</t>
  </si>
  <si>
    <t>Cinematic Short Form Video Editor</t>
  </si>
  <si>
    <t>Looking For An Experienced YouTube Voice Over ArtistFor GenAI channel (1000 Voice Overs For $15000)</t>
  </si>
  <si>
    <t>Beverage UGC Creator</t>
  </si>
  <si>
    <t>Highly Advanced Web Dashboard UI/UX Designer</t>
  </si>
  <si>
    <t>Google Ads Specialist Needed For Various Tasks</t>
  </si>
  <si>
    <t>UI/UX Designer for AI Saas Captioning Platform</t>
  </si>
  <si>
    <t>Required Shopify Plugin Developer</t>
  </si>
  <si>
    <t>Expert Data Engineer (Specialized in .NET and C#, Python is a Plus)</t>
  </si>
  <si>
    <t>Need Contacts for Businesses</t>
  </si>
  <si>
    <t>Experienced Marketing Manager for Property Buyers Advocacy Business</t>
  </si>
  <si>
    <t>Thumbnail Page preview logo</t>
  </si>
  <si>
    <t>Social Media Researcher for Makeup Artist Database</t>
  </si>
  <si>
    <t>Website Design and Editing</t>
  </si>
  <si>
    <t>Call Center Agent for Inbound and Outbound Warm Appointment Setting</t>
  </si>
  <si>
    <t>Sell my app to Female Founders</t>
  </si>
  <si>
    <t>Social Media Manager and Creative for PPC</t>
  </si>
  <si>
    <t>Voice over video</t>
  </si>
  <si>
    <t>Seeking Talented Ghostwriter for Contemporary Romance Novels</t>
  </si>
  <si>
    <t>Branding:  Social Media Account Banners, Profile etc</t>
  </si>
  <si>
    <t>ASL Interpreter with Tactile/Protactile Skills Needed for Funeral Events</t>
  </si>
  <si>
    <t>Create Social Media Reel to Promote Event</t>
  </si>
  <si>
    <t>Logo and Signage Design for Bookshop in Madrid</t>
  </si>
  <si>
    <t>Memberful Pages Setup with Embedded Videos</t>
  </si>
  <si>
    <t>LinkedIn Marketing and Presence</t>
  </si>
  <si>
    <t>Illustrator for Custom Book Cover Design</t>
  </si>
  <si>
    <t>Create a Word Press Website with Template from GoDaddy</t>
  </si>
  <si>
    <t>SEO Expert for Technical Topics on TikTok</t>
  </si>
  <si>
    <t>Bilingual Virtual Exchange Program Evaluator</t>
  </si>
  <si>
    <t>Mobile App Developer using Flutter and Dart</t>
  </si>
  <si>
    <t>Amazon A+ Content Expert*</t>
  </si>
  <si>
    <t>5G NR V2X Federated Reinforcement learning For object detection and collision avodiance</t>
  </si>
  <si>
    <t>Virtual assistant to a photography company</t>
  </si>
  <si>
    <t>Real Estate business migration to Quickbooks online</t>
  </si>
  <si>
    <t>Need an ATS expert</t>
  </si>
  <si>
    <t>Looking for a Fashion Designer</t>
  </si>
  <si>
    <t>Laravel Expert Needed to Fix Product Import Script</t>
  </si>
  <si>
    <t>Website Developer for Airport Parking</t>
  </si>
  <si>
    <t>Native Portuguese Beginner Blog Writer</t>
  </si>
  <si>
    <t>I need a mini swimming pool design with a kitchen/bar counter</t>
  </si>
  <si>
    <t>Social Media Manager for a MEMECoin Launchpad</t>
  </si>
  <si>
    <t>Write Ad Copy Fast: Marketing Copywriting</t>
  </si>
  <si>
    <t>Sign Language Translation Using Mediapipe keypoints</t>
  </si>
  <si>
    <t>SMM Manager for Digital Marketing &amp;amp; UX/UI Services</t>
  </si>
  <si>
    <t>Collect information from website</t>
  </si>
  <si>
    <t>Seo for my social media website</t>
  </si>
  <si>
    <t>Build a coin dashboard website similar to defined.fi</t>
  </si>
  <si>
    <t>Remote Healthcare Job Application Assistant</t>
  </si>
  <si>
    <t>Interview respondents from Mexico</t>
  </si>
  <si>
    <t>Update Office 365 Email Security Settings</t>
  </si>
  <si>
    <t>Translate Amazon listings from English to Swedish</t>
  </si>
  <si>
    <t>Presentation Poster consultant</t>
  </si>
  <si>
    <t>Patent Filing Assistance</t>
  </si>
  <si>
    <t>Personal Book-Keeper</t>
  </si>
  <si>
    <t>Grants and Project Management</t>
  </si>
  <si>
    <t>Redo flyer that is in jpeg</t>
  </si>
  <si>
    <t>Smart Contract Auditing with AI/ML - build script/bot</t>
  </si>
  <si>
    <t>Fast turnaround development of website</t>
  </si>
  <si>
    <t>UX/UI Website Designer</t>
  </si>
  <si>
    <t>Web Technical Assistant Needed | Wordpress | ERP | Celigo | NetSuite</t>
  </si>
  <si>
    <t>ChatGPT Developer</t>
  </si>
  <si>
    <t>Help Restoring a Ubuntu /running Cpanel WHM as the apache will not start</t>
  </si>
  <si>
    <t>YouTube Video Creator for Kids</t>
  </si>
  <si>
    <t>Platform Knowledge Examiner for Realiste AI Exchange</t>
  </si>
  <si>
    <t>UGC Content Video (only Italian)</t>
  </si>
  <si>
    <t>Email Developer</t>
  </si>
  <si>
    <t>Closer for Online Course</t>
  </si>
  <si>
    <t>Brand Identity Guide</t>
  </si>
  <si>
    <t>Data Management</t>
  </si>
  <si>
    <t>Need help getting rid of redirects on website.</t>
  </si>
  <si>
    <t>Seeking a UI Designer for Figma Projects ($10-$20 per screen)</t>
  </si>
  <si>
    <t>Social Media Portfolio Manager</t>
  </si>
  <si>
    <t>I want React, Next.js, Tailwind CSS Experter</t>
  </si>
  <si>
    <t>Kotlin Dev</t>
  </si>
  <si>
    <t>Jira projects - workflow set up</t>
  </si>
  <si>
    <t>Design homepage for SaSS offering targeting creative professionals</t>
  </si>
  <si>
    <t>Real Estate Fund Setup</t>
  </si>
  <si>
    <t>Need someone who can collect emails from Facebook Groups</t>
  </si>
  <si>
    <t>Build several Shopify apps for my store</t>
  </si>
  <si>
    <t>Shopify Website Creation and Integration</t>
  </si>
  <si>
    <t>(WordPress Developer/Designer) Politics/News Website (PC/Desktop, Tablet and Mobile).</t>
  </si>
  <si>
    <t>Consulting With Open Web Scraper</t>
  </si>
  <si>
    <t>QT Developer for Embedded Raspberry Pi Controller</t>
  </si>
  <si>
    <t>Fix css &amp;quot;scroll&amp;quot;</t>
  </si>
  <si>
    <t>Writer/editor to polish up book, specifically I need a author bio</t>
  </si>
  <si>
    <t>Experienced Truck Dispatcher</t>
  </si>
  <si>
    <t>Logo Designer for Technology Blogging Website</t>
  </si>
  <si>
    <t>Migrate React/Typescript Components to new libraries</t>
  </si>
  <si>
    <t>Platform MVP</t>
  </si>
  <si>
    <t>Salesforce Specialist needed to set up Salesforce for non profit organisation</t>
  </si>
  <si>
    <t>UCG Content Creator for Dropshipping Products</t>
  </si>
  <si>
    <t>Design Message Graphic</t>
  </si>
  <si>
    <t>Formatting and Publishing Public Domain Books for KDP</t>
  </si>
  <si>
    <t>Classically Trained Singer</t>
  </si>
  <si>
    <t>AI Strategy Manager - COO</t>
  </si>
  <si>
    <t>AI Content Writer</t>
  </si>
  <si>
    <t>Looking for a Co-Founder for the Football Subscription Box Platform</t>
  </si>
  <si>
    <t>Data entry- Copy and paste- Fast and easy to do!</t>
  </si>
  <si>
    <t>Arabic Font Revision &amp;amp; Debugging</t>
  </si>
  <si>
    <t>Brand Partnerships Manager for Fashion Media Company</t>
  </si>
  <si>
    <t>Book Editor Needed for Project with Short Deadline</t>
  </si>
  <si>
    <t>Fuel Card Design</t>
  </si>
  <si>
    <t>Digital Sales Rep &amp;amp; Client Accountability Rep</t>
  </si>
  <si>
    <t>gs1 Canada barcode help</t>
  </si>
  <si>
    <t>Book cover art work</t>
  </si>
  <si>
    <t>Experienced WordPress Developer Needed to Build Expired Domain Marketplace with API Integration</t>
  </si>
  <si>
    <t>Create Username for FB Profile</t>
  </si>
  <si>
    <t>Architecture / 3D Visualisation</t>
  </si>
  <si>
    <t>Food Donation Coordinator</t>
  </si>
  <si>
    <t>Marketing Assistant Specializing in E-commerce</t>
  </si>
  <si>
    <t>Flyer Distributor Needed for Onsite Promotion</t>
  </si>
  <si>
    <t>Ebook Designer</t>
  </si>
  <si>
    <t>Experienced Virtual Assistant for Community Engagement and Outbound Commenting</t>
  </si>
  <si>
    <t>Infographic/Animation Specialist Needed for Real Estate Marketing Explainer Video</t>
  </si>
  <si>
    <t>UGC video reviews</t>
  </si>
  <si>
    <t>Create new wordpress simple theme: order list, cart, checkout, thank you page, all in one processing</t>
  </si>
  <si>
    <t>Crypto Investment Strategist</t>
  </si>
  <si>
    <t>American Voice Over for Tiktok</t>
  </si>
  <si>
    <t>Remote Customer Service Associate</t>
  </si>
  <si>
    <t>Sportsbetting AI Tool</t>
  </si>
  <si>
    <t>Youtube monthly manager</t>
  </si>
  <si>
    <t>Google Slides Template</t>
  </si>
  <si>
    <t>Social Media/email campaign</t>
  </si>
  <si>
    <t>Shipstation guru</t>
  </si>
  <si>
    <t>Formatting E-Book for Kindle</t>
  </si>
  <si>
    <t>Looking for developer to code new figma landing page to hosting platform</t>
  </si>
  <si>
    <t>UI Developer for AWS Chatbot</t>
  </si>
  <si>
    <t>AI Product Manager - Chief Operating Officer</t>
  </si>
  <si>
    <t>Character matching score list using AI</t>
  </si>
  <si>
    <t>One-Bedroom Apartment Design</t>
  </si>
  <si>
    <t>Help with Looker Reports</t>
  </si>
  <si>
    <t>Shopify Store Relaunch using existing paid theme and base</t>
  </si>
  <si>
    <t>Blog Redesign</t>
  </si>
  <si>
    <t>Zapier + Typeform + Woosender + Google Sheet Automations</t>
  </si>
  <si>
    <t>Expert Needed for Securing Airbnb Arbitrage Properties in the USA</t>
  </si>
  <si>
    <t>Review a 21-page Arabic questionnaire</t>
  </si>
  <si>
    <t>Need help designing a Paper Flyer for a credit restoration company.</t>
  </si>
  <si>
    <t>Looking for someone who knows how to find winning products for my Shopify dropshipping store</t>
  </si>
  <si>
    <t>Personal Injury Paralegal Needed</t>
  </si>
  <si>
    <t>Cloud Engineers  - Azure GCP AWS OCI</t>
  </si>
  <si>
    <t>Salesforce Consultant</t>
  </si>
  <si>
    <t>Huge ACCOUNTS! Skilled OF Chatter Wanted</t>
  </si>
  <si>
    <t>Brand Style Guide for Service Business</t>
  </si>
  <si>
    <t>Video Editor for Roofing &amp;amp; Solar Commercials</t>
  </si>
  <si>
    <t>Website Migration Expert Needed</t>
  </si>
  <si>
    <t>Content Writer with SEO &amp;amp; Research Expertise for Our Website</t>
  </si>
  <si>
    <t>Blockchain and Crypto Developer</t>
  </si>
  <si>
    <t>Video Creator for The Hotel Diva YouTube Channel</t>
  </si>
  <si>
    <t>Shopify Site Revamp</t>
  </si>
  <si>
    <t>Video Editing- Bengali</t>
  </si>
  <si>
    <t>Social Media Specialist for Green Cloud</t>
  </si>
  <si>
    <t>Video Designer for Advertising Campaign</t>
  </si>
  <si>
    <t>Logo Design for Product Store</t>
  </si>
  <si>
    <t>Birthday Cake Design - Black &amp;amp; Pink Theme</t>
  </si>
  <si>
    <t>Python Requests for Salesforce Query</t>
  </si>
  <si>
    <t>Deep Learning and Data Mining &amp;amp; Informatics College Assignment Support</t>
  </si>
  <si>
    <t>To design and animate: Typography design and animation gifs (loops). ASAP.</t>
  </si>
  <si>
    <t>Photoshop Youtube / Tiktok Thumbnail Creator</t>
  </si>
  <si>
    <t>Experienced Bubble Developer for SMS CRM Project</t>
  </si>
  <si>
    <t>Bilingual Shopify Store Creation</t>
  </si>
  <si>
    <t>Long/term outreach virtual assistant</t>
  </si>
  <si>
    <t>Pipedrive Lead Generation Expert</t>
  </si>
  <si>
    <t>Cash Cow YouTube Video Editor</t>
  </si>
  <si>
    <t>Website Development - Ride-Sharing Platform</t>
  </si>
  <si>
    <t>Gen Z Virtual Assistant</t>
  </si>
  <si>
    <t>PWA Work Suite Module</t>
  </si>
  <si>
    <t>1x German speaking SEO needed 1x French Speaking SEO needed</t>
  </si>
  <si>
    <t>Zapier Integration with Loyverse and Klaviyo</t>
  </si>
  <si>
    <t>UX/UI Designer for My Startup MVP Web App</t>
  </si>
  <si>
    <t>Korean to Simplified Chinese or English to Simplified Chinese Translator</t>
  </si>
  <si>
    <t>WordPress Specialist</t>
  </si>
  <si>
    <t>Facebook Business Page Create and Setup</t>
  </si>
  <si>
    <t>GeoJson with react</t>
  </si>
  <si>
    <t>.net / Azure Developers for SasS features and components</t>
  </si>
  <si>
    <t>Video Editor Needed to Edit Short Instagram Reels</t>
  </si>
  <si>
    <t>Stripe Integration Specialist</t>
  </si>
  <si>
    <t>Fix Webflow animations</t>
  </si>
  <si>
    <t>Social media manager (Reels, content creation , interactive visuals )</t>
  </si>
  <si>
    <t>Jira Expert</t>
  </si>
  <si>
    <t>Create a 10 seconds video animation based on specific inputs and provided resources</t>
  </si>
  <si>
    <t>Web Developer Needed to Optimize Interactive Site Speed</t>
  </si>
  <si>
    <t>Expert Website UX/UI Design (Experience in Web Application Design is mandatory)</t>
  </si>
  <si>
    <t>Virtual Assistant/Data Entry</t>
  </si>
  <si>
    <t>Postcard Design for our Product Samples</t>
  </si>
  <si>
    <t>I'm looking for android app developer</t>
  </si>
  <si>
    <t>Video editor for paid ads</t>
  </si>
  <si>
    <t>Need an API for MC Trade connected to Zapier</t>
  </si>
  <si>
    <t>Full Stack Smart Contract Developer</t>
  </si>
  <si>
    <t>Solana web3js node function for making a transaction on raydium amm.</t>
  </si>
  <si>
    <t>Framer Expert needed</t>
  </si>
  <si>
    <t>Office Cubicle Layout</t>
  </si>
  <si>
    <t>Executive Assistant for Administrative Support</t>
  </si>
  <si>
    <t>Event Planning Assistant in Latin America</t>
  </si>
  <si>
    <t>Experienced blog editor needed for SEO optimized blogs</t>
  </si>
  <si>
    <t>Commercial Video Shoot for House Construction (DHA phase 2 Islamabad)</t>
  </si>
  <si>
    <t>Fixing spring-boot upgrading error</t>
  </si>
  <si>
    <t>Graphic Designer for App Preview Redesign (+Platform Variations) and Instagram Templates</t>
  </si>
  <si>
    <t>Expert Copywriter for Sales Pages, Email Campaigns, and Content Creation</t>
  </si>
  <si>
    <t>AI Developer for Interactive Onboarding Solution</t>
  </si>
  <si>
    <t>Create 10 Marketing Emails for Gym in Shopify</t>
  </si>
  <si>
    <t>Retail scan app</t>
  </si>
  <si>
    <t>Magazine Ad</t>
  </si>
  <si>
    <t>Dispatch coverage</t>
  </si>
  <si>
    <t>Pergola Design - ignore fixed price amount (looking for bids)</t>
  </si>
  <si>
    <t>Blockchain Web3 Tutorial Course Website Development</t>
  </si>
  <si>
    <t>AI-Forward Designer for Premium Whiskey Brand Visual Identity Revamp</t>
  </si>
  <si>
    <t>Improve one presentation slide</t>
  </si>
  <si>
    <t>Senior Frontend Engineer - React</t>
  </si>
  <si>
    <t>Short Python Code To Get Youtube Transcripts</t>
  </si>
  <si>
    <t>8k animation in 360Â° equirectangular</t>
  </si>
  <si>
    <t>Urgent MERN Stack Developer Needed</t>
  </si>
  <si>
    <t>Head of Finance</t>
  </si>
  <si>
    <t>Etsy Optimization</t>
  </si>
  <si>
    <t>Expert Call Recording Practices Consultant</t>
  </si>
  <si>
    <t>Packaging for Chilli Oil Brand</t>
  </si>
  <si>
    <t>Create a Business Document that Summarises Features and Pricing of Service Providers</t>
  </si>
  <si>
    <t>Brochure Design and Marketing</t>
  </si>
  <si>
    <t>Unity Levels (AutoPlay)</t>
  </si>
  <si>
    <t>Funnel Creation Expert for Multiple Platforms</t>
  </si>
  <si>
    <t>PCB design</t>
  </si>
  <si>
    <t>FlutterFlow - Deploy to google Play Store</t>
  </si>
  <si>
    <t>Virtual Assistant with PowerPoint, KDP, and Facebook Advertising Skills</t>
  </si>
  <si>
    <t>Figma Mockup for app (15 screens)</t>
  </si>
  <si>
    <t>Expert Front-end dev</t>
  </si>
  <si>
    <t>Memecoin Token Logo Designer</t>
  </si>
  <si>
    <t>Lawyer to draft a Legal contract</t>
  </si>
  <si>
    <t>Experienced Customer Support for Health &amp;amp; Wellness Ecommerce brand</t>
  </si>
  <si>
    <t>Need new website and SEO for boat rental in Clearwater FL need a quick turn around.</t>
  </si>
  <si>
    <t>US based Sales Representative / Cold Caller</t>
  </si>
  <si>
    <t>Meta Trader 4 Expert Code</t>
  </si>
  <si>
    <t>Social Media Manager Trial Project: Instagram Content Strategy and Creation</t>
  </si>
  <si>
    <t>Facebook ads and marketing</t>
  </si>
  <si>
    <t>ðŸ§¡ Amsterdam: Visit Beer Museum &amp;amp; Get Paid for Your Review!</t>
  </si>
  <si>
    <t>Job Title: TikTok Ads Specialist for Health and Lifestyle Brand</t>
  </si>
  <si>
    <t>Headshot Photographer Needed</t>
  </si>
  <si>
    <t>Looking for JD.com customers for paid market research</t>
  </si>
  <si>
    <t>Thinkific Site Cleanup and Optimization</t>
  </si>
  <si>
    <t>Positive Reviews Writer</t>
  </si>
  <si>
    <t>Logo Creation and Updates</t>
  </si>
  <si>
    <t>Website editing</t>
  </si>
  <si>
    <t>Designer Needed for Packaging and Thank You Card for Skincare Brand</t>
  </si>
  <si>
    <t>Marketing Campaign Manager and Lead Generation for New SaaS Product Launch</t>
  </si>
  <si>
    <t>Walmart Marketplace Dropshipping Manager</t>
  </si>
  <si>
    <t>Custom code elementor widgets to cycle through animation. (Flip Boxes) automatically.</t>
  </si>
  <si>
    <t>Remote Social Media Manager</t>
  </si>
  <si>
    <t>Real Estate Trifold</t>
  </si>
  <si>
    <t>eCommerce Test Buy (20mins work) Germany only - Ticket 88123</t>
  </si>
  <si>
    <t>SQL Server Replication / Azure SQL Data Sync</t>
  </si>
  <si>
    <t>DÃ©veloppeur Full Stack et expert en IA du deep learning dÃ©veloppement Application Ios/Android</t>
  </si>
  <si>
    <t>Power point presentation help</t>
  </si>
  <si>
    <t>Exhibition stand animation walkthrough</t>
  </si>
  <si>
    <t>Turn our video interviews into engaging audio experiences!</t>
  </si>
  <si>
    <t>Amazon Simple Email Service Expert</t>
  </si>
  <si>
    <t>Guionista,narrador y editor de videos</t>
  </si>
  <si>
    <t>WordPress Website Lead using Salient theme - needs to be completed in the next 12 hours</t>
  </si>
  <si>
    <t>Portuguese  Writers Needed</t>
  </si>
  <si>
    <t>KILLER B2B Appointment Setter and VA</t>
  </si>
  <si>
    <t>Docker website issue fixing</t>
  </si>
  <si>
    <t>Duda Website Design</t>
  </si>
  <si>
    <t>Creation of a Wordpress-based website with a custom theme</t>
  </si>
  <si>
    <t>AI specialist for a short film</t>
  </si>
  <si>
    <t>Rihno 3d modeler</t>
  </si>
  <si>
    <t>Just need a quick few edits made right now to the first available web developer.</t>
  </si>
  <si>
    <t>Strong Academic Writer/Editor Needed!</t>
  </si>
  <si>
    <t>UX Designer Needed for Completing Missing Section on Website Homepage</t>
  </si>
  <si>
    <t>.Net Service and HttpClient Injection Issues</t>
  </si>
  <si>
    <t>Experienced Cover Page, Logo and Visual Communication Designer Needed</t>
  </si>
  <si>
    <t>Go High Level Setup Expert</t>
  </si>
  <si>
    <t>Producer with experience in engaging documentaries and storytelling</t>
  </si>
  <si>
    <t>Web search for specific movie dubbed in Chinese</t>
  </si>
  <si>
    <t>CRO Expert consultation</t>
  </si>
  <si>
    <t>Email Finding</t>
  </si>
  <si>
    <t>Creative Web Developer</t>
  </si>
  <si>
    <t>Zapier and API Integration Developer</t>
  </si>
  <si>
    <t>BDR/ SDR/Cold Calling Specialist / Appointment setter/Sales Rep</t>
  </si>
  <si>
    <t>WordPress Theme Implementation and Customization</t>
  </si>
  <si>
    <t>Design Poker Cards with pirate drawings</t>
  </si>
  <si>
    <t>I need an LLC Operating Agreement</t>
  </si>
  <si>
    <t>Setup New Linux Servers and Migrate Sites</t>
  </si>
  <si>
    <t>Screenshot domain to image setup on vps</t>
  </si>
  <si>
    <t>Need Flash USDT in urgent basis</t>
  </si>
  <si>
    <t>SEO Expert to Do Analysis and Plan For SEO Link Buying</t>
  </si>
  <si>
    <t>Tiktok live influencer team</t>
  </si>
  <si>
    <t>Build an outbound AI cold calling bot with ChatGPT API</t>
  </si>
  <si>
    <t>Immediate Zoom Call Consultant for Facebook Meta Pixel Setup</t>
  </si>
  <si>
    <t>Website Clone</t>
  </si>
  <si>
    <t>Web Texas Holdem poker Algorithm Development and Optimization</t>
  </si>
  <si>
    <t>Google Merchant Expert for Shopify store</t>
  </si>
  <si>
    <t>Market Research via Web Scraping and Data Preprocessing</t>
  </si>
  <si>
    <t>Epicor P21 Techno/Functional Expert Needed!</t>
  </si>
  <si>
    <t>A Virtual Assistant for Ongoing Work (Ad Campaign Management)</t>
  </si>
  <si>
    <t>Looking for a female narrator with American midwestern or pacific accent</t>
  </si>
  <si>
    <t>3D Short Videos for Sex Toy Products</t>
  </si>
  <si>
    <t>Content Grabber 2 Training</t>
  </si>
  <si>
    <t>Alphabet Research Assistant</t>
  </si>
  <si>
    <t>Customized Mobile Application Development</t>
  </si>
  <si>
    <t>Graphic Designer for Dog Supplement Brand Brand Board</t>
  </si>
  <si>
    <t>Product demo video</t>
  </si>
  <si>
    <t>Graphic Design and Copywriting for Church</t>
  </si>
  <si>
    <t>Web Developer - Bug Fixes</t>
  </si>
  <si>
    <t>Pro video editor</t>
  </si>
  <si>
    <t>Google My Business Profile (Create &amp;amp; Activate)</t>
  </si>
  <si>
    <t>Social Media Manager needed for Social Media Presence Boosting - No Experience Candidates can Apply</t>
  </si>
  <si>
    <t>Dynamic Marketing Manager &amp;amp; LinkedIn Outbound Specialist Needed</t>
  </si>
  <si>
    <t>3D artist voor stand render</t>
  </si>
  <si>
    <t>Content Filming and Shooting for Specialist Disabled Accommodation Real Estate and Construction</t>
  </si>
  <si>
    <t>Proofreading for our Learning Software for Children and Teachers from French to German</t>
  </si>
  <si>
    <t>Need a paralegal for C-corporation guidelines &amp;amp; paperwork</t>
  </si>
  <si>
    <t>Crypto Marketing Specialist</t>
  </si>
  <si>
    <t>Shopify and Shopify Plus Developer</t>
  </si>
  <si>
    <t>Meme Coin - Illustrator</t>
  </si>
  <si>
    <t>Hiring Shopify Developer with Figma UI/UX Experience</t>
  </si>
  <si>
    <t>Logo Design for my company</t>
  </si>
  <si>
    <t>Kickstarter Campaign Expert</t>
  </si>
  <si>
    <t>Front End Development Project</t>
  </si>
  <si>
    <t>Trademark or Copywrite Logo &amp;amp; Name</t>
  </si>
  <si>
    <t>Schematic for FLIR Thermal Camera Sensor</t>
  </si>
  <si>
    <t>Build New Resume</t>
  </si>
  <si>
    <t>Need a Full Time Telegram Moderator for a brand new MEMECOIN!</t>
  </si>
  <si>
    <t>Development and Integration of OCR System for Document Verification in Laravel 9 ERP</t>
  </si>
  <si>
    <t>Design Summer Sale Concept &amp;amp; Website banners for skin care brand</t>
  </si>
  <si>
    <t>WordPress Website Updates with Divi Theme</t>
  </si>
  <si>
    <t>Mockup Configuration Specialist</t>
  </si>
  <si>
    <t>Graphic T-Shirt Designer for Trailer Sales and Service Business</t>
  </si>
  <si>
    <t>Blockchain Developer For P2E Game</t>
  </si>
  <si>
    <t>DV360 Trader and CM360 Programmatic Trader needed</t>
  </si>
  <si>
    <t>Videographer for Frontier Consciousness Research at University of Utah</t>
  </si>
  <si>
    <t>UGC Creator (Norwegian)</t>
  </si>
  <si>
    <t>Need an Indian phone number</t>
  </si>
  <si>
    <t>Angular Developer for Software Testing</t>
  </si>
  <si>
    <t>Video Editor - Subtitles and Polishing</t>
  </si>
  <si>
    <t>PHP/Laravel Developer with VUE and API Skills</t>
  </si>
  <si>
    <t>Native Media Buyer</t>
  </si>
  <si>
    <t>Travel agency design (read description)</t>
  </si>
  <si>
    <t>Raw Videos Into Reels,  Brolls &amp;amp; Video mash up to create content for social media</t>
  </si>
  <si>
    <t>Audiobook Production for non-fiction book</t>
  </si>
  <si>
    <t>I need my Google Sheet styled</t>
  </si>
  <si>
    <t>Hreflang and google country targeting for my website</t>
  </si>
  <si>
    <t>Shopify Skin Care Brand Builder</t>
  </si>
  <si>
    <t>Remote Computer Work</t>
  </si>
  <si>
    <t>Need someone to help set up Traffic Armor visitor filtering software</t>
  </si>
  <si>
    <t>Amazon Account Setup</t>
  </si>
  <si>
    <t>SMS Text Blast Specialist Needed for Daily Outreach - MCA</t>
  </si>
  <si>
    <t>Marketing Agent for Startup Document Creation &amp;amp; Design</t>
  </si>
  <si>
    <t>Quality Control Inspector for Dance Apparel and Footwear Production in Zhejiang, China</t>
  </si>
  <si>
    <t>Seeking Experienced Tax Professional and Bookkeeper for Trucking</t>
  </si>
  <si>
    <t>Google Sheets Project</t>
  </si>
  <si>
    <t>UK based interior designer</t>
  </si>
  <si>
    <t>Wix Website Refresh &amp;amp; Update</t>
  </si>
  <si>
    <t>User Dashboard Database Creation</t>
  </si>
  <si>
    <t>Telemarketing for Parking Lot Striping</t>
  </si>
  <si>
    <t>Front-End Developer with Design Experience for Social Media Tools Web App</t>
  </si>
  <si>
    <t>Pinterest Manager For Business Coach</t>
  </si>
  <si>
    <t>Docker Installation and Ragflow Server Configuration</t>
  </si>
  <si>
    <t>SOC 2 and ISO Certification Specialist</t>
  </si>
  <si>
    <t>Expert Social Marketing Manager</t>
  </si>
  <si>
    <t>Social Media Manager / Community Manager</t>
  </si>
  <si>
    <t>API Software Developer</t>
  </si>
  <si>
    <t>Digital Ads Designer for LinkedIn and Google Ads</t>
  </si>
  <si>
    <t>I am looking for content to produce a book that talks about Gnostic Gospels</t>
  </si>
  <si>
    <t>Three photo realistic 3D renders for new dwelling</t>
  </si>
  <si>
    <t>Finland Customer Survey</t>
  </si>
  <si>
    <t>App For Social Media Management Clients</t>
  </si>
  <si>
    <t>Help Us Build DA with high Quality Backlinks.</t>
  </si>
  <si>
    <t>Need a Amazon PPC specialist</t>
  </si>
  <si>
    <t>Watercolor Illustrator for Cookbook</t>
  </si>
  <si>
    <t>Create a Sexual Harassament Quiz and video</t>
  </si>
  <si>
    <t>Alter AI Generated Humanoid Turtle into Squirtle Squad Turtle</t>
  </si>
  <si>
    <t>Package design box design</t>
  </si>
  <si>
    <t>Casting Director</t>
  </si>
  <si>
    <t>Host and Domain Expert for Linking Microsoft Admin 365 Domain to Hostinger</t>
  </si>
  <si>
    <t>Looking For An Experienced YouTube Script Writer For An Animal channel</t>
  </si>
  <si>
    <t>Development of SSRS Reports for Database</t>
  </si>
  <si>
    <t>Market Research Analyst - Competition Analysis  London, UK JW Anderson</t>
  </si>
  <si>
    <t>Web Design and Social Media Expert</t>
  </si>
  <si>
    <t>CAD drafter for architectural ADU projects</t>
  </si>
  <si>
    <t>SaaS platform integration instructions to make Google Looker through G4 Analytics</t>
  </si>
  <si>
    <t>Brand Strategist and Website Developer</t>
  </si>
  <si>
    <t>Business card</t>
  </si>
  <si>
    <t>Looking for an Augmented Reality Specialist for an Urgent Project!</t>
  </si>
  <si>
    <t>Experienced Backend Developer for Real Estate Dashboard Development</t>
  </si>
  <si>
    <t>Tourmaster Plugin configure and layout</t>
  </si>
  <si>
    <t>Next day video edits required for a brand video</t>
  </si>
  <si>
    <t>Mechanical Engineer for Vehicle Trailer and Equipment Design</t>
  </si>
  <si>
    <t>Content Technical Writer - Life Sciences - Requires Higher Degree</t>
  </si>
  <si>
    <t>Assistant Property Manager</t>
  </si>
  <si>
    <t>Graphic Content Creator for Amazon</t>
  </si>
  <si>
    <t>Cold Calling / Appointment Setting / Virtual Assistant</t>
  </si>
  <si>
    <t>I need a social media influencer and want to promote my original track on Instagram</t>
  </si>
  <si>
    <t>Supply Chain Optimization Model Solver</t>
  </si>
  <si>
    <t>SEO writer about lithium-ion batteries, energy storage industry and battery swapping</t>
  </si>
  <si>
    <t>TikTok Ad Campaigns</t>
  </si>
  <si>
    <t>Build a parental portal UX Design</t>
  </si>
  <si>
    <t>Administrative Assistant/Data Entry</t>
  </si>
  <si>
    <t>Realistic AI Image Generation for Home Maintenance Team</t>
  </si>
  <si>
    <t>1-2 hour live consultation on Google Tag Manager and Google Analytics</t>
  </si>
  <si>
    <t>Media Buyer/Client Success Manager for our E-Com SMMA</t>
  </si>
  <si>
    <t>Executive Assistant for a Startup</t>
  </si>
  <si>
    <t>Commercial Carpenter Services Estimator</t>
  </si>
  <si>
    <t>Fashion Designer - Character Creator Clothes</t>
  </si>
  <si>
    <t>Website Design Review and Audit</t>
  </si>
  <si>
    <t>Scraping bot</t>
  </si>
  <si>
    <t>CupCut - need help editing my first video</t>
  </si>
  <si>
    <t>Graphic Designer for Event Stand Booth  Design Preparation</t>
  </si>
  <si>
    <t>Short 3D Animation Needed for Eye Care Product Demo</t>
  </si>
  <si>
    <t>Video Editor for Global Fitness Brand</t>
  </si>
  <si>
    <t>Professional Presentation Designer</t>
  </si>
  <si>
    <t>Flutterflow Mobile App Developer</t>
  </si>
  <si>
    <t>Google Ads campaign setup</t>
  </si>
  <si>
    <t>Email Specialist Required to Diagnose and Resolve Mailbox issues</t>
  </si>
  <si>
    <t>Template Creation for Employee Anniversaries and Testimonials</t>
  </si>
  <si>
    <t>Move a shopify store to wordpress</t>
  </si>
  <si>
    <t>Devops Engineer - AWS, Jenkins, Gitlab, Terraform and Little Mobile Apps</t>
  </si>
  <si>
    <t>Brand Activation Photographer</t>
  </si>
  <si>
    <t>Video and Creative Marketing Specialist</t>
  </si>
  <si>
    <t>Digital Facebook, Meta, Instagram Paid Ads</t>
  </si>
  <si>
    <t>Export MailChimp List and Import to Go High Level</t>
  </si>
  <si>
    <t>Tiktok Shop Shopify Integration</t>
  </si>
  <si>
    <t>Urgent: Create 2 Meta Ad Graphics</t>
  </si>
  <si>
    <t>Designer to update shopify store</t>
  </si>
  <si>
    <t>Brochure Designer with Excellent Presentation Skills</t>
  </si>
  <si>
    <t>Amazon KDP Metadata optimization</t>
  </si>
  <si>
    <t>Photo retouch - beauty / motorsport</t>
  </si>
  <si>
    <t>Experienced YouTube Script Writer for Formula 1 News</t>
  </si>
  <si>
    <t>Construction Defects Documentary</t>
  </si>
  <si>
    <t>WordPress Error Issues</t>
  </si>
  <si>
    <t>Accountant Needed</t>
  </si>
  <si>
    <t>Selenium Test Script Setup for Weekly QA Steps</t>
  </si>
  <si>
    <t>Fix Shopping Function on Social Media Accounts</t>
  </si>
  <si>
    <t>Further revision of artwork</t>
  </si>
  <si>
    <t>Website Speed Optimizer (WordPress Focus)</t>
  </si>
  <si>
    <t>Customer Service Agent:in (deutsch-sprachig, bis zu 40h/Woche)</t>
  </si>
  <si>
    <t>Shopify Products - including sales copy, images etc. for full product page on shopify</t>
  </si>
  <si>
    <t>Motion Graphics / YT Video Editor</t>
  </si>
  <si>
    <t>Influencer for Video Views and Likes</t>
  </si>
  <si>
    <t>Custom Data Export Interface for Zoho CRM - Price TBC</t>
  </si>
  <si>
    <t>AWS Hosting / Deployment issue fix</t>
  </si>
  <si>
    <t>Technical Writer/Documentations Specialist</t>
  </si>
  <si>
    <t>3D Rendering for Furniture Designs</t>
  </si>
  <si>
    <t>Business Development / Sales Partner / Sales Executive B2B SaaS Software freelancers</t>
  </si>
  <si>
    <t>Seeking Lawyer from Geneva for Land Purchase Consultation</t>
  </si>
  <si>
    <t>Woocommerce Coupon + Multicurrency compatibility fix</t>
  </si>
  <si>
    <t>Develop a Tap 2 Earn Miniapp for Telegram</t>
  </si>
  <si>
    <t>English to ItalianTranslator</t>
  </si>
  <si>
    <t>Java SpringBoot api structure - auth with role base</t>
  </si>
  <si>
    <t>Excel macro</t>
  </si>
  <si>
    <t>Graphics design</t>
  </si>
  <si>
    <t>Python Expert Required</t>
  </si>
  <si>
    <t>Multiple TikTok Ads Accounts Management with your own accounts</t>
  </si>
  <si>
    <t>Shopify Products and ads + Social Media Manager</t>
  </si>
  <si>
    <t>setup my basic LinkedIn page for myself</t>
  </si>
  <si>
    <t>Create Animated Packaging Line from PDF Layout</t>
  </si>
  <si>
    <t>Long term article writer with quick turnaround</t>
  </si>
  <si>
    <t>Video Game Trailer</t>
  </si>
  <si>
    <t>Freiberuflicher Steuerberater fÃ¼r UG SteuererklÃ¤rung in Deutschland (2023)</t>
  </si>
  <si>
    <t>.NET, Angular Full-stack developer for improving our healthcare software</t>
  </si>
  <si>
    <t>B2B Email Automation Specialist for Hemp Industry on Klaviyo</t>
  </si>
  <si>
    <t>LinkedIn Social account management</t>
  </si>
  <si>
    <t>Lead Payroll Coordinator</t>
  </si>
  <si>
    <t>Scrappin a website with Python</t>
  </si>
  <si>
    <t>Professional Spokesperson for Website Video</t>
  </si>
  <si>
    <t>Grant Fundraiser (Urgent Need) - Asthma Support for Children</t>
  </si>
  <si>
    <t>Website Developer with WordPress for NGO Company</t>
  </si>
  <si>
    <t>Create 3D rendering of room interior</t>
  </si>
  <si>
    <t>3D Animation and Marble Music Creation</t>
  </si>
  <si>
    <t>Arabic wordpress website design</t>
  </si>
  <si>
    <t>Data Factory Pipeline Integration with OData API</t>
  </si>
  <si>
    <t>Freelancers For Conducting Interviews in France</t>
  </si>
  <si>
    <t>Consult me on powder dosing equipment/machinery for product packing</t>
  </si>
  <si>
    <t>Visual Brand Identity</t>
  </si>
  <si>
    <t>Odoo Accounting and Finance Expert</t>
  </si>
  <si>
    <t>Shopware front end developer</t>
  </si>
  <si>
    <t>Sales Representative - Cold Calling FRENCH and ENGLISH</t>
  </si>
  <si>
    <t>User Metrics Dashboard</t>
  </si>
  <si>
    <t>SEO Project - Prize $2,000 (Brand Reputation - Brand Keyword)</t>
  </si>
  <si>
    <t>3D Character Designer for Educational Application</t>
  </si>
  <si>
    <t>Experienced Bookkeeper for Australian Accounting in Xero</t>
  </si>
  <si>
    <t>UGC Camping Dads/Outdoor Men for camping and grilling brand</t>
  </si>
  <si>
    <t>Operations Marketing assistant</t>
  </si>
  <si>
    <t>ARC Readers Wanted for Honest Review for Contemporary New Romance Novel</t>
  </si>
  <si>
    <t>Wordpress Website developer for ongoing website projects</t>
  </si>
  <si>
    <t>Chat Support Representative</t>
  </si>
  <si>
    <t>Create twitter bot to raise awareness</t>
  </si>
  <si>
    <t>Multiple Google Ads Accounts Management with your own accounts</t>
  </si>
  <si>
    <t>Outlook email recovery</t>
  </si>
  <si>
    <t>Wordpress Developer for Marketing Agency Website</t>
  </si>
  <si>
    <t>Digital Marketing Specialist for Shopify Shops</t>
  </si>
  <si>
    <t>Part-Time Life Insurance Agent</t>
  </si>
  <si>
    <t>English-speaking Cold Caller Needed!</t>
  </si>
  <si>
    <t>CRM/email marketing expert in the Taiwanese market</t>
  </si>
  <si>
    <t>Company branding including vehicle wraps and merchandise</t>
  </si>
  <si>
    <t>Fix python scripts for physics experiments</t>
  </si>
  <si>
    <t>Consultant to design, distribute and summarize results of custom survey to international audience.</t>
  </si>
  <si>
    <t>Exterior Architecture Refresh Proposals - based on photo and elevation</t>
  </si>
  <si>
    <t>Bookkeeper, accountants and CFOs needed</t>
  </si>
  <si>
    <t>Monetize two websites</t>
  </si>
  <si>
    <t>Bubble.io consultant / teacher</t>
  </si>
  <si>
    <t>Product Photographer for Online Store</t>
  </si>
  <si>
    <t>Assistent um Buchungen zu bearbeiten und einzubuchen</t>
  </si>
  <si>
    <t>Writer and Graphics Designer</t>
  </si>
  <si>
    <t>I am looking for a video editor for my cops You Tube channel</t>
  </si>
  <si>
    <t>[$250] Attachment - Wrong video playback speed is highlighted #42425 - Expensify</t>
  </si>
  <si>
    <t>Email Hacking Expert</t>
  </si>
  <si>
    <t>Hiring A YouTube Video Editor ($300+ Per Month)</t>
  </si>
  <si>
    <t>I need ads expert to make ads for our TikTok and instagram ads</t>
  </si>
  <si>
    <t>PDF file edited</t>
  </si>
  <si>
    <t>Someone who owns a seller account on Ebay in the United States</t>
  </si>
  <si>
    <t>PRO Reels Editor</t>
  </si>
  <si>
    <t>German Native speaker- psychologist</t>
  </si>
  <si>
    <t>Digital Marketing Specialist for Building Company</t>
  </si>
  <si>
    <t>Time-Tracking App for Automotive Workshop Development</t>
  </si>
  <si>
    <t>Background Image generation of landscapes with different aspect ratios</t>
  </si>
  <si>
    <t>Korean Parent Testers</t>
  </si>
  <si>
    <t>Square Space Developer Needed For Basic Page Build</t>
  </si>
  <si>
    <t>Looking For a Blog Post Writer About TikTok Shop</t>
  </si>
  <si>
    <t>Wordpress Tracking Snippet Implementation</t>
  </si>
  <si>
    <t>HubSpot Revenue and Sales Enablement - Expert</t>
  </si>
  <si>
    <t>Spanish Linguist/Writer/Editor Needed</t>
  </si>
  <si>
    <t>Web Scraping - Mine Online Map Locators for Potential Leads</t>
  </si>
  <si>
    <t>Logo design and branding for new business</t>
  </si>
  <si>
    <t>PowerPoint presentation redesign</t>
  </si>
  <si>
    <t>Someone to write with</t>
  </si>
  <si>
    <t>Experienced Video Editor for Weekly Podcasts and YouTube Channel</t>
  </si>
  <si>
    <t>Need A6 flyer design</t>
  </si>
  <si>
    <t>Board Game Developer</t>
  </si>
  <si>
    <t>Need someone to compile a list of 100 writers on Medium with recent programming tutorial content.</t>
  </si>
  <si>
    <t>Develop Shopify WebSite  Wtih Narrative  and Custom Themes.</t>
  </si>
  <si>
    <t>Blog writer work from home</t>
  </si>
  <si>
    <t>Need sys admin to trouble shoot centos 7 based web server</t>
  </si>
  <si>
    <t>Looking for native German speakers to record</t>
  </si>
  <si>
    <t>Cold Caller Required To Call Real Estate Agents</t>
  </si>
  <si>
    <t>Industrial Automation project with Raspberry Pi / Servo  Motor / Linear Motor</t>
  </si>
  <si>
    <t>Senior Shopify Engineer</t>
  </si>
  <si>
    <t>TV Show Pitch Deck Designer</t>
  </si>
  <si>
    <t>Consolidate Academic Presentations (Make ONE from THREE) - Google Slides</t>
  </si>
  <si>
    <t>Help me with setup or serverless API on AWS or Azure</t>
  </si>
  <si>
    <t>Node Blockchain Game Developer</t>
  </si>
  <si>
    <t>Copy a 32 page presentation from Figma to Google slides</t>
  </si>
  <si>
    <t>directus CMS Programmer</t>
  </si>
  <si>
    <t>Social Media Manager with AI experience</t>
  </si>
  <si>
    <t>Marketing Agency Seeking Experienced Marketing Specialists</t>
  </si>
  <si>
    <t>Personal Assistant to Managing Director of SEO Agency</t>
  </si>
  <si>
    <t>Seeking a mobile developer &amp;amp; data visualization expert</t>
  </si>
  <si>
    <t>Italian writing (English word)</t>
  </si>
  <si>
    <t>Business development Manager</t>
  </si>
  <si>
    <t>Financial modeling for nutrition supplements business</t>
  </si>
  <si>
    <t>Google adword setup for Electronic repair store</t>
  </si>
  <si>
    <t>Voice over English language</t>
  </si>
  <si>
    <t>Adding texts and images on Webflow website</t>
  </si>
  <si>
    <t>Microsoft Partner Centre Account Registration</t>
  </si>
  <si>
    <t>Short Web Animation landing Page</t>
  </si>
  <si>
    <t>Java SpringBoot  developer  to build financial  app</t>
  </si>
  <si>
    <t>Experienced B2B Cold Email Outreach Specialist Needed ASAP</t>
  </si>
  <si>
    <t>Virtual Assistant | Social Media Manager</t>
  </si>
  <si>
    <t>Full Time Bilingual Virtual Assitant</t>
  </si>
  <si>
    <t>Apartment renders</t>
  </si>
  <si>
    <t>3D Digital Model Creation for Invention</t>
  </si>
  <si>
    <t>Elementor &amp;amp; Custom CSS Calculations Expert Needed for Quick Training</t>
  </si>
  <si>
    <t>Detail-Oriented QC &amp;amp; Data Entry (Including Formatting)</t>
  </si>
  <si>
    <t>Simple Lead Gen from a given site</t>
  </si>
  <si>
    <t>Sales Representative for GP Clinics</t>
  </si>
  <si>
    <t>Graphic Designer for Print Design Files</t>
  </si>
  <si>
    <t>Add query string listing list</t>
  </si>
  <si>
    <t>Product auditor to check product quality needed</t>
  </si>
  <si>
    <t>WebFlow Website from Scratch  - For Services Agency</t>
  </si>
  <si>
    <t>Lead Generation | Contacts Collection| Database Building</t>
  </si>
  <si>
    <t>Energetic Voice Artist For Entertaining Youtube Channel</t>
  </si>
  <si>
    <t>looking for ugc creator from Slovak 100$</t>
  </si>
  <si>
    <t>Presentation (10-15 Slides) for an internal Venture of a SME</t>
  </si>
  <si>
    <t>GA4 Analytical data report.</t>
  </si>
  <si>
    <t>Deploy Flask ML App in AWS Lambda</t>
  </si>
  <si>
    <t>Need Guest Post on Real Estate Websites</t>
  </si>
  <si>
    <t>CRM Data Cleanup</t>
  </si>
  <si>
    <t>Copywriter/Copy Design Needed For Funnel &amp;amp; Marketing Video Script</t>
  </si>
  <si>
    <t>Long form Training videos/Podcast Editing</t>
  </si>
  <si>
    <t>Clickhouse Cloud Database Admin and Developer</t>
  </si>
  <si>
    <t>[$250] IOU - Password-protected PDF not handled correctly when added to IOU as recipient #42078 - Expensify</t>
  </si>
  <si>
    <t>Graphic designer needed to recreate  my existing logo in a digital format</t>
  </si>
  <si>
    <t>SquareSpace Website Design/Help</t>
  </si>
  <si>
    <t>Virtual Assistant (Administrative Support)</t>
  </si>
  <si>
    <t>Back End Engineer</t>
  </si>
  <si>
    <t>Looking for skillful C++ developer for windows search data store</t>
  </si>
  <si>
    <t>Automated Marketing System Setup</t>
  </si>
  <si>
    <t>Video Editor Required for Editing Informational YouTube videos</t>
  </si>
  <si>
    <t>Design and Develop small Web application</t>
  </si>
  <si>
    <t>VA / Assistant / Virtuelle Assistenz GERMAN / DEUTSCH</t>
  </si>
  <si>
    <t>Multi-Platform reels for product sales</t>
  </si>
  <si>
    <t>Make my powerpoint look nice</t>
  </si>
  <si>
    <t>Update Android App Kotlin</t>
  </si>
  <si>
    <t>Create an Insulation drawing for a Medical Device per IEC 60601</t>
  </si>
  <si>
    <t>Creative Designer Needed: Revamp Dental Floss Packaging!</t>
  </si>
  <si>
    <t>Development of Spanish-speaking AI wizard for restaurant order management using python</t>
  </si>
  <si>
    <t>Web deve</t>
  </si>
  <si>
    <t>Audio Track Cleaning</t>
  </si>
  <si>
    <t>finish off app UI screen</t>
  </si>
  <si>
    <t>Netherlands Ecommerce Consultancy</t>
  </si>
  <si>
    <t>Seeking Experienced Marketing Manager for Company Operations</t>
  </si>
  <si>
    <t>Someone who can create a youtube videos</t>
  </si>
  <si>
    <t>Full Stack Developer for Bug Fixing and Front-End Enhancements</t>
  </si>
  <si>
    <t>WordPress Theme Change</t>
  </si>
  <si>
    <t>AI Roof Outline Creation</t>
  </si>
  <si>
    <t>Content Writer / Marketing Copywriting</t>
  </si>
  <si>
    <t>Lead Generation and  Direct Marketing</t>
  </si>
  <si>
    <t>Site plan and sections photoshop renders</t>
  </si>
  <si>
    <t>Android apps uplods on play consol ðŸš€</t>
  </si>
  <si>
    <t>Professional PowerPoint Template Creation</t>
  </si>
  <si>
    <t>Java Lead</t>
  </si>
  <si>
    <t>IT professional needed - I can't upload video to TikTok Ads Manager no matter what I try</t>
  </si>
  <si>
    <t>FGFunnels to Shopify Integration for Bundle Subscriptions from Supliful</t>
  </si>
  <si>
    <t>Install wordpress webiste and plugins and link woocommerce to bank account and payment gateways.</t>
  </si>
  <si>
    <t>Replicate E-book/Brochure with Copywriting and Formatting</t>
  </si>
  <si>
    <t>Looking for a Video Editor for Project (Ongoing Work As Well)</t>
  </si>
  <si>
    <t>Klaviyo Campaign Expert</t>
  </si>
  <si>
    <t>Recolour product image with new colour</t>
  </si>
  <si>
    <t>Custom Website Development</t>
  </si>
  <si>
    <t>3D STL File Needed for Printing</t>
  </si>
  <si>
    <t>Design a PDF with 100 AI tools for Creators</t>
  </si>
  <si>
    <t>Wordpress to Webflow SaaS Website</t>
  </si>
  <si>
    <t>small POC - AI/ML graphic design</t>
  </si>
  <si>
    <t>AI chatbot with RAG for website</t>
  </si>
  <si>
    <t>Web Developer for Modern, Trustworthy, and Informative Website</t>
  </si>
  <si>
    <t>Experienced Facebook Marketing Specialist for Amazon KDP Account - Romance Niche</t>
  </si>
  <si>
    <t>Buy your Google play console account</t>
  </si>
  <si>
    <t>Cold Email Personalized Line Writer</t>
  </si>
  <si>
    <t>Facebook Ads Expert for Birthday Parties</t>
  </si>
  <si>
    <t>Fridge check at Liqour stores area in Australia</t>
  </si>
  <si>
    <t>Fantasy/Paranormal Romance Ghostwriter Needed for Long Term Project</t>
  </si>
  <si>
    <t>Redactor Freelance Nativo de Peru</t>
  </si>
  <si>
    <t>Crypto content marketing specialist</t>
  </si>
  <si>
    <t>Crowdin Magento 2 implementation</t>
  </si>
  <si>
    <t>UGC Creators Needed, Influencers Shoppable Videos, TikTok Creators for Brand Toys</t>
  </si>
  <si>
    <t>Graphic Mockups for Playing Card Game</t>
  </si>
  <si>
    <t>Microsoft (Bing) Ads API Access Token Generation</t>
  </si>
  <si>
    <t>Integrate APK with ADJUST</t>
  </si>
  <si>
    <t>Decryption of file</t>
  </si>
  <si>
    <t>Monteur video - Projet simple.</t>
  </si>
  <si>
    <t>Logistics China to EU countrys</t>
  </si>
  <si>
    <t>Need Android Developer For Putting Update Screen</t>
  </si>
  <si>
    <t>Wedding Reel Videographer</t>
  </si>
  <si>
    <t>Assistant part time 1 to 2 hours a day - tutoring organisation</t>
  </si>
  <si>
    <t>Create a logo icon for luxury brand</t>
  </si>
  <si>
    <t>Professional customer service rep for electric company (Agency is allowed)</t>
  </si>
  <si>
    <t>Modeler</t>
  </si>
  <si>
    <t>I will pay you to create an Etsy store</t>
  </si>
  <si>
    <t>Solana Node script for buying new tokens</t>
  </si>
  <si>
    <t>Crawling expert needed to extract contact information for B2B marketing</t>
  </si>
  <si>
    <t>Youtube vlog video editing</t>
  </si>
  <si>
    <t>Bitcoin Analyst</t>
  </si>
  <si>
    <t>Website homepage redesign</t>
  </si>
  <si>
    <t>Excel File Preparation for Radier Reinforcement Calculation</t>
  </si>
  <si>
    <t>Azure AD IAM Expert, help configure third party IDP</t>
  </si>
  <si>
    <t>Brand identity for a make up brand</t>
  </si>
  <si>
    <t>Need someone to fix Android HTML Java script issue</t>
  </si>
  <si>
    <t>Static and simple HTML One Pager</t>
  </si>
  <si>
    <t>Pattern and Sample Maker - Bridal</t>
  </si>
  <si>
    <t>Social media content creation</t>
  </si>
  <si>
    <t>Website Developer for Travel Agency</t>
  </si>
  <si>
    <t>Convert Adobe After effects files to Davinci Resolve</t>
  </si>
  <si>
    <t>Mobile Developer</t>
  </si>
  <si>
    <t>Apple Keynote Create Slides and Add Images for the Content</t>
  </si>
  <si>
    <t>Video Editor for Education Technology Product</t>
  </si>
  <si>
    <t>Cleanup with bank and year end reconciliation</t>
  </si>
  <si>
    <t>QA for DJ APP</t>
  </si>
  <si>
    <t>Electromagnetic Simulation Tools Tutor</t>
  </si>
  <si>
    <t>Expert in Securing Government Contracts and RFPs</t>
  </si>
  <si>
    <t>Virtual Assistant for Lead Generation and Facebook outreach</t>
  </si>
  <si>
    <t>React Frontend Developer with UX experience</t>
  </si>
  <si>
    <t>One-Page Infographic Design for Worth Valuations</t>
  </si>
  <si>
    <t>B2B Google Ads Campaign Manager for Fluorescent Tubes and Compact Fluorescent Lamps in France</t>
  </si>
  <si>
    <t>Stripe and Woocommerce Integration Expert</t>
  </si>
  <si>
    <t>LinkedIn Carousel creator</t>
  </si>
  <si>
    <t>Looking for Autotask PSA Expert</t>
  </si>
  <si>
    <t>Social Media Manager &amp;amp; Content Creator for Mental Skills Training</t>
  </si>
  <si>
    <t>Program to take multiple PDF pages and transfer to jig layout</t>
  </si>
  <si>
    <t>Database-backed Website Map and Customer Portal</t>
  </si>
  <si>
    <t>YouTube Script Writer for Course Promotion/Make Money Videos</t>
  </si>
  <si>
    <t>Application Development [Long Term Project]</t>
  </si>
  <si>
    <t>Copy an app based on the example</t>
  </si>
  <si>
    <t>Two brochures - one page each</t>
  </si>
  <si>
    <t>Excel VBA Developer with Interactive Brokers API Experience</t>
  </si>
  <si>
    <t>Need someone to put captions on a TikTok video that matches the caption style of viral TikTok videos</t>
  </si>
  <si>
    <t>Camera Coverage and FOV Hatch in AutoCAD Drawing</t>
  </si>
  <si>
    <t>Looking for someone to help with SEO</t>
  </si>
  <si>
    <t>Reddit ORM</t>
  </si>
  <si>
    <t>Tax and Accounting Specialist for Non-Profit Organization - Eye Care 4 All Inc.</t>
  </si>
  <si>
    <t>Experienced UGC Creator (Dutch)</t>
  </si>
  <si>
    <t>Small Task - Singapore based freelancers only</t>
  </si>
  <si>
    <t>Revamp my Business Website</t>
  </si>
  <si>
    <t>Squarespace web developer and designer to Web Flow to Squarespace Website Transfer</t>
  </si>
  <si>
    <t>Wordpress contact form</t>
  </si>
  <si>
    <t>Accountant/Bookkeeper (Based in South Africa)</t>
  </si>
  <si>
    <t>Implement a system to import job listings from Indeed for WordPress website through web scraping.</t>
  </si>
  <si>
    <t>Create Seamless pattern for my image to put on a T shirt</t>
  </si>
  <si>
    <t>Create graphics of text banners in englis and arabic of</t>
  </si>
  <si>
    <t>Freelance Tourism Content Creator for AR Products in France</t>
  </si>
  <si>
    <t>ERC20 Smart Contract Deployment Expert</t>
  </si>
  <si>
    <t>Email recruitment with gmail</t>
  </si>
  <si>
    <t>Build Italy Travel Guide using Template</t>
  </si>
  <si>
    <t>Experienced Video Editor for Social Media</t>
  </si>
  <si>
    <t>Create a fun video to advertise a party boat service with a discount code</t>
  </si>
  <si>
    <t>Customer Success &amp;amp; Onboarding Manager</t>
  </si>
  <si>
    <t>Wordpress Work</t>
  </si>
  <si>
    <t>Resume Writer for Data Scientist</t>
  </si>
  <si>
    <t>Quick image trace to SVG</t>
  </si>
  <si>
    <t>Wordpress to Webflow B2B saas website</t>
  </si>
  <si>
    <t>Digital PR Specialist Thailand</t>
  </si>
  <si>
    <t>Create sports betting gaming website using React, need web developer proficient in React web design</t>
  </si>
  <si>
    <t>Experienced Cold Caller/ ISA Required For Our Established Home Improvement Lead Gen Agency</t>
  </si>
  <si>
    <t>Making children music songs</t>
  </si>
  <si>
    <t>A small .NET C# WPF XAML Troubleshooting project</t>
  </si>
  <si>
    <t>Graphics and Logo Designer for Website</t>
  </si>
  <si>
    <t>Increase Speed of Website and Remove Errors</t>
  </si>
  <si>
    <t>Leadpages platform expert design and builder needed</t>
  </si>
  <si>
    <t>50 mins tasks of native German people</t>
  </si>
  <si>
    <t>Record Turkish or Russian voice actors</t>
  </si>
  <si>
    <t>Looking for a Ghostwriter</t>
  </si>
  <si>
    <t>Video Advertisement creator needed for Facebook Ad</t>
  </si>
  <si>
    <t>Bilingual VA Assistant, Phone Support</t>
  </si>
  <si>
    <t>Cordova Developer Needed for iOS and Android App Compilation and Submission</t>
  </si>
  <si>
    <t>YouTube Video Translator</t>
  </si>
  <si>
    <t>Experienced Media Buyer for Facebook/Instagram and Google Ads in Homecare Niche</t>
  </si>
  <si>
    <t>Drone Specialist for Unmanned Aerial Surveillance  Technology (UAS)</t>
  </si>
  <si>
    <t>PPC Expert, Keyword Research</t>
  </si>
  <si>
    <t>Photoshop editing of the image</t>
  </si>
  <si>
    <t>School photography - Washington, DC</t>
  </si>
  <si>
    <t>45 - 60 Second Video Creation</t>
  </si>
  <si>
    <t>Video Editor VA Needed</t>
  </si>
  <si>
    <t>[$250] Profile - Timezones listing page displayed empty in Safari #42274 - Expensify</t>
  </si>
  <si>
    <t>Azure Observability and Diagnostics setup</t>
  </si>
  <si>
    <t>YouTube Video Creator - Dinosaurs</t>
  </si>
  <si>
    <t>Conduct a Business Verification in Makassar, Indonesia</t>
  </si>
  <si>
    <t>Full Skincare Branding Identity Design</t>
  </si>
  <si>
    <t>Christian Clothing Brand Needs Mockups for Social Media</t>
  </si>
  <si>
    <t>Reels Animation - Cartoon, 2D, Drawing, Animations</t>
  </si>
  <si>
    <t>Create a animation video for a explainer video</t>
  </si>
  <si>
    <t>Android Developer for an ongoing project - Portfolio of Apps</t>
  </si>
  <si>
    <t>Global Contact Database</t>
  </si>
  <si>
    <t>Interior designer commercial hospitality</t>
  </si>
  <si>
    <t>AI health &amp;amp; wellness platfom-  full stack software development (one time project)</t>
  </si>
  <si>
    <t>Create render mock ups of an office building (interior and exterior)</t>
  </si>
  <si>
    <t>React JS (Typescript) developer needed</t>
  </si>
  <si>
    <t>Video Editing Project for Event Brand</t>
  </si>
  <si>
    <t>Creative Video Editor Needed</t>
  </si>
  <si>
    <t>Ecommerce Media Buyer For Facebook Ads</t>
  </si>
  <si>
    <t>Seeking Proofreader GERMAN MARKET</t>
  </si>
  <si>
    <t>Looking for business development for IT start-up</t>
  </si>
  <si>
    <t>Graphic Designer for website images</t>
  </si>
  <si>
    <t>Real Estate Skip Tracing</t>
  </si>
  <si>
    <t>Expert Motion Graphic Designer Needed for Website Integration</t>
  </si>
  <si>
    <t>Configure Instagram Account for Messenger / Conversations API</t>
  </si>
  <si>
    <t>Artificial Intelligence Contract Developer</t>
  </si>
  <si>
    <t>Looking for WordPress Developer with experience in Elementor</t>
  </si>
  <si>
    <t>Lead Generation for a B2B SaaS company - Transcriptions</t>
  </si>
  <si>
    <t>Canva Designer Needed</t>
  </si>
  <si>
    <t>Video editor needed for a promotion video</t>
  </si>
  <si>
    <t>Salesforce Architect/Developer</t>
  </si>
  <si>
    <t>Excel Project Update Tracker</t>
  </si>
  <si>
    <t>Logo design for a sustainable food growth system</t>
  </si>
  <si>
    <t>Digital Reputation Management Specialist</t>
  </si>
  <si>
    <t>Need legal advise in Toronto to help me write terms and condition</t>
  </si>
  <si>
    <t>Logo Design for Brand Marketing</t>
  </si>
  <si>
    <t>Help Real estate team create a training system for ISA/ Agents</t>
  </si>
  <si>
    <t>CV Reviewer and Email Marketer</t>
  </si>
  <si>
    <t>Animator to animate a set of static images</t>
  </si>
  <si>
    <t>Amazon.com and GMB Optimization and Endorsements Needed</t>
  </si>
  <si>
    <t>Issue in wordpress</t>
  </si>
  <si>
    <t>Data scraping for land values in NSW</t>
  </si>
  <si>
    <t>Design a landing/home page using website builder</t>
  </si>
  <si>
    <t>Social Media Manager/Content Creator/Video Editor</t>
  </si>
  <si>
    <t>Senior Full-Stack Developer(Laravel, Vue.js)</t>
  </si>
  <si>
    <t>Image Editor (Very Easy but Repetitive)</t>
  </si>
  <si>
    <t>HubSpot texting automation</t>
  </si>
  <si>
    <t>Colombia Coffee and Tourism and Renovation Help</t>
  </si>
  <si>
    <t>Business Attorney</t>
  </si>
  <si>
    <t>Conrad: The Last Defender Storyboard</t>
  </si>
  <si>
    <t>Powershell Script with API Pulls</t>
  </si>
  <si>
    <t>Looking for Link Building Specialist From South Asia</t>
  </si>
  <si>
    <t>Moment of inertial calculation</t>
  </si>
  <si>
    <t>Smartsheet Specialist | Formulas &amp;amp; Automation</t>
  </si>
  <si>
    <t>Tik tok slideshow videos creator for skin care brand</t>
  </si>
  <si>
    <t>3D website designer</t>
  </si>
  <si>
    <t>Experienced 3D Renderer for Commercial Bar/Lounge Design</t>
  </si>
  <si>
    <t>Social Media Manager: Cleaning Business</t>
  </si>
  <si>
    <t>AI Developer for image modification tool</t>
  </si>
  <si>
    <t>Korrigera subtitles fÃ¶r utbildningsvideos</t>
  </si>
  <si>
    <t>Video editing about Crypto</t>
  </si>
  <si>
    <t>[$250] Changing &amp;quot;Purchase bill date&amp;quot; clears &amp;quot;Purchase bill status&amp;quot; Authorised value #42317 - Expensify</t>
  </si>
  <si>
    <t>AI Agent</t>
  </si>
  <si>
    <t>Android, Java, AudioRecord and AudioTrack with AcousticEchoCanceler</t>
  </si>
  <si>
    <t>Click Funnels, Active Campaign, Google Tag Manager, Meta Pixel Consultant</t>
  </si>
  <si>
    <t>Logo for therapy practice</t>
  </si>
  <si>
    <t>Instagram Lead List Scraping for Coaches and Agency Owners</t>
  </si>
  <si>
    <t>Linkedin list Scraper</t>
  </si>
  <si>
    <t>Shopify Website Designer with Custom Graphics and Image Rendering</t>
  </si>
  <si>
    <t>Licensed Colorado Arch. / Eng. to Draw &amp;amp; Stamp Engineered Roof Trusses &amp;amp; Sign off on Building Plans</t>
  </si>
  <si>
    <t>[$250] Tags - Tags no longer valid error doesn't appear unless user selects a category #42145 - Expensify</t>
  </si>
  <si>
    <t>Teach Me How to Use Hubspot Marketing Hub</t>
  </si>
  <si>
    <t>Software Tutorial Videos</t>
  </si>
  <si>
    <t>Website Buying Assistance</t>
  </si>
  <si>
    <t>[$250] Workspace - User is already a member of the Workspace message is missing #42219 - Expensify</t>
  </si>
  <si>
    <t>Social Media Reels Ads Content Creator for AI Co-Pilot Product</t>
  </si>
  <si>
    <t>Recheck and add Google tags (for googlads conversions) to about 6 web pages(clickfunnels/wordpress)</t>
  </si>
  <si>
    <t>Repost our content on tiktok &amp;amp; IG</t>
  </si>
  <si>
    <t>Build wifi control for industrial dehumidifier</t>
  </si>
  <si>
    <t>Seeking Node.js developer for Blockchain project</t>
  </si>
  <si>
    <t>Build website from template</t>
  </si>
  <si>
    <t>Give a financial valuation of a business</t>
  </si>
  <si>
    <t>Cryptocurrency Arbitrage Bot Developer</t>
  </si>
  <si>
    <t>tiktok idea, research and Script copywriter - FULL TIME POSITION - TikTok viral videos - $580</t>
  </si>
  <si>
    <t>Operations &amp;amp; Productivity Specialist</t>
  </si>
  <si>
    <t>Development of Original Oracle Card/Tarot Card Gacha App</t>
  </si>
  <si>
    <t>Social Media Marketing and General VA Specialist</t>
  </si>
  <si>
    <t>Transcribe Audio Recordings</t>
  </si>
  <si>
    <t>[$250] `Deleted Report` is showing in the LHN for the shared user #42326 - Expensify</t>
  </si>
  <si>
    <t>Deck Designer for IntelliPour and InspecOptics</t>
  </si>
  <si>
    <t>Onboarding Expert Needed</t>
  </si>
  <si>
    <t>[$250] Tags - The text content for the tag settings didn't update to &amp;quot;expenses&amp;quot; #42278 - Expensify</t>
  </si>
  <si>
    <t>Define the content for a seminar on ChatGPT uses for VCs and Angels</t>
  </si>
  <si>
    <t>Advertising on Facebook</t>
  </si>
  <si>
    <t>Shopify App QA</t>
  </si>
  <si>
    <t>Explainer Video Creator Needed for Healthcare Network</t>
  </si>
  <si>
    <t>HTML website required</t>
  </si>
  <si>
    <t>Video Editor needed to create a video</t>
  </si>
  <si>
    <t>I'm looking for a skilled Python developer with experience in Blender and python and rhino</t>
  </si>
  <si>
    <t>Personal Assistant for Daily Life Stuffs</t>
  </si>
  <si>
    <t>Setting up Google Ads for an outsourcing software development company</t>
  </si>
  <si>
    <t>Amazon Virtual Assitant</t>
  </si>
  <si>
    <t>Ad creative for facebook ad</t>
  </si>
  <si>
    <t>Bidwriter</t>
  </si>
  <si>
    <t>Admin Work + Social Media Manager for Construction Company</t>
  </si>
  <si>
    <t>Walmart Drop shipping Team</t>
  </si>
  <si>
    <t>Custom sticker design</t>
  </si>
  <si>
    <t>General Virtual Assistant - LinkedIn/Recruitment</t>
  </si>
  <si>
    <t>Marketing Consultant (Part-Time)</t>
  </si>
  <si>
    <t>Appfolio bookkeeping cleanup</t>
  </si>
  <si>
    <t>Aishling &amp;amp; Robert Wedding Film Highlights</t>
  </si>
  <si>
    <t>TikTok Account Manager for Geo-targeted Lead Generation Campaign</t>
  </si>
  <si>
    <t>Amazon RDS and Aurora SSL/TLS Certificate Update</t>
  </si>
  <si>
    <t>Webview android develoer</t>
  </si>
  <si>
    <t>Spokesperson, actor, male</t>
  </si>
  <si>
    <t>Setting up &amp;amp; strategy for Facebook &amp;amp; Youtube Monetization</t>
  </si>
  <si>
    <t>Make a financial dashboard in Excel</t>
  </si>
  <si>
    <t>Retool custom React component for google maps integration</t>
  </si>
  <si>
    <t>Amazon FBA UK - Product Research, Manage Listings, PPC</t>
  </si>
  <si>
    <t>P&amp;amp;IDs Drawing, PDF to CAD Conversion</t>
  </si>
  <si>
    <t>AWS VPC Routing Expert</t>
  </si>
  <si>
    <t>Design logo for my brand (will be reused on Shopify,Facebook,IG,Tiktok)</t>
  </si>
  <si>
    <t>Can't Get React Project To Deploy On Local Host</t>
  </si>
  <si>
    <t>Copyeditor for formatting of footnotes</t>
  </si>
  <si>
    <t>Sales Repres</t>
  </si>
  <si>
    <t>Freelance Blog Post Writer (One-Time Project)</t>
  </si>
  <si>
    <t>ROCK STAR  Real Estate &amp;amp; Personal Assistant</t>
  </si>
  <si>
    <t>Business Event Coordinator</t>
  </si>
  <si>
    <t>Drone Footage Overlay, GIS mapping and Timelapse Creation specialize in video editing</t>
  </si>
  <si>
    <t>Build an Uber-like Rideshare App using Flutter</t>
  </si>
  <si>
    <t>3D Obstacle Designer for Mini Golf Courses</t>
  </si>
  <si>
    <t>Sourdough Ebook Wizard Needed! Craft &amp;amp; Publish My Recipe Collection</t>
  </si>
  <si>
    <t>Redesign and speed up my wix website.  Add code to rebuild specific product page.</t>
  </si>
  <si>
    <t>Data Singapore</t>
  </si>
  <si>
    <t>Editing series of short videos for sales and marketing</t>
  </si>
  <si>
    <t>Lead List Creator w/ Campaign Management Knowledge</t>
  </si>
  <si>
    <t>Turn logo into vector file (EPS/SVG/PDF)</t>
  </si>
  <si>
    <t>Online Group Instructors - ELA, Writing, Math(K-12, College, etc.) - FAST-GROWING EDUCATION COMPANY</t>
  </si>
  <si>
    <t>Graphic Designer for Shopify Apparel Store</t>
  </si>
  <si>
    <t>Create Shopify Theme For E-Commerce Site</t>
  </si>
  <si>
    <t>Web Designer for Handyman Website</t>
  </si>
  <si>
    <t>Las Vegas-themed Blog Copywriter</t>
  </si>
  <si>
    <t>Need help :Data Warehousing and Business Intelligence Consultant for OLAP and Cube Redesign Project</t>
  </si>
  <si>
    <t>Graphic designer to join our team</t>
  </si>
  <si>
    <t>Image/Background Extension</t>
  </si>
  <si>
    <t>Full Stack developer with AI experience</t>
  </si>
  <si>
    <t>Backend Endpoint and Infrastructure Developer</t>
  </si>
  <si>
    <t>Advanced Excel Expert Needed for Business</t>
  </si>
  <si>
    <t>Scala Developer</t>
  </si>
  <si>
    <t>Etsy SEO for candle store</t>
  </si>
  <si>
    <t>Take a Word document and turn it into a powerpoint slide deck</t>
  </si>
  <si>
    <t>English to Thai translation - Word count 1560 (Internal ref: Additional SRU Form, Misc doc)</t>
  </si>
  <si>
    <t>Web Designer â€” Redesigning real estate websites front end with CSS/JS/HTML + Django Panel</t>
  </si>
  <si>
    <t>I need Twitter content writer for a big account Blockchain and nfts</t>
  </si>
  <si>
    <t>Pharmacy Manager</t>
  </si>
  <si>
    <t>Design 12 in app slides</t>
  </si>
  <si>
    <t>UX\UI designer for SaaS platform</t>
  </si>
  <si>
    <t>Expert dans l'E-commerce</t>
  </si>
  <si>
    <t>Java Spring Developer and AWS Expert</t>
  </si>
  <si>
    <t>Shopify Flow expert - Set up a very easy and basic flow.</t>
  </si>
  <si>
    <t>Fix following issues on wordpress website</t>
  </si>
  <si>
    <t>Maps for Offering Memorandum</t>
  </si>
  <si>
    <t>Android app launch on play marcket</t>
  </si>
  <si>
    <t>Paid Facebook/instagram ad expert media buyer</t>
  </si>
  <si>
    <t>Fractional Chief Operating Officer (COO)</t>
  </si>
  <si>
    <t>Graphic Designer and Digital Marketer</t>
  </si>
  <si>
    <t>Affiliate marketer</t>
  </si>
  <si>
    <t>Product 3D Rendering</t>
  </si>
  <si>
    <t>SEO Expert Needed for Website!</t>
  </si>
  <si>
    <t>Digital Marketing lead generation Training</t>
  </si>
  <si>
    <t>Social Media Marketing Expert for Shopify Store</t>
  </si>
  <si>
    <t>Xano Backend Setup</t>
  </si>
  <si>
    <t>Monthly Bookkeeper Required</t>
  </si>
  <si>
    <t>Cold call hospital staff to educate them about our product.</t>
  </si>
  <si>
    <t>Create 3D Model of Ornate Panel Design</t>
  </si>
  <si>
    <t>Short Form Video Script Writer</t>
  </si>
  <si>
    <t>Email Migration Specialist</t>
  </si>
  <si>
    <t>Looking for a Roblox Youtube Editor</t>
  </si>
  <si>
    <t>Wordpress Landing Page - Parallax Scrolling Effect</t>
  </si>
  <si>
    <t>Gift Box Design Assistant</t>
  </si>
  <si>
    <t>Get comfy ui installed</t>
  </si>
  <si>
    <t>App and Website Development for Business Owners</t>
  </si>
  <si>
    <t>LOGO ASAP for Ninja Cat</t>
  </si>
  <si>
    <t>Gostwritter for intermittent fasting book</t>
  </si>
  <si>
    <t>Spanish speaking script writer for soccer Youtube channel</t>
  </si>
  <si>
    <t>Tiktok Content Creator (German-Speaking) from Germany / Austria / Switzerland</t>
  </si>
  <si>
    <t>Handling Live preview on headless Wagtail CMS (Django, DRF) and Nextjs Frontend</t>
  </si>
  <si>
    <t>B2B Experienced Appointment Setter</t>
  </si>
  <si>
    <t>RGH Company Website Developer</t>
  </si>
  <si>
    <t>Python Scripts Needed</t>
  </si>
  <si>
    <t>San Diego Based Photographer</t>
  </si>
  <si>
    <t>Monday.com Boards Setup Assistant</t>
  </si>
  <si>
    <t>Remote bookkeeper needed for law firm and medical clinic</t>
  </si>
  <si>
    <t>Chat GPT A.I developer</t>
  </si>
  <si>
    <t>Professional One-Page PDF Design Needed</t>
  </si>
  <si>
    <t>Server Administrator/DevOps Engineer for MySQL Upgrade on CentOS with cPanel/WHM</t>
  </si>
  <si>
    <t>QuickBooks Bookkeeper in USA</t>
  </si>
  <si>
    <t>Typing task</t>
  </si>
  <si>
    <t>International Student Office - research/ web scraping - fixed rate</t>
  </si>
  <si>
    <t>Developer with Android Augmented Reality experience for mobile app treasure hunt company</t>
  </si>
  <si>
    <t>Scraped a list of local service businesses? I WILL BUY IT</t>
  </si>
  <si>
    <t>Personal virtual assistant familiar with India, UAE, and UK</t>
  </si>
  <si>
    <t>The Art of Mindful Living: &amp;quot;Transforming Everyday Moments&amp;quot;</t>
  </si>
  <si>
    <t>Virtual Assistant â€“ Data Entry &amp;amp; Analyst</t>
  </si>
  <si>
    <t>Product Manager - Consumer Tech Startup</t>
  </si>
  <si>
    <t>English copywriter, capable of writing articles, proofreading, and enhancing their copy.</t>
  </si>
  <si>
    <t>Marketing Data Integration - Google Ads, GA4, GTM, Facebook ads</t>
  </si>
  <si>
    <t>German Proofreader Needed for Website Content Review (11,000 words)</t>
  </si>
  <si>
    <t>Social Media &amp;amp; LinkedIn Lead Generation Specialist for Executive Leadership Coaching Website</t>
  </si>
  <si>
    <t>Advertising Spanish tutoring lessons</t>
  </si>
  <si>
    <t>Java HD Wallet Developer</t>
  </si>
  <si>
    <t>Classical Piano Player for Formal Gala Cocktail Reception</t>
  </si>
  <si>
    <t>React Native with TV app Experience</t>
  </si>
  <si>
    <t>Need Help Packaging Up my NodeJS with Puppeteer into .EXE</t>
  </si>
  <si>
    <t>Accountant needed to support the finance and accounting team - German speaker</t>
  </si>
  <si>
    <t>Build pages in Shopify in Replo</t>
  </si>
  <si>
    <t>Landing Page Design &amp;amp; Framer Developer</t>
  </si>
  <si>
    <t>Shopify Plugin Developer for Payomatix Payment Gateway</t>
  </si>
  <si>
    <t>Shopify Expert Needed to Build Dropshipping Store</t>
  </si>
  <si>
    <t>Face recognition for attendance app</t>
  </si>
  <si>
    <t>SEO Rich Article for Women's Health</t>
  </si>
  <si>
    <t>Customer Support Specialist / Virtual Assistant</t>
  </si>
  <si>
    <t>Beautifully Designed Full-Color 75 Pages Workbook</t>
  </si>
  <si>
    <t>German translator for proofreading and editing</t>
  </si>
  <si>
    <t>Mailwizz setup needed</t>
  </si>
  <si>
    <t>website developer and Elementor Expert and can also do On-Page SEO</t>
  </si>
  <si>
    <t>Full stack developer needed for simple job</t>
  </si>
  <si>
    <t>Frontend and Backend App Developer</t>
  </si>
  <si>
    <t>Addetta telemarketing in lingua italiana</t>
  </si>
  <si>
    <t>Help Fix Website - URL Isn't Loading</t>
  </si>
  <si>
    <t>Wix SEO Optimization Expert for Med Spa</t>
  </si>
  <si>
    <t>React, Next.js Engineer</t>
  </si>
  <si>
    <t>I need someone to build me a website who's familiar with the Steam Community API + Steam Market API.</t>
  </si>
  <si>
    <t>Email campaign</t>
  </si>
  <si>
    <t>Website Content Migration On Dynamic Web Platform</t>
  </si>
  <si>
    <t>B2B SaaS Content Writer with Experience in Payments and FinTech Industry</t>
  </si>
  <si>
    <t>Data Entry task</t>
  </si>
  <si>
    <t>Pitch Deck Redesign for Web3 Gaming Project</t>
  </si>
  <si>
    <t>UGC Content Creator/Video Actor</t>
  </si>
  <si>
    <t>Looking for RainbowKit Developer</t>
  </si>
  <si>
    <t>Tiktok/Meta/YT video editor - to make an engaging video mashup for us, for our new brand song!</t>
  </si>
  <si>
    <t>Fundraiser, Business Manager, Capital Raisers</t>
  </si>
  <si>
    <t>Experienced make.com Programmer/Developer for Email Extraction to Quote Automation Project</t>
  </si>
  <si>
    <t>Video Editor Needed for Multi-Version Project for Social Media 4 30 second videos</t>
  </si>
  <si>
    <t>Graphic Designer for Golf Startup</t>
  </si>
  <si>
    <t>Prospectus for an investment Company</t>
  </si>
  <si>
    <t>Calculus 2 Homework Help</t>
  </si>
  <si>
    <t>App development for 3D model manipulation and decomposition</t>
  </si>
  <si>
    <t>Content Director / Expert Copywriter</t>
  </si>
  <si>
    <t>ðŸ‘‹ Social Media Manager/Copywriter Apotheke (Native Speaker Deutsch)</t>
  </si>
  <si>
    <t>Re-create a web browser game like Slap Chris</t>
  </si>
  <si>
    <t>Constitution and Bylaws Writer</t>
  </si>
  <si>
    <t>Human Content Writer (web content)</t>
  </si>
  <si>
    <t>Salesforce : Screen flow development</t>
  </si>
  <si>
    <t>Looking for a Russian linkbuilder - Gaming Niche</t>
  </si>
  <si>
    <t>Shopify Website design</t>
  </si>
  <si>
    <t>Recruiter and CEO emails for fully remote jobs that pay over $60,000</t>
  </si>
  <si>
    <t>ðŸŽ¬ Capture Cold Tea at Esselunga: $40 for 3 Videos! ðŸ‡®ðŸ‡¹</t>
  </si>
  <si>
    <t>Business Development/ Sales Partner</t>
  </si>
  <si>
    <t>WebApp UI/UX Redesign</t>
  </si>
  <si>
    <t>Amazon Seller Central Reports Expert</t>
  </si>
  <si>
    <t>Customily Product Designer</t>
  </si>
  <si>
    <t>Italian Google Ads Campaign Specialist</t>
  </si>
  <si>
    <t>Online course assistant</t>
  </si>
  <si>
    <t>Tax Filing Assistant for NGO Organization (Australia)</t>
  </si>
  <si>
    <t>UI Designer for Fancy Development Studio Website</t>
  </si>
  <si>
    <t>UK Photographer/Videographer required for day shoots for marketing ads</t>
  </si>
  <si>
    <t>Marketo Email Automation Expert</t>
  </si>
  <si>
    <t>Power apps basic purchase order</t>
  </si>
  <si>
    <t>Sculpture Rendering [UNT]</t>
  </si>
  <si>
    <t>Graphic Designer for Karaoke Competition Ads</t>
  </si>
  <si>
    <t>Looking For Vicidial Expert</t>
  </si>
  <si>
    <t>Flutter Application Development</t>
  </si>
  <si>
    <t>Business Research and Contact Information</t>
  </si>
  <si>
    <t>Website Completion</t>
  </si>
  <si>
    <t>Quiz Video Editor</t>
  </si>
  <si>
    <t>Install Duo Security Windows Logon on Microsoft Terminal Server</t>
  </si>
  <si>
    <t>Youtube animate video creator</t>
  </si>
  <si>
    <t>Experienced Line Editors and Developmental Editors Needed for Romance Novels</t>
  </si>
  <si>
    <t>Walmart FBM Va</t>
  </si>
  <si>
    <t>Health Insurance Consultant / Patient Coordinator</t>
  </si>
  <si>
    <t>Illustrated book cover designer</t>
  </si>
  <si>
    <t>Webflow Speed Optimisation + swap videos to Vimeo</t>
  </si>
  <si>
    <t>French Speaking User with Good usage of ChatGPT and Perplexity</t>
  </si>
  <si>
    <t>Custom website developer for company management</t>
  </si>
  <si>
    <t>Improve Website Loading Speed and Image Optimization</t>
  </si>
  <si>
    <t>Drehbuchautor / Scriptwriter</t>
  </si>
  <si>
    <t>Consumer needed for a well known Dairy brand - Vancouver</t>
  </si>
  <si>
    <t>Hire German Native Speakers - 5 Stars</t>
  </si>
  <si>
    <t>Marketing Agency</t>
  </si>
  <si>
    <t>DiseÃ±ador Grafico para Thumbnails</t>
  </si>
  <si>
    <t>Fix Google AdSense Not Getting Reviewed</t>
  </si>
  <si>
    <t>Stock Market app home page design</t>
  </si>
  <si>
    <t>LinkedIn Outreach SDR for Lead Generation</t>
  </si>
  <si>
    <t>Create Photoshop Template for Product Catalog</t>
  </si>
  <si>
    <t>Lead Generation for Photography and Videography Business</t>
  </si>
  <si>
    <t>Looking for photographer for product - Elliptical Machine</t>
  </si>
  <si>
    <t>(FRENCH) Shopify Product Page Creator Expert (Long Term Opportunity $$$)</t>
  </si>
  <si>
    <t>Graphic Designer for Flyer Creation</t>
  </si>
  <si>
    <t>Google Sheets Wizard to come up with formula</t>
  </si>
  <si>
    <t>Experienced Bookkeeper Needed for Company</t>
  </si>
  <si>
    <t>Seeking Data Entry Specialist for Lead Generation</t>
  </si>
  <si>
    <t>Machine Learning Developer for WooCommerce Webshop Tool</t>
  </si>
  <si>
    <t>Life Coach (Stable Full-Time Role)</t>
  </si>
  <si>
    <t>Can you meticulously review and edit errors in articles? We need your expertise, Join us!!!</t>
  </si>
  <si>
    <t>Social Media &amp;amp; Content Creator For Digital Brand - Facebook/Instagram/Wordpress</t>
  </si>
  <si>
    <t>Paid Media Manager</t>
  </si>
  <si>
    <t>Just Pleasure looking for a Creative Social Media Manager</t>
  </si>
  <si>
    <t>PowerApps calculator Integrated in Power BI</t>
  </si>
  <si>
    <t>Structural stamped drawings for Garage with living space above.  27x30</t>
  </si>
  <si>
    <t>Automatic Vehicle Systems Project</t>
  </si>
  <si>
    <t>High-End Icon Design - 13 Icons - Website</t>
  </si>
  <si>
    <t>Building upon Existing Smart Contract to Add Staking Features</t>
  </si>
  <si>
    <t>Videographer/ Editors in Kandy Sri Lanka</t>
  </si>
  <si>
    <t>Bid Proposal for IT Azure Datawarehouse + Power BI Project</t>
  </si>
  <si>
    <t>Shopify Speed Optimization EXPERT</t>
  </si>
  <si>
    <t>Webpage Content and Image Assistance</t>
  </si>
  <si>
    <t>Talented Social Media Ad Designer Needed for Compelling TikTok &amp;amp; Meta Ads</t>
  </si>
  <si>
    <t>Solidity/EVM senior developer</t>
  </si>
  <si>
    <t>Reddit and Discord Posting Bot</t>
  </si>
  <si>
    <t>Google &amp;amp; Meta Ads Consultant (USA)</t>
  </si>
  <si>
    <t>Tswana/Setswana Translation of Research Dataset</t>
  </si>
  <si>
    <t>WordPress Website Support</t>
  </si>
  <si>
    <t>Senior NFT Solution Expert Needed</t>
  </si>
  <si>
    <t>Technical documentation - API docs</t>
  </si>
  <si>
    <t>Experienced CPA for SaaS Company Tax Planning and Preparation</t>
  </si>
  <si>
    <t>German Voice Over Audiobook</t>
  </si>
  <si>
    <t>Video Animator Needed for Short Interface Component Animation</t>
  </si>
  <si>
    <t>Tattoo design</t>
  </si>
  <si>
    <t>Accountability Coach | Ongoing Stable Full-Time Role | Personal Growth Brand</t>
  </si>
  <si>
    <t>Midjourney A.I Expert to create images for movie</t>
  </si>
  <si>
    <t>Appium Automation Expert for Flutter App</t>
  </si>
  <si>
    <t>One-time test payment â€” Przelewy24</t>
  </si>
  <si>
    <t>Re-creation of How Silk is Made Graphic</t>
  </si>
  <si>
    <t>Letter head design</t>
  </si>
  <si>
    <t>Image Editing Project (Please read the Description)</t>
  </si>
  <si>
    <t>Freelance VA Assistant for Outbound Cold Sales Emails</t>
  </si>
  <si>
    <t>Needed an expert 2D illustrator</t>
  </si>
  <si>
    <t>React.js Accounting App with GST Integration &amp;amp; Figma UI/UX Design - ST</t>
  </si>
  <si>
    <t>review and test my trading bot</t>
  </si>
  <si>
    <t>Codeigniter</t>
  </si>
  <si>
    <t>Webpage duplicate</t>
  </si>
  <si>
    <t>Cinematographer to shoot 2.5 week pilot NW London</t>
  </si>
  <si>
    <t>Product Visualization and 3D Rendering</t>
  </si>
  <si>
    <t>ðŸ‡®ðŸ‡¹ ITALIAN: $500/mo for 1 TikTok/reel per day.</t>
  </si>
  <si>
    <t>AI project for testing</t>
  </si>
  <si>
    <t>TikTok Agency Ad account</t>
  </si>
  <si>
    <t>Sample sourcing coordinator</t>
  </si>
  <si>
    <t>Create Infographic ASAP</t>
  </si>
  <si>
    <t>Tax Advice for 1095-A and 8962</t>
  </si>
  <si>
    <t>Meta / Instagram SE ASIA  ad specialist for Music artist for follower campaign.</t>
  </si>
  <si>
    <t>Logo Design Mountain Style</t>
  </si>
  <si>
    <t>Event Photographer - Conference coverage in Amsterdam</t>
  </si>
  <si>
    <t>update WP website so it's more user friendly</t>
  </si>
  <si>
    <t>Mobile App Developer - Integrate Vonets wifi Bridge &amp;amp; Reolink security Camera</t>
  </si>
  <si>
    <t>Meta info needed - asap</t>
  </si>
  <si>
    <t>Accounting Specialist with Yardi Experience</t>
  </si>
  <si>
    <t>Indonesian Voiceover</t>
  </si>
  <si>
    <t>ðŸ›’ Capture Your Beverage Selection at SÃ£o Paulo Stores!</t>
  </si>
  <si>
    <t>Shopify Store Site Update</t>
  </si>
  <si>
    <t>Website Updates with Wordpress and Divi</t>
  </si>
  <si>
    <t>Content Manager/Creator Needed For Health Channels</t>
  </si>
  <si>
    <t>Website Category Stock Output</t>
  </si>
  <si>
    <t>LinkedIn and Resume Writer</t>
  </si>
  <si>
    <t>Sourcing</t>
  </si>
  <si>
    <t>Logo creation and brand identity</t>
  </si>
  <si>
    <t>UGC Video about kids app</t>
  </si>
  <si>
    <t>Email Marketing Specialist for E-Commerce Clients</t>
  </si>
  <si>
    <t>Figma design that can be converted to Flutter</t>
  </si>
  <si>
    <t>Ad creatives</t>
  </si>
  <si>
    <t>Website Rebuild in Wix</t>
  </si>
  <si>
    <t>Vidoegrapher to create chair yoga videos in Stockton, NJ</t>
  </si>
  <si>
    <t>Illustrator for Orthodontic Clinic Website</t>
  </si>
  <si>
    <t>Video/Photo Designer for Community E-book</t>
  </si>
  <si>
    <t>Experienced WordPress Maintenance Specialist</t>
  </si>
  <si>
    <t>Shopify SEO Expert</t>
  </si>
  <si>
    <t>Proofread survey in Malay</t>
  </si>
  <si>
    <t>Paralegal Needed for Review of Liability Release Form</t>
  </si>
  <si>
    <t>Mirakl Expert Needed for Ongoing Management of Shopify Integration with 3rd Party Marketplace</t>
  </si>
  <si>
    <t>Shopify Store Customization Specialist (Replo App)</t>
  </si>
  <si>
    <t>UX/UI Designer for Gamified E-Commerce Platform</t>
  </si>
  <si>
    <t>GHL Bring in old GMAILS to new account. Go high level</t>
  </si>
  <si>
    <t>Tableau Cloud Consultant</t>
  </si>
  <si>
    <t>Looking for C1 English speaking chatters</t>
  </si>
  <si>
    <t>Seeking Amazon Expert - Launch Cosmetics Store &amp;amp; Sales</t>
  </si>
  <si>
    <t>Perforated Display Case</t>
  </si>
  <si>
    <t>Logo Design for First Cut Florals</t>
  </si>
  <si>
    <t>Experienced Mobile App Developer for Mock App Creation</t>
  </si>
  <si>
    <t>Connect 123Reg to Squarespace</t>
  </si>
  <si>
    <t>WordPress CSS and PHP Troubleshooting and Ongoing Support</t>
  </si>
  <si>
    <t>B2B Digital Marketing Specialist</t>
  </si>
  <si>
    <t>Digital/Social Media Marketing Brief Guide</t>
  </si>
  <si>
    <t>Storyboard Designer for YouTube Kids Video</t>
  </si>
  <si>
    <t>Brand Identity revision/update</t>
  </si>
  <si>
    <t>Code</t>
  </si>
  <si>
    <t>Promotional Animation for a Company/Brand</t>
  </si>
  <si>
    <t>Front-End WordPress Developer</t>
  </si>
  <si>
    <t>Public Relations Specialist for persoanl brand growth</t>
  </si>
  <si>
    <t>Marketing Consultant - IT Services &amp;amp; Solutions</t>
  </si>
  <si>
    <t>Looking For An Experienced YouTube Thumbnail Designer For A Movie and TV Theory YouTube channel</t>
  </si>
  <si>
    <t>TikTok Integration Expert</t>
  </si>
  <si>
    <t>Shopify App Development - Inventory Connection</t>
  </si>
  <si>
    <t>PowerPoint Training Material Presentation Builder</t>
  </si>
  <si>
    <t>Experienced Designer needed for Chrome Extension</t>
  </si>
  <si>
    <t>Concrete5 Developer Needed</t>
  </si>
  <si>
    <t>Spanish Translator, Transcriber and Proofreader</t>
  </si>
  <si>
    <t>Web Designer for Multiple Webpages</t>
  </si>
  <si>
    <t>Graphic Designer needed for modern and futuristic gold logo</t>
  </si>
  <si>
    <t>Lead Generation for Educational Influencers</t>
  </si>
  <si>
    <t>Virtual Assistant/Data entry - EUROPE ONLY</t>
  </si>
  <si>
    <t>Women's Soccer Research &amp;amp; Deck Building</t>
  </si>
  <si>
    <t>Korean Male Voice Talent To Record a 300 Word Script and 30 second AD Urgently</t>
  </si>
  <si>
    <t>Telegram Channel Scrape</t>
  </si>
  <si>
    <t>Prepare and file the annual IRS forms for my LLC</t>
  </si>
  <si>
    <t>GIS Analyst /Cartographer for interactive map with mult routes shown off google data</t>
  </si>
  <si>
    <t>Integration  with GoHighLevel for Automated Communication via SMS and WhatsApp, mail  ChatGPT</t>
  </si>
  <si>
    <t>Interior Designer for 3D Kitchen Models</t>
  </si>
  <si>
    <t>Resume Copyediting</t>
  </si>
  <si>
    <t>3D Clothing Mesh</t>
  </si>
  <si>
    <t>Azure Infrastructure Automation with Terraform and ARM Templates</t>
  </si>
  <si>
    <t>Freelance Content Creator for Cybersecurity Company Profile and Marketing Material</t>
  </si>
  <si>
    <t>Wix Based Company Listing</t>
  </si>
  <si>
    <t>Direct Mail Database - B2B Targets</t>
  </si>
  <si>
    <t>Web Designer for Landscaping Business Website</t>
  </si>
  <si>
    <t>QA for a legal app</t>
  </si>
  <si>
    <t>Retention Specialist</t>
  </si>
  <si>
    <t>Bubble Developer Needed</t>
  </si>
  <si>
    <t>Shopify expert to fix issues/audit</t>
  </si>
  <si>
    <t>Bicycle logo with 3 C's</t>
  </si>
  <si>
    <t>Amazon Advertising Specialist with expertise in tools like Perpetua, M19, Scale Insights</t>
  </si>
  <si>
    <t>Google ads, GMB management</t>
  </si>
  <si>
    <t>Instagram Adwords Creation</t>
  </si>
  <si>
    <t>Quickbooks setup for Dutch company, including Dutch VAT setup</t>
  </si>
  <si>
    <t>AWS Expert to fix issues</t>
  </si>
  <si>
    <t>Clickable text on jpeg</t>
  </si>
  <si>
    <t>Lead Generation Specialist for Digital Analytics Agency</t>
  </si>
  <si>
    <t>Shopify Maintenance Specialist</t>
  </si>
  <si>
    <t>Youtube Scraping</t>
  </si>
  <si>
    <t>Videographer Hamburg for dance video</t>
  </si>
  <si>
    <t>Android Developer for a quick fix for layout</t>
  </si>
  <si>
    <t>Looking for  partners who write  original articles on lithium ion battery for SEO purpose.</t>
  </si>
  <si>
    <t>Long term work: twitter for fitness coaches</t>
  </si>
  <si>
    <t>Long-term Animator for Various Projects</t>
  </si>
  <si>
    <t>Google Merchant Center and Google Feed Configuration</t>
  </si>
  <si>
    <t>Python Monorepo Starter for auth-protected microservice architecture with ODM, and Prisma.</t>
  </si>
  <si>
    <t>Experienced Web Designer with Marketing Skills Needed to Elevate Professional Website</t>
  </si>
  <si>
    <t>E-commerce Marketing Expert for ETSY and EBay</t>
  </si>
  <si>
    <t>La Colonia - Drywall &amp;amp; Framing Quantity Takeoffs</t>
  </si>
  <si>
    <t>Turn Google Doc book manuscript into 9x6 inch print ready</t>
  </si>
  <si>
    <t>Expert freelancer and content writer</t>
  </si>
  <si>
    <t>Website Design Update for Luxury Real Estate</t>
  </si>
  <si>
    <t>Bid for best infographic / web base design</t>
  </si>
  <si>
    <t>SEO Guru Wanted. &amp;quot;NO PAGE 1, NO PAY&amp;quot;</t>
  </si>
  <si>
    <t>Python script for monitoring website changes</t>
  </si>
  <si>
    <t>Design logo and invoice template for small law firm</t>
  </si>
  <si>
    <t>Graphic designer for simple formatting and text changing of reports on regular basis and emailing</t>
  </si>
  <si>
    <t>CSS/HTML Quick Fix</t>
  </si>
  <si>
    <t>Lead Generator/Sales Representative/Business Development Officer for an online travelling website</t>
  </si>
  <si>
    <t>ML Developer to Implement Facial Blur and Audio Distortion Feature in Videos (Yolo)</t>
  </si>
  <si>
    <t>Designer needed to provide floor plan options</t>
  </si>
  <si>
    <t>Urgently Hiring: English-to-Italian PROOFREADER for Fiction Novels</t>
  </si>
  <si>
    <t>Ebay marketer</t>
  </si>
  <si>
    <t>Urgently Hiring: English-to-German PROOFREADER for Fiction Novels (Long-Term)</t>
  </si>
  <si>
    <t>Social Media Content (Canva and ChatGPT)</t>
  </si>
  <si>
    <t>Virtual Assistant and Receptionist</t>
  </si>
  <si>
    <t>Web Designer for Adding Solutions Section to Wix Website</t>
  </si>
  <si>
    <t>Modify Jira Work Management product</t>
  </si>
  <si>
    <t>I want social media manager</t>
  </si>
  <si>
    <t>Photography website designer</t>
  </si>
  <si>
    <t>Sage Expert for Payroll Management</t>
  </si>
  <si>
    <t>Knowledge Base Article Copying</t>
  </si>
  <si>
    <t>Recreate Shopify theme in Figma</t>
  </si>
  <si>
    <t>Looking to create an app for package and document courier service app.</t>
  </si>
  <si>
    <t>Data recovery from corrupted file</t>
  </si>
  <si>
    <t>Looking to hire someone to copy simple text data from some scanned PDFs to Word and excel</t>
  </si>
  <si>
    <t>Debug system report through Swarm REST API</t>
  </si>
  <si>
    <t>Reliable Live Chat Support for our team</t>
  </si>
  <si>
    <t>Analysing Risk for Decision Making</t>
  </si>
  <si>
    <t>PowerBI KPI Builder</t>
  </si>
  <si>
    <t>iOS Engineer for Audio Tour app (Swift &amp;amp; SwiftUI)</t>
  </si>
  <si>
    <t>Designer Art Director for movie press kit</t>
  </si>
  <si>
    <t>Urgently Hiring: English-to-French PROOFREADER for Fiction Novels (Long-Term)</t>
  </si>
  <si>
    <t>Elementor Developer and Designer</t>
  </si>
  <si>
    <t>Migration Script For MySQL 5.8 to 8 on AWS</t>
  </si>
  <si>
    <t>Account manager/commercial H/F Freelance</t>
  </si>
  <si>
    <t>Short Simple BSL (British Sign Language) Videos</t>
  </si>
  <si>
    <t>Looking For An Experienced YouTube Thumbnail Designer For An NFL channel (100 Thumbnails For $500)</t>
  </si>
  <si>
    <t>Microsoft Graph API for querying Outlook and Team details to populate data in Power BI.</t>
  </si>
  <si>
    <t>Freelancer needed deploymnt app on play stor</t>
  </si>
  <si>
    <t>LinkedIn - Tracking employees thru aquisiitons</t>
  </si>
  <si>
    <t>BHSF Keeley Pavilion  - Drywall, Framing &amp;amp; Stucco Quantity Takeoffs</t>
  </si>
  <si>
    <t>Shopify Developer Needed to Add Products</t>
  </si>
  <si>
    <t>Expert Needed for Malware Removal and Security Enhancement on a WordPress Website</t>
  </si>
  <si>
    <t>Connect my web domain</t>
  </si>
  <si>
    <t>Sales Manager - Restaurant Equipment Online</t>
  </si>
  <si>
    <t>Copy Editing (English to Thai)</t>
  </si>
  <si>
    <t>Interview Subject Matter Experts and Create Presentations</t>
  </si>
  <si>
    <t>Graphic Designer for Startup Website</t>
  </si>
  <si>
    <t>IDEAL integration Webflow Ecommerce</t>
  </si>
  <si>
    <t>Template Designer for Modular Housing Business</t>
  </si>
  <si>
    <t>Japanese to English Document Translations for New Zealand Visa Application</t>
  </si>
  <si>
    <t>VA to help in Marketing and Promotion of Courses and Info Products</t>
  </si>
  <si>
    <t>Expert Solana developer for updating an existing dApp</t>
  </si>
  <si>
    <t>Talking to chinese suppliers i will provide</t>
  </si>
  <si>
    <t>Photo Editor - Square and Defect Removal</t>
  </si>
  <si>
    <t>Moodle developer</t>
  </si>
  <si>
    <t>Moodle Iomad Expert needed for Troubleshooting</t>
  </si>
  <si>
    <t>WordPress Elementor Expert (ONLY)</t>
  </si>
  <si>
    <t>SketchUp File Conversion</t>
  </si>
  <si>
    <t>3D Stand Design for Business Fair</t>
  </si>
  <si>
    <t>Expert Video Planner &amp;amp; Editor for YouTube Channel</t>
  </si>
  <si>
    <t>Social Media Viral Video</t>
  </si>
  <si>
    <t>Video Editor for Compelling Commercials and Testimonials</t>
  </si>
  <si>
    <t>Search Engine Optimization Expert</t>
  </si>
  <si>
    <t>Exclusive MCA Leads</t>
  </si>
  <si>
    <t>Pet Clothing Costume Designer</t>
  </si>
  <si>
    <t>Connectwise Automate RMM Specialst / Customization /</t>
  </si>
  <si>
    <t>Resolve Wordpress 301 Redirect Issue</t>
  </si>
  <si>
    <t>Create &amp;amp; Manage FB Ads Campaign in Germany</t>
  </si>
  <si>
    <t>Ghost Writer Needed for Clean Romance Novels</t>
  </si>
  <si>
    <t>Experienced Senior Paraplanner (Remote)</t>
  </si>
  <si>
    <t>Looking to have my designs put onto my blank shirts in a video</t>
  </si>
  <si>
    <t>Online Course Website Designer with SEO Expertise</t>
  </si>
  <si>
    <t>Need photo of myself cropped into other photo, must be realistic</t>
  </si>
  <si>
    <t>Developing a staking features and page for the NFT marketplace</t>
  </si>
  <si>
    <t>Finding 3x3 matching game source</t>
  </si>
  <si>
    <t>JavaScript API Integration for Email Retrieval</t>
  </si>
  <si>
    <t>integrate openAI elements into existing iOS app</t>
  </si>
  <si>
    <t>NEED A 3d kiosk CONCEPT DESIGN</t>
  </si>
  <si>
    <t>Brand portal website</t>
  </si>
  <si>
    <t>Blog analysis</t>
  </si>
  <si>
    <t>Promotion Video for Brand</t>
  </si>
  <si>
    <t>Content Strategist for SaaS</t>
  </si>
  <si>
    <t>Video Watermark Removal</t>
  </si>
  <si>
    <t>Shopify Website Migration for Healthbuy.com</t>
  </si>
  <si>
    <t>Social Media Manager for Neurologist</t>
  </si>
  <si>
    <t>Seeking Journalists For Outreach and Citations</t>
  </si>
  <si>
    <t>Facebook Pixel Expert to help troubleshoot tracking</t>
  </si>
  <si>
    <t>Hiring Amazing Virtual Assistant For 6-Figure Dropshipping Business</t>
  </si>
  <si>
    <t>Experienced Google Ads Expert Needed for Software Sales</t>
  </si>
  <si>
    <t>Edit Social Media Videos</t>
  </si>
  <si>
    <t>Healthcare Marketing expert to build an email campaign</t>
  </si>
  <si>
    <t>Real Estate Signage Design</t>
  </si>
  <si>
    <t>Consultation for Azure Web Application Architecture</t>
  </si>
  <si>
    <t>Home Renovation and Improvement UGC Creators</t>
  </si>
  <si>
    <t>SQL Database Conversion and Report Creation</t>
  </si>
  <si>
    <t>Music Enthusiasts and Japanese Natives Wanted // Japanes Subtitles for English Interview</t>
  </si>
  <si>
    <t>URGENT HIRING for Experienced Native Spanish Copywriter - Translation/Transcreation</t>
  </si>
  <si>
    <t>Marketing Landing Page Developer for Electronic Health Record System</t>
  </si>
  <si>
    <t>Looking for a full time remote wordpress developer to design a home page now</t>
  </si>
  <si>
    <t>Video Creators Needed to Highlight Eye Care Product Benefits</t>
  </si>
  <si>
    <t>Image / Page  Optimization (Vuetify + Laravel)</t>
  </si>
  <si>
    <t>WordPress Custom Store Locator</t>
  </si>
  <si>
    <t>Python Developer Needed to Fix Dynamic Invoice PDF Generator</t>
  </si>
  <si>
    <t>Chrome Extension using AI-skills embedded for web research</t>
  </si>
  <si>
    <t>Florida Lawyer for purpose of Fees &amp;quot;Expert&amp;quot;</t>
  </si>
  <si>
    <t>Merchant Cash Advance Funder Sign Up</t>
  </si>
  <si>
    <t>Test payment functionality on the mobile/web app (Turkey)</t>
  </si>
  <si>
    <t>Need a GoHighLevel SaaS Developer &amp;amp; Designer</t>
  </si>
  <si>
    <t>Canine genetics</t>
  </si>
  <si>
    <t>Pool rendering</t>
  </si>
  <si>
    <t>Ecommers Virtual assistant</t>
  </si>
  <si>
    <t>Sales Training Content Assistant</t>
  </si>
  <si>
    <t>Fractional UI/UX Director</t>
  </si>
  <si>
    <t>Flyer Design + Brand Kit</t>
  </si>
  <si>
    <t>Research Editor and Quality Officer (Remote)</t>
  </si>
  <si>
    <t>Chibi/Cartoon/Yonkoma Comic Artist</t>
  </si>
  <si>
    <t>Web Developer for Personal Occupation Website</t>
  </si>
  <si>
    <t>YouTube Specialist with Editor</t>
  </si>
  <si>
    <t>Review ad copies in polish</t>
  </si>
  <si>
    <t>Quickbase Developer with AI and Integration Experience</t>
  </si>
  <si>
    <t>Sales Closer and Lead Generation for a Travel Rental Agency</t>
  </si>
  <si>
    <t>Cross Border Tax Questions (US/CAN)</t>
  </si>
  <si>
    <t>Looking for Backend Developer (AWS / Python) to support finalising last few features in SaaS app.</t>
  </si>
  <si>
    <t>Mail Merge Images into Label Template - MS Word / Excel</t>
  </si>
  <si>
    <t>Chess Coach Needed for kid</t>
  </si>
  <si>
    <t>High End Website Designer for Personal Dev Brand</t>
  </si>
  <si>
    <t>KYC Identity Check for Roobet Account</t>
  </si>
  <si>
    <t>Achieving LinkedIn Top Voice badge</t>
  </si>
  <si>
    <t>Compare data sets and input data</t>
  </si>
  <si>
    <t>Create Microsoft Form and Power Automate Workflow</t>
  </si>
  <si>
    <t>Troubleshoot Gmail Email Error</t>
  </si>
  <si>
    <t>Video editing - Embedding voice over with video files</t>
  </si>
  <si>
    <t>Find personal Phone # and/or personal Email, and LinkedIn URL for 25-35 franchisees based in the UK</t>
  </si>
  <si>
    <t>Python and JSON Developer for Website Project</t>
  </si>
  <si>
    <t>English Content Writer Needed</t>
  </si>
  <si>
    <t>CS2 Gambling Site</t>
  </si>
  <si>
    <t>Business Development and Sales Marketing Assistant</t>
  </si>
  <si>
    <t>Wordpress developer to rebuild a small static site</t>
  </si>
  <si>
    <t>GitLab DevOps Project</t>
  </si>
  <si>
    <t>Need Brand Identity Design</t>
  </si>
  <si>
    <t>iOS, Android, Windows and macOS VPN APP</t>
  </si>
  <si>
    <t>UX UI design</t>
  </si>
  <si>
    <t>LATAM Visa Document Translation</t>
  </si>
  <si>
    <t>Edit a Story Rough Draft about Someone in the Military I Interviewed</t>
  </si>
  <si>
    <t>Looking for Senior .NET Developer</t>
  </si>
  <si>
    <t>SQL Guru - Cloudflare D1</t>
  </si>
  <si>
    <t>Prism Data Modeler</t>
  </si>
  <si>
    <t>German translator needed to localize the website and the system</t>
  </si>
  <si>
    <t>Need someone to build me a webscraper for my profile reviews and Job Search Function</t>
  </si>
  <si>
    <t>UI/UX Designer for Innovative Leisure Activity App</t>
  </si>
  <si>
    <t>30 second video with 3D animation included with the video</t>
  </si>
  <si>
    <t>Notion Template for eCommerce Marketing Calendar</t>
  </si>
  <si>
    <t>Systems service network</t>
  </si>
  <si>
    <t>Build a plugin for browser</t>
  </si>
  <si>
    <t>Freelance Proofreader and Editor for AI-Translated Articles (English to German)</t>
  </si>
  <si>
    <t>Social Media Video Creator and Video Editor - Delhi, Faridabad, Noida, Gurgaon</t>
  </si>
  <si>
    <t>Subtitles for YouTube Videos</t>
  </si>
  <si>
    <t>Internal Industry, Product, and Department Training</t>
  </si>
  <si>
    <t>Experienced Copywriter Needed for Email Campaign.</t>
  </si>
  <si>
    <t>Set up Affiliate Marketing for a website catering to the German market</t>
  </si>
  <si>
    <t>Experienced Flutter Developer for Enhancing Our Innovative Mobile App( Immediate Hiring)</t>
  </si>
  <si>
    <t>Urgent Task - Canva Designer for Meta Ads</t>
  </si>
  <si>
    <t>Fine-tune T5-Small Transformer for Urdu-to-English Translation</t>
  </si>
  <si>
    <t>Data Entry - Tracking Expenses</t>
  </si>
  <si>
    <t>Website and Logo design</t>
  </si>
  <si>
    <t>Beauty Expert &amp;amp; Professional Copywriter for German Website TRANSCREATION</t>
  </si>
  <si>
    <t>Photoshop Expert To Show Me What I'm Doing Wrong With the New Gradient Tool</t>
  </si>
  <si>
    <t>Vacation Rental Landing Page</t>
  </si>
  <si>
    <t>FRONT END DEVELOPER: HTML (Weather Page)</t>
  </si>
  <si>
    <t>Looking for 2D animator that can create stick fight style scenes</t>
  </si>
  <si>
    <t>Graphic Designer Needed for High-Quality Marketing Stack</t>
  </si>
  <si>
    <t>Flutter Expert to resolve and update the app</t>
  </si>
  <si>
    <t>Instagram Content Strategy</t>
  </si>
  <si>
    <t>Looking for Virtual Assistant - 5 min task</t>
  </si>
  <si>
    <t>Google workspace specialist</t>
  </si>
  <si>
    <t>Masterplan update</t>
  </si>
  <si>
    <t>Editing pics</t>
  </si>
  <si>
    <t>Need an id translated from Pashto to English asap</t>
  </si>
  <si>
    <t>Lead scraping 1000 leads (email) with Apollo etc | Lead scraping / Lead generation</t>
  </si>
  <si>
    <t>UX/UI Designer who specialises in design systems and auto layout in Figma</t>
  </si>
  <si>
    <t>Dynamics AX Developer</t>
  </si>
  <si>
    <t>JAVA programmer</t>
  </si>
  <si>
    <t>Email for English to French Canadian Translation - 210 words</t>
  </si>
  <si>
    <t>DevOps Engineer for React Web App with WP/Woo Backend</t>
  </si>
  <si>
    <t>Telemarketing Specialist - Commercial Cleaning Services</t>
  </si>
  <si>
    <t>California Licensed Attorney</t>
  </si>
  <si>
    <t>Need Typescript expert to create Prisma extension for soft deletes</t>
  </si>
  <si>
    <t>Patent Law Lawyer/Agent Needed to Review Existing Patent and Provide Details For new Product</t>
  </si>
  <si>
    <t>Convert Website to Mobile App</t>
  </si>
  <si>
    <t>US Appointment Setter</t>
  </si>
  <si>
    <t>Motion Graphics Designer Needed For Short Ad Video</t>
  </si>
  <si>
    <t>Social Media Facebook &amp;amp; Tiktok Management</t>
  </si>
  <si>
    <t>Pet functional treats veterinarian endorsement</t>
  </si>
  <si>
    <t>Svetovalec za pozicioniranje podjetnikov</t>
  </si>
  <si>
    <t>Ongoing Development Work: BCS</t>
  </si>
  <si>
    <t>Talented Cartoon Artist</t>
  </si>
  <si>
    <t>Migration of API Tests to new framework</t>
  </si>
  <si>
    <t>Logo Recreation - Vector EPS File</t>
  </si>
  <si>
    <t>I need backlinks</t>
  </si>
  <si>
    <t>Flyer</t>
  </si>
  <si>
    <t>Email Sequence Review and Refinement</t>
  </si>
  <si>
    <t>AutoCad / SolidWorks expert to help convert files to DXF / Clean DXF files for laser cutting.</t>
  </si>
  <si>
    <t>Editor/script writer for health channel</t>
  </si>
  <si>
    <t>Mobile app development React Native , Python</t>
  </si>
  <si>
    <t>Dm setter</t>
  </si>
  <si>
    <t>In need of a contemporary romance cover designer for a 3 book series</t>
  </si>
  <si>
    <t>Authorize.net &amp;amp; PHP/Javascript Website Payment Gateway Integration</t>
  </si>
  <si>
    <t>Website Creation Assistance</t>
  </si>
  <si>
    <t>TÃ¶Ã¶vÃµimalus: Eestikeelne Salvestaja - Kohene TÃ¶Ã¶leasumine</t>
  </si>
  <si>
    <t>Intellj Plugin Project</t>
  </si>
  <si>
    <t>Pitch deck - Beautification</t>
  </si>
  <si>
    <t>VA and Customer Service Admin for a Construction Company</t>
  </si>
  <si>
    <t>Sales Specialist for Matcha Products in Europe</t>
  </si>
  <si>
    <t>Web3 | Blockchain Developers for Exciting project.</t>
  </si>
  <si>
    <t>Blockchain developer needed to create Flutter based ERC20 wallet</t>
  </si>
  <si>
    <t>Marketing Flyer Design and Content Writing</t>
  </si>
  <si>
    <t>LA Videographers for Fastest Growing Golf Youtube Channel!</t>
  </si>
  <si>
    <t>Social Media Marketing Specialist for Removal Company</t>
  </si>
  <si>
    <t>Associate Producer for B2B Podcast Company (Hourly)</t>
  </si>
  <si>
    <t>Pitch Deck Designer for Electric Vehicle Startup Funding Presentation</t>
  </si>
  <si>
    <t>Javascript Snippet Developer</t>
  </si>
  <si>
    <t>Help with ColdFusion application error in Docker</t>
  </si>
  <si>
    <t>Software Developer/Architect - NFVI Inventory Tool</t>
  </si>
  <si>
    <t>Remote Lead Producer/Creative Director for Social Media Content</t>
  </si>
  <si>
    <t>Video Clip for TikTok Ending Signature</t>
  </si>
  <si>
    <t>Top Rated Plus Agency Only with Non Remote Cold + Inbound SDR-VA Contract NDA + Tests Needed</t>
  </si>
  <si>
    <t>Freelance Microsoft Dynamics Marketing Automation Specialist</t>
  </si>
  <si>
    <t>Native Uyghur Transcription Teams and Individuals</t>
  </si>
  <si>
    <t>Remove an object on a photo (very easy)</t>
  </si>
  <si>
    <t>Enzyme Kinetics Project Assistance</t>
  </si>
  <si>
    <t>Need Lawyer or Attorney to recover stolen money</t>
  </si>
  <si>
    <t>Edicion de video para youtube</t>
  </si>
  <si>
    <t>Python Programmer</t>
  </si>
  <si>
    <t>WebFlow Project</t>
  </si>
  <si>
    <t>Jobber form integration</t>
  </si>
  <si>
    <t>Family Photography at a Synagogue</t>
  </si>
  <si>
    <t>Make.com TikTok API - Get Leads</t>
  </si>
  <si>
    <t>Shopify Store Advertisement</t>
  </si>
  <si>
    <t>Graphic Designer for 3D Trolley Picture</t>
  </si>
  <si>
    <t>Organic Content SEO</t>
  </si>
  <si>
    <t>Siemens S7-1200 project for Modbus TCP device</t>
  </si>
  <si>
    <t>Moded Minecraft ddl injection Anti-cheat Development</t>
  </si>
  <si>
    <t>Cyber Security Specialist Needed</t>
  </si>
  <si>
    <t>Amazon Product Research Needed</t>
  </si>
  <si>
    <t>Social Media Manager / Content Creator / VA</t>
  </si>
  <si>
    <t>Looking for a senior Node.js, Nest.js backend engineer</t>
  </si>
  <si>
    <t>Youtube Shorts | Reels | TikTok Style - Advertisement Video Editor</t>
  </si>
  <si>
    <t>Pitchdeck Middle East investor</t>
  </si>
  <si>
    <t>Automate Postings</t>
  </si>
  <si>
    <t>German Assistant Consultant for Strategy, CRM &amp;amp; Project Management</t>
  </si>
  <si>
    <t>German Copy Writing Expert Needed</t>
  </si>
  <si>
    <t>CPA Qualified Accountant with XERO Experience</t>
  </si>
  <si>
    <t>ConsultorÃ­a en implementaciÃ³n tecnolÃ³gica</t>
  </si>
  <si>
    <t>Marketing Expert for Crypto/Web3 Trading Project</t>
  </si>
  <si>
    <t>Create a facebook post to advertise products</t>
  </si>
  <si>
    <t>Update share buttons on website &amp;amp; update logo placement</t>
  </si>
  <si>
    <t>Audio Cleanup Assistant</t>
  </si>
  <si>
    <t>Junior Data Developer</t>
  </si>
  <si>
    <t>AI Chat Bot Consultation using Botpress, Flowise, and Telegram</t>
  </si>
  <si>
    <t>Built a electrical rectifirer that can be monitored and ajusted remotely</t>
  </si>
  <si>
    <t>WordPress developer to install theme and make changes</t>
  </si>
  <si>
    <t>Website Development for Online Circus Agency</t>
  </si>
  <si>
    <t>LinkedIn Business profile writing</t>
  </si>
  <si>
    <t>Junior Product Manager - Weekend Project</t>
  </si>
  <si>
    <t>React UI Development</t>
  </si>
  <si>
    <t>Asistente Virtual que hable EspaÃ±ol para ayudarme con tareas administrativas</t>
  </si>
  <si>
    <t>Facebook/Instagram Ads contractor for lead generation</t>
  </si>
  <si>
    <t>Build database of motel, backpacker and lodges in the South Island, NZ.</t>
  </si>
  <si>
    <t>Copy / Emulate a Wix website to WordPress</t>
  </si>
  <si>
    <t>Apple Product Expert to Teach Jot Forms</t>
  </si>
  <si>
    <t>Figma to AI/PDF Conversion Specialist</t>
  </si>
  <si>
    <t>React Native Developer to create a Food Menu App on android for a Self-Service Kiosk</t>
  </si>
  <si>
    <t>Facebook Ads for Accounting Firm</t>
  </si>
  <si>
    <t>Seeking Experienced Shopify Theme Developer for E-commerce Site</t>
  </si>
  <si>
    <t>Background for Virtual Meetings</t>
  </si>
  <si>
    <t>Los Angeles Based Designer for Album Art</t>
  </si>
  <si>
    <t>Video Operator for YouTube Channel</t>
  </si>
  <si>
    <t>Creative Ad and Video Content Creator</t>
  </si>
  <si>
    <t>HighLevel Expert to set up Subaccount</t>
  </si>
  <si>
    <t>Simple Landing Page Creation</t>
  </si>
  <si>
    <t>Design 2 Wix Websites</t>
  </si>
  <si>
    <t>Ongoing website development and maintenance</t>
  </si>
  <si>
    <t>Amazon Business SAML integration with Okta</t>
  </si>
  <si>
    <t>Minecraft or Roblox MOD Professional Video Edit (% Partnership opportunity)</t>
  </si>
  <si>
    <t>Create &amp;amp; Consult on creating AI Influencer Content (images and video) for marketing agency</t>
  </si>
  <si>
    <t>Logistic office  fitout</t>
  </si>
  <si>
    <t>Document Requirement</t>
  </si>
  <si>
    <t>Make final touches and coloring for 2D animation</t>
  </si>
  <si>
    <t>Conversion Rate Optimisation on my website</t>
  </si>
  <si>
    <t>Google &amp;amp; Meta Marketing Assistant</t>
  </si>
  <si>
    <t>Quick Turn Wix Website Updates</t>
  </si>
  <si>
    <t>Voice Over needed For Automotive Niche</t>
  </si>
  <si>
    <t>Wordpress Website Builder</t>
  </si>
  <si>
    <t>I'm looking for a skilled graphic designer</t>
  </si>
  <si>
    <t>Email m</t>
  </si>
  <si>
    <t>WordPress Theme Customization &amp;amp; Content Update</t>
  </si>
  <si>
    <t>Influencer Commission Manager</t>
  </si>
  <si>
    <t>I need a professional designer for streetwear designs</t>
  </si>
  <si>
    <t>AI Developer for Verbal Interaction Exam Simulation Platform</t>
  </si>
  <si>
    <t>Google SEO Expert for WordPress Magazines</t>
  </si>
  <si>
    <t>Appointment Setter Which Can Eventuate to Scheduler</t>
  </si>
  <si>
    <t>3D Model for Tactile Button from PDF Drawing</t>
  </si>
  <si>
    <t>Marketing and Social Media Manager</t>
  </si>
  <si>
    <t>Experienced Editor Needed for Autobiography Manuscript</t>
  </si>
  <si>
    <t>Mock up Signage Design / Signage manufacturing design</t>
  </si>
  <si>
    <t>3D Modeling | Hyper Realistic Dental Before/Afters | Check Example Images</t>
  </si>
  <si>
    <t>Put jobs in CRM (House call Pro)</t>
  </si>
  <si>
    <t>App and Website Development for Produce Business</t>
  </si>
  <si>
    <t>Migrate a wordpress site (files &amp;amp; data) from linode.com to another host.</t>
  </si>
  <si>
    <t>Youtube Thumbnails</t>
  </si>
  <si>
    <t>Convert PDF to CSV</t>
  </si>
  <si>
    <t>Video Content Creator for Store Opening</t>
  </si>
  <si>
    <t>Full-Stack Web and Mobile Development</t>
  </si>
  <si>
    <t>Experienced Full Stack Python/Django Developer Needed for Bulk Data Scraping from 5000 Websites</t>
  </si>
  <si>
    <t>React Native Expert experienced with Next.js, urgently to hire</t>
  </si>
  <si>
    <t>Digital Illustrator for Book Cover</t>
  </si>
  <si>
    <t>Graphic Designer for Market Report Template</t>
  </si>
  <si>
    <t>Oracle Netsuite Reports Developer</t>
  </si>
  <si>
    <t>Okta - Office 365 Provisioning Errors</t>
  </si>
  <si>
    <t>Solar product Sourcing China</t>
  </si>
  <si>
    <t>Upwork Job Applications &amp;amp; Bidding Expert needed for Marketing Agency</t>
  </si>
  <si>
    <t>Looking For An Experienced YouTube Script Writer For A Internet Celebrity/Streamer channel</t>
  </si>
  <si>
    <t>Lead generation b2b</t>
  </si>
  <si>
    <t>Use AI or Photoshop to extend background of two images</t>
  </si>
  <si>
    <t>Machine Learning Infrastructure Specialist with Kubeflow, Airflow, and GPU Expertise</t>
  </si>
  <si>
    <t>Photoshop picture - remove white spots, reduce shadows</t>
  </si>
  <si>
    <t>Ai and Interface Design</t>
  </si>
  <si>
    <t>Video Script Proofreader</t>
  </si>
  <si>
    <t>Expert Experience as PHP Developer</t>
  </si>
  <si>
    <t>Selective Demolition and Final Clean Construction Estimator</t>
  </si>
  <si>
    <t>Developmental Editor for Adult Picture Book</t>
  </si>
  <si>
    <t>Portugal videographer</t>
  </si>
  <si>
    <t>Digital Book Recreation</t>
  </si>
  <si>
    <t>Kent Way Basement</t>
  </si>
  <si>
    <t>Screenplay/Screenwriter with experience to turn novel series into feature films</t>
  </si>
  <si>
    <t>REELS ANIMATION Editor, Cartoon, 2D, 3D</t>
  </si>
  <si>
    <t>Social Media Graphic Designer for eCommerce Store</t>
  </si>
  <si>
    <t>I would like to sell the developed ChatGPT 4.0 AI chatbot.</t>
  </si>
  <si>
    <t>Mobile App for Employee Check-In and Management</t>
  </si>
  <si>
    <t>SEO Account Manager</t>
  </si>
  <si>
    <t>Upgrade server on godaddy</t>
  </si>
  <si>
    <t>Content Writer for Website</t>
  </si>
  <si>
    <t>Adding filters to a snapchat-like app and being able to send pictures to people</t>
  </si>
  <si>
    <t>Flask Developer with Selenium and Django Experience</t>
  </si>
  <si>
    <t>Small Mobile App Project for a Phone Directory</t>
  </si>
  <si>
    <t>Video File Management and Integration</t>
  </si>
  <si>
    <t>Instagram Green Screen Meme Reels Creator</t>
  </si>
  <si>
    <t>Contract Patent Agent for Busy Patent Law Firm</t>
  </si>
  <si>
    <t>Quick Job - Transcribee</t>
  </si>
  <si>
    <t>Running AWS Notebook Instance Automatically</t>
  </si>
  <si>
    <t>Lead Generation Data Researcher</t>
  </si>
  <si>
    <t>Job Opportunity: Outbound Cold Caller - Earn $450 to $1200 Per Month!</t>
  </si>
  <si>
    <t>Children's Storybook Illustrator for bringing cartoon African Safari characters to life.</t>
  </si>
  <si>
    <t>Integration Project Manager</t>
  </si>
  <si>
    <t>Elastomer valve design problem</t>
  </si>
  <si>
    <t>Laravel-based shipping site utilizing FedEx + UPS APIs</t>
  </si>
  <si>
    <t>Digital Marketing Campaign with Research Report</t>
  </si>
  <si>
    <t>Power BI Dashboard for financial analysis</t>
  </si>
  <si>
    <t>Amazon Seller Store Audit ASAP: 15 minutes $10</t>
  </si>
  <si>
    <t>Arabic proof reading</t>
  </si>
  <si>
    <t>Hiring a Virtual Assistant</t>
  </si>
  <si>
    <t>Setup Twillio Phone &amp;amp; SMS for Our Business</t>
  </si>
  <si>
    <t>Detectron 2 to TensorRT Conversion and Optimization</t>
  </si>
  <si>
    <t>Need a tik tok and IG reels professional</t>
  </si>
  <si>
    <t>Backlink outreach</t>
  </si>
  <si>
    <t>Very basic parallax website needed</t>
  </si>
  <si>
    <t>Customized Short Drama for Gaming Product</t>
  </si>
  <si>
    <t>Experienced Google Ads/Merchant Center Specialist Needed for Custom E-Commerce Golf Business</t>
  </si>
  <si>
    <t>Amazon PPC Campaigns Optimization Specialist</t>
  </si>
  <si>
    <t>HR recruiter</t>
  </si>
  <si>
    <t>Odoo 14 Module for Fingerprint Authentication</t>
  </si>
  <si>
    <t>Business name License plate image.</t>
  </si>
  <si>
    <t>3D design of space for an indoor market</t>
  </si>
  <si>
    <t>Kazakh-English Translator</t>
  </si>
  <si>
    <t>Salesforce Developer:  JWT Bearer Token Integration &amp;amp; LWC Component Development</t>
  </si>
  <si>
    <t>Video Production Team</t>
  </si>
  <si>
    <t>Financial Model Expert Needed for EV Assembly Plant</t>
  </si>
  <si>
    <t>Simple Responsive Parking Page Design for WTFNFT - Logo only</t>
  </si>
  <si>
    <t>Looking For An Experienced YouTube Video Editor For An Internet Celebrity/Streamer Channel</t>
  </si>
  <si>
    <t>Amazon FBA Expert - Listing Optimization &amp;amp; SEO Specialist</t>
  </si>
  <si>
    <t>Nonprofit Content Creation</t>
  </si>
  <si>
    <t>SEO YouTube Channel &amp;amp; Video to the next level</t>
  </si>
  <si>
    <t>Sales Management- Telemarketing- Closing sales</t>
  </si>
  <si>
    <t>Product Animation</t>
  </si>
  <si>
    <t>Php,ajax front-end website development modification</t>
  </si>
  <si>
    <t>Instagram Reel Ad Creator for PR Agency</t>
  </si>
  <si>
    <t>AWS Cloud Server Engineer</t>
  </si>
  <si>
    <t>Airbnb Super Host guest communication/Maintenance coordination/support</t>
  </si>
  <si>
    <t>MVP Python Application Developer for Real Estate Appraisal Tool</t>
  </si>
  <si>
    <t>Concept Paper on Improving Data Literacy and Committing to Data for Liberation in Nonprofits</t>
  </si>
  <si>
    <t>Java Developer with Azure Cloud Experience</t>
  </si>
  <si>
    <t>Real Estate - Purchase Agreement Coordinator</t>
  </si>
  <si>
    <t>Air Conditioner Communication Specialist</t>
  </si>
  <si>
    <t>SurveyMonkey Questionnaire design</t>
  </si>
  <si>
    <t>Lead Generation &amp;amp; Email Contact list</t>
  </si>
  <si>
    <t>DevOps or Testing Lead</t>
  </si>
  <si>
    <t>Create bifold, trifold brochure and video for marketing in youtube</t>
  </si>
  <si>
    <t>Packaging Designer for Retail Floor Display</t>
  </si>
  <si>
    <t>Wrike cleanup (project management)</t>
  </si>
  <si>
    <t>Solana Sniper Bot</t>
  </si>
  <si>
    <t>Senior Solution Architect</t>
  </si>
  <si>
    <t>Eng-UKRAINIAN translation (website; travel, easy vocabulary)</t>
  </si>
  <si>
    <t>PPT Designer for Startup Pitch Deck Redesign</t>
  </si>
  <si>
    <t>Intranet Portal Development</t>
  </si>
  <si>
    <t>Marketing and Promotion Assistance for Self-Published Book - Adult Fiction / Short Stories</t>
  </si>
  <si>
    <t>Women Accessories Jewelry Boutique Website</t>
  </si>
  <si>
    <t>Banker/Finance Major in Spain</t>
  </si>
  <si>
    <t>NFT Minting Smart Contract and Front End Development</t>
  </si>
  <si>
    <t>First 2 sections of our Homepage</t>
  </si>
  <si>
    <t>Sales funnels system complete setup</t>
  </si>
  <si>
    <t>Dropshipping Website Builder</t>
  </si>
  <si>
    <t>Website Design with Subscription Feature</t>
  </si>
  <si>
    <t>Looking for Experienced Video Editor for New Youtube channel</t>
  </si>
  <si>
    <t>GoHighLevel and Email Automation Expert Needed</t>
  </si>
  <si>
    <t>LinkedIn Profile and Instagram Account Creation</t>
  </si>
  <si>
    <t>Singapore English voice male &amp;amp; female</t>
  </si>
  <si>
    <t>Seeking Expert in GraphDB and Progressive Web Apps (PWA)</t>
  </si>
  <si>
    <t>Digital Marketing Virtual Assistant</t>
  </si>
  <si>
    <t>Setup CDN for Plex Media Server</t>
  </si>
  <si>
    <t>Lead Generation for Dance Company &amp;amp; School</t>
  </si>
  <si>
    <t>Campaign Manager from Delhi</t>
  </si>
  <si>
    <t>Website Development For a Religious Institute Project</t>
  </si>
  <si>
    <t>Videographer Needed for Company Awards Night</t>
  </si>
  <si>
    <t>Home Page design using word press Elementor for a heavy Equipment Repair Company</t>
  </si>
  <si>
    <t>Researcher/Scriptwriter for Military YouTube channel</t>
  </si>
  <si>
    <t>Need someone to build AI agent</t>
  </si>
  <si>
    <t>Gatsby developer need urgently</t>
  </si>
  <si>
    <t>Experienced Nashville Videographer Needed</t>
  </si>
  <si>
    <t>Lighting PCB Design Project</t>
  </si>
  <si>
    <t>Combine head and body glb models</t>
  </si>
  <si>
    <t>Youtube Script Writer needed for Christianity channel</t>
  </si>
  <si>
    <t>Amazon SEO Listing Optimization</t>
  </si>
  <si>
    <t>GIF Creator for health and wellness company</t>
  </si>
  <si>
    <t>Seeking Experienced Social Media Manager for Luxury Jewelry Brand</t>
  </si>
  <si>
    <t>Sales Personnel - San Mateo, California</t>
  </si>
  <si>
    <t>Chemical Product Promotional Video Production</t>
  </si>
  <si>
    <t>Product Image Editor for Amazon</t>
  </si>
  <si>
    <t>HR benefit plan and compensation consultants needed</t>
  </si>
  <si>
    <t>Market analyst</t>
  </si>
  <si>
    <t>Research on Aviation</t>
  </si>
  <si>
    <t>I need a Professional and Creative Website Designer and Developer</t>
  </si>
  <si>
    <t>Need Copywriter and Graphic Designer for eMail Automation in SalesForce</t>
  </si>
  <si>
    <t>Website &amp;amp; Branding Project (CRO heavy)</t>
  </si>
  <si>
    <t>Create Small Azure Function</t>
  </si>
  <si>
    <t>Build a responsive recruitment portal Frontend on React.js (Urgent | 4-5 days)</t>
  </si>
  <si>
    <t>OpenKore Developer for Ragnarok Online Private Server Bot</t>
  </si>
  <si>
    <t>Legal writer needed for critical research and writing</t>
  </si>
  <si>
    <t>Web Design for Language Interpretation Services Website</t>
  </si>
  <si>
    <t>Administrative</t>
  </si>
  <si>
    <t>Need a pricing expert to help with SAAS pricing</t>
  </si>
  <si>
    <t>Research Report Writing</t>
  </si>
  <si>
    <t>Experienced Developer Needed for Custom Automation Software (Similar to Blue Eye Macro)</t>
  </si>
  <si>
    <t>Graphic Designer for One-Page PDF Document</t>
  </si>
  <si>
    <t>Scan/check 1000 audio files and filter English vs Thai</t>
  </si>
  <si>
    <t>Simple Video Editing For Social Media Videos</t>
  </si>
  <si>
    <t>Videographer (Social Media Reel)</t>
  </si>
  <si>
    <t>Business Operations and Financial Management Freelancer</t>
  </si>
  <si>
    <t>Google campaign for edgrants.co.uk</t>
  </si>
  <si>
    <t>Nonprofit Accountant</t>
  </si>
  <si>
    <t>Graphic Design / Clothing</t>
  </si>
  <si>
    <t>Need App to Integrate with Facebook</t>
  </si>
  <si>
    <t>Virtual assistant for (insta) content research on ViralFindr.com (requires ViralFinder account)</t>
  </si>
  <si>
    <t>Airbnb Customer Service &amp;amp; Admin Assistant</t>
  </si>
  <si>
    <t>Convert simple logo to vector file</t>
  </si>
  <si>
    <t>Full Stack Developer needed to design and develop order management application, for Android and iOS</t>
  </si>
  <si>
    <t>Segregation of duties matrix - MS excel</t>
  </si>
  <si>
    <t>WordPress/Elementor Pro Expert</t>
  </si>
  <si>
    <t>Power Automate Flow Creation</t>
  </si>
  <si>
    <t>Children's Product Certificate and Test Reports for Amazon Compliance Requirements</t>
  </si>
  <si>
    <t>Customer Service Representative (Argentina-based)</t>
  </si>
  <si>
    <t>Line Editor and Copy Editor for Book Manuscript - BRITISH ENGLISH / CANADIAN ENGLISH</t>
  </si>
  <si>
    <t>Assistante de direction pluridisciplinaire</t>
  </si>
  <si>
    <t>Lead Developer  for Esports Platform Development Team</t>
  </si>
  <si>
    <t>Integrate &amp;quot;sponzy&amp;quot; script to my website</t>
  </si>
  <si>
    <t>Flyer Design and Creation</t>
  </si>
  <si>
    <t>Social Media Marketer/Ghostwriter for Crypto-Focused Blog</t>
  </si>
  <si>
    <t>Crypto Scam Recovery</t>
  </si>
  <si>
    <t>Website Development with UI/UX Design Implementation</t>
  </si>
  <si>
    <t>Unity / Build Engineer - Part Time</t>
  </si>
  <si>
    <t>CRM Company Clean Up</t>
  </si>
  <si>
    <t>Medicare and Medicaid Compliance Assistance</t>
  </si>
  <si>
    <t>Landing Page Design AND development</t>
  </si>
  <si>
    <t>Install software on Mac + PC</t>
  </si>
  <si>
    <t>VBA Macro Developer</t>
  </si>
  <si>
    <t>Build a Landing page on Mailerlite</t>
  </si>
  <si>
    <t>Webflow developer to implement an existing design</t>
  </si>
  <si>
    <t>Turkish into EN US translators needed - EN US native speakers only</t>
  </si>
  <si>
    <t>Administrative Task ASAP</t>
  </si>
  <si>
    <t>Graphic designer needed to design logo</t>
  </si>
  <si>
    <t>Graphic designer for nonprofit event invite and program materials</t>
  </si>
  <si>
    <t>Attention to Detail? Apply Now for Entry-Level Proofreading Assistant Positions</t>
  </si>
  <si>
    <t>Rotate icosahedron from face to face (d20 dice)</t>
  </si>
  <si>
    <t>Shopify Integration - Shareasale API</t>
  </si>
  <si>
    <t>Experienced Short Form Video Editor</t>
  </si>
  <si>
    <t>Add query string parameters to each listing</t>
  </si>
  <si>
    <t>Google Sheet Calendar Subscription and WhatsApp Group Integration</t>
  </si>
  <si>
    <t>Chief Technology Officer</t>
  </si>
  <si>
    <t>Experienced Video Editor for Faceless YouTube Channel</t>
  </si>
  <si>
    <t>Very simple 3 render of layers of a product</t>
  </si>
  <si>
    <t>Scriptwriter for spiritual / religious youtube channel</t>
  </si>
  <si>
    <t>Dutch UGC / Content Creator needed - Longterm oppurtunity - Flexible</t>
  </si>
  <si>
    <t>Bubble Developer for Ai-powered App</t>
  </si>
  <si>
    <t>Building followers on Instagram</t>
  </si>
  <si>
    <t>Freelance PPC Manager</t>
  </si>
  <si>
    <t>URGENT! Record Your Voice and Earn $8</t>
  </si>
  <si>
    <t>Belgium! Looking for mobile tester</t>
  </si>
  <si>
    <t>Make our app responsive (vue.js + tailwind)</t>
  </si>
  <si>
    <t>Artistic template</t>
  </si>
  <si>
    <t>software developer MOESIF to FASTPRING using webhooks</t>
  </si>
  <si>
    <t>Logo and Branding Designer for Sports Academy</t>
  </si>
  <si>
    <t>Key Client Manager for Online store</t>
  </si>
  <si>
    <t>Notion Specialist</t>
  </si>
  <si>
    <t>Data Entry / Admin Project</t>
  </si>
  <si>
    <t>make a web form in WordPress for Slovak website</t>
  </si>
  <si>
    <t>Ghostwriter medical book (7 conditions)  for pharmacist</t>
  </si>
  <si>
    <t>Thingsboard CE customization</t>
  </si>
  <si>
    <t>Harvest and Salesforce Integration Specialist</t>
  </si>
  <si>
    <t>Accounting System Migration from Sage Intact to QuickBooks Online</t>
  </si>
  <si>
    <t>Graphic designer for a website.</t>
  </si>
  <si>
    <t>Mulesoft + dot net full time only 3 yr</t>
  </si>
  <si>
    <t>High Ticket Closer - Digital Marketing Agency</t>
  </si>
  <si>
    <t>Talented Graphic Designer to create Visual Product Catalog for Sales (Spanish Fluency Needed)</t>
  </si>
  <si>
    <t>Wedding album design</t>
  </si>
  <si>
    <t>Web scraping data from trading chart</t>
  </si>
  <si>
    <t>Hindi to French and Japanese translation for subtitles</t>
  </si>
  <si>
    <t>Adjust existing Javascript to show/hide page element using localStorage</t>
  </si>
  <si>
    <t>UI/UX design for HMI</t>
  </si>
  <si>
    <t>French Speaking Female Voiceover Artist - 1:35 Minutes of Audio</t>
  </si>
  <si>
    <t>Google Ad Account Suspension Troubleshooter</t>
  </si>
  <si>
    <t>VFX artist</t>
  </si>
  <si>
    <t>iOS App Developer Needed for ChatGPT Wrapper AI Advice Companion</t>
  </si>
  <si>
    <t>Creative Copywriter - Website Copywriting for Performance Marketing Agency</t>
  </si>
  <si>
    <t>Looking at a full build order management system</t>
  </si>
  <si>
    <t>Redesign website for accessibility, user-centricity, scalability, UX, content, functionality, WCAG.</t>
  </si>
  <si>
    <t>Shopify or WooCommerce, WordPress Website</t>
  </si>
  <si>
    <t>Financial Content Writer Required</t>
  </si>
  <si>
    <t>Figma to WordPress Elementor</t>
  </si>
  <si>
    <t>Sales Closer Needed - US/Canada Based (Base Salary + Commission)</t>
  </si>
  <si>
    <t>AI emplyee tool</t>
  </si>
  <si>
    <t>Simple vector city skyline</t>
  </si>
  <si>
    <t>Clay Automation Expert outreach</t>
  </si>
  <si>
    <t>Model for Sunglasses Photo and Video Advertisement</t>
  </si>
  <si>
    <t>Social Media Appointment Setter Needed</t>
  </si>
  <si>
    <t>Stagiaire/Alternant en Recherche d'Influenceurs TikTok</t>
  </si>
  <si>
    <t>Voiceover Work - Two Distinct Voices Needed</t>
  </si>
  <si>
    <t>Interior design - photoshop image editing</t>
  </si>
  <si>
    <t>Looking for klaviyo email designer + builder for an e-commerce brand</t>
  </si>
  <si>
    <t>Code Modular AI Content Generator</t>
  </si>
  <si>
    <t>Loan Sizing</t>
  </si>
  <si>
    <t>Integrate LeadDocket with Gravity Forms, Intaker, CallRail</t>
  </si>
  <si>
    <t>Integration Consultant (EDI, MuleSoft, Netsuite, Shopify)</t>
  </si>
  <si>
    <t>Quick typing job Vietnam ðŸ‡»ðŸ‡³ only can apply.</t>
  </si>
  <si>
    <t>Email  &amp;amp; SMS Strategists</t>
  </si>
  <si>
    <t>Powerpoint Template and Newsletter Design</t>
  </si>
  <si>
    <t>Facebook Ads Lead Generation for Export Business</t>
  </si>
  <si>
    <t>Freelance Instructional Designer</t>
  </si>
  <si>
    <t>entr3pnr Audio</t>
  </si>
  <si>
    <t>Revamp my website copy</t>
  </si>
  <si>
    <t>Senior Full. Stack Developer with AWS &amp;amp; DevOps Expertise</t>
  </si>
  <si>
    <t>Need telegram scraper to add members to forex signals channel</t>
  </si>
  <si>
    <t>3D Scroll Animation</t>
  </si>
  <si>
    <t>Urgent Norwegian well experienced Translator required!</t>
  </si>
  <si>
    <t>Cold Calling Australia</t>
  </si>
  <si>
    <t>Create two Hubspot landing pages</t>
  </si>
  <si>
    <t>Proofread dÃ¤nish and swedish website | Native speaker only</t>
  </si>
  <si>
    <t>Looking for a Freelancer to Find the Cheapest Place to Print Playing Cards Online</t>
  </si>
  <si>
    <t>REACT JS App - Development &amp;amp; Maintenance</t>
  </si>
  <si>
    <t>Virtual Assistant for Excel, Visio, and Wiki</t>
  </si>
  <si>
    <t>Public Relations Specialist for Water and Environmental Issues</t>
  </si>
  <si>
    <t>Full-Time Content Writer</t>
  </si>
  <si>
    <t>Consultation:  Brand Designer for A Women's Movement</t>
  </si>
  <si>
    <t>Flexible swift developer needed to join a small dev team</t>
  </si>
  <si>
    <t>LinkedIn Appointment Setter Needed</t>
  </si>
  <si>
    <t>HubSpot RevOps Expert</t>
  </si>
  <si>
    <t>Brand merch design</t>
  </si>
  <si>
    <t>Freelance WordPress Designer/Developer</t>
  </si>
  <si>
    <t>Residential Real Estate Cash Buyer Lead Generation</t>
  </si>
  <si>
    <t>Script Writer for HIstory of Food Youtube Channel</t>
  </si>
  <si>
    <t>iOS App Developer for Medical AI Scribe Product</t>
  </si>
  <si>
    <t>Mobile App Developer for ELD Electronic Logging Device</t>
  </si>
  <si>
    <t>PPC Manager - Google Ads</t>
  </si>
  <si>
    <t>Cryptocurrency portfolio management consultants</t>
  </si>
  <si>
    <t>Actualizare planÈ™e desen tehnic pentru scaun pliant LORI</t>
  </si>
  <si>
    <t>YouTube Movie Creator</t>
  </si>
  <si>
    <t>Development of Minimum Viable Product (MVP) for &amp;quot;Danger Dave&amp;quot; Game</t>
  </si>
  <si>
    <t>Website File Manager Check and HTTP ERROR 500</t>
  </si>
  <si>
    <t>Drywall &amp;amp; Paint Estimator</t>
  </si>
  <si>
    <t>Personal Brand LinkedIn PR Expert Needed</t>
  </si>
  <si>
    <t>Graphic design for tongue cleaner product- millennial and different</t>
  </si>
  <si>
    <t>Airbnb Virtual Assistant with Tech &amp;amp; AI Skills + Customer Service</t>
  </si>
  <si>
    <t>Italian Native Speaker for Audiobook Recording</t>
  </si>
  <si>
    <t>Excel Expert for Real Estate Company Model</t>
  </si>
  <si>
    <t>Outbound Lead Qualification Specialist</t>
  </si>
  <si>
    <t>Veterinarian Needed to Verify Dog Treat Cookbook Recipes</t>
  </si>
  <si>
    <t>Create GMB page</t>
  </si>
  <si>
    <t>Payslips</t>
  </si>
  <si>
    <t>Figma timer prototype</t>
  </si>
  <si>
    <t>Etsy Shop Setup</t>
  </si>
  <si>
    <t>Graphic designer to design and lay out a 40-page report</t>
  </si>
  <si>
    <t>A web developer</t>
  </si>
  <si>
    <t>Zapier and G Suite Integration Expert</t>
  </si>
  <si>
    <t>Webflow Designer and Content Strategist</t>
  </si>
  <si>
    <t>Meta Ads Designer</t>
  </si>
  <si>
    <t>Marketing Funnel Builder : Kajabi or Click Funnels (3 hours week)</t>
  </si>
  <si>
    <t>Topical Modeling</t>
  </si>
  <si>
    <t>Native French Tutor To Teach Kids</t>
  </si>
  <si>
    <t>Real estate Cold caller</t>
  </si>
  <si>
    <t>Virtual Assistant for NYC-based Marketing Agency Owner</t>
  </si>
  <si>
    <t>Managed Services Provider for Ubiquiti Dream Machine Server and Firewall Support</t>
  </si>
  <si>
    <t>Saisie de fournitures dans une base de donnÃ©es</t>
  </si>
  <si>
    <t>Brand identity and logo designer</t>
  </si>
  <si>
    <t>Graphic Designer - Brand Concept and Asset Development</t>
  </si>
  <si>
    <t>Quality check Excel files and upload to Access Database</t>
  </si>
  <si>
    <t>Instagram Reel Downloader Tool Website</t>
  </si>
  <si>
    <t>Lead Generation Specialist for Video Content</t>
  </si>
  <si>
    <t>Method to Modify the Prototype Property in the Navigator Object</t>
  </si>
  <si>
    <t>Write a 10-15 minutes script</t>
  </si>
  <si>
    <t>I am looking for tiktok shop VA</t>
  </si>
  <si>
    <t>Marketplace Management Expert Needed</t>
  </si>
  <si>
    <t>Chief Operating Office | Chief of Staff for Growing Canadian Marketing Agency</t>
  </si>
  <si>
    <t>Graphic Designer and WordPress Developer Needed</t>
  </si>
  <si>
    <t>Need a guidance from Kubernetes elasticsearch and kibana expert</t>
  </si>
  <si>
    <t>Design a game in 3 stages</t>
  </si>
  <si>
    <t>React Web App Developer - ChatGPT-like Dashboard</t>
  </si>
  <si>
    <t>US Patent Needs to expand to G7 countries, EU + Asia</t>
  </si>
  <si>
    <t>Looking for small website rebranding</t>
  </si>
  <si>
    <t>Arabic Calligraphy Workbook Creator</t>
  </si>
  <si>
    <t>AI expert needed to translate content video audio from English to Chinese</t>
  </si>
  <si>
    <t>Simple Android Audio Player Demo App</t>
  </si>
  <si>
    <t>Help with LinkedIn and design for posts</t>
  </si>
  <si>
    <t>Content and PR  Writer with Supplemental AI Experience</t>
  </si>
  <si>
    <t>NATIVE English Speaker - Proofread &amp;amp; Correct Product Reviews</t>
  </si>
  <si>
    <t>Experienced CNC Lathe Programmer with Fusion 360 and Haas CNC Expertise</t>
  </si>
  <si>
    <t>MailChimp Newsletter Specialist</t>
  </si>
  <si>
    <t>SAML expert</t>
  </si>
  <si>
    <t>Commission-Based Client Acquisition Specialist for Media Buying Company</t>
  </si>
  <si>
    <t>Seeking an experienced web developer to create a B2B2C website for selling digital products.</t>
  </si>
  <si>
    <t>Linkedin Profile Creation</t>
  </si>
  <si>
    <t>Need Quick help For Xero Accounting Expert.</t>
  </si>
  <si>
    <t>Email Marketing and Retention</t>
  </si>
  <si>
    <t>Short form Video Content creator for a tech agency</t>
  </si>
  <si>
    <t>Seeking Experienced Airbnb SEO Specialist to Boost Bookings and Revenue</t>
  </si>
  <si>
    <t>Financial Model for cost of goods sold and subscription implementation</t>
  </si>
  <si>
    <t>Looking for a WordPress website builder and android &amp;amp; iOS app developer</t>
  </si>
  <si>
    <t>Connect Magento2 to Zoho</t>
  </si>
  <si>
    <t>Recruiter for a Recruiting Agency</t>
  </si>
  <si>
    <t>Webseite Modul Erstellung</t>
  </si>
  <si>
    <t>Photo/Video Content Creation</t>
  </si>
  <si>
    <t>Bulk Label Editing for Organic Food Compliance</t>
  </si>
  <si>
    <t>Generative AI specialist needed for technical consulting</t>
  </si>
  <si>
    <t>Creative photoshop/ graphic designer</t>
  </si>
  <si>
    <t>Creator + Editor for How-To Tutorial Videos (Long-term, Native US/English accent required</t>
  </si>
  <si>
    <t>React Native &amp;amp; Expo Consultant</t>
  </si>
  <si>
    <t>Theresa 2d Art Design Upgrade</t>
  </si>
  <si>
    <t>Web-Based Accounting Platform with Integrated AI-Support Development</t>
  </si>
  <si>
    <t>Football Youtube Editor</t>
  </si>
  <si>
    <t>Watch Video and Count Cars Passing in Both Directions</t>
  </si>
  <si>
    <t>ARCore Vuforia developer needed to finish Android INSTANT App</t>
  </si>
  <si>
    <t>Instagram ads specialist needed</t>
  </si>
  <si>
    <t>20 CVs of Nursery Practitioners</t>
  </si>
  <si>
    <t>Construction Proforma Modification</t>
  </si>
  <si>
    <t>Provide a working Postman request that accesses QuickBooks Online</t>
  </si>
  <si>
    <t>UI/UX for Restaurant Summary Side Bar</t>
  </si>
  <si>
    <t>Logo for Psychology Practice</t>
  </si>
  <si>
    <t>Wordpress Web Design Help</t>
  </si>
  <si>
    <t>Blacktop Spaghetti O's</t>
  </si>
  <si>
    <t>Remittance Product Description Expert</t>
  </si>
  <si>
    <t>Exterior Renderings from different angles.</t>
  </si>
  <si>
    <t>Eis4epilepsy inc</t>
  </si>
  <si>
    <t>Custom Report Automation (we use Canva now)</t>
  </si>
  <si>
    <t>Commercial Real Estate Packet and Flyer Designer</t>
  </si>
  <si>
    <t>Landing page design and initial layout</t>
  </si>
  <si>
    <t>Advertising video editor</t>
  </si>
  <si>
    <t>Facebook Ads / Discord Mod for MGTWO Redpill content</t>
  </si>
  <si>
    <t>Scriptwriter for 10-13 Minute YouTube Video</t>
  </si>
  <si>
    <t>Promoting a YouTube channel and seeking a already  monetized channel for acquisition.</t>
  </si>
  <si>
    <t>Social Media Engagement and Ptospecting Manager</t>
  </si>
  <si>
    <t>Re-design</t>
  </si>
  <si>
    <t>New York PR Help</t>
  </si>
  <si>
    <t>Create a List of Guest Post Ideas</t>
  </si>
  <si>
    <t>Elementor expert wordpress</t>
  </si>
  <si>
    <t>MQL EA Developer</t>
  </si>
  <si>
    <t>Junior Flutter Engineer</t>
  </si>
  <si>
    <t>Freelance Clothing Designer</t>
  </si>
  <si>
    <t>Seeking Talented Designer for Engaging Financial Webinar Presentation</t>
  </si>
  <si>
    <t>ClickUp Expert Needed for UGC Actor Management System</t>
  </si>
  <si>
    <t>Healthcare Business Development</t>
  </si>
  <si>
    <t>Purchasing Agent to work with Factories in both USA and Asia</t>
  </si>
  <si>
    <t>SQL Query and Redash Dashboard Building Tutor</t>
  </si>
  <si>
    <t>Advice on liability risk for Nurse volunteering first aid services at a religious event.</t>
  </si>
  <si>
    <t>Heavy Duty Plug Load Research</t>
  </si>
  <si>
    <t>Cahill Bathroom Rendering Project</t>
  </si>
  <si>
    <t>Sport Headphone Design</t>
  </si>
  <si>
    <t>Small Task - USA/Canada based freelancers only</t>
  </si>
  <si>
    <t>VA with Business Development and Marketing Focus - B2B Industrial Sector</t>
  </si>
  <si>
    <t>Reel Editing</t>
  </si>
  <si>
    <t>Help implement pooling for supabase to fix connection errors</t>
  </si>
  <si>
    <t>Looking to data mine/extract documents from public websites</t>
  </si>
  <si>
    <t>I am looking for someone who can design 2D/3D modules</t>
  </si>
  <si>
    <t>React &amp;amp; Node expert</t>
  </si>
  <si>
    <t>ComfyUI Workflow finish</t>
  </si>
  <si>
    <t>Python Maestro who knows his/her stuff (Senior)  to join a fast growing startup.</t>
  </si>
  <si>
    <t>WhatsApp Catalog Integration</t>
  </si>
  <si>
    <t>OnlyFans Sales Agents WANTED! BIG OPPORTUNITY!</t>
  </si>
  <si>
    <t>Google Analytics for IVR(Interactive Voice Response) application</t>
  </si>
  <si>
    <t>Google Chat API with Python</t>
  </si>
  <si>
    <t>Market Strategy Consultant for Tiny Home Rental</t>
  </si>
  <si>
    <t>Expert Word Document Formatter Needed for Friday</t>
  </si>
  <si>
    <t>Looking for an attorney to write a letter to school LAUSD</t>
  </si>
  <si>
    <t>Calligraphy wanted</t>
  </si>
  <si>
    <t>Real estate financial modeling</t>
  </si>
  <si>
    <t>SMM/ Video Editor</t>
  </si>
  <si>
    <t>DME  Pro biller  to get medical records from doctor or patients</t>
  </si>
  <si>
    <t>Sales Representative for Fun and Innovative Custom Car Project</t>
  </si>
  <si>
    <t>Data Crawling of SNS (facebook, youtube, instagram or pick 1)</t>
  </si>
  <si>
    <t>Urgently need Verified argentina bussines Leads</t>
  </si>
  <si>
    <t>PPC Expert - Google Ads Campaign Management (Ebook Ghostwriting Services)</t>
  </si>
  <si>
    <t>Squarespace splash page</t>
  </si>
  <si>
    <t>Driver and Translator in Hanoi</t>
  </si>
  <si>
    <t>UI/UX Designer for Website in Figma</t>
  </si>
  <si>
    <t>Instagram growth specialist needed</t>
  </si>
  <si>
    <t>Importing 2D plans into sketch up to create 3D renders</t>
  </si>
  <si>
    <t>Design Control Board for Digital Display Device</t>
  </si>
  <si>
    <t>Fashion Brand Manager</t>
  </si>
  <si>
    <t>Crypto Copywriter</t>
  </si>
  <si>
    <t>Landing page prototype/mockup</t>
  </si>
  <si>
    <t>iPhone app UX design</t>
  </si>
  <si>
    <t>Email / SMS retention specialist</t>
  </si>
  <si>
    <t>Seeking an advanced Full-Stack Developer for AI-Powered Immigration Assistant Platform</t>
  </si>
  <si>
    <t>Space themed hype video</t>
  </si>
  <si>
    <t>Information Technology Recruiter</t>
  </si>
  <si>
    <t>CCaaS Solutions Architect</t>
  </si>
  <si>
    <t>Need help with Structural Engineering (CBC 1997)</t>
  </si>
  <si>
    <t>Shopify Dropshipping winning Product Research</t>
  </si>
  <si>
    <t>Instructional Design Expert for Insurance Billing Training Program</t>
  </si>
  <si>
    <t>Test center mystery visit Dhaka, Bangladesh $100</t>
  </si>
  <si>
    <t>React Native Developer for AppClip (iOS) using Expo- ONLY LATAM</t>
  </si>
  <si>
    <t>Beverage Expiration Date Checkers Needed in Spirit Lake, IA</t>
  </si>
  <si>
    <t>Squarespace complete website design(with model examples)</t>
  </si>
  <si>
    <t>Talented 2D Animator</t>
  </si>
  <si>
    <t>Marketing Materials Creation and Enhancement</t>
  </si>
  <si>
    <t>Structural Engineer for Remodel Project in Summit Cove</t>
  </si>
  <si>
    <t>Wine Label Designer</t>
  </si>
  <si>
    <t>Customer Service Email Responder</t>
  </si>
  <si>
    <t>WordPress Developer with strong front-end design experience</t>
  </si>
  <si>
    <t>Mobile App &amp;amp; Desktop App - Custom Build using Laravel</t>
  </si>
  <si>
    <t>Full-Stack Developer Needed for Domain Integration on VPS</t>
  </si>
  <si>
    <t>Traductor documentos legales - Mexico</t>
  </si>
  <si>
    <t>Interior Designer for Hotel Room</t>
  </si>
  <si>
    <t>Email marketer for an influencers clothing brand</t>
  </si>
  <si>
    <t>Targeted advertising on LinkedIn for lead generation</t>
  </si>
  <si>
    <t>Create 3D Models of Game Pieces</t>
  </si>
  <si>
    <t>Creation of Powerpoint Presentation</t>
  </si>
  <si>
    <t>Video Editor for Metaverse Project</t>
  </si>
  <si>
    <t>Ongoing admin assistant - experience with Servicem8 &amp;amp; Xero</t>
  </si>
  <si>
    <t>Hubspot Freelance support for small agency</t>
  </si>
  <si>
    <t>Seeking Blender Artist for YouTube</t>
  </si>
  <si>
    <t>TikTok Manager</t>
  </si>
  <si>
    <t>Help Needed with Product Indexing</t>
  </si>
  <si>
    <t>Simple Motel Room 3d Render</t>
  </si>
  <si>
    <t>Prepress services for poetry book.</t>
  </si>
  <si>
    <t>2D animator / Illustrator for Audio Fiction</t>
  </si>
  <si>
    <t>Animated Graphic Banner Design</t>
  </si>
  <si>
    <t>Subtitles for Welsh language video</t>
  </si>
  <si>
    <t>Plagiarism Removal Specialist</t>
  </si>
  <si>
    <t>Real Estate SAAS Platform Developer</t>
  </si>
  <si>
    <t>Architect/Designer Needed: Update Floor Plans and Documentation for Approval</t>
  </si>
  <si>
    <t>SEO Expert for SaaS B2C Adult Ai Girlfriend Site</t>
  </si>
  <si>
    <t>Writing translation</t>
  </si>
  <si>
    <t>Bookkeeping set up and catch up for 2 digital marketing agencies using Zoho Books and Xero</t>
  </si>
  <si>
    <t>Google Tag Manager and Google Adwords Expert</t>
  </si>
  <si>
    <t>Automation Specialist - Zapier</t>
  </si>
  <si>
    <t>Mechanical : 20000 rpm  disc with &amp;quot;zero&amp;quot;runout</t>
  </si>
  <si>
    <t>Need a social media short video expert to create 3 short videos for my brand's social accounts</t>
  </si>
  <si>
    <t>I want to create a shopify page for a product</t>
  </si>
  <si>
    <t>Website Modifications</t>
  </si>
  <si>
    <t>WordPress domain directory help</t>
  </si>
  <si>
    <t>Unity3D App Modification</t>
  </si>
  <si>
    <t>TikTok Engagement Specialist</t>
  </si>
  <si>
    <t>We're looking for Google Developer Accounts, which must be registered by October 2023!</t>
  </si>
  <si>
    <t>Excel spreadsheet specialist for construction surveying estimation</t>
  </si>
  <si>
    <t>Looking for Skilled PCB Layout Engineer</t>
  </si>
  <si>
    <t>Bathroom shaving mirror to collect real using experience</t>
  </si>
  <si>
    <t>[$250] [Payment card / Subscription] No forward slash in the `add-payment-card` form field for expiration date #44051 - Expensify</t>
  </si>
  <si>
    <t>5 X Betting Website Research</t>
  </si>
  <si>
    <t>Email signature in HTML which displays correctly in Gmail, Outlook, Apple Mail and others.</t>
  </si>
  <si>
    <t>Product Designer for Breathable Underwear Tech Pack</t>
  </si>
  <si>
    <t>Help with ads in Meta for shoe brand</t>
  </si>
  <si>
    <t>[$250] [HOLD for payment 2024-07-10] [HybridApp] Do not allow logout in NewDot HybridApp #43336 - Expensify</t>
  </si>
  <si>
    <t>Collage Painting of Wife's Journey</t>
  </si>
  <si>
    <t>Facebook Business Manager Setup/Cleanup</t>
  </si>
  <si>
    <t>Artist needed for an original illustration</t>
  </si>
  <si>
    <t>Find Company Mailing Addresses &amp;amp; Executive Names</t>
  </si>
  <si>
    <t>AI voice agent Programmer</t>
  </si>
  <si>
    <t>Discord Moderator for Crypto-based Server</t>
  </si>
  <si>
    <t>Responsive Wordpress Book Layout With Donations</t>
  </si>
  <si>
    <t>Restore Backup to Wordpress Website</t>
  </si>
  <si>
    <t>Marketing Technologist: pixels, conversion tracking, funnel tech</t>
  </si>
  <si>
    <t>Get our drink business on Doordash</t>
  </si>
  <si>
    <t>Photo recolorizing and some editing</t>
  </si>
  <si>
    <t>I need help to fix my GPU drivers in Linux.</t>
  </si>
  <si>
    <t>Blog Post Writer Wanted</t>
  </si>
  <si>
    <t>Behaviour Report Writing</t>
  </si>
  <si>
    <t>Product Video Background Removal</t>
  </si>
  <si>
    <t>Cornerstone API Expert</t>
  </si>
  <si>
    <t>Graphic Designer for South Pacific Islands-themed Cover Page</t>
  </si>
  <si>
    <t>Point cloud to revit modeling</t>
  </si>
  <si>
    <t>Video Editor for You Tube Channel</t>
  </si>
  <si>
    <t>AI ,Ml , deep learning, nlp , security, cloud computing n data governance</t>
  </si>
  <si>
    <t>Structural Engineer for Project in Portugal</t>
  </si>
  <si>
    <t>Build a Task Rabbit Clone</t>
  </si>
  <si>
    <t>Need Vicidial Expert to resolve trunk outbound issue</t>
  </si>
  <si>
    <t>Code Addition to Shopify Website</t>
  </si>
  <si>
    <t>TikTok Shop - Creator Affiliate Program Manager</t>
  </si>
  <si>
    <t>UGC Content Creator for Ads, TikTok, and Instagram Reels (Australian Only)</t>
  </si>
  <si>
    <t>CS Discord urgent project</t>
  </si>
  <si>
    <t>YouTube Growth Monetization Expert Need</t>
  </si>
  <si>
    <t>Graphic Designer for Chocolate Brand</t>
  </si>
  <si>
    <t>Data Scraper for Influencers on Instagram</t>
  </si>
  <si>
    <t>Proficient Scriptwriter for a YouTube channel URGENT</t>
  </si>
  <si>
    <t>Email Marketing Ninja (Sendlane ideally!)</t>
  </si>
  <si>
    <t>Conversion Rate Optimization (CRO) Expert Needed for Affiliate Sales Page</t>
  </si>
  <si>
    <t>Company Logo + Brand Book | Beacon Wealth</t>
  </si>
  <si>
    <t>&amp;quot;Direct Sales Copywriter Wanted: Chess Enthusiast with an Awesome Personality â€“ Come and Join Us!&amp;quot;</t>
  </si>
  <si>
    <t>IT and Digital Marketing Recruiter VA</t>
  </si>
  <si>
    <t>Backend Node Developer with Graph QL</t>
  </si>
  <si>
    <t>Expert Shopify and Wordpress Developer With Technical A/B Testing Experience</t>
  </si>
  <si>
    <t>Media Placement, Affiliate Program Management, and Influencer Outreach</t>
  </si>
  <si>
    <t>Graphic Designer/Illustrator needed (experience with icons and vector graphics)</t>
  </si>
  <si>
    <t>3D realistic rendering</t>
  </si>
  <si>
    <t>Expert Financial Modeler for Dynamic Client Portfolio</t>
  </si>
  <si>
    <t>Airbnb Guidebook Creation</t>
  </si>
  <si>
    <t>UI/UX Designer for Video Production Company Website</t>
  </si>
  <si>
    <t>Direct Response Copywriter with Digital Marketing Expertise</t>
  </si>
  <si>
    <t>Art Director for Concept and Graphic Design Support , Grafik TasarÄ±m desteÄŸi</t>
  </si>
  <si>
    <t>Game Development Content Fixer</t>
  </si>
  <si>
    <t>Catchy and classy design for invitation  card for fashion  show</t>
  </si>
  <si>
    <t>Video Editor for Short Instagram and TikTok Videos</t>
  </si>
  <si>
    <t>Phone Based / Video Based Sales Rep - For Sleep Care Products</t>
  </si>
  <si>
    <t>Tech Lead for Go High Level and Zapier Integrations</t>
  </si>
  <si>
    <t>Need tracking expert to set up pixel for YouTube ads</t>
  </si>
  <si>
    <t>Seeking Editor/Designer with skills in Descript &amp;amp; Keynote</t>
  </si>
  <si>
    <t>Looking for an Experienced Contemporary Romance Ghost Writer for Ongoing Work</t>
  </si>
  <si>
    <t>Grant Research and Application Assistance for EFT Index</t>
  </si>
  <si>
    <t>Expert Meta Ads Specialist for Real Estate Campaigns</t>
  </si>
  <si>
    <t>Dropping Shipping Company Setup</t>
  </si>
  <si>
    <t>Logo for our Brand of kids toys</t>
  </si>
  <si>
    <t>Remove background from animated gif</t>
  </si>
  <si>
    <t>Generative AI Agent using AWS</t>
  </si>
  <si>
    <t>Hosting React and Nodejs App on AWS/Azure</t>
  </si>
  <si>
    <t>Virtual Assistant, Project Management and Business Admin Management Support.</t>
  </si>
  <si>
    <t>Find identify key decision makers for companies in spreadsheet</t>
  </si>
  <si>
    <t>LLC Formation Delaware</t>
  </si>
  <si>
    <t>B2B Market Research Specialist</t>
  </si>
  <si>
    <t>meganto developer for the API creation to the new flutter app</t>
  </si>
  <si>
    <t>Timor-Leste</t>
  </si>
  <si>
    <t>Looking For An Experienced YouTube Video Editor For A GenAI Channel (10 00 Videos For $30000)</t>
  </si>
  <si>
    <t>PCB Design Engineer</t>
  </si>
  <si>
    <t>Google Ads Specialist for E-commerce Sales</t>
  </si>
  <si>
    <t>Water Flow and Valve Animation Needed</t>
  </si>
  <si>
    <t>Shopify Expert.. assist with store completion</t>
  </si>
  <si>
    <t>Website Error Fixer</t>
  </si>
  <si>
    <t>Graphic Designer for Small Print Shop</t>
  </si>
  <si>
    <t>Inventory Tracking System and Workflow Setup for Food Ecommerce Business</t>
  </si>
  <si>
    <t>Dynamic Marketing Team Needed to Boost User Signups and Transactions for CryptoMe</t>
  </si>
  <si>
    <t>Influencer Marketing Lead List</t>
  </si>
  <si>
    <t>Finance Youtube Script Writer</t>
  </si>
  <si>
    <t>Divorce Document Drafting</t>
  </si>
  <si>
    <t>Taking the best file share platform for construction to the next level</t>
  </si>
  <si>
    <t>Design a streetwear lifestyle brand that is Los Angeles inspired</t>
  </si>
  <si>
    <t>Instagram Video Creator - Growth Manager</t>
  </si>
  <si>
    <t>Film production</t>
  </si>
  <si>
    <t>Graphic Designer for Editable Interior Design Templates</t>
  </si>
  <si>
    <t>Google Ads Specialist for Hospice Care Client</t>
  </si>
  <si>
    <t>Social Media Manager for Podcast Network</t>
  </si>
  <si>
    <t>Wordpress Setup and Installation on AWS</t>
  </si>
  <si>
    <t>WordPress Website Development for Engineering Services Company</t>
  </si>
  <si>
    <t>Senior Rust developer (full time, long term)</t>
  </si>
  <si>
    <t>AI Specialist Partner for Canadian AI Agency</t>
  </si>
  <si>
    <t>STR/MTR Property Finder</t>
  </si>
  <si>
    <t>Looking for native English speakers in the US, UK, Australia, Canada to record simple phrases.</t>
  </si>
  <si>
    <t>SaaS Product (UX) designer</t>
  </si>
  <si>
    <t>Square Space Web design</t>
  </si>
  <si>
    <t>Create video ads for Meta</t>
  </si>
  <si>
    <t>SEO for biotech company</t>
  </si>
  <si>
    <t>Experienced P&amp;amp;C Insurance Industry Professionals for Resume Writing</t>
  </si>
  <si>
    <t>Experienced Graphics Designer for Web App</t>
  </si>
  <si>
    <t>Video Editor for Clothing Brand</t>
  </si>
  <si>
    <t>Influencer finder</t>
  </si>
  <si>
    <t>Content Marketer (European based - Fluent English speaker)</t>
  </si>
  <si>
    <t>Photograph A Small Tornado shelter And Make It Rotate</t>
  </si>
  <si>
    <t>Facebook Out Reach</t>
  </si>
  <si>
    <t>Creative Agency Team (Assit. Creative Director/Designer)</t>
  </si>
  <si>
    <t>Industrial Design for medical device product</t>
  </si>
  <si>
    <t>DevSecOps Engineer With AWS Expertise</t>
  </si>
  <si>
    <t>3D Visualisation of our display with belts</t>
  </si>
  <si>
    <t>Shopify Store Conversion Optimization</t>
  </si>
  <si>
    <t>Freelance Money-Making Expert</t>
  </si>
  <si>
    <t>Web Developer and SEO Specialist</t>
  </si>
  <si>
    <t>Google Sheet Spreadsheet Estimator</t>
  </si>
  <si>
    <t>AVD Expert</t>
  </si>
  <si>
    <t>SEO Report and Analysis for Tekka Innovative</t>
  </si>
  <si>
    <t>Italian ads video editor expert in adobe programs</t>
  </si>
  <si>
    <t>Expert Facebook Ads Media Buyer for Thrive Roofing &amp;amp; Solar</t>
  </si>
  <si>
    <t>Interview to shorter videos</t>
  </si>
  <si>
    <t>Looking for a screenwriter who is good with connecting beats and can  screenplay.</t>
  </si>
  <si>
    <t>Design Article Thumbnails for Blog | Graphic Design + Content Designer</t>
  </si>
  <si>
    <t>Excel Sheet for Cost Calculation</t>
  </si>
  <si>
    <t>Multi-Vendor Restaurant and Delivery app with Google Maps Integration for Riders flutter</t>
  </si>
  <si>
    <t>Need Help with Local Task in Belgium</t>
  </si>
  <si>
    <t>Lead Scrapping</t>
  </si>
  <si>
    <t>Python Django websocket application for an  online quiz program.</t>
  </si>
  <si>
    <t>Appointment Setting For a Podcast</t>
  </si>
  <si>
    <t>Team discussion web app</t>
  </si>
  <si>
    <t>Website with content needed/ Required quickly</t>
  </si>
  <si>
    <t>General virtual Assistant wanted</t>
  </si>
  <si>
    <t>Edit video for tiktok and reels</t>
  </si>
  <si>
    <t>Implement Taboola into existing Wordpress site</t>
  </si>
  <si>
    <t>Create Approval Flow in JotForm</t>
  </si>
  <si>
    <t>Research  Hypothesis writer- quantitative studies</t>
  </si>
  <si>
    <t>English to French &amp;amp; German translations of 2500+ words</t>
  </si>
  <si>
    <t>T-shirt / hat design needed</t>
  </si>
  <si>
    <t>Link Building and Local Citations for Dental Client</t>
  </si>
  <si>
    <t>Looking for a creative mind to make unique posts, stories and reels for our company</t>
  </si>
  <si>
    <t>Join Our Quality Platform and Create Your Dream Team</t>
  </si>
  <si>
    <t>Fix AWS database connection</t>
  </si>
  <si>
    <t>Shopify Developer Needed: Add Wave Header to Palo Alto Theme</t>
  </si>
  <si>
    <t>Creative Agency Team (Brand Specialist)</t>
  </si>
  <si>
    <t>Advanced Bot Betting for Python Project</t>
  </si>
  <si>
    <t>Blog Writer for YouTube Scripts</t>
  </si>
  <si>
    <t>White Hat SEO Link building work</t>
  </si>
  <si>
    <t>Medical Summary Writer</t>
  </si>
  <si>
    <t>Wireless Ultrasound Sell Homepage Design</t>
  </si>
  <si>
    <t>Seeking Members for Online Accommodation Booking Team</t>
  </si>
  <si>
    <t>Paintings Material Animation in 3D</t>
  </si>
  <si>
    <t>Lead generation and closing</t>
  </si>
  <si>
    <t>Australian Male Content Creator for Ads, TikTok, and Instagram Reels</t>
  </si>
  <si>
    <t>Product Concept Designer</t>
  </si>
  <si>
    <t>Medical Artificial Intelligence</t>
  </si>
  <si>
    <t>Web Developer wordpress Needed for Website Updates and Domain Transfer</t>
  </si>
  <si>
    <t>French sales employee</t>
  </si>
  <si>
    <t>Esperto in Google Sheets, Reporting e Financial Modelling (italian speaker)</t>
  </si>
  <si>
    <t>Vue.js and node.js developer</t>
  </si>
  <si>
    <t>SDR | Closer de ventas | Representante de ventas</t>
  </si>
  <si>
    <t>Young American Male Voice Over Artist for YouTube Video</t>
  </si>
  <si>
    <t>Video Editor and Creator for Real Estate and Property Videos</t>
  </si>
  <si>
    <t>Grant Research and Grant</t>
  </si>
  <si>
    <t>PyTorch Model Flow Visualization</t>
  </si>
  <si>
    <t>Interactive Wedding Planner App Development</t>
  </si>
  <si>
    <t>SEO, Google ads and online marketing for Water Carting Business</t>
  </si>
  <si>
    <t>An experienced copywriter to write a blog about Air Receivers</t>
  </si>
  <si>
    <t>Next.js frontend development</t>
  </si>
  <si>
    <t>Logo Designer needed to update logo of Creative consultancy bureau</t>
  </si>
  <si>
    <t>Logo Design for a Healthcare Agency</t>
  </si>
  <si>
    <t>Moodle Website Migration</t>
  </si>
  <si>
    <t>Product listing on amazon</t>
  </si>
  <si>
    <t>Convert logo file from .eps to .svg - Quick Job Needed ASAP</t>
  </si>
  <si>
    <t>Slight changes needed to logo</t>
  </si>
  <si>
    <t>Business Development Specialist - Recruitment Firm</t>
  </si>
  <si>
    <t>Unity Mobile Game Development</t>
  </si>
  <si>
    <t>Record Webcam Video and Microphone Audio and send to backend with rotated video</t>
  </si>
  <si>
    <t>Photoshop Expert Needed for Sandals Removal</t>
  </si>
  <si>
    <t>Full-Time Remote Accounting/Bookkeeping Position</t>
  </si>
  <si>
    <t>Ghost Writer for Sapphic Version of A Court of Thorns and Roses Series</t>
  </si>
  <si>
    <t>Urgently Seeking Full-Time Technical Co-Founder for Health &amp;amp; Wellness Startup</t>
  </si>
  <si>
    <t>Use Zapier to save a data file from a website every day to Dropbox folder.</t>
  </si>
  <si>
    <t>Virtual Appointment setter</t>
  </si>
  <si>
    <t>YouTube marketer</t>
  </si>
  <si>
    <t>ML/deep learning : Data Scientist for Prediction Model in Python (better if french speaking)</t>
  </si>
  <si>
    <t>Hiring A YouTube Voice-Over ($13.50 Per Video)</t>
  </si>
  <si>
    <t>Amazon Listing Image and EBC A+ Content Designer</t>
  </si>
  <si>
    <t>ANOVA Expert</t>
  </si>
  <si>
    <t>0F Chat Specialist needed with good written English</t>
  </si>
  <si>
    <t>Flutter App Socks Proxy Client logic Implementation</t>
  </si>
  <si>
    <t>Content creator needed for Excel course in Spanish</t>
  </si>
  <si>
    <t>Rust/Move developer</t>
  </si>
  <si>
    <t>Consultation on consolidated financial statements</t>
  </si>
  <si>
    <t>Restaurant Website and Online Ordering</t>
  </si>
  <si>
    <t>Native Spanish Script Writer for YouTube Videos</t>
  </si>
  <si>
    <t>Batch YouTube content</t>
  </si>
  <si>
    <t>Full stack developer - Mern stack</t>
  </si>
  <si>
    <t>Project Documentation Specialist</t>
  </si>
  <si>
    <t>Blog Writer: Microbial Contamination in Pharmaceutical Manufacturing</t>
  </si>
  <si>
    <t>Market research for new SaaS product</t>
  </si>
  <si>
    <t>Experienced Developer Needed for OTP Webhook Integration from Amazon Seller Panel to Custom Website</t>
  </si>
  <si>
    <t>SEO Blog Writer Needed To Create 10-15 Articles Per Month</t>
  </si>
  <si>
    <t>Mobile App Design Improvement</t>
  </si>
  <si>
    <t>SEO Content Specialist | Expert CONTENT BRIEF CREATOR</t>
  </si>
  <si>
    <t>Video Editor for Instagram Guitar Playing Videos</t>
  </si>
  <si>
    <t>Content Writer for a Learning Project</t>
  </si>
  <si>
    <t>4 DE Blog Review</t>
  </si>
  <si>
    <t>Stepper Motor Control with Microstep Driver</t>
  </si>
  <si>
    <t>Need a graphic designer to upgrade my Packaging design</t>
  </si>
  <si>
    <t>Software Engineering Mentor</t>
  </si>
  <si>
    <t>Mathematician for Excel/Google Sheets Formula</t>
  </si>
  <si>
    <t>Social Media Manager for Herpes Advocacy Page</t>
  </si>
  <si>
    <t>Growth Social Media Marketer</t>
  </si>
  <si>
    <t>Payment Processor Integration Programmer</t>
  </si>
  <si>
    <t>Crypto Presale Website (Send Template Examples)</t>
  </si>
  <si>
    <t>Full Stack Developer Needed for E-Commerce Website and Database Creation</t>
  </si>
  <si>
    <t>Food Photographer /  Videographer</t>
  </si>
  <si>
    <t>Mobile App Development React Native</t>
  </si>
  <si>
    <t>Document Template and Automation Specialist</t>
  </si>
  <si>
    <t>Virtual Assistant (Vietnam-Based)</t>
  </si>
  <si>
    <t>Graphic Designer for Ongoing Work</t>
  </si>
  <si>
    <t>Remote Full Stack Web Developer ðŸ‡¬ðŸ‡§</t>
  </si>
  <si>
    <t>AirPrint expert needed with complex infrastructure experience</t>
  </si>
  <si>
    <t>Algorithm help</t>
  </si>
  <si>
    <t>Translator english to bahasa indonesia</t>
  </si>
  <si>
    <t>PICO Embedded System C/C++ Developer</t>
  </si>
  <si>
    <t>Need help creating a wastewater filtration system for dye particles and balancing pH Levels</t>
  </si>
  <si>
    <t>Screenwriter</t>
  </si>
  <si>
    <t>Domain Support</t>
  </si>
  <si>
    <t>3D Character animator</t>
  </si>
  <si>
    <t>Ad Creative Designer</t>
  </si>
  <si>
    <t>Editor for my YouTube Channel (cats channel)</t>
  </si>
  <si>
    <t>Screen recorder for tutorial videos (long-term, good English required)</t>
  </si>
  <si>
    <t>WhatsApp Integration Specialist for Shopify</t>
  </si>
  <si>
    <t>Ghost writer for Stem Cell Therapy</t>
  </si>
  <si>
    <t>Sourcing Agent in Mexico for Hardware Manufacturing</t>
  </si>
  <si>
    <t>CPA to help file final tax returns for a startup</t>
  </si>
  <si>
    <t>Looking for product researcher for a dropshipping bussines</t>
  </si>
  <si>
    <t>Python Selenium Web Scraper</t>
  </si>
  <si>
    <t>GCP Developer to build Angular and Java applications</t>
  </si>
  <si>
    <t>Virtual Assistant for Video Timestamping and Gohighlevel Setup</t>
  </si>
  <si>
    <t>Project Animator for Explainer Videos</t>
  </si>
  <si>
    <t>WLED PCB Design</t>
  </si>
  <si>
    <t>Spanish-speaking short-form Video Editor for Instagram Reels</t>
  </si>
  <si>
    <t>Automation Programmer for Piled Foundations Design</t>
  </si>
  <si>
    <t>Blog Post</t>
  </si>
  <si>
    <t>Implement Conversion tracking of GA4.</t>
  </si>
  <si>
    <t>Product Photography - Beauty Skin Care</t>
  </si>
  <si>
    <t>Freelance Talent Sourcers Wanted for AI and Blockchain Recruitment</t>
  </si>
  <si>
    <t>Redesigning UI/UX and Branding for an AI-Based Language Learning Web Application and Landing Page</t>
  </si>
  <si>
    <t>Online Part-Time Recruitment for Female Professionals</t>
  </si>
  <si>
    <t>Shopify Security Engineer</t>
  </si>
  <si>
    <t>Simple Chatbot for danish e-commerce</t>
  </si>
  <si>
    <t>Facebook Conversion API Setup</t>
  </si>
  <si>
    <t>Create Mockup in Illustrator</t>
  </si>
  <si>
    <t>Snowflake Data Ingestion Expert</t>
  </si>
  <si>
    <t>Need Honest Product Testing for Our Product- Digital Photo Frame</t>
  </si>
  <si>
    <t>MEP engineer for site visit in San Diego</t>
  </si>
  <si>
    <t>Integrate Vectara AI chat bot onto our website</t>
  </si>
  <si>
    <t>Video Tutorial on Creating Squarespace Website</t>
  </si>
  <si>
    <t>Security Analysis developer</t>
  </si>
  <si>
    <t>Experienced Statistician needed for a Data Analysis project</t>
  </si>
  <si>
    <t>White / Pink / Brown Noise Generation - 10Hrs</t>
  </si>
  <si>
    <t>List Creator</t>
  </si>
  <si>
    <t>Create multiples Facebook acct</t>
  </si>
  <si>
    <t>Marketing writer for ongoing projects</t>
  </si>
  <si>
    <t>FreeCad Expert Needed for Importing Fusion and Step files</t>
  </si>
  <si>
    <t>Mobile Poker game</t>
  </si>
  <si>
    <t>Modify attached Python Code as per code comments</t>
  </si>
  <si>
    <t>Edit drone footage</t>
  </si>
  <si>
    <t>Ongoing GA4 and GTM Work</t>
  </si>
  <si>
    <t>Led lighting case study design</t>
  </si>
  <si>
    <t>Node.js Developer for JT808 Protocol Integration</t>
  </si>
  <si>
    <t>Integration of Custom TMS with QuickBooks</t>
  </si>
  <si>
    <t>Sales Development Rep.</t>
  </si>
  <si>
    <t>Convert Excel File contents to a power point</t>
  </si>
  <si>
    <t>Social Media Automation Via Web Browser</t>
  </si>
  <si>
    <t>Experienced Social Media Manager - Meta and Instagram Savvy</t>
  </si>
  <si>
    <t>Contentful Bug Fixes and Updates</t>
  </si>
  <si>
    <t>Need help with my Bubble App</t>
  </si>
  <si>
    <t>Flutter Ninja with websockets needed to modify existing modules</t>
  </si>
  <si>
    <t>Construction Project Cost Estimator</t>
  </si>
  <si>
    <t>Building a B2B Growth Marketing and Ops Machine - 100k leads per month in Hubspot</t>
  </si>
  <si>
    <t>Raw Bitmap  fingerprint to ISO_19794_2 conversion in Android</t>
  </si>
  <si>
    <t>Need Experienced Typescript Dev to Dockerize Existing API Webserver</t>
  </si>
  <si>
    <t>Seek a LinkedIn Content Developer and Video Curator</t>
  </si>
  <si>
    <t>Formatting and QR Code Integration for Online Report</t>
  </si>
  <si>
    <t>Social Media Influencer</t>
  </si>
  <si>
    <t>3-D shirt design Mock Up</t>
  </si>
  <si>
    <t>Fix Google Analtyics, Google Ads, and Facebook Ads Tracking</t>
  </si>
  <si>
    <t>Sales Funnel Automation Specialist</t>
  </si>
  <si>
    <t>1.5 Page Translation Spanish to English</t>
  </si>
  <si>
    <t>SVG Animation</t>
  </si>
  <si>
    <t>VA Property Manager</t>
  </si>
  <si>
    <t>Audio Editing and Leveling Expert Needed</t>
  </si>
  <si>
    <t>CRM Update and Admin Support Specialist</t>
  </si>
  <si>
    <t>Shopify Developer for some small edits</t>
  </si>
  <si>
    <t>Wordpress Developer - Executive Assistant</t>
  </si>
  <si>
    <t>WeChat App Launch Expert</t>
  </si>
  <si>
    <t>Create Modern Flat Design Animation for Website</t>
  </si>
  <si>
    <t>Expert Business Plan Development for Final Farewell Vault</t>
  </si>
  <si>
    <t>Dearcroft Montessori- West Wind Junior High</t>
  </si>
  <si>
    <t>SEO Audit and Strategy Consultant</t>
  </si>
  <si>
    <t>Figma Design for Single Webpage Recreation</t>
  </si>
  <si>
    <t>Native Italian Speaker for Electronics Ecommerce Products Title &amp;amp; Descriptions</t>
  </si>
  <si>
    <t>Shopify Theme 2.0 Landing Page Creation</t>
  </si>
  <si>
    <t>Convert from Adobe to Excel</t>
  </si>
  <si>
    <t>Urgent Voice Over Artist for Explainer Video</t>
  </si>
  <si>
    <t>Remote Scrum Master</t>
  </si>
  <si>
    <t>Company data entry , company data enrichment</t>
  </si>
  <si>
    <t>Flutter mobile app ui quick update</t>
  </si>
  <si>
    <t>Medical Coder / Biller</t>
  </si>
  <si>
    <t>Outlook VBA for emailing handling</t>
  </si>
  <si>
    <t>Articles for Niche Content Website</t>
  </si>
  <si>
    <t>Freelance Graphic Designer for Board Game Rulebook Layout</t>
  </si>
  <si>
    <t>Restaurant Website Upgrade</t>
  </si>
  <si>
    <t>Basic mailchimp job</t>
  </si>
  <si>
    <t>Youth Leader Website: Shopify Store</t>
  </si>
  <si>
    <t>Fractional CFO/COO</t>
  </si>
  <si>
    <t>Custom Link-in-Bio Site Designer</t>
  </si>
  <si>
    <t>Website Builder and Designer (Framer/Webflow)</t>
  </si>
  <si>
    <t>Research and Report on Current Victorian State Government Initiatives</t>
  </si>
  <si>
    <t>Looking for recruiters for my business of gaming</t>
  </si>
  <si>
    <t>Sensor collect data system</t>
  </si>
  <si>
    <t>Quickbooks Accounting</t>
  </si>
  <si>
    <t>US Citizen Divorcing PH</t>
  </si>
  <si>
    <t>Website Table Extraction</t>
  </si>
  <si>
    <t>Data Entry Specialist - Website Screenshots to Excel</t>
  </si>
  <si>
    <t>Need data crawlers data mining to crawl Korean Thai Arabic eBooks</t>
  </si>
  <si>
    <t>Executive Assistant for a 7-figure Video Marketing Agency</t>
  </si>
  <si>
    <t>Experienced Human Resources</t>
  </si>
  <si>
    <t>designer to create 30 Creatives for our Medical weightloss product</t>
  </si>
  <si>
    <t>Video Editor with Voiceover Skills for YouTube</t>
  </si>
  <si>
    <t>InDesign help</t>
  </si>
  <si>
    <t>Website Transfer and Link Addition</t>
  </si>
  <si>
    <t>Need expert to add payment method to my website</t>
  </si>
  <si>
    <t>Conversion from React to React Native</t>
  </si>
  <si>
    <t>Virtual Assistant needed for Affiliate and Influencer Campaign Execution</t>
  </si>
  <si>
    <t>Employee Handbook - HR</t>
  </si>
  <si>
    <t>E-commerce frontpage listing design</t>
  </si>
  <si>
    <t>Graph model (optimization)</t>
  </si>
  <si>
    <t>Convert Blender Animated videos to After Effects using plugin</t>
  </si>
  <si>
    <t>Design and implement a landing page in Tailwind CSS</t>
  </si>
  <si>
    <t>Fishing Jokes, Excuses, Anecdotes, Quotes, Stories &amp;amp; Facts</t>
  </si>
  <si>
    <t>Google Sheets Sales &amp;amp; Supplier Inventory Analysis</t>
  </si>
  <si>
    <t>Blik P24 integration in Stripe</t>
  </si>
  <si>
    <t>QuickBooks Online API Developer</t>
  </si>
  <si>
    <t>Check translation (Kazakh)</t>
  </si>
  <si>
    <t>Virtual Assistant Needed for AI Calling Service Setup with Make.com, Vapi, and HighLevel Integration</t>
  </si>
  <si>
    <t>Contract Senior Accountant</t>
  </si>
  <si>
    <t>3D model of Building</t>
  </si>
  <si>
    <t>Experienced Mobile App Developer (Flutter, Android, iOS) Needed</t>
  </si>
  <si>
    <t>Expert Application Coach for Columbia University MBA Admission Package</t>
  </si>
  <si>
    <t>PHP Laravel and Vue.js Developer</t>
  </si>
  <si>
    <t>Vuejs UI Change</t>
  </si>
  <si>
    <t>Short Form Video Clipper &amp;amp; Researcher With Dermotology/Skincare Knowledge</t>
  </si>
  <si>
    <t>Zoho Writer Template Creation and Mail Merge Integration</t>
  </si>
  <si>
    <t>Google Chrome Kiosk Developer</t>
  </si>
  <si>
    <t>Amazon Listing Creation plus Optimization</t>
  </si>
  <si>
    <t>Animate  CD (graphic ) Cover for a 1 minute Video</t>
  </si>
  <si>
    <t>Image Visualizer tools similar to Rebel Wall</t>
  </si>
  <si>
    <t>Sincerely invite you to join our dreamers</t>
  </si>
  <si>
    <t>3-4min intro video using AI editing-tools</t>
  </si>
  <si>
    <t>graphics for a new nonprofit children's museum in Israel</t>
  </si>
  <si>
    <t>Urgent - 1 version of a handwritten signature needed to be delivered today or tomorrow</t>
  </si>
  <si>
    <t>Videographer needed for 90-second company video</t>
  </si>
  <si>
    <t>ATTN: Experienced appointment setter needed</t>
  </si>
  <si>
    <t>ðŸš¨Professional Canadian Male Voice Over ArtistðŸš¨</t>
  </si>
  <si>
    <t>eCommerce Test Buy (20mins work) Italy only - Ticket 88149</t>
  </si>
  <si>
    <t>Amazon KDP e-book  Kindle format for a 89 page Word document</t>
  </si>
  <si>
    <t>Product experience testing amazon</t>
  </si>
  <si>
    <t>Digital Marketing and Social Media Manager - Course and Product Sales for PureTrim $700-1k pr client</t>
  </si>
  <si>
    <t>Transform Social Media Presence and Boost Efficiency in Posting</t>
  </si>
  <si>
    <t>Business commercialization</t>
  </si>
  <si>
    <t>Social Media Marketing Contractor</t>
  </si>
  <si>
    <t>Create a loop animation</t>
  </si>
  <si>
    <t>Exciting Opportunity: Hiring Recruiter and Manager</t>
  </si>
  <si>
    <t>Build a Simple Yet Powerful Website - 3/5 pages.</t>
  </si>
  <si>
    <t>Write an Airbnb listing for me</t>
  </si>
  <si>
    <t>HubSpot CRM Cleanup</t>
  </si>
  <si>
    <t>Rockstar Receptionist Desired</t>
  </si>
  <si>
    <t>[$125] [Payment card / Subscription] Make payment card only display last four digits #45309 - Expensify</t>
  </si>
  <si>
    <t>Logo design for a startup working for visually impaired</t>
  </si>
  <si>
    <t>Klaviyo Flow Setup Expert</t>
  </si>
  <si>
    <t>Link building for 5 post</t>
  </si>
  <si>
    <t>Automation QA Engineer for Web and Mobile Application</t>
  </si>
  <si>
    <t>After Effects expert - Animation for Websites and Video Edits</t>
  </si>
  <si>
    <t>QA Testing Opportunity for German Testers owning TargoBank Accounts!</t>
  </si>
  <si>
    <t>Fluent language natives speaker</t>
  </si>
  <si>
    <t>App Developer for Sports Briefing and Debriefing</t>
  </si>
  <si>
    <t>Yelp Marketing Specialist &amp;amp; Review Management</t>
  </si>
  <si>
    <t>[$250] Multi tags - Tag disappears after reordering tags and app crashes after disabling all tags #44626 - Expensify</t>
  </si>
  <si>
    <t>Consultant for IOS Test Flight Upload</t>
  </si>
  <si>
    <t>Amazon Alexa Moustrap Integration</t>
  </si>
  <si>
    <t>App Product analysis with Google Analytics/Mixpanel</t>
  </si>
  <si>
    <t>Female Native Speaker for Linguistics Sentence Recording</t>
  </si>
  <si>
    <t>Graphic Design for Minimalist</t>
  </si>
  <si>
    <t>Facebook Marketing Specialist for New Urban Area Project</t>
  </si>
  <si>
    <t>Simple youtube tutorial and thumbnail creator (GERMAN LANGUAGE)</t>
  </si>
  <si>
    <t>*Urgent* Video Editing Project</t>
  </si>
  <si>
    <t>Member Development Representative I</t>
  </si>
  <si>
    <t>Mysql Php Project Update</t>
  </si>
  <si>
    <t>Logo and Icon Designer for Tech Company</t>
  </si>
  <si>
    <t>Advanced and long-term virtual assistant needed</t>
  </si>
  <si>
    <t>Create a scoring algorithm with ratings &amp;amp; volume of ratings</t>
  </si>
  <si>
    <t>Github consulting and issues</t>
  </si>
  <si>
    <t>Need AWS Terraform expert to configure cloudwatch metrics and alarms</t>
  </si>
  <si>
    <t>Wordpress Divi Builder</t>
  </si>
  <si>
    <t>FireCrawl : Agentic Web Crawl Developer</t>
  </si>
  <si>
    <t>Tax Filing in Portugal</t>
  </si>
  <si>
    <t>Thumbnail Designer for YT video</t>
  </si>
  <si>
    <t>SaaS Dashboard and Mobile Figma Experts</t>
  </si>
  <si>
    <t>Python and Quickbooks Online Expert</t>
  </si>
  <si>
    <t>Apple product purchasing assistant</t>
  </si>
  <si>
    <t>Polish writer need - long term</t>
  </si>
  <si>
    <t>Social Media Mentor</t>
  </si>
  <si>
    <t>Reddit expert</t>
  </si>
  <si>
    <t>Magento Developer is Needed</t>
  </si>
  <si>
    <t>Industrial IoT Web Design and Marketing</t>
  </si>
  <si>
    <t>Web Designer/UI/UX Specialist for Digital Asset E-commerce Site</t>
  </si>
  <si>
    <t>Looking for Expert to help me sell some of our websites, eCommerce, Blogs and Shops Directory</t>
  </si>
  <si>
    <t>Asterisk server on linux w/ shell to accept WS connection for future use by odoo 17 WebRTC client.</t>
  </si>
  <si>
    <t>Design a Captivating 2-Page Speaker</t>
  </si>
  <si>
    <t>Etsy and Shopify product listing, SEO, and sales growth</t>
  </si>
  <si>
    <t>I need a Wordpress developer to upload 14 products attributes info</t>
  </si>
  <si>
    <t>PHP Json API Master</t>
  </si>
  <si>
    <t>Website Developer and Graphic Designer for Political Marketing Agency</t>
  </si>
  <si>
    <t>UX Research: Perform Jobs-To-Be-Done Interviews and Mapping in Healthcare Industry</t>
  </si>
  <si>
    <t>Injection molding Part</t>
  </si>
  <si>
    <t>MySQL and PHP Developer for Long-Term Projects</t>
  </si>
  <si>
    <t>Synology Certificate</t>
  </si>
  <si>
    <t>3D Animator - URGENT</t>
  </si>
  <si>
    <t>Monday.com Consultant with basic Make.com knowledge</t>
  </si>
  <si>
    <t>Sales/support managers requires</t>
  </si>
  <si>
    <t>Newspaper Advertisement Drafting</t>
  </si>
  <si>
    <t>OBIEE 12c Virtual Machine Setup and Troubleshooting</t>
  </si>
  <si>
    <t>Grant writer/Proposal - NSF, NIH &amp;amp; SBIR/STTR Grant</t>
  </si>
  <si>
    <t>Shopify app Expert - Subscriptions models</t>
  </si>
  <si>
    <t>UGC Videos- Scripted- Sporty Woman over 50! (iPhone 15 preferred but not required)</t>
  </si>
  <si>
    <t>USD 150 To Automate Daily Azure Usage Billing</t>
  </si>
  <si>
    <t>Shopify Scraping Email Addresses</t>
  </si>
  <si>
    <t>Mosaic designer: working with tiles or similar material</t>
  </si>
  <si>
    <t>Aws sws service docking to realize cold start send mail, can send 10,000 per day</t>
  </si>
  <si>
    <t>B2b lead generation for shopify app</t>
  </si>
  <si>
    <t>Electron JS Build Fix for Windows</t>
  </si>
  <si>
    <t>Ongoing Work Opportunity: WordPress Developer</t>
  </si>
  <si>
    <t>Looking for a Framer Webdesigner/Developer</t>
  </si>
  <si>
    <t>Design a logo for IT SOLUTION company</t>
  </si>
  <si>
    <t>Company profiles for 60 companies.</t>
  </si>
  <si>
    <t>Create an etherum fork for testnet on metal mask and redeploy the forked ethereum</t>
  </si>
  <si>
    <t>Logo designer needed for Monogram of a couple for wedding stationary</t>
  </si>
  <si>
    <t>Web developer for Real Estate websites using Nextjs</t>
  </si>
  <si>
    <t>React Full Stack Developer Needed</t>
  </si>
  <si>
    <t>Odoo Implementation and Customization Expert</t>
  </si>
  <si>
    <t>Business Development Executives</t>
  </si>
  <si>
    <t>Nextjs || Full Stack Developer for website app</t>
  </si>
  <si>
    <t>Web-design and Branding Expert needed for 1h consultation</t>
  </si>
  <si>
    <t>3D Modeling, animation, and Rendering</t>
  </si>
  <si>
    <t>Amazon Specialist</t>
  </si>
  <si>
    <t>Young Professionals Wanted for Dream Realization</t>
  </si>
  <si>
    <t>Research List Collection for the topic of &amp;quot;Baha'i Faith&amp;quot; (Religious Studies Expert Needed)</t>
  </si>
  <si>
    <t>Customer Satisfaction Support Specialist</t>
  </si>
  <si>
    <t>Word file to Illustrator</t>
  </si>
  <si>
    <t>Portfolio Creator Needed for Property and Restaurant Rental Listings</t>
  </si>
  <si>
    <t>Male Sales Closer for Agency</t>
  </si>
  <si>
    <t>Bookkeeper / Accounting / Virtual Assistant</t>
  </si>
  <si>
    <t>Need a For Sale Flyer for a commercial property</t>
  </si>
  <si>
    <t>Book Editor Non-Fiction</t>
  </si>
  <si>
    <t>Reset admin password for local Git server and copy source codes</t>
  </si>
  <si>
    <t>Experienced Librarian for Responsibilities</t>
  </si>
  <si>
    <t>Fast turnaround - Webinar recording editing</t>
  </si>
  <si>
    <t>Experienced Furniture Designer Needed</t>
  </si>
  <si>
    <t>stm32 pcb with LED</t>
  </si>
  <si>
    <t>Interior Design for Apartments</t>
  </si>
  <si>
    <t>Project Manager - ASANA Setup</t>
  </si>
  <si>
    <t>QuickBooks Data Export</t>
  </si>
  <si>
    <t>Website Copywriter for SaaS Product</t>
  </si>
  <si>
    <t>Versatile Virtual Assistant Needed for Ad Hoc Marketing Tasks</t>
  </si>
  <si>
    <t>Pcb design for pressure sensor for tank</t>
  </si>
  <si>
    <t>I need designer for my website</t>
  </si>
  <si>
    <t>Simple Animation in WPF (Re advertised )</t>
  </si>
  <si>
    <t>Tailwind + WordPress Theme Template + LandingFolio Library</t>
  </si>
  <si>
    <t>Client Success Manager | Appointment Setting &amp;amp; Ads Management</t>
  </si>
  <si>
    <t>Customer service consulting &amp;amp; Advisory specialist</t>
  </si>
  <si>
    <t>Squarespace Website for Travel Agent</t>
  </si>
  <si>
    <t>change picture from PSD to AI</t>
  </si>
  <si>
    <t>Linkedin Consultant/Expert</t>
  </si>
  <si>
    <t>Help with basic Excel formulas to segment data in Excel</t>
  </si>
  <si>
    <t>Industrial Designer for Electric Surfboard</t>
  </si>
  <si>
    <t>Virtual assistant with fluent english and experience in SEO</t>
  </si>
  <si>
    <t>Problem Solver</t>
  </si>
  <si>
    <t>Highly Engaging Social Media Video Editor</t>
  </si>
  <si>
    <t>Data Analyst - Biomedical Engineering</t>
  </si>
  <si>
    <t>Create promos, edit, and create Reels and content?</t>
  </si>
  <si>
    <t>Create a product offering to let the brands be able to run partnership ads on Instagram</t>
  </si>
  <si>
    <t>ðŸŽ¥ Direct Response UGC Video Editor for long term contract</t>
  </si>
  <si>
    <t>Video Spokesperson - Green Screen</t>
  </si>
  <si>
    <t>VIrtual Assistant/ISA - For Real Estate Agency</t>
  </si>
  <si>
    <t>Nrf52 device with advertisement</t>
  </si>
  <si>
    <t>SEO Specialist with US and Australian website experience</t>
  </si>
  <si>
    <t>Modify segmentation web application</t>
  </si>
  <si>
    <t>Create a social media video post for a real estate listing</t>
  </si>
  <si>
    <t>Full time copywriter for tiktok</t>
  </si>
  <si>
    <t>Danish Accountant or Tax Law Expert</t>
  </si>
  <si>
    <t>Republican Leaning Political Staffer</t>
  </si>
  <si>
    <t>Wordpress Website with Sign In and Record Storage</t>
  </si>
  <si>
    <t>WhatsApp Chat Screenshot Unblurring</t>
  </si>
  <si>
    <t>Customer support / Sales</t>
  </si>
  <si>
    <t>Graphic designer for my different social media accounts</t>
  </si>
  <si>
    <t>Framer Developer for our MVP (Prototype Design)</t>
  </si>
  <si>
    <t>Develop a name for a coaching business</t>
  </si>
  <si>
    <t>I need senior blockchain expert for our game project to integrate web3</t>
  </si>
  <si>
    <t>Cryptocurrency risk analysts</t>
  </si>
  <si>
    <t>Back Garden Design</t>
  </si>
  <si>
    <t>Admin Panel UI Designer</t>
  </si>
  <si>
    <t>YouTube subscribe Need</t>
  </si>
  <si>
    <t>Permanent Media Buyer For Our Agency</t>
  </si>
  <si>
    <t>Compile a contact list from web</t>
  </si>
  <si>
    <t>Facebook Marketing Expert for International Markets</t>
  </si>
  <si>
    <t>Code refactoring full stack user auth</t>
  </si>
  <si>
    <t>Dubsado Integration and Workflow Setup</t>
  </si>
  <si>
    <t>Reverse Engineer Medical Electronics</t>
  </si>
  <si>
    <t>GA4 DataLayer Expert To Add Additional Events</t>
  </si>
  <si>
    <t>Cold calling and telemarketing</t>
  </si>
  <si>
    <t>Experienced Ecommerce Web Developer for Dutch Market</t>
  </si>
  <si>
    <t>Looking for a Product Design, CAD Professional</t>
  </si>
  <si>
    <t>Advertise my Islamic Marketplace</t>
  </si>
  <si>
    <t>Sales Development Representative / Appointment Setter - $1,000/Deal</t>
  </si>
  <si>
    <t>Ready-Made Streaming TTS On-Premise Model (Hindi &amp;amp; English)</t>
  </si>
  <si>
    <t>Commercial Real Estate Lead Generation / Calling</t>
  </si>
  <si>
    <t>Omega Messenger Clothing</t>
  </si>
  <si>
    <t>Configure Odoo 17 Customer Invoice Sequence, where it can define a specific numbers.</t>
  </si>
  <si>
    <t>Erp expert in specific erp platform</t>
  </si>
  <si>
    <t>Shopify Custom Theme Developer</t>
  </si>
  <si>
    <t>Need linked connections</t>
  </si>
  <si>
    <t>Bhasini tool - use and provide a procedure for creating video with translation and voice over</t>
  </si>
  <si>
    <t>Lead Generation Specialist for SMMA</t>
  </si>
  <si>
    <t>Outbound Booking Assistant</t>
  </si>
  <si>
    <t>Looking for Experienced Romance Ghostwriter for Ongoing Work</t>
  </si>
  <si>
    <t>Content Writer for Company Profile Rewrite</t>
  </si>
  <si>
    <t>Monthly Bookkeeping Services for Fitness Studio</t>
  </si>
  <si>
    <t>Analytics real time not work in WordPress After migrate host</t>
  </si>
  <si>
    <t>Virtual Assistant for US Business Matters</t>
  </si>
  <si>
    <t>Video Editing Instruction Writer</t>
  </si>
  <si>
    <t>Chroma key editor/ assistance needed to edit one video</t>
  </si>
  <si>
    <t>CRM Automation Specialist</t>
  </si>
  <si>
    <t>Find all the side events of EthCC and sign up 2 people for all of them.</t>
  </si>
  <si>
    <t>Freelancer Needed for Detailed Tutorial UGC Video on Dark Circle Removing Glasses</t>
  </si>
  <si>
    <t>Wordount fix issue</t>
  </si>
  <si>
    <t>Desk Customer Service</t>
  </si>
  <si>
    <t>Concept Store Design - 3D Perspective, Shopfront, and Interior Shots</t>
  </si>
  <si>
    <t>Social Media Manager for a Travel Brand in Asia</t>
  </si>
  <si>
    <t>Post Excel Rows to Webhook - Middleware?</t>
  </si>
  <si>
    <t>Prospecting Email Sequence Copywriting</t>
  </si>
  <si>
    <t>I need a ui/ux designer who can build matrimony app screens for my project.</t>
  </si>
  <si>
    <t>Graphic Design needed for logo</t>
  </si>
  <si>
    <t>Creative Packaging Designer for Trendy Coffee Bags</t>
  </si>
  <si>
    <t>Social Media Marketing with Jewelry Experience</t>
  </si>
  <si>
    <t>Earn $400 by Helping Your Shopify Advanced / Plus Clients Switch to our Unishippers UPS Franchise</t>
  </si>
  <si>
    <t>Graphic Designer for Textbook Template</t>
  </si>
  <si>
    <t>Create an Impactful Pitch Deck for a Game-Changing Project (In Spanish)</t>
  </si>
  <si>
    <t>Converting landing page application to pdf file</t>
  </si>
  <si>
    <t>AI Healthcare Application Developer</t>
  </si>
  <si>
    <t>Document expert to help me turn my draft proposal document into a highly professional bid proposal</t>
  </si>
  <si>
    <t>Website CRO Expert For Lead Generation</t>
  </si>
  <si>
    <t>Video Editor (Corporate Video)</t>
  </si>
  <si>
    <t>Neighborhood Street Map Sign</t>
  </si>
  <si>
    <t>Coupon Creation with QR Code Integration</t>
  </si>
  <si>
    <t>Lead Scriptwriter for YouTube Network</t>
  </si>
  <si>
    <t>We seeking a social media all-rounder and expert to grow our luxury furniture business</t>
  </si>
  <si>
    <t>CRM and Loyalty Program Integration with Shopify E-commerce Store</t>
  </si>
  <si>
    <t>Dashboard and Budget Tracker Automation</t>
  </si>
  <si>
    <t>Help start and gain following for concert company</t>
  </si>
  <si>
    <t>ðŸ’¶ Earn â‚¬20 Filming at Conad: Italian Project!</t>
  </si>
  <si>
    <t>Excel Table Obligations Register</t>
  </si>
  <si>
    <t>Software Competitive Analysis (Videos &amp;amp; pdf to Feature List Sheet)</t>
  </si>
  <si>
    <t>Spanish Logos re-design</t>
  </si>
  <si>
    <t>California Based Bookkeeper with QBO expertise</t>
  </si>
  <si>
    <t>Short Form Editor &amp;amp; Clipper</t>
  </si>
  <si>
    <t>Native Romanian-Speaking Copywriter with Basic WordPress and Image Editing Skills</t>
  </si>
  <si>
    <t>MS Excel Expert - Formula's</t>
  </si>
  <si>
    <t>Angular Frontend Development</t>
  </si>
  <si>
    <t>Interactive dynamic website</t>
  </si>
  <si>
    <t>Commercial Remodel Architect in Nevada</t>
  </si>
  <si>
    <t>Virtual Assistant for E-commerce Brand Owner Lead Enrichment</t>
  </si>
  <si>
    <t>Fund raiser</t>
  </si>
  <si>
    <t>Job Title: Experienced Developer Needed to Create Dieline and Upping Module</t>
  </si>
  <si>
    <t>Computer Vision Specialist [Texture Analysis Algorithms]</t>
  </si>
  <si>
    <t>Translate Hebrew</t>
  </si>
  <si>
    <t>Create an auto click chrome extension</t>
  </si>
  <si>
    <t>Se busca diseÃ±ador grafico para  redes sociales</t>
  </si>
  <si>
    <t>Front-End Developer Expert</t>
  </si>
  <si>
    <t>Seeking Shopify PageFly Designer Expert</t>
  </si>
  <si>
    <t>#3 LONG-TERM - Voiceover Artist needed for BOXING Celebrity News Youtube Videos</t>
  </si>
  <si>
    <t>Social Media Manager for Golf Apparel Brand</t>
  </si>
  <si>
    <t>You tube video editing</t>
  </si>
  <si>
    <t>Python / OpenAI API calls from web front-end. Experience in Python, Javascript, Flask, HTML, CSS.</t>
  </si>
  <si>
    <t>Kajabi Page Design and Setup Specialist (Bilingual English/Spanish)</t>
  </si>
  <si>
    <t>Marketing Specialist for Sports Training Aid Product</t>
  </si>
  <si>
    <t>Data Analyst for Facebook &amp;amp; Tiktok Ads</t>
  </si>
  <si>
    <t>Cold Callers Wanted (high-ticket commission based)</t>
  </si>
  <si>
    <t>Web Developer for Website Assistance</t>
  </si>
  <si>
    <t>Fix  Hubspot / Webflow forms, SEMRush (erros &amp;amp; issues) fixes / Webflow</t>
  </si>
  <si>
    <t>YouTube Growth Expert | Top SEO Expert</t>
  </si>
  <si>
    <t>Web Developer for Modifying Wix or Softr Website</t>
  </si>
  <si>
    <t>Social Media Manager for X Account (Markets, Accounting, and Economic Events Content)</t>
  </si>
  <si>
    <t>Need a 3D Designer to model and render 2 simple Vehicles</t>
  </si>
  <si>
    <t>Edit a childrens book cover</t>
  </si>
  <si>
    <t>SMS Texting Specialist</t>
  </si>
  <si>
    <t>AWS certified professional</t>
  </si>
  <si>
    <t>Social Media Content and Shopify Website Builder</t>
  </si>
  <si>
    <t>Motion Tracking for Marketing Video</t>
  </si>
  <si>
    <t>Virtual assistant with marketing skills</t>
  </si>
  <si>
    <t>Concert / Music Industry Content Creator</t>
  </si>
  <si>
    <t>Experienced Goland Developer Needed</t>
  </si>
  <si>
    <t>Cisco Collaboration Trainer</t>
  </si>
  <si>
    <t>WebFlow Expert Needed</t>
  </si>
  <si>
    <t>Global Talent Acquisition Specialist</t>
  </si>
  <si>
    <t>Crypto Trader for Daily Insights and Signals</t>
  </si>
  <si>
    <t>I use Setmore for appointments. I want to be able to track sources of meetings with UTMS or other.</t>
  </si>
  <si>
    <t>Python Code Launch and Usage Assistance</t>
  </si>
  <si>
    <t>Product Designer | Domain Expert for Fintech Platform</t>
  </si>
  <si>
    <t>Coding Informatics Support Specialist</t>
  </si>
  <si>
    <t>Data Researcher for IT Software Industry</t>
  </si>
  <si>
    <t>Experienced GTM Specialist for Attentive Server Side Tracking Setup</t>
  </si>
  <si>
    <t>Digital Media Buyer Trainer for Real Estate Agency</t>
  </si>
  <si>
    <t>Digital Marketing Campaign Manager</t>
  </si>
  <si>
    <t>Zapier Expert to Automate PDF Data Extraction</t>
  </si>
  <si>
    <t>Amazon FBA, SEO &amp;amp; Management</t>
  </si>
  <si>
    <t>Microsoft 365 / Entra Azure AD</t>
  </si>
  <si>
    <t>Designing a Wix page to be used as a template for blog posts</t>
  </si>
  <si>
    <t>Power Automate and SharePoint Expert Needed</t>
  </si>
  <si>
    <t>Help me create a Wix Website</t>
  </si>
  <si>
    <t>Resume site</t>
  </si>
  <si>
    <t>Need 20 seo articles</t>
  </si>
  <si>
    <t>Fashion Brand Identity Designer</t>
  </si>
  <si>
    <t>Usability Testing and Process Improvement</t>
  </si>
  <si>
    <t>Ruthless Tax Accountant Wanted!</t>
  </si>
  <si>
    <t>Teach me the best options to deal with Dynamics 365 FO Data with Azure Synapse link.</t>
  </si>
  <si>
    <t>Chinese to English content proofreading 2000 words</t>
  </si>
  <si>
    <t>OpenShift System Administrator</t>
  </si>
  <si>
    <t>Marketing Pro for Website Development, Graphic Design, SEO, Email Campaigns.</t>
  </si>
  <si>
    <t>Video Editor for Cryptic/Mysterious Podcast Trailer</t>
  </si>
  <si>
    <t>Searching for an SEO Agency</t>
  </si>
  <si>
    <t>Ongoing Updating post with chatGPT prompt  using Make (integromat)</t>
  </si>
  <si>
    <t>Design an animated and minimalist vector-based sprite as the centerpiece of a productivity app</t>
  </si>
  <si>
    <t>LinkedIn Ad Campaign Optimization</t>
  </si>
  <si>
    <t>Seeking Long-term WordPress Developer</t>
  </si>
  <si>
    <t>GCP CI/CD, Logging, and HTTPS Implementation Expert</t>
  </si>
  <si>
    <t>Manufacturer for Private Fashion Label</t>
  </si>
  <si>
    <t>Expert UI/UX needed</t>
  </si>
  <si>
    <t>Technical Writer for Non-Specialist Audiences</t>
  </si>
  <si>
    <t>Meta Ads expert for shopify</t>
  </si>
  <si>
    <t>Need a list of small business</t>
  </si>
  <si>
    <t>Remove background from image</t>
  </si>
  <si>
    <t>Consultant needed - Founder looking advice on tech startup company structure</t>
  </si>
  <si>
    <t>Full Stack Developer Needed with Webflow Expertise</t>
  </si>
  <si>
    <t>Content Creator for Niche Sportswear</t>
  </si>
  <si>
    <t>Instagram Content Creator for self care brand - Posts, Stories, and Ads</t>
  </si>
  <si>
    <t>Adding Instagram to website</t>
  </si>
  <si>
    <t>Product Copy and Posting</t>
  </si>
  <si>
    <t>Copyediting English Language Learning Content</t>
  </si>
  <si>
    <t>EKS application Containerization and Monitoring</t>
  </si>
  <si>
    <t>Virtual B2B Appointment Setter (Individual Applicants Only)- NO AGENCIES OR AGENCY AFFILIATION.</t>
  </si>
  <si>
    <t>STATA and Econometrics Expert</t>
  </si>
  <si>
    <t>Create 50 instances of 2 Docker containers (prefer Azure)</t>
  </si>
  <si>
    <t>LLMs prompts to extract information from text and rules evaluation</t>
  </si>
  <si>
    <t>[Excel, Google Sheets] Comprehensive Financial Dashboard and Management System</t>
  </si>
  <si>
    <t>Presentation Designer for a Premium Health and Wellness Resort and Social Club for Elderly Citizens</t>
  </si>
  <si>
    <t>Skilled Professional to Guarantee the Exceptional Quality of Localised Documents (Spanish)</t>
  </si>
  <si>
    <t>Full Scope Marketing Revamp; Digital Marketing Expert; Email Marketing, Google and FaceBook Ads</t>
  </si>
  <si>
    <t>English to Turkish proofreader/translator is required</t>
  </si>
  <si>
    <t>Edit Adobe Illustrator existing label design</t>
  </si>
  <si>
    <t>Developer Needed for Credit Card Payment System for Laundromat Machines</t>
  </si>
  <si>
    <t>Accountant- Bank reconciliation and bookkeeping on Sage 50</t>
  </si>
  <si>
    <t>Content Creation for Lifetime Deal of DripDropEmail.com Software</t>
  </si>
  <si>
    <t>Email-to-WhatsApp Automation Notification Service</t>
  </si>
  <si>
    <t>Spanish and English customer support specialist</t>
  </si>
  <si>
    <t>Build a script automation that screenrecords webpages and add a natural scroll</t>
  </si>
  <si>
    <t>Increase Google Reviews of Australian Website</t>
  </si>
  <si>
    <t>Revit to Autocad pro</t>
  </si>
  <si>
    <t>Generate realistic rendering from my 3D SketchUp model</t>
  </si>
  <si>
    <t>Searching for a coder for an automation to convert svg files that contain bitmaps into vector graphs</t>
  </si>
  <si>
    <t>Photo Graphic Designer</t>
  </si>
  <si>
    <t>SEO Specialist for Manufacturing Industry (B2B)</t>
  </si>
  <si>
    <t>Transcribe lecture notes</t>
  </si>
  <si>
    <t>Cybertruck Branded Race Truck Mockup</t>
  </si>
  <si>
    <t>Copyright Lawyer Consultant</t>
  </si>
  <si>
    <t>E-Clinical Works - Scribe and Chart Preparar for Cardiology and Vascular</t>
  </si>
  <si>
    <t>Children's Book Illustration</t>
  </si>
  <si>
    <t>I'm looking for a video editor for my new Educational YouTube channel.</t>
  </si>
  <si>
    <t>Token market w/ Stripe integration</t>
  </si>
  <si>
    <t>Modify Drag and Drop and Image Upload Code for Touch Devices</t>
  </si>
  <si>
    <t>Lead Generation Marketing Expert for D2C Kids Apparel Business</t>
  </si>
  <si>
    <t>Slide Designer for Presentation</t>
  </si>
  <si>
    <t>Acquisition Specialist ( Mobile opertor)  with IP Check Bypass Expertise</t>
  </si>
  <si>
    <t>Wordpress ui product page</t>
  </si>
  <si>
    <t>Ghee Packaging Design</t>
  </si>
  <si>
    <t>.Net Console Developer</t>
  </si>
  <si>
    <t>Taylor Swift Paperback Book Cover Needed!</t>
  </si>
  <si>
    <t>Product Packaging Designer for Blister Card</t>
  </si>
  <si>
    <t>Clinical audit medicine</t>
  </si>
  <si>
    <t>Create beautiful one page PDF lead generator</t>
  </si>
  <si>
    <t>Webflow Developer for Figma to Webflow Conversion</t>
  </si>
  <si>
    <t>Sap FICA</t>
  </si>
  <si>
    <t>Create Step-by-Step How-to Content for My Blog</t>
  </si>
  <si>
    <t>O365 License Migration from Go Daddy to Microsoft Direct</t>
  </si>
  <si>
    <t>Book Review - Easy 5-Star</t>
  </si>
  <si>
    <t>Wedding Video Editor Needed - Urgent</t>
  </si>
  <si>
    <t>LinkedIn account manager to increase visibility and personal brand</t>
  </si>
  <si>
    <t>Need crypto influencers, Alpha groups, KOLs outreach specialist</t>
  </si>
  <si>
    <t>Backend Developer (Firebase &amp;amp; TypeScript)</t>
  </si>
  <si>
    <t>QuickBooks Online Account Set-Up and Bank Reconciliation</t>
  </si>
  <si>
    <t>Online Coaching Program Manager</t>
  </si>
  <si>
    <t>Developer to scrape college sports rosters from websites to .csv files</t>
  </si>
  <si>
    <t>Experienced Sales Associate Needed for Digital Marketing Business (5hrs/week)</t>
  </si>
  <si>
    <t>Management Accounting Presentation on Costing of Pakistan State Oil</t>
  </si>
  <si>
    <t>Photography and Video Expert for Product Shooting</t>
  </si>
  <si>
    <t>Build a Mobile App for IOS and Google Play</t>
  </si>
  <si>
    <t>SEO problem identification</t>
  </si>
  <si>
    <t>Translate Arabic the document for patents requirement</t>
  </si>
  <si>
    <t>Logo for Political Organization needed asap</t>
  </si>
  <si>
    <t>Joomla Migration J3 to J4</t>
  </si>
  <si>
    <t>Full-Stack Developer with AI and Twilio Experience</t>
  </si>
  <si>
    <t>Magento Web Developer</t>
  </si>
  <si>
    <t>High-End Chocolatepackaging in Venchi Style</t>
  </si>
  <si>
    <t>Full stack developer/agency on React - Django/FastAPI</t>
  </si>
  <si>
    <t>Video Photographer</t>
  </si>
  <si>
    <t>Contract Drafting and Legal Protection for Software Project</t>
  </si>
  <si>
    <t>Freelance Cinematic Wedding Video Editor</t>
  </si>
  <si>
    <t>Web developer / designer</t>
  </si>
  <si>
    <t>Electronic Component Sales Representative - CC2640F128RGZR</t>
  </si>
  <si>
    <t>Image Background Removal Service in docs</t>
  </si>
  <si>
    <t>Need university teachers from Tanzania</t>
  </si>
  <si>
    <t>Pitch Deck Builder for Beauty Clinic</t>
  </si>
  <si>
    <t>Voice-Enabled Dialogue Flow for Hotel Bookings and Restaurant Reservations</t>
  </si>
  <si>
    <t>Remote Social Media Manager Positions no experience needed</t>
  </si>
  <si>
    <t>Image Recognition AI Developer</t>
  </si>
  <si>
    <t>Video Editor for Mother's 60th Birthday Celebration</t>
  </si>
  <si>
    <t>Computer Vision AI to detect interior walls in architectural drawings</t>
  </si>
  <si>
    <t>Content Creator for Health &amp;amp; Business X.com Page</t>
  </si>
  <si>
    <t>Need Unity PFP GENERATOR</t>
  </si>
  <si>
    <t>Wordpress developer - 1 hour call</t>
  </si>
  <si>
    <t>Product importer / lister (VA) - Shopify Dropshipping</t>
  </si>
  <si>
    <t>Company Logo Needed</t>
  </si>
  <si>
    <t>Video Ad Creation for AI Powered Accounting Application</t>
  </si>
  <si>
    <t>Coloring of Olive Tree Vector Drawing</t>
  </si>
  <si>
    <t>Webflow microsite build</t>
  </si>
  <si>
    <t>Social Media Analysis Report</t>
  </si>
  <si>
    <t>Port/Develop Zigbee Manufacturer Specific Clusters to ESP32-C6 Using ZBOSS and ESP-IDF</t>
  </si>
  <si>
    <t>Business Development Executive (BDE)</t>
  </si>
  <si>
    <t>Hiring 40 Freelancers From Croatia</t>
  </si>
  <si>
    <t>Help us find more homes for homeless people in the UK</t>
  </si>
  <si>
    <t>Wikipedia Page Creation and Verification</t>
  </si>
  <si>
    <t>AI prompt for AI chat bot</t>
  </si>
  <si>
    <t>Full-time Website Pro and SEO Expert</t>
  </si>
  <si>
    <t>Pictographic: How to Pick a  Sweet watermelon</t>
  </si>
  <si>
    <t>Forecasting</t>
  </si>
  <si>
    <t>Blog promotion</t>
  </si>
  <si>
    <t>Looking for LeadGen Expert for Local</t>
  </si>
  <si>
    <t>Book Editor and Formatter</t>
  </si>
  <si>
    <t>Small Task For Bilingual Writers</t>
  </si>
  <si>
    <t>Amazon Expert, Walmart, Ebay, Ecommerce, Google, SEO</t>
  </si>
  <si>
    <t>Facebook API Approval SaaS</t>
  </si>
  <si>
    <t>Solution Architect - Enterprise Applications- Individual Freelancer - Must be in Canada- Toronto</t>
  </si>
  <si>
    <t>Video Editor for Weekly Youtube Videos</t>
  </si>
  <si>
    <t>Exercise scientist triceps activation</t>
  </si>
  <si>
    <t>Looking to Purchase a Google Developer Account</t>
  </si>
  <si>
    <t>Graphic designer to remove background and mannequin for Virtual Try On App - All Products</t>
  </si>
  <si>
    <t>CRM MYOB EXO Automation for Initial Inquiries &amp;amp; Routing</t>
  </si>
  <si>
    <t>Nederlandse adsmanager Tiktok</t>
  </si>
  <si>
    <t>Digital Marketing Expert for Web App Launch</t>
  </si>
  <si>
    <t>SEO Specialist for SaaS Company</t>
  </si>
  <si>
    <t>Relaxed and Remote CPA firm looking for freelance CPA(s)</t>
  </si>
  <si>
    <t>Freelance jewelery designer needed</t>
  </si>
  <si>
    <t>Simple how-to tutorials in Spanish</t>
  </si>
  <si>
    <t>Saint Mehrael - Voice overs</t>
  </si>
  <si>
    <t>Crypto Researchers for Private Community</t>
  </si>
  <si>
    <t>Logo + Icon Design</t>
  </si>
  <si>
    <t>Experienced Copywriter for UK Horse Racing Betting Sales Letters</t>
  </si>
  <si>
    <t>Design of a Two-Story Villa with Annex on 1100mÂ² Plot (Phase 1 of 6)</t>
  </si>
  <si>
    <t>Texte korrigieren (DEUTSCH)</t>
  </si>
  <si>
    <t>Fixing coding issues in my Ebay store</t>
  </si>
  <si>
    <t>Sales coach</t>
  </si>
  <si>
    <t>Front-End Development for Django App | UX/UI design | HTML, CSS, JavaScript</t>
  </si>
  <si>
    <t>Virtual Assistant with Japanese (Real Estate Focus)</t>
  </si>
  <si>
    <t>Looking For Experienced Youtube Video Editor For Game Recaps</t>
  </si>
  <si>
    <t>Shopify E-Commerce Project Assistant</t>
  </si>
  <si>
    <t>Graphic Designer for A4 Advertising Poster</t>
  </si>
  <si>
    <t>Background replacement for family photo (1 photo, 1 day)</t>
  </si>
  <si>
    <t>AI Trainer for GPT-4o Agents for Healthcare Startup</t>
  </si>
  <si>
    <t>PHP Script Issues</t>
  </si>
  <si>
    <t>App Intro Video Creator</t>
  </si>
  <si>
    <t>3D Modeler for Container Bar and Restaurant</t>
  </si>
  <si>
    <t>Personal Trainer Exercise Instructions</t>
  </si>
  <si>
    <t>Need help with Financial Advisor Ads (Google, meta etc..) (consulting)</t>
  </si>
  <si>
    <t>Automate Blog Generation From Content Ideas Using SEO Keywords</t>
  </si>
  <si>
    <t>Smart Wallet Developer for Web3 React Application Integration</t>
  </si>
  <si>
    <t>Front-End Development React Animations</t>
  </si>
  <si>
    <t>LinkedIn ghostwriter for digital agency and saas entrepreneur</t>
  </si>
  <si>
    <t>Brand Designer for Renewable Energy Company</t>
  </si>
  <si>
    <t>Translate to Espanyol 50 pgs / short sentences in the context of industrial maintenance</t>
  </si>
  <si>
    <t>TikTok Video Cloning Expert</t>
  </si>
  <si>
    <t>Insert two screens into latest iphone model</t>
  </si>
  <si>
    <t>Flutter mobile application developer</t>
  </si>
  <si>
    <t>Need stand up comedy joke writer to write punchlines using misdirection</t>
  </si>
  <si>
    <t>Digital Signage Design Specialist</t>
  </si>
  <si>
    <t>AI Copywriter / AI Engineer</t>
  </si>
  <si>
    <t>30-Minute Consultation with JavaScript Expert on Geo-fencing for AR Project</t>
  </si>
  <si>
    <t>Computer Forensics (Simple Lab Tasks)</t>
  </si>
  <si>
    <t>Customer Service Representative (CSR)</t>
  </si>
  <si>
    <t>In-browser video player w/ specific information displayed based on pause time.</t>
  </si>
  <si>
    <t>Logo + Brand Identity</t>
  </si>
  <si>
    <t>3D Mascot Character</t>
  </si>
  <si>
    <t>Sales Rep Infoproduct</t>
  </si>
  <si>
    <t>Graphic Designer, Powerpoint designer, document designer</t>
  </si>
  <si>
    <t>Graphic Designer | Ongoing Project</t>
  </si>
  <si>
    <t>Digital menu for a takeaway</t>
  </si>
  <si>
    <t>Fashion Brand Startup Assistant</t>
  </si>
  <si>
    <t>English to German Board Game Rulebook Translation</t>
  </si>
  <si>
    <t>Webflow/No-Code Developer for HealthTech Startup (UK)</t>
  </si>
  <si>
    <t>SpringBoot2 migrate from Java 8 to 21</t>
  </si>
  <si>
    <t>Financial Model Preparation for Hedge Fund</t>
  </si>
  <si>
    <t>URGENT: Graphic Designer (Food &amp;amp; Beverage Experience) w- Potential for Ongoing Collaboration</t>
  </si>
  <si>
    <t>Hindi to English video dubbing using AI Dubbing Portal</t>
  </si>
  <si>
    <t>Reshoot and edit a picture of my grandmother and aunt</t>
  </si>
  <si>
    <t>Immediately hiring skilled editor for ongoing remote work</t>
  </si>
  <si>
    <t>Booking Assistant</t>
  </si>
  <si>
    <t>ETL ODI Developer- 7+ Yrs</t>
  </si>
  <si>
    <t>Webflow Template Editor</t>
  </si>
  <si>
    <t>Graphic Design for Google Slides</t>
  </si>
  <si>
    <t>Help me figure out how codepen.io code is used in Articulate Storyline 360.</t>
  </si>
  <si>
    <t>Looking for Australian/ New Zealand UGC creators for an AI app</t>
  </si>
  <si>
    <t>Web Developer - Website Development</t>
  </si>
  <si>
    <t>Create 2 epic YouTube intro videos for my YouTube channels</t>
  </si>
  <si>
    <t>Train my OpenAI Model! Freelance Machine Learning Engineer for Model Fine-Tuning</t>
  </si>
  <si>
    <t>VA - Dropshipping Product Research (Will train you)</t>
  </si>
  <si>
    <t>Video Editor For Fitness Video</t>
  </si>
  <si>
    <t>Material Design Theme Customization</t>
  </si>
  <si>
    <t>I need a landing page for a transport company web site</t>
  </si>
  <si>
    <t>Tuyá»ƒn Game Tester cho game Midcore</t>
  </si>
  <si>
    <t>Seeking Experienced Full-Stack Web Developer for Recovery Industry Platform</t>
  </si>
  <si>
    <t>Ffmpeg expert or similar to add zoom and caption to a video</t>
  </si>
  <si>
    <t>Import unusual whales data in trading view for custom indicators development</t>
  </si>
  <si>
    <t>Account Growth Representative Job Post</t>
  </si>
  <si>
    <t>Logo Designer needed to do small touches to a current logo</t>
  </si>
  <si>
    <t>Seeking Imigration Amnesty</t>
  </si>
  <si>
    <t>Junior UI/UX Designer Figma Experience (Part TIme)</t>
  </si>
  <si>
    <t>Create wine label</t>
  </si>
  <si>
    <t>Creat chatbot</t>
  </si>
  <si>
    <t>Digital Marketing &amp;amp; Business Development Expert</t>
  </si>
  <si>
    <t>Build Contact Email List of Dating and Relationship Expert Youtubers</t>
  </si>
  <si>
    <t>Wordpress optimization</t>
  </si>
  <si>
    <t>Zoho Inventory - PIM</t>
  </si>
  <si>
    <t>Amazon Listing Creation Tool Developer</t>
  </si>
  <si>
    <t>Confluence Export into XML</t>
  </si>
  <si>
    <t>Prompt Engineer with Promptfoo or Squidgy-Testy Experience</t>
  </si>
  <si>
    <t>German VO female voices for entertainment videos</t>
  </si>
  <si>
    <t>Nederlandse adsmanager Meta Facebook en Instagram</t>
  </si>
  <si>
    <t>Flyer Design for Mobile Automotive Detailing Business</t>
  </si>
  <si>
    <t>Import/Export Sourcing Agents</t>
  </si>
  <si>
    <t>Experienced Polish Content Writer</t>
  </si>
  <si>
    <t>Financial report translation from Englsih to Arabic</t>
  </si>
  <si>
    <t>Young and upbeat American Female Voice Artist needed</t>
  </si>
  <si>
    <t>UGC Creator Needed ASAP! (Mouth Tape brand)</t>
  </si>
  <si>
    <t>Website Development for Coaching and Consulting Business</t>
  </si>
  <si>
    <t>Keen Eye for errors? Get in NOW!!! Entry Level Editing Role.</t>
  </si>
  <si>
    <t>Unlock business WhatsApp account</t>
  </si>
  <si>
    <t>Need TikTok Ads account in Costa Rica</t>
  </si>
  <si>
    <t>Creative Designer for Luggage Tags and Keychains</t>
  </si>
  <si>
    <t>Vercel: setting up webflow-exported site with interactive keyboard shortcuts  (coding required)</t>
  </si>
  <si>
    <t>Experienced Webflow Expert Needed to Enhance Our Website</t>
  </si>
  <si>
    <t>SaaS Language Translator (German)</t>
  </si>
  <si>
    <t>Writer Needed For Small Businesses (Gardening, HVAC, Roofers, etc.)</t>
  </si>
  <si>
    <t>Create HTML email signature</t>
  </si>
  <si>
    <t>Domain DNS Troubleshoot</t>
  </si>
  <si>
    <t>Need Beginner graphic designers</t>
  </si>
  <si>
    <t>Linkedin lead generation for my social media coaching services</t>
  </si>
  <si>
    <t>Website Development and Long-Term Support</t>
  </si>
  <si>
    <t>YouTube Marketing Specialist for Fashion Models Channel</t>
  </si>
  <si>
    <t>SQl or Excel or access</t>
  </si>
  <si>
    <t>Wikipedia Expert Needed</t>
  </si>
  <si>
    <t>Teach Google Analytics, Google Tag Manager, tracking, Conversion KPI</t>
  </si>
  <si>
    <t>Expert Backend Developer</t>
  </si>
  <si>
    <t>Wordpress Website Adjustments</t>
  </si>
  <si>
    <t>C# , FT optix Studio designer for a project</t>
  </si>
  <si>
    <t>German VO male  voice for entertainment videos</t>
  </si>
  <si>
    <t>Data Scraping Expert Needed for Web Content Extraction</t>
  </si>
  <si>
    <t>Autotune plugins for Audacity</t>
  </si>
  <si>
    <t>GoHighLevel Database Reactivation Setup and Google Review Campaign Setup.</t>
  </si>
  <si>
    <t>AI Solutions for Interactive Brokers</t>
  </si>
  <si>
    <t>Photoshop expert to help me add a person in a group photo</t>
  </si>
  <si>
    <t>Find car ads in a newspaper  || Saudi Arabia</t>
  </si>
  <si>
    <t>Machine Vision Systems - User Guide - Documentation and Review</t>
  </si>
  <si>
    <t>Careful Copy and Paste into Excel</t>
  </si>
  <si>
    <t>Website design - bidding website</t>
  </si>
  <si>
    <t>Looking for a strong back end developer</t>
  </si>
  <si>
    <t>Real Estate management</t>
  </si>
  <si>
    <t>Online Shop Assistant in UK</t>
  </si>
  <si>
    <t>Drawing into Printable Document</t>
  </si>
  <si>
    <t>Real Estate After-Sales Service</t>
  </si>
  <si>
    <t>I am looking for someone to record short tutorial videos for YouTube</t>
  </si>
  <si>
    <t>Insurance Verification and Prior Authorization Specialist Needed</t>
  </si>
  <si>
    <t>Reddit and Quora Marketing Specialist</t>
  </si>
  <si>
    <t>Built Asian Dating Site &amp;amp; App</t>
  </si>
  <si>
    <t>Redisign of a logo</t>
  </si>
  <si>
    <t>Graphic design for walls/backdrop for an exhibition stand</t>
  </si>
  <si>
    <t>Angular Developer Needed for Payment Gateway Integration</t>
  </si>
  <si>
    <t>Luxury Telesales Consultant</t>
  </si>
  <si>
    <t>20th Century History Literature Review</t>
  </si>
  <si>
    <t>FlutterFlow Custom Function Filtering</t>
  </si>
  <si>
    <t>Airbnb Reviews removal management</t>
  </si>
  <si>
    <t>Converting Excel data to interactive web-based charts and dashboards.</t>
  </si>
  <si>
    <t>Commercial brochure for architectural visualization</t>
  </si>
  <si>
    <t>Luxury UI/UX Designer - No Agencies - Hiring Urgently</t>
  </si>
  <si>
    <t>Seeking Talented Content Creators (40-60 years old) for E3Live Video Project</t>
  </si>
  <si>
    <t>UAE Article Posting and Backlinking Specialist</t>
  </si>
  <si>
    <t>Figma Design Import and Adjustment in Builder.io</t>
  </si>
  <si>
    <t>Help migrate from Costly EKS to ECS</t>
  </si>
  <si>
    <t>Cemetery Research Assistant</t>
  </si>
  <si>
    <t>Web Designer for Interactive Magazine Template</t>
  </si>
  <si>
    <t>DiseÃ±ador GrÃ¡fico para Redes Sociales.</t>
  </si>
  <si>
    <t>Graphic designer for two-page diagram in book</t>
  </si>
  <si>
    <t>Accounting Software</t>
  </si>
  <si>
    <t>React.js developer to build a chatbot client to run on mobile browsers</t>
  </si>
  <si>
    <t>WordPress Web Developer Needed for E-commerce Store Design</t>
  </si>
  <si>
    <t>photo editor that can also use AI</t>
  </si>
  <si>
    <t>Experienced Appointment Setter Required To Book Appointments and Keep Organized (With Room to Grow)</t>
  </si>
  <si>
    <t>Designing a logo</t>
  </si>
  <si>
    <t>Digital Sticker and Meme Creator</t>
  </si>
  <si>
    <t>Legal Copywriter for Casino Complaint</t>
  </si>
  <si>
    <t>Get in touch with a Dutch supplier</t>
  </si>
  <si>
    <t>sPlan and Layout file creation</t>
  </si>
  <si>
    <t>AI product website</t>
  </si>
  <si>
    <t>Excel - data matching lines of best fit</t>
  </si>
  <si>
    <t>Perform Data Analysis and build a Power Bi Dashboard</t>
  </si>
  <si>
    <t>Use your vpn to fill out forms of 1,000 websites in the USA ðŸ‡ºðŸ‡¸ and take screenshots</t>
  </si>
  <si>
    <t>Lottie Animation Expert</t>
  </si>
  <si>
    <t>Website Analytics Manager</t>
  </si>
  <si>
    <t>Social Media Manager Needed for Twitter Growth (Ringless Voicemail SaaS)</t>
  </si>
  <si>
    <t>Patent Lawyer for US/India</t>
  </si>
  <si>
    <t>Become a Cold Calling Superstar â€“ Promotion Potential!</t>
  </si>
  <si>
    <t>Song creation and writing</t>
  </si>
  <si>
    <t>Content Creator for International Parcel Sending Videos</t>
  </si>
  <si>
    <t>Content Writer for Women-Owned Conservative Website</t>
  </si>
  <si>
    <t>Fullstack Developer for Java Spring Boot Microservices and Frontend Development</t>
  </si>
  <si>
    <t>Web3, Solidity, and Blockchain Developer Needed</t>
  </si>
  <si>
    <t>Youtube football quiz videos</t>
  </si>
  <si>
    <t>Social Media Post Assistant</t>
  </si>
  <si>
    <t>AI Expert for Small NLP Task</t>
  </si>
  <si>
    <t>Physics Help</t>
  </si>
  <si>
    <t>Virtual Assistant for Reddit Posting and Mass Social Media Content Marketing</t>
  </si>
  <si>
    <t>Feedback for a mobile app (Android)</t>
  </si>
  <si>
    <t>Graphic Designer for Mockups and Product Listings</t>
  </si>
  <si>
    <t>Need 2 sections in already built wordpress landing page urgently.</t>
  </si>
  <si>
    <t>Wordpress AI Builder Website</t>
  </si>
  <si>
    <t>Phone Number Researcher / Data entry</t>
  </si>
  <si>
    <t>Facebook Ads (meta) optimization</t>
  </si>
  <si>
    <t>High-skilled Developers for Informational Website</t>
  </si>
  <si>
    <t>Develop a Coupon/Discount System Between our WordPress Membership Site and our Partners Sites</t>
  </si>
  <si>
    <t>Godot Game Developer for YouTube Demos</t>
  </si>
  <si>
    <t>Notion Page Setup</t>
  </si>
  <si>
    <t>Real Estate Photo Edit</t>
  </si>
  <si>
    <t>Atlassian Expert Developer</t>
  </si>
  <si>
    <t>Python, Django, Reach and Flask Tutor</t>
  </si>
  <si>
    <t>Cold Calling For Quotes From A Given Sheet</t>
  </si>
  <si>
    <t>Vehicle Wrap Design</t>
  </si>
  <si>
    <t>E-commerce B2B Virtual Assistant</t>
  </si>
  <si>
    <t>Video Creation for T-Shirt Sales</t>
  </si>
  <si>
    <t>AppScript Programmer</t>
  </si>
  <si>
    <t>Troubleshoot emails</t>
  </si>
  <si>
    <t>we need data crawler data scarping to scarping colle 500,000 College Mathematics Test Question</t>
  </si>
  <si>
    <t>Facebook Ads Specialist Needed for SEO Agency</t>
  </si>
  <si>
    <t>Need Male Content Creator who can film UGC ads ASAP.</t>
  </si>
  <si>
    <t>UI deisgn un figma for banquet management system</t>
  </si>
  <si>
    <t>Brochure Needed for Pet Facility</t>
  </si>
  <si>
    <t>Re-create a logo</t>
  </si>
  <si>
    <t>Logo Design for Spanish Speaker</t>
  </si>
  <si>
    <t>Healthcare Business Consultant ~ knowledge of Code of Practice for the International Recruitment UK</t>
  </si>
  <si>
    <t>Create a Gravity Form plugin for iPay88 for Wordpress</t>
  </si>
  <si>
    <t>Looking for 1 tester from South Korea with JCB card</t>
  </si>
  <si>
    <t>Security Specialist - Self-Storage Facility</t>
  </si>
  <si>
    <t>Klaviyo Email Marketing Pro</t>
  </si>
  <si>
    <t>URGENT: Cold email marketing expert to set up SPF, DKIM etc</t>
  </si>
  <si>
    <t>Real Estate Business Support</t>
  </si>
  <si>
    <t>Logo and Thumbnail Designer</t>
  </si>
  <si>
    <t>Lifestyle image create for product</t>
  </si>
  <si>
    <t>3D Product Animation Video</t>
  </si>
  <si>
    <t>Graphic Poster TV</t>
  </si>
  <si>
    <t>Swift UI Developer for HLS Streaming</t>
  </si>
  <si>
    <t>Development of Zoho Platform</t>
  </si>
  <si>
    <t>Framer Website Developer Needed: Convert Figma Design to Pixel-Perfect Landing Page</t>
  </si>
  <si>
    <t>Pitch Deck Designer for High-Ticket Coaching Offer</t>
  </si>
  <si>
    <t>Social Media Video Editor Needed for IG Reels and TikTok</t>
  </si>
  <si>
    <t>Ghostwriter for Book on Dog Training Techniques</t>
  </si>
  <si>
    <t>Matchmaker needed to find a wife</t>
  </si>
  <si>
    <t>Appium IOS Dev Needed</t>
  </si>
  <si>
    <t>French Content Writer</t>
  </si>
  <si>
    <t>Bubble.io or flutterflow build for micro SaaS</t>
  </si>
  <si>
    <t>Help with growing subscribers and views on YouTube channel organically</t>
  </si>
  <si>
    <t>Sharepoint API expert with python fastapi</t>
  </si>
  <si>
    <t>Brand Guideline &amp;amp; Social Media templates</t>
  </si>
  <si>
    <t>Power Automate Consulting Project</t>
  </si>
  <si>
    <t>Gáº¤P - Cáº§n 1 báº¡n ná»¯ á»Ÿ quáº­n 7 tham gia kháº£o sÃ¡t kem Ä‘Ã¡nh rÄƒng</t>
  </si>
  <si>
    <t>Social media Ads</t>
  </si>
  <si>
    <t>Looking for experienced graphic designer</t>
  </si>
  <si>
    <t>Lead Generation Specialist for IT Services Company</t>
  </si>
  <si>
    <t>Find old photos of famous people</t>
  </si>
  <si>
    <t>Proofreading articles for a game blog</t>
  </si>
  <si>
    <t>GHL Website</t>
  </si>
  <si>
    <t>Flutter App Development Specialist</t>
  </si>
  <si>
    <t>Lead processor and Closing Caller/Marketing professional</t>
  </si>
  <si>
    <t>Looking for ongoing Wordpress developer</t>
  </si>
  <si>
    <t>Looking for Graphic Designer to create a design guide &amp;amp; collateral based on a logo for a new company</t>
  </si>
  <si>
    <t>Looking for a Ionic/Cordova App Developer</t>
  </si>
  <si>
    <t>Keyword Volume Estimate using Google Platform</t>
  </si>
  <si>
    <t>SharePoint Legal Matter Management Solution</t>
  </si>
  <si>
    <t>Virtual Assistance - Mail Copy Paste</t>
  </si>
  <si>
    <t>Feedback for a ready investors presentation</t>
  </si>
  <si>
    <t>Divi Expert Needed</t>
  </si>
  <si>
    <t>GA4 Account Optimisation</t>
  </si>
  <si>
    <t>Png assets</t>
  </si>
  <si>
    <t>Full-Stack Developer with Google Mail API experience</t>
  </si>
  <si>
    <t>Experienced Content Writer for Web Site</t>
  </si>
  <si>
    <t>Migration from Windows Desktop Application to Svelte Web App with 3D views</t>
  </si>
  <si>
    <t>Canadian Small Business Tax Consulting Needed</t>
  </si>
  <si>
    <t>Logo Icon Designer Based on Mockup</t>
  </si>
  <si>
    <t>Small Logo Design Beginner</t>
  </si>
  <si>
    <t>PHP Senior Software Engineer - Back End Development</t>
  </si>
  <si>
    <t>Assistante Virtuelle</t>
  </si>
  <si>
    <t>Need some photos edited</t>
  </si>
  <si>
    <t>Simple graphs based on API data</t>
  </si>
  <si>
    <t>Google Ads Expert to Increase Leads from Landing Page</t>
  </si>
  <si>
    <t>Shopify Website Development and Content Creation</t>
  </si>
  <si>
    <t>Experienced Next.js Developer for Ecommerce Website</t>
  </si>
  <si>
    <t>Looking for a breath taking Wordpress website</t>
  </si>
  <si>
    <t>Experienced Python Programmer Needed for Immediate Script Development</t>
  </si>
  <si>
    <t>Arabic Immigration Paralegal</t>
  </si>
  <si>
    <t>Looking for developer who can help me for deploying project</t>
  </si>
  <si>
    <t>Looking for electrical project manager/ estimator</t>
  </si>
  <si>
    <t>Logo Designer for Ecommerce Website</t>
  </si>
  <si>
    <t>Fractional CTO needed</t>
  </si>
  <si>
    <t>Social Media Graphics Designer to Create 05 Posts</t>
  </si>
  <si>
    <t>Romanian To English Translator Needed - Long term</t>
  </si>
  <si>
    <t>Shoot and Produce a 30 second long commercial for social media</t>
  </si>
  <si>
    <t>Game Audio Designer for Dark Fantasy Indie Game</t>
  </si>
  <si>
    <t>Web Development and SEO Support</t>
  </si>
  <si>
    <t>lead generation in UAE - Sports Sector</t>
  </si>
  <si>
    <t>Fix Crashing Issue in E-commerce App</t>
  </si>
  <si>
    <t>Social Media Marketing Specialist for YouTube Channel</t>
  </si>
  <si>
    <t>Shopify Expert experienced in App development and Automation.</t>
  </si>
  <si>
    <t>Graphic Designer - Facebook Ad Pictures</t>
  </si>
  <si>
    <t>I need a help of a senior React Native Developer for Navigation Bug Fix</t>
  </si>
  <si>
    <t>Custom Connector for Exact Online to PowerBI</t>
  </si>
  <si>
    <t>6 x Hand Drawn Illustrations</t>
  </si>
  <si>
    <t>Ecommerce Specialist for Shopify, Printify, and Printful Integration</t>
  </si>
  <si>
    <t>History Channel: Title and Thumbnail Project</t>
  </si>
  <si>
    <t>Recherche Arbeit Monetarisierung MÃ¶glichkeiten</t>
  </si>
  <si>
    <t>Convert PDF to Shapefile sets</t>
  </si>
  <si>
    <t>Explainer Video and Webpage content</t>
  </si>
  <si>
    <t>6 x  Illustrations for Website</t>
  </si>
  <si>
    <t>CRM Software Developer</t>
  </si>
  <si>
    <t>Native Japanese translators who can work 40hrs weekly</t>
  </si>
  <si>
    <t>SCORM Video Development</t>
  </si>
  <si>
    <t>3D Photo/Videos &amp;amp; VFX Designer Needed Urgently</t>
  </si>
  <si>
    <t>Hands On Creative Director/Head of Content</t>
  </si>
  <si>
    <t>Puzzle Illustration for Summer Camp Gift (42x57 cm at 300dpi)</t>
  </si>
  <si>
    <t>Webflow Bug Fix: Error When Creating Blog Post</t>
  </si>
  <si>
    <t>Simplify On Boarding Process on Adalo</t>
  </si>
  <si>
    <t>Create 3D Model of Human Eye in Blender</t>
  </si>
  <si>
    <t>Social Media Marketing Specialist Wanted</t>
  </si>
  <si>
    <t>Teach me understanding OrchOR theory of quantum consciousness</t>
  </si>
  <si>
    <t>Urgent: Require document to be converted to Latex  (Design Skills Must)</t>
  </si>
  <si>
    <t>Salon Logo</t>
  </si>
  <si>
    <t>Website Content Writer/Editor</t>
  </si>
  <si>
    <t>Containerization of Julia programme</t>
  </si>
  <si>
    <t>Freelance - Shopify Website Spanish Translator</t>
  </si>
  <si>
    <t>Amazon Fashion Store Builder</t>
  </si>
  <si>
    <t>DNS and Email Deliverability Setup</t>
  </si>
  <si>
    <t>Seeking video editor for teaser video</t>
  </si>
  <si>
    <t>Thumbnails designer in spanish</t>
  </si>
  <si>
    <t>Integrations Expert</t>
  </si>
  <si>
    <t>Recovering Microsoft365 admin access.</t>
  </si>
  <si>
    <t>Work-Life Balance Consultant</t>
  </si>
  <si>
    <t>Podcast Editor / Social Media Manager</t>
  </si>
  <si>
    <t>TikTok Style Videos and Animations for PreLaunch Kickstarter</t>
  </si>
  <si>
    <t>English to Indonesian translator and copywriter</t>
  </si>
  <si>
    <t>YouTube Video Editor Needed | Finance Blitz</t>
  </si>
  <si>
    <t>Looking for someone to make Top 10 ranking YouTube videos for popular channel</t>
  </si>
  <si>
    <t>AI Support Bot for Real Estate Companies</t>
  </si>
  <si>
    <t>Go High Level Expert Needed for Automation and Funnel Creation</t>
  </si>
  <si>
    <t>URGENTLY HIRING: Social Media Manager and Content Creator for Agency</t>
  </si>
  <si>
    <t>Create multiple amazon variation listing flat file upload</t>
  </si>
  <si>
    <t>Need a customer service specialist to help with an eCommerce store</t>
  </si>
  <si>
    <t>Experienced Closer for Stretch Wrap Business</t>
  </si>
  <si>
    <t>Virtual Assistant to book appointments for the company</t>
  </si>
  <si>
    <t>PR Manager for Natural Food Business</t>
  </si>
  <si>
    <t>I need a book cover template for CANVA</t>
  </si>
  <si>
    <t>US Recruiter for Mortgage and/ or Real Estate</t>
  </si>
  <si>
    <t>Social Media Manager for Payment Processing Business</t>
  </si>
  <si>
    <t>Formatting Research Paper as per Journal Guidelines</t>
  </si>
  <si>
    <t>Write 2 blogs for website monthly on e-waste management topic</t>
  </si>
  <si>
    <t>UI/UX Wireframing Specialist</t>
  </si>
  <si>
    <t>Packaging Designer for Christmas-Themed Socks</t>
  </si>
  <si>
    <t>URGENT: MDF HMR Supplier Sourcing Agent (Germany)</t>
  </si>
  <si>
    <t>URGENT: MDF HMR Supplier Sourcing Agent (Spain)</t>
  </si>
  <si>
    <t>Troubleshoot Go High Level &amp;amp; Instagram Integration</t>
  </si>
  <si>
    <t>Influencer marketing campaign manager (Fitness &amp;amp; Wellness)</t>
  </si>
  <si>
    <t>Sales Account Manager - Investor Relations Consultancy</t>
  </si>
  <si>
    <t>HubSpot CMS Development Whizz needed</t>
  </si>
  <si>
    <t>Ghostwriter for Non-Traditional Wedding book series.</t>
  </si>
  <si>
    <t>Web Analytics Developer (Senior)</t>
  </si>
  <si>
    <t>Quickbooks set up for HOA</t>
  </si>
  <si>
    <t>3dsmax interior render</t>
  </si>
  <si>
    <t>Install SSL on domain that redirects to google form.</t>
  </si>
  <si>
    <t>Online Web Development Tutor Needed</t>
  </si>
  <si>
    <t>Logo Design for Small Company</t>
  </si>
  <si>
    <t>Looking for someone to cold call [LONG TERM POSITION]</t>
  </si>
  <si>
    <t>Online Marketing Expert for Newborn Book</t>
  </si>
  <si>
    <t>Data Entry Specialist Needed for Applying to McDonald's Jobs</t>
  </si>
  <si>
    <t>Figma Designer for Project Management Website</t>
  </si>
  <si>
    <t>Xero account setup</t>
  </si>
  <si>
    <t>Laravel Online Store Development with PayPal Integration</t>
  </si>
  <si>
    <t>Apple App development</t>
  </si>
  <si>
    <t>Chatting / Engagement / Sales</t>
  </si>
  <si>
    <t>Easy Editing - Video Editor - Pulling Scenes</t>
  </si>
  <si>
    <t>Crop images, add to backgrounds. typeset some images, resize images and enhance colors.</t>
  </si>
  <si>
    <t>Professional Document Designer</t>
  </si>
  <si>
    <t>Illustrator needed to create a soccer coloring book</t>
  </si>
  <si>
    <t>Basic logo and two images for website</t>
  </si>
  <si>
    <t>Seeking Accredited Lab for Cosmetic Product Testing (FDA Compliance)</t>
  </si>
  <si>
    <t>Accountant Auditor Kenya</t>
  </si>
  <si>
    <t>URGENT: MDF HMR Supplier Sourcing Agent (Belgium)</t>
  </si>
  <si>
    <t>Wanted: Social Media Writer and SEO Backlink expert</t>
  </si>
  <si>
    <t>Easy Task: Sharing the vapor barrier's use experience on Amazon</t>
  </si>
  <si>
    <t>Experienced Website Builder for Kids Backpack Store</t>
  </si>
  <si>
    <t>Thumbnail designer for 600k YouTube Channel</t>
  </si>
  <si>
    <t>Videography &amp;amp; editing</t>
  </si>
  <si>
    <t>We are looking for start-ups with great potential to invest</t>
  </si>
  <si>
    <t>Teaching English</t>
  </si>
  <si>
    <t>Experienced Software Engineer to Support Building and Launching a Web App</t>
  </si>
  <si>
    <t>Create a Short Promotional Video for a Sports Drink (German language)</t>
  </si>
  <si>
    <t>Google Analytics and Cookie Consent Setup</t>
  </si>
  <si>
    <t>Architecture</t>
  </si>
  <si>
    <t>Construction Company Logo</t>
  </si>
  <si>
    <t>Bilingual SEO Content Writer</t>
  </si>
  <si>
    <t>Architect/Draughts person with knowledge of SIP panel and LGSF modular housing</t>
  </si>
  <si>
    <t>Expert Lead Generation Specialist Needed for ASTM A888 Cast Iron Soil Pipe Market in USA</t>
  </si>
  <si>
    <t>Python Selenium script</t>
  </si>
  <si>
    <t>Graphic Designer for branding of a new company</t>
  </si>
  <si>
    <t>Translate couple sentences from Russian to English</t>
  </si>
  <si>
    <t>Recruitment Lead Generation Specialist</t>
  </si>
  <si>
    <t>SEO Content Writer For HAVC Project</t>
  </si>
  <si>
    <t>E-commerce Consultant - Katana Cloud Inventory System</t>
  </si>
  <si>
    <t>Video Editor &amp;amp; Researcher</t>
  </si>
  <si>
    <t>Martial Arts Team Event Coordinator</t>
  </si>
  <si>
    <t>Update WordPress/Plugins/Theme</t>
  </si>
  <si>
    <t>Sourcing Custom Acrylic Piece from China</t>
  </si>
  <si>
    <t>Fun and Creative Ghostwriter Wanted</t>
  </si>
  <si>
    <t>Build a responsive website of an indian restaurant called Tikka king</t>
  </si>
  <si>
    <t>T-Shirt design, workout shirt</t>
  </si>
  <si>
    <t>Video Editor (VSL &amp;amp; ADS)</t>
  </si>
  <si>
    <t>Russian Social Media Expert and Matchmaker Needed</t>
  </si>
  <si>
    <t>Looking to hire freelancer to copy simple text data from some scanned PDFs to Word and excel</t>
  </si>
  <si>
    <t>Google Apps Script Developer for Ongoing Project Automation in Google Sheets</t>
  </si>
  <si>
    <t>Consulting regarding book publication</t>
  </si>
  <si>
    <t>Short speaker biography</t>
  </si>
  <si>
    <t>App builder</t>
  </si>
  <si>
    <t>Active Campaign Workflow and Automation Consultant</t>
  </si>
  <si>
    <t>Logo Designer for NoCode Development Platform</t>
  </si>
  <si>
    <t>Decentralised Aggregator Exchange</t>
  </si>
  <si>
    <t>Hindi voice over URGENT WORK, Can be long term</t>
  </si>
  <si>
    <t>Financial Advisor (Trainee/Experienced) - Canada &amp;amp; US</t>
  </si>
  <si>
    <t>Voice Over Recording in Angolano</t>
  </si>
  <si>
    <t>Fast project! Iâ€™m a rookie Canva user and need polish</t>
  </si>
  <si>
    <t>Experienced Shopify Developer for Fast Ecommerce Website</t>
  </si>
  <si>
    <t>Custom Clover App Development</t>
  </si>
  <si>
    <t>Product Recognition Software Developer</t>
  </si>
  <si>
    <t>Python Backend Developer for Generative AI Systems</t>
  </si>
  <si>
    <t>Find Buyers email addresses at 20 global department stores stores, for sales enquiry purpose</t>
  </si>
  <si>
    <t>Figma Mobile App UI/UX design</t>
  </si>
  <si>
    <t>Smudge paint my AI picture</t>
  </si>
  <si>
    <t>Bookkeeper to handle billing, timesheet submissions, time tracking for IT Consulting Firm</t>
  </si>
  <si>
    <t>High Volume A2P 10DLC Registration</t>
  </si>
  <si>
    <t>Solana staking</t>
  </si>
  <si>
    <t>Senior Product Designer Needed</t>
  </si>
  <si>
    <t>Designer Needed for Creating Interactive and Printable Worksheets for E-Course</t>
  </si>
  <si>
    <t>Shopify Development &amp;amp; Digital Marketing Specialist</t>
  </si>
  <si>
    <t>I'm Looking for Someone to Help Grow my TikTok</t>
  </si>
  <si>
    <t>Computer Programing</t>
  </si>
  <si>
    <t>Furniture designer</t>
  </si>
  <si>
    <t>Virtual Office and Company Coordinator, CET Time</t>
  </si>
  <si>
    <t>Urgent Deadline - Article Edit</t>
  </si>
  <si>
    <t>Create Twilio voice flow</t>
  </si>
  <si>
    <t>Business Plan Presentation</t>
  </si>
  <si>
    <t>Web developer for my crypto website</t>
  </si>
  <si>
    <t>ActiveCampaign Specialist Needed for Email Automations and Campaign Management</t>
  </si>
  <si>
    <t>Build Google MediaPipe module as a static or dynamic library for RHEL 9</t>
  </si>
  <si>
    <t>E-commerce Platform Development</t>
  </si>
  <si>
    <t>Shopify Flexport 3PL</t>
  </si>
  <si>
    <t>Operations and Automations Specialist</t>
  </si>
  <si>
    <t>Highly Skilled Data Processing Developer</t>
  </si>
  <si>
    <t>Code Overide in Framer</t>
  </si>
  <si>
    <t>Social Media Video Editor - Brand Strategy Video Reels</t>
  </si>
  <si>
    <t>Expert-Level Graphic Designer for Display Ads, Email Templates</t>
  </si>
  <si>
    <t>Azure Powershell script for azure frond door classic  management</t>
  </si>
  <si>
    <t>Expert Google Display Ad Designer</t>
  </si>
  <si>
    <t>Develop a Logo</t>
  </si>
  <si>
    <t>Add things to Wordpress website</t>
  </si>
  <si>
    <t>Sailpoint , Need 60 Min Conversation to Help answer Questions</t>
  </si>
  <si>
    <t>Need Amazon API integration to enable the MCF app to send non-Amazon orders for FBA fulfillment.</t>
  </si>
  <si>
    <t>Web-app: Add Database Table, Add API-call and Deploy on AWS</t>
  </si>
  <si>
    <t>Demo Animation Video Creation</t>
  </si>
  <si>
    <t>Voice Over Artist and Copywriter</t>
  </si>
  <si>
    <t>Website Functionality Improvement</t>
  </si>
  <si>
    <t>Legal Assistance Needed for Auto Repair Dispute</t>
  </si>
  <si>
    <t>Voice Over Needed for motorcycle channel</t>
  </si>
  <si>
    <t>Zapier integration help is needed</t>
  </si>
  <si>
    <t>Analysis of personal website issues</t>
  </si>
  <si>
    <t>Finish build-out of web-application functionality on bubble.io</t>
  </si>
  <si>
    <t>Data analytics</t>
  </si>
  <si>
    <t>Senior Android and Web Application Engineer</t>
  </si>
  <si>
    <t>Expert Business Virtual Assistant Needed to Assist Marketing Agency</t>
  </si>
  <si>
    <t>CGI artist needed for bathroom products renders</t>
  </si>
  <si>
    <t>Cryptocurrency Splash page design (easy website design)</t>
  </si>
  <si>
    <t>Looking for a custom Airtable automation</t>
  </si>
  <si>
    <t>Bulgarian Speaking Virtual Assistance</t>
  </si>
  <si>
    <t>AWS Data engineer</t>
  </si>
  <si>
    <t>Exterior Designer for Shop</t>
  </si>
  <si>
    <t>Senior Full Stack Blockchain Game Developer</t>
  </si>
  <si>
    <t>Software Migration Specialist</t>
  </si>
  <si>
    <t>Ecommerce Google Ads</t>
  </si>
  <si>
    <t>Backlink Agency/Builder</t>
  </si>
  <si>
    <t>UI Graphic Designer for website</t>
  </si>
  <si>
    <t>Data Scientist - Data Quality Improvement</t>
  </si>
  <si>
    <t>Photographer/Videographer Needed in ReykjavÃ­k for RV Content</t>
  </si>
  <si>
    <t>Nieuwe innovatief AI project</t>
  </si>
  <si>
    <t>3D Furniture Models from Image</t>
  </si>
  <si>
    <t>Need a laravel api expert</t>
  </si>
  <si>
    <t>Website Redesign Ui/Ux Designer Required</t>
  </si>
  <si>
    <t>HVAC Site Engineer</t>
  </si>
  <si>
    <t>CS Cart Developer with UI Experience</t>
  </si>
  <si>
    <t>Videographer with Sound Expertise in San Diego</t>
  </si>
  <si>
    <t>Backlinks from my Photography</t>
  </si>
  <si>
    <t>Validate assumptions around Jira implementation vs business requirements</t>
  </si>
  <si>
    <t>Computers software for ptz camera</t>
  </si>
  <si>
    <t>App Integration for Zoho to 3rd Party Websites</t>
  </si>
  <si>
    <t>Clean Up Site Security + Help Transfer Domain &amp;amp; Email</t>
  </si>
  <si>
    <t>Entry Level Content Creation Specialist</t>
  </si>
  <si>
    <t>Apify Scraper Optimization</t>
  </si>
  <si>
    <t>Conversion of Building into a Indoor kids amusement facility</t>
  </si>
  <si>
    <t>Virtual Assistant for Residential Developer (Must be in US Time Zone)</t>
  </si>
  <si>
    <t>Labels for clothing merch</t>
  </si>
  <si>
    <t>Shopify E-commerce Store Developer Needed for Physical Product</t>
  </si>
  <si>
    <t>Experienced Graphic Designer for Cafe Pitch Deck</t>
  </si>
  <si>
    <t>Build EDU platform for online school by TutorLMS</t>
  </si>
  <si>
    <t>3 Concept Print Advertisement Mockups</t>
  </si>
  <si>
    <t>Quantitative Analyst - RStudio</t>
  </si>
  <si>
    <t>Experienced Web Developer needed to build a website</t>
  </si>
  <si>
    <t>Build responsive interaction on Divi WordPress website</t>
  </si>
  <si>
    <t>Translate my document from French to English</t>
  </si>
  <si>
    <t>Travel Credit Card Miles &amp;amp; Points Specialist / Advisor</t>
  </si>
  <si>
    <t>Htaccess file assistance</t>
  </si>
  <si>
    <t>Cold Outreach Messaging Specialist</t>
  </si>
  <si>
    <t>Shopify payment integration</t>
  </si>
  <si>
    <t>[$250] CRITICAL [UX Reliability] User avatar and email does not show when using `Submit it to someone` to submit to a new user #44295 - Expensify</t>
  </si>
  <si>
    <t>Logo Design - Improve Existing Logo</t>
  </si>
  <si>
    <t>Convert PDFs to Word documents</t>
  </si>
  <si>
    <t>Website Development for SecondLife Community</t>
  </si>
  <si>
    <t>Shopify Landing Page Design</t>
  </si>
  <si>
    <t>Assistant director of transportation</t>
  </si>
  <si>
    <t>App Testers Needed for 14-Day Google Play Compliance Test</t>
  </si>
  <si>
    <t>Lead Generation / Web Scraper</t>
  </si>
  <si>
    <t>Email Data Mining</t>
  </si>
  <si>
    <t>QUICK MONEY: C++ Developer need</t>
  </si>
  <si>
    <t>Power BI Data Import and Analysis Expert</t>
  </si>
  <si>
    <t>EN-DE : PP Phase 2</t>
  </si>
  <si>
    <t>Google Ads/SEO (on page, off page, &amp;amp;  technical)/&amp;amp; Web developer</t>
  </si>
  <si>
    <t>Matlab Simulation Expert needed</t>
  </si>
  <si>
    <t>Sales and Marketing Expert - US based</t>
  </si>
  <si>
    <t>Trading View Pine Script expert needed</t>
  </si>
  <si>
    <t>Need Wordpress and Flutter Developer for Fixes in a Theme</t>
  </si>
  <si>
    <t>Facebook &amp;amp; Google Ad Words Expert for Private Jet Charter Company</t>
  </si>
  <si>
    <t>Looking for a copywriter to help me with making a short copy.</t>
  </si>
  <si>
    <t>Dream Team Creators Wanted</t>
  </si>
  <si>
    <t>Character Art Creation</t>
  </si>
  <si>
    <t>Purchasing agent for COD needed</t>
  </si>
  <si>
    <t>Commercial Lawyer in Houston Texas for Lease Contract Review</t>
  </si>
  <si>
    <t>Tax Preparation and Financial Compliance Specialist</t>
  </si>
  <si>
    <t>Business Insider</t>
  </si>
  <si>
    <t>Nginx Server Configuration Issue</t>
  </si>
  <si>
    <t>Make a 5 second voice note</t>
  </si>
  <si>
    <t>Logo Rebranding and Brand Book Creation</t>
  </si>
  <si>
    <t>Sr. Accountant with CFO Skills</t>
  </si>
  <si>
    <t>Social Media / Content Assistant (Part-Time, Freelance)</t>
  </si>
  <si>
    <t>HubSpot integration specialist ERP</t>
  </si>
  <si>
    <t>Company Policy and Job Description Writer UAE</t>
  </si>
  <si>
    <t>Twitter Designer for Artwork Blockchain Project</t>
  </si>
  <si>
    <t>Skilled React / React Native developer</t>
  </si>
  <si>
    <t>Web3 Marketing Manager</t>
  </si>
  <si>
    <t>Experienced Millwork Designer needed</t>
  </si>
  <si>
    <t>UGC Creator for Dark Circle Eye Remover Glasses</t>
  </si>
  <si>
    <t>Take over the Design and Optimisation of a MySQL Database</t>
  </si>
  <si>
    <t>Ghostwriter for course creation</t>
  </si>
  <si>
    <t>Children's Writer for Kindergarten Story</t>
  </si>
  <si>
    <t>UGC Creator / Influencer Outreach Manager</t>
  </si>
  <si>
    <t>Video Editing Expert Needed for Emotional Podcast Style Video</t>
  </si>
  <si>
    <t>UI Redesign for Mobile App</t>
  </si>
  <si>
    <t>Fiction Ghostwriter needed.</t>
  </si>
  <si>
    <t>Part time copywriter (arabic and english)</t>
  </si>
  <si>
    <t>Amazon Catalog Manager</t>
  </si>
  <si>
    <t>Virtual Assistant for Lead Qualification</t>
  </si>
  <si>
    <t>CEF Chromium Compiling Consultancy</t>
  </si>
  <si>
    <t>Shopify SEO optimization</t>
  </si>
  <si>
    <t>QuickBooks App Integration Developer</t>
  </si>
  <si>
    <t>PHP and Grav Developer</t>
  </si>
  <si>
    <t>Fix Error on Exisitng C# App with Sql</t>
  </si>
  <si>
    <t>Urgent problem with heroku</t>
  </si>
  <si>
    <t>Logo Designer for Online Shopping Brand</t>
  </si>
  <si>
    <t>Looking for an SEO Specialist</t>
  </si>
  <si>
    <t>Experienced Graphic Designer for Supplement Label Design</t>
  </si>
  <si>
    <t>Website Design and Development, Logo Design. One time project.</t>
  </si>
  <si>
    <t>Cold caller expert needed</t>
  </si>
  <si>
    <t>Java Backend Development</t>
  </si>
  <si>
    <t>React Native Developer with Firebase Integration</t>
  </si>
  <si>
    <t>Lawyer to Form Holding Company in Wyoming and Transfer our Existing LLCs</t>
  </si>
  <si>
    <t>React Native Dev for Simple Game</t>
  </si>
  <si>
    <t>Ai Clothing / Fashion Model</t>
  </si>
  <si>
    <t>Ovh cloud expert (Harbor / Kubernutes / Rancher)</t>
  </si>
  <si>
    <t>Resume Expert</t>
  </si>
  <si>
    <t>Seeking Marketing Expert for Meme Coin Launch</t>
  </si>
  <si>
    <t>Instagram Specialist</t>
  </si>
  <si>
    <t>Google Data Studio for Marketing Agency</t>
  </si>
  <si>
    <t>French translator needed to assist with keyword translations and cultural insights related to Water</t>
  </si>
  <si>
    <t>Branding Expert Needed for Fashion Start Up</t>
  </si>
  <si>
    <t>I need professional QA to test high speed website registrations in concurrent</t>
  </si>
  <si>
    <t>Account Executive - Medical Billing/ RCM</t>
  </si>
  <si>
    <t>Consult on setting up BugZilla</t>
  </si>
  <si>
    <t>Google Tag Manager Expert to Set Up Calendly Tracking in GA4</t>
  </si>
  <si>
    <t>Need Native Tagalog Speaker for Outreach</t>
  </si>
  <si>
    <t>Graphic Designer for Two Page Brochure</t>
  </si>
  <si>
    <t>AI Researcher</t>
  </si>
  <si>
    <t>API Integration Expert - Shopify app (Freshly) to Hubspot</t>
  </si>
  <si>
    <t>Seeking Skilled Web Developer for Professional Medico-Legal Consulting Website</t>
  </si>
  <si>
    <t>Cold emails and social media market specialist</t>
  </si>
  <si>
    <t>Script Translation: English to French</t>
  </si>
  <si>
    <t>Product Research Expert in Facebook Ad Library</t>
  </si>
  <si>
    <t>Experienced Software Engineer</t>
  </si>
  <si>
    <t>POWERDIRECTOR Video Editor</t>
  </si>
  <si>
    <t>Landing Page Design for Forex Competition</t>
  </si>
  <si>
    <t>Real Estate Aerials with Logos</t>
  </si>
  <si>
    <t>Looking for an SEO &amp;amp; Link Building Expert for a DTC brand</t>
  </si>
  <si>
    <t>EXPERT Book Format and Design</t>
  </si>
  <si>
    <t>Video Editor for Disaster/Tragedy cases Niche YouTube Channel</t>
  </si>
  <si>
    <t>Personal &amp;amp; Business Assistant</t>
  </si>
  <si>
    <t>Construction Company Dashboard Development</t>
  </si>
  <si>
    <t>Social Media Video Editing | Video Editor | Short Form Content</t>
  </si>
  <si>
    <t>Blog Writer -- Climate Change and Carbon Footprint Reduction</t>
  </si>
  <si>
    <t>Seeking 20 Remote Junior Product Designer/UI/UX Designer Roles</t>
  </si>
  <si>
    <t>Odoo Account Setup</t>
  </si>
  <si>
    <t>Website Design for Furniture Wholesale</t>
  </si>
  <si>
    <t>Architectural Presentation 4xA1 Panels</t>
  </si>
  <si>
    <t>Experienced Node.js TypeScript Developer Needed</t>
  </si>
  <si>
    <t>Sao Paulo Female Needed For Video Podcast</t>
  </si>
  <si>
    <t>Experienced Bookkeeper for Accountant Balance Sheet</t>
  </si>
  <si>
    <t>Talent Recruitment Specialist</t>
  </si>
  <si>
    <t>Bilingual Insurance Customer Service Representative</t>
  </si>
  <si>
    <t>Four-Colour Separation Files from Gimp Artwork</t>
  </si>
  <si>
    <t>Tunisian Arabic to English</t>
  </si>
  <si>
    <t>Revamp Power BI dashboard</t>
  </si>
  <si>
    <t>Video Editor for Social Media and Documentary Videos</t>
  </si>
  <si>
    <t>Animator for underwear brand</t>
  </si>
  <si>
    <t>2 high res T-shirt Images from strawman</t>
  </si>
  <si>
    <t>Connecting my Go Daddy Domain To shopify</t>
  </si>
  <si>
    <t>Logo Design for Brazilian Jiu Jitsu Competition</t>
  </si>
  <si>
    <t>Relecture/proofreading</t>
  </si>
  <si>
    <t>Expert needed for RF BLE custom PCB design using Altium</t>
  </si>
  <si>
    <t>Angular Developer for Figma Conversion</t>
  </si>
  <si>
    <t>Google Ads/PPC Expert Needed</t>
  </si>
  <si>
    <t>Need to understand everything related to tax in Venezuela for a foreign business.</t>
  </si>
  <si>
    <t>GIS and Geo Routing Expert For Client Mapping</t>
  </si>
  <si>
    <t>Seeking a Skilled Developer to Create an AI Chat App with OpenAI Integ</t>
  </si>
  <si>
    <t>Summarize Rental Ledgers</t>
  </si>
  <si>
    <t>Marketing Specialist to generate quick &amp;amp; free backlinks for website</t>
  </si>
  <si>
    <t>I need someone to help me wrap up editing for an AAPI 90-min indie feature musical dramedy film</t>
  </si>
  <si>
    <t>Graphic Designer for Summer Rebate Program Flyer</t>
  </si>
  <si>
    <t>Shopify Catalog Tracking and Meta Pixel Integration</t>
  </si>
  <si>
    <t>LinkedIn Campaigns Specialist</t>
  </si>
  <si>
    <t>English App Translation Review</t>
  </si>
  <si>
    <t>Safety and Health Trainer- Remote</t>
  </si>
  <si>
    <t>React Developer with NX Knowledge</t>
  </si>
  <si>
    <t>Experienced and skilled video and Photo Editor.</t>
  </si>
  <si>
    <t>I need seo service</t>
  </si>
  <si>
    <t>Business Central Job Queue Monitoring</t>
  </si>
  <si>
    <t>Carbon Intensity Assessment for Polymer Unit</t>
  </si>
  <si>
    <t>Wordpress Website Meta Pixel Implementation</t>
  </si>
  <si>
    <t>Wordpess - Elementor Expert</t>
  </si>
  <si>
    <t>Top Voiceover artist for youtube</t>
  </si>
  <si>
    <t>Evaluate property sale options</t>
  </si>
  <si>
    <t>Seeking lawyer for advice on forming C corp in Delaware while on STEM OPT.</t>
  </si>
  <si>
    <t>Re design of website pages</t>
  </si>
  <si>
    <t>Video Editor - Economy-Related Faceless YouTube Channel</t>
  </si>
  <si>
    <t>Content Analyst for Greek Language</t>
  </si>
  <si>
    <t>Senior Full Stack Engineer - React and Nodejs</t>
  </si>
  <si>
    <t>I need great layouts for my Coffee2Go Cups with an additional SUPD Logo.</t>
  </si>
  <si>
    <t>Thumbnail Designer - Economy Storytelling Related Faceless YouTube Channel</t>
  </si>
  <si>
    <t>5 x High Da Domains</t>
  </si>
  <si>
    <t>Edit photos to match planned house renovations</t>
  </si>
  <si>
    <t>Website design with booking,seo and before and after pictures page and a description page</t>
  </si>
  <si>
    <t>Business Article Writer</t>
  </si>
  <si>
    <t>Amazon Storefront Creation</t>
  </si>
  <si>
    <t>Seeking AI-Powered Facebook Lead Generation Expert</t>
  </si>
  <si>
    <t>SEO Optimized Web Development</t>
  </si>
  <si>
    <t>Product Photography and Video Creation</t>
  </si>
  <si>
    <t>Email/FB list of restaurants</t>
  </si>
  <si>
    <t>Notion Design for Agency</t>
  </si>
  <si>
    <t>I will help you create a company website in WordPress using Gutenberg blocks.</t>
  </si>
  <si>
    <t>Mobile Application Development for iOS and Android</t>
  </si>
  <si>
    <t>A PHD expert in machine and deep learning techniques and Natural language processing.</t>
  </si>
  <si>
    <t>Amazon Product Listing and Marketing Expert</t>
  </si>
  <si>
    <t>Need a Male Audiobook Artist (Heavy Manly Voice Like Clint Eastwood)</t>
  </si>
  <si>
    <t>Adapt Logo design for packaging</t>
  </si>
  <si>
    <t>Master's holder in linguistics or TESOL</t>
  </si>
  <si>
    <t>Post engaging weekly threads/posts on epicnpc to showcase the accounts across my stores</t>
  </si>
  <si>
    <t>Finance Scriptwriter for Youtube</t>
  </si>
  <si>
    <t>Social Media Strategist and Content Manager</t>
  </si>
  <si>
    <t>Laravel Developer for Mailcoach Integration</t>
  </si>
  <si>
    <t>React Frontend Developer Needed</t>
  </si>
  <si>
    <t>UI Web Designer (ReactJS/JavaScript)</t>
  </si>
  <si>
    <t>Data Crawler for Monthly Meal Plans</t>
  </si>
  <si>
    <t>Virtual Assistant Wanted</t>
  </si>
  <si>
    <t>English to French translation</t>
  </si>
  <si>
    <t>Archicad Designer/Architect</t>
  </si>
  <si>
    <t>Instagram Marketing Expert for Real Estate Brokerage Firm</t>
  </si>
  <si>
    <t>Seeking Book Layout Designer</t>
  </si>
  <si>
    <t>VisionOS app development research</t>
  </si>
  <si>
    <t>Russian Sales Associate For a Farm</t>
  </si>
  <si>
    <t>1133. it is necessary to translate phrases from English into Hungarian</t>
  </si>
  <si>
    <t>English to Armenian Article Translation</t>
  </si>
  <si>
    <t>UGC and Video Ad Creator for Online Store</t>
  </si>
  <si>
    <t>WordPress Mail SMTP Error Setup Specialist</t>
  </si>
  <si>
    <t>Splunk Dashboard</t>
  </si>
  <si>
    <t>Svelte/Python Developer</t>
  </si>
  <si>
    <t>Conversational AI Call Center Solution Development</t>
  </si>
  <si>
    <t>Icon Design - 5 Icons</t>
  </si>
  <si>
    <t>Data entry VA</t>
  </si>
  <si>
    <t>Edit trip video</t>
  </si>
  <si>
    <t>Fix whatsapp verification message via Twilio on Wix website</t>
  </si>
  <si>
    <t>Manga Style Artwork for Consultation between Doctor and Patient</t>
  </si>
  <si>
    <t>Engaging Instagram/Tiktoks Videos Script writer Needed,</t>
  </si>
  <si>
    <t>Literature Review on Autism and Neurodevelopmental Disorders</t>
  </si>
  <si>
    <t>Need help with updating a presentation.</t>
  </si>
  <si>
    <t>Webflow Expert needed for my Blog page</t>
  </si>
  <si>
    <t>Croatian Proofreader Needed</t>
  </si>
  <si>
    <t>Virtual  Assisting work / VA</t>
  </si>
  <si>
    <t>Influencer Outreach Expert</t>
  </si>
  <si>
    <t>Content Marketing Creative Strategist</t>
  </si>
  <si>
    <t>Fix double click issue on WordPress site</t>
  </si>
  <si>
    <t>Illustrator Banner Designs</t>
  </si>
  <si>
    <t>Help with managing emails and communication processes</t>
  </si>
  <si>
    <t>Facebook Marketplace Property Rental Poster</t>
  </si>
  <si>
    <t>3D Model Maker</t>
  </si>
  <si>
    <t>Return address labels using Avery Software</t>
  </si>
  <si>
    <t>Shopify Product Categorization and Theme Modification</t>
  </si>
  <si>
    <t>Redesign button and animated with variant prototype in figma</t>
  </si>
  <si>
    <t>Announcement for Specialists and Top Graphic Designers</t>
  </si>
  <si>
    <t>Video Editor for Short-Form LinkedIn Clips</t>
  </si>
  <si>
    <t>Experienced Google Ads Manager Needed</t>
  </si>
  <si>
    <t>Microsoft D365 Business Central and Power Automate Developer</t>
  </si>
  <si>
    <t>Youtube Thumbnail Design</t>
  </si>
  <si>
    <t>Set up Android and iOs app in Meta for developers for App Installs campaign</t>
  </si>
  <si>
    <t>WPML Conflicts resolve</t>
  </si>
  <si>
    <t>Webflow Developer Needed For Improvements To Our Blog</t>
  </si>
  <si>
    <t>Graphic Designer for Keychain Design</t>
  </si>
  <si>
    <t>Experienced PHP Developer for API Development</t>
  </si>
  <si>
    <t>Personal Assistant For Ecommerce Business CEO</t>
  </si>
  <si>
    <t>Senior Digital Marketing Specialist</t>
  </si>
  <si>
    <t>WIX expert needed</t>
  </si>
  <si>
    <t>Python auto testing of backend service &amp;amp; development of new features</t>
  </si>
  <si>
    <t>Wishlist Member Profile page</t>
  </si>
  <si>
    <t>Seeking for illustrator for children's storybook</t>
  </si>
  <si>
    <t>Additions and changes to a ReactJS site</t>
  </si>
  <si>
    <t>Build contact list for sales team</t>
  </si>
  <si>
    <t>Filing US taxes</t>
  </si>
  <si>
    <t>Wordpress Site Update and Bug Fix</t>
  </si>
  <si>
    <t>3D Modeler and Ad Designer</t>
  </si>
  <si>
    <t>Tradingview Indicator Developer</t>
  </si>
  <si>
    <t>Azure Security Professional</t>
  </si>
  <si>
    <t>Resume Formatting for Recruiting Company</t>
  </si>
  <si>
    <t>Create a logbook in Notion</t>
  </si>
  <si>
    <t>Create High Level Presentation for Investor and Partners (2 Presentations)</t>
  </si>
  <si>
    <t>Macro Excel Logic Coding (15-20 cells), small, quick turn job</t>
  </si>
  <si>
    <t>French Speaking Web Developer for IONOS Hosting Site Creation</t>
  </si>
  <si>
    <t>Graphic Designer for T-Shirt Designs</t>
  </si>
  <si>
    <t>Payment App Development</t>
  </si>
  <si>
    <t>MANAGER ( Virtual Assistant ) social media (Madagascar)</t>
  </si>
  <si>
    <t>Paid US-based business partners required for technology startup company.</t>
  </si>
  <si>
    <t>First line wrtiter</t>
  </si>
  <si>
    <t>Facebook Ad Specialist for Contemporary Romance eBooks and AudioBooks</t>
  </si>
  <si>
    <t>Arabic Speaker Designer</t>
  </si>
  <si>
    <t>Need Video Editor for Youttube project, with a fixed price of $400.</t>
  </si>
  <si>
    <t>Arabic-Speaking Financial and Business Plan Specialist</t>
  </si>
  <si>
    <t>eCommerce Operations Manager</t>
  </si>
  <si>
    <t>Flexible PCB Design Consultant</t>
  </si>
  <si>
    <t>Power Point Template for Fintech Brand</t>
  </si>
  <si>
    <t>Pediatric Waiver for FDA verification</t>
  </si>
  <si>
    <t>Marketing / Videographer Assistance Required</t>
  </si>
  <si>
    <t>Data Entry, or Scraping - LinkedIn Candidates</t>
  </si>
  <si>
    <t>Technical Sales and Marketing Specialist</t>
  </si>
  <si>
    <t>Expert Needed for Microsoft Business Central ERP DATA ANALYSIS</t>
  </si>
  <si>
    <t>MERN stack developer who can work immediately</t>
  </si>
  <si>
    <t>EXPERIENCED SCRIPTWRITE for a YouTube &amp;quot;health/nutrients&amp;quot; channel</t>
  </si>
  <si>
    <t>Shipping Consultant needed for Peer-to-Peer Marketplace</t>
  </si>
  <si>
    <t>Website development for a fishing store and with an online store incorporated</t>
  </si>
  <si>
    <t>Remote Receptionist Full Time</t>
  </si>
  <si>
    <t>Nessus Vulnerability Expert</t>
  </si>
  <si>
    <t>Bubble or Flutterflow specialist</t>
  </si>
  <si>
    <t>Proofreading of a journal article (political science)</t>
  </si>
  <si>
    <t>Query letter for my book &amp;quot;America-The Final Destination&amp;quot;</t>
  </si>
  <si>
    <t>Pipedrive CRM Specialist</t>
  </si>
  <si>
    <t>Ecommerce Copywriter for Advertisements and Listicles</t>
  </si>
  <si>
    <t>Ninja Trader automation update</t>
  </si>
  <si>
    <t>Need PCB Consultation on IOT Product</t>
  </si>
  <si>
    <t>Facebook ads design&amp;amp;copyright</t>
  </si>
  <si>
    <t>Recruit UK participants for research study</t>
  </si>
  <si>
    <t>Write a program to send a file to remote server folder</t>
  </si>
  <si>
    <t>Interviews and Market Research - TIktok Influnecer</t>
  </si>
  <si>
    <t>Creative catchy logo</t>
  </si>
  <si>
    <t>Christian Website &amp;amp; Prayer Coordinator</t>
  </si>
  <si>
    <t>Graphic designer to make an illustration</t>
  </si>
  <si>
    <t>Executive Assistant / Controller - Healthcare Software Dev Studio</t>
  </si>
  <si>
    <t>Wordpress Web site</t>
  </si>
  <si>
    <t>Video Editor for Japanese Children's English Lessons</t>
  </si>
  <si>
    <t>I need someone to make improvements to my Carbonmade website</t>
  </si>
  <si>
    <t>Android App Developer with experience</t>
  </si>
  <si>
    <t>Graphic Designer for Forex Prop Firm Payout Certificate Design</t>
  </si>
  <si>
    <t>Remove 1 google review</t>
  </si>
  <si>
    <t>AI Developer for Company</t>
  </si>
  <si>
    <t>Experienced PowerPoint Designer and Messaging Specialist</t>
  </si>
  <si>
    <t>Mobile Online Marketplace App with Live Auctions</t>
  </si>
  <si>
    <t>Technical Documentation</t>
  </si>
  <si>
    <t>Real Estate Skip Tracer</t>
  </si>
  <si>
    <t>Seeking Talented Blog Writers for Proxy and SEO Topics</t>
  </si>
  <si>
    <t>Bilingual Lawyer/Accountant for International Transaction Assistance - YouTube Channel Sale</t>
  </si>
  <si>
    <t>Website Build on Wix Studio</t>
  </si>
  <si>
    <t>Convert Figma designs to Wordpress website</t>
  </si>
  <si>
    <t>Build a professional youtube video ad for our business</t>
  </si>
  <si>
    <t>Blockchain Marketplace Developer</t>
  </si>
  <si>
    <t>AI writer for SEO websites</t>
  </si>
  <si>
    <t>Copywriter (German)</t>
  </si>
  <si>
    <t>Graphic Designer for Comic Shop Ads</t>
  </si>
  <si>
    <t>Manage advertising and social network communication for a furniture make ( French only)</t>
  </si>
  <si>
    <t>.Net VueJs Typescript full stack developer required to join talented development team</t>
  </si>
  <si>
    <t>3D render design - mockup</t>
  </si>
  <si>
    <t>Need blueprints and architectural design for residential home in Philippines</t>
  </si>
  <si>
    <t>Sales Development Representative for Conversational AI platform (Both Spanish &amp;amp; English required)</t>
  </si>
  <si>
    <t>Figma Designer Needed for Mobile App Screens</t>
  </si>
  <si>
    <t>Senior Typescript Backend Developer</t>
  </si>
  <si>
    <t>translation from Filipino to English / video  interview to text</t>
  </si>
  <si>
    <t>Write SEO-article in Romanian about casino</t>
  </si>
  <si>
    <t>Implement Zoho CRM and a subscription management module for our website</t>
  </si>
  <si>
    <t>Fix my amazon seller account and unblock it</t>
  </si>
  <si>
    <t>Senior Front End Developer (React/Next)</t>
  </si>
  <si>
    <t>Experienced GHL Contractor for Custom Snapshot Creation</t>
  </si>
  <si>
    <t>AI Chat Mobile App Freelancer</t>
  </si>
  <si>
    <t>Webflow Expert for Life Insurance Website</t>
  </si>
  <si>
    <t>Hyros EMAIL Data Tracking Specialist</t>
  </si>
  <si>
    <t>AI-Powered To-Do List Implementation</t>
  </si>
  <si>
    <t>Urgent Experienced Link Builder Needed for Long-Term Collaboration</t>
  </si>
  <si>
    <t>Dataset IRS liens</t>
  </si>
  <si>
    <t>Concept design of New Product</t>
  </si>
  <si>
    <t>Transcribe: read hand-written Chinese documents, and type into Traditional Chinese documents</t>
  </si>
  <si>
    <t>I want to design a social media platform like Tumblr</t>
  </si>
  <si>
    <t>Optimize Wordpress running on windows 2012 R2 server</t>
  </si>
  <si>
    <t>Pitch Deck Creation Using our Content</t>
  </si>
  <si>
    <t>Brightdata API calls and data pipeline management</t>
  </si>
  <si>
    <t>Bali Travel Researcher</t>
  </si>
  <si>
    <t>Scripting Automation Expert Needed</t>
  </si>
  <si>
    <t>Business Plan Editing and Pitch Deck Creation</t>
  </si>
  <si>
    <t>Raspberry Pi NordVPN Meshnet Configuration</t>
  </si>
  <si>
    <t>I want to a trading app</t>
  </si>
  <si>
    <t>Recreate Sermon Graphic</t>
  </si>
  <si>
    <t>Amazon FBA Accountant Needed for Inventory and Cost Analysis</t>
  </si>
  <si>
    <t>Stylish Hotel Maps Design</t>
  </si>
  <si>
    <t>Image and LCD Display Tuning</t>
  </si>
  <si>
    <t>Graphic Designer for Template Creation</t>
  </si>
  <si>
    <t>E-commerce setup</t>
  </si>
  <si>
    <t>Excel Data Processing</t>
  </si>
  <si>
    <t>Logo File Creation - Already have design, but need the right program and file types</t>
  </si>
  <si>
    <t>Website Designer for Ecotourism Website</t>
  </si>
  <si>
    <t>3D logo</t>
  </si>
  <si>
    <t>Virtual Assistant and Social Media Manager</t>
  </si>
  <si>
    <t>Look for a lawyer against defemation in internet from israel</t>
  </si>
  <si>
    <t>Newsletter Design</t>
  </si>
  <si>
    <t>Dandruff Flake Removal Specialist</t>
  </si>
  <si>
    <t>Media buyer to just upload ads into my facebook account</t>
  </si>
  <si>
    <t>Python/Django Developer for Restaurant Table Reservation Website</t>
  </si>
  <si>
    <t>Brilliant Directory Revision and Changes Existing Site</t>
  </si>
  <si>
    <t>Database expert</t>
  </si>
  <si>
    <t>I am seeking a Technical Virtual Assistant who can also edit my Dutch podcast.</t>
  </si>
  <si>
    <t>Monthly Meal Plan Builder</t>
  </si>
  <si>
    <t>Affiliate manager</t>
  </si>
  <si>
    <t>Hmong translator urgently needed</t>
  </si>
  <si>
    <t>Duplicate Shopify Website From Replo to Gempages and Change Language to Spanish for Seperate Shopify</t>
  </si>
  <si>
    <t>Seeking Expert to Create and Grow Telegram/Truth Social Channel to 10,000 Followers</t>
  </si>
  <si>
    <t>Need an Australian firm for a mystery shopping assignment</t>
  </si>
  <si>
    <t>Female British UGC for Menopause Brand Video</t>
  </si>
  <si>
    <t>Website Redesign Request for Proposal (RFP)</t>
  </si>
  <si>
    <t>Experienced React/Next.js Developer</t>
  </si>
  <si>
    <t>Urgent Need for PPC Campaign on Google Ads and Social</t>
  </si>
  <si>
    <t>Custom WordPress Developer (Figma to WordPress Conversion)</t>
  </si>
  <si>
    <t>Recruit a Receptionist for a Wellness Business in Dubai</t>
  </si>
  <si>
    <t>Sales Representative - Inbound and Outbound Calls</t>
  </si>
  <si>
    <t>I am looking for logo designer to make a logo.</t>
  </si>
  <si>
    <t>Talented Script Writer for Faceless Youtube Channel</t>
  </si>
  <si>
    <t>Abaqus expert</t>
  </si>
  <si>
    <t>Experienced Web Developer Needed for One-Page Site (Design Provided)</t>
  </si>
  <si>
    <t>Packing Design and Pallet display rendering</t>
  </si>
  <si>
    <t>Accompaniment to become a PCI QSA</t>
  </si>
  <si>
    <t>Integrate Google Cloud Custom Search API into a php script ( without composer or bash access )</t>
  </si>
  <si>
    <t>Newsletter Designing</t>
  </si>
  <si>
    <t>Scientific animator needed to create animations of neurons lighting up and sending messages</t>
  </si>
  <si>
    <t>Telegram Solana Simulation Trade Bot</t>
  </si>
  <si>
    <t>Videographer / Editing</t>
  </si>
  <si>
    <t>Video Editing for Instagram Reels in Mortgage Industry</t>
  </si>
  <si>
    <t>Facebook recovery</t>
  </si>
  <si>
    <t>Florida Running Sticker Design</t>
  </si>
  <si>
    <t>Cold Calling / Sales With Great English and Communication Skills</t>
  </si>
  <si>
    <t>Need Browser Automation For Purchasing on Website</t>
  </si>
  <si>
    <t>Native American Voice Actor for YouTube Channel</t>
  </si>
  <si>
    <t>English Content Writer for Gambling-related Texts</t>
  </si>
  <si>
    <t>Comprehensive Business Process and Technology Researcher</t>
  </si>
  <si>
    <t>Dating App Swiper</t>
  </si>
  <si>
    <t>Fix AWS network subnets and make Database accessible to public</t>
  </si>
  <si>
    <t>Website Lottie Animation Specialist</t>
  </si>
  <si>
    <t>Paid Advertising Lead Generation Specialist</t>
  </si>
  <si>
    <t>Motorcycle market Research at Laguna Seca race track</t>
  </si>
  <si>
    <t>Proofread a 273-page A5-book in spanish (was translated with DEEPL from german)</t>
  </si>
  <si>
    <t>Outdoor printed signage</t>
  </si>
  <si>
    <t>Creating high-quality Google SEO backlinks</t>
  </si>
  <si>
    <t>Looking for a SEO content writer</t>
  </si>
  <si>
    <t>Experienced Elementor Web Designer and Developer for Startup Website Optimisation</t>
  </si>
  <si>
    <t>Latvian female needed â€” Quick Voice Over</t>
  </si>
  <si>
    <t>Excel Budget</t>
  </si>
  <si>
    <t>Need Help Organizing Mailchimp/HubSpot for Better Conversions</t>
  </si>
  <si>
    <t>Technical operation and support manager</t>
  </si>
  <si>
    <t>NetSuite Administrator for enhancement of current instance and setup of new subsidiaries</t>
  </si>
  <si>
    <t>Dandruff Scratching Filming</t>
  </si>
  <si>
    <t>Seeking Legal Expert in International Law and Digital Media for Consultation</t>
  </si>
  <si>
    <t>Texas Divorce Case Scrapper</t>
  </si>
  <si>
    <t>Logo Design and Business Card</t>
  </si>
  <si>
    <t>Experienced QA Tester for Mobile and Web App</t>
  </si>
  <si>
    <t>International Relations Consultant</t>
  </si>
  <si>
    <t>Graphic Designer needed for community event flyer</t>
  </si>
  <si>
    <t>Spanish voiceover artist (European Spanish)</t>
  </si>
  <si>
    <t>SQL Server Database Recovery and Upgrade Specialist Needed</t>
  </si>
  <si>
    <t>Full-Funnel Attribution Setup for Shopify App</t>
  </si>
  <si>
    <t>CSS Expert for some quick changes on the code</t>
  </si>
  <si>
    <t>Squarespace Developer</t>
  </si>
  <si>
    <t>German &amp;amp; French Translator for Copy</t>
  </si>
  <si>
    <t>Looking for a bot designer(Figma)</t>
  </si>
  <si>
    <t>Need a pitch deck for a PPM for a private equity fund</t>
  </si>
  <si>
    <t>Design a 5 to 6 screen food discovery app</t>
  </si>
  <si>
    <t>Growth Distribution Strategist for New Website</t>
  </si>
  <si>
    <t>System Development Engineer</t>
  </si>
  <si>
    <t>Data Analyst using Power BI and SQL</t>
  </si>
  <si>
    <t>Nuxt vue node developer</t>
  </si>
  <si>
    <t>Create a new drainage system in CAD for car storage to include wash bay and overflow from plantroom.</t>
  </si>
  <si>
    <t>Sales Call QA</t>
  </si>
  <si>
    <t>Website Update to Match Parent Organization</t>
  </si>
  <si>
    <t>Go High Level Expert Needed for Website and to Drive Traffic</t>
  </si>
  <si>
    <t>Funnel - Caleb</t>
  </si>
  <si>
    <t>Voice Over VÃ­deo Promocional para PromoÃ§Ã£o de Programa</t>
  </si>
  <si>
    <t>Help me to build Unity betting game</t>
  </si>
  <si>
    <t>Shopify Junior Designer/Designer to Create ECommerce Shop - New Company (Women's health &amp;amp; wellness)</t>
  </si>
  <si>
    <t>Interior dersigner for new villa in GCC Region.</t>
  </si>
  <si>
    <t>Linkedin Posting and personal branding</t>
  </si>
  <si>
    <t>Bubble.io Expert to Optimize our Website. Long Term Work</t>
  </si>
  <si>
    <t>Create Fillable PDF form from Word Doc Form</t>
  </si>
  <si>
    <t>QuickBooks bank reconcile support</t>
  </si>
  <si>
    <t>Full stack PHP developer for video based feed web app</t>
  </si>
  <si>
    <t>Automate with ai agent</t>
  </si>
  <si>
    <t>SKETCHUP + ENSCAPE update</t>
  </si>
  <si>
    <t>Expert Music Editor for Dance Performance Mashups</t>
  </si>
  <si>
    <t>Creative Copywriter for Original Marketing Copy and Content Editing</t>
  </si>
  <si>
    <t>Illustrator for Children's Book Series</t>
  </si>
  <si>
    <t>Jewellery Ecommerce Editor</t>
  </si>
  <si>
    <t>VA/Virtual Assistant</t>
  </si>
  <si>
    <t>Virtual Assistant for Data Research, Data Entry, Content Posting, Social Media Management, and SEO</t>
  </si>
  <si>
    <t>Video Editor To Make Motivational Highlight Reels On Instagram</t>
  </si>
  <si>
    <t>Google Earth Engine Specialist</t>
  </si>
  <si>
    <t>Google Cloud Architect</t>
  </si>
  <si>
    <t>Dynamics / SalesOps Consultant</t>
  </si>
  <si>
    <t>Disposition  Assistant for Real Estate Investor</t>
  </si>
  <si>
    <t>Expert Automation Expert Needed</t>
  </si>
  <si>
    <t>Need lead generators to find motivated sellers for businesses that match my NAICS code</t>
  </si>
  <si>
    <t>Crypto arbitrage opportunity scanner</t>
  </si>
  <si>
    <t>Videographer Needed for Drone Footage</t>
  </si>
  <si>
    <t>Meta and Google Ads - Launch Campaign</t>
  </si>
  <si>
    <t>Custom Wordpress Developer Full time Long Term 5 hours daily $300 month</t>
  </si>
  <si>
    <t>Mpesa Plugin Installation Expert Needed for WordPress WooCommerce</t>
  </si>
  <si>
    <t>Web App Developer for Dating App</t>
  </si>
  <si>
    <t>Python Developer - Hotel Reservation/Booking Application</t>
  </si>
  <si>
    <t>Researcher needed for finding activities, restaurants, and accommodations in Uluwatu, Bali</t>
  </si>
  <si>
    <t>Looking for PHP Full Stack Developer</t>
  </si>
  <si>
    <t>Looking for a Long-Term BETA READER for Dark Romance Novels</t>
  </si>
  <si>
    <t>Pennsylvania Lawyer - Defamation</t>
  </si>
  <si>
    <t>ContrÃ´leur de Gestion / Comptable Freelance</t>
  </si>
  <si>
    <t>Instagram Reels - Art Direction Provided</t>
  </si>
  <si>
    <t>ðŸ‘€ Website Developer - Wordpress + Divi</t>
  </si>
  <si>
    <t>Fact Checker / Researcher / Historian for Historical Fiction Novel</t>
  </si>
  <si>
    <t>Design &amp;amp; Develop Keto Meal Plan Web App</t>
  </si>
  <si>
    <t>Youtube content editor and channel growth manager</t>
  </si>
  <si>
    <t>Looking for a Clean and Wholesome Romance Ghostwriter with experienced for Ongoing work</t>
  </si>
  <si>
    <t>Photo touchup</t>
  </si>
  <si>
    <t>Indian Website Developer for Vehicle Inspection Appointment Services</t>
  </si>
  <si>
    <t>Logo and Website Designer</t>
  </si>
  <si>
    <t>Google Sheets Dashboards</t>
  </si>
  <si>
    <t>Twilio Integration and Platform Connection</t>
  </si>
  <si>
    <t>Most amazing Pipeline Pro/Higher Level Expert Required</t>
  </si>
  <si>
    <t>Microsoft Power Automate: Create workflow to automatically delete completed Planner tasks</t>
  </si>
  <si>
    <t>Podcast jingle</t>
  </si>
  <si>
    <t>Graphic Designer/Digital Marketer for a Cannabis Packaging Brand.</t>
  </si>
  <si>
    <t>Voice Actor for American YouTube Channel</t>
  </si>
  <si>
    <t>Wix velo expert for a complex task</t>
  </si>
  <si>
    <t>App Upgrades and fixes</t>
  </si>
  <si>
    <t>Game tester with strong background in Mathematics</t>
  </si>
  <si>
    <t>American English Language Teacher - Exams and Business English</t>
  </si>
  <si>
    <t>Call/email publications/photographers for permission to use photos.</t>
  </si>
  <si>
    <t>DataStage Developer</t>
  </si>
  <si>
    <t>Graphic designer needed to design ad creative</t>
  </si>
  <si>
    <t>Upwork client generation</t>
  </si>
  <si>
    <t>Looking for a US attorney</t>
  </si>
  <si>
    <t>Cosmetic product 3d modelling</t>
  </si>
  <si>
    <t>Contract Admin wanted for long term opportunity</t>
  </si>
  <si>
    <t>PCI fix for Shopify</t>
  </si>
  <si>
    <t>Script Writer for Kids Channel</t>
  </si>
  <si>
    <t>Autocad design for motorized furniture</t>
  </si>
  <si>
    <t>Need a personal assistant whoâ€™s extremely well organised and business savvy</t>
  </si>
  <si>
    <t>Automated Funnel System Expert</t>
  </si>
  <si>
    <t>Marketing Animated Video Builder</t>
  </si>
  <si>
    <t>Looking for a Long-Term GERMAN PROOFREADER</t>
  </si>
  <si>
    <t>Looking for a Long-Term ITALIAN PROOFREADER</t>
  </si>
  <si>
    <t>Looking for a lawyer to help us handle OA responses of US trademarks.</t>
  </si>
  <si>
    <t>Inbound account executive</t>
  </si>
  <si>
    <t>Expert Sales Closer for Car Detailing and Auto Repair Google Ads Campaigns</t>
  </si>
  <si>
    <t>Water bottle branding brand identity</t>
  </si>
  <si>
    <t>Bali Researcher - Gili Islands</t>
  </si>
  <si>
    <t>US-Based Sourcing Agent for custom liquid product</t>
  </si>
  <si>
    <t>Professional Zoom Technical Facilitator For Two Webinars</t>
  </si>
  <si>
    <t>Azure Cloud Content Writer</t>
  </si>
  <si>
    <t>Developer Needed for Online Appointment Booking System for Medical Center</t>
  </si>
  <si>
    <t>game Level Design and Graphic Asset design for Alphabet learning game</t>
  </si>
  <si>
    <t>Frontend Developer - React/Angular</t>
  </si>
  <si>
    <t>Female Children's Book Illustrator - Entry Level</t>
  </si>
  <si>
    <t>Travel Expert - Content Writer</t>
  </si>
  <si>
    <t>Klaviyo Email Marketing Deliverability Issue</t>
  </si>
  <si>
    <t>Backend &amp;amp; Web Portal for Woocommerce Website</t>
  </si>
  <si>
    <t>RedacciÃ³n de Copy y ProgramaciÃ³n de Publicaciones en Facebook para ClÃ­nica Dental</t>
  </si>
  <si>
    <t>Grow linkedin, x and youtube following</t>
  </si>
  <si>
    <t>Immediate: Powerpoint 5 page preso formatting.</t>
  </si>
  <si>
    <t>Cold Calling Assistant</t>
  </si>
  <si>
    <t>Looking for a Video editor/Producer for a Car topic explanation on the basted YouTube channel.</t>
  </si>
  <si>
    <t>3D renders based off real pictures</t>
  </si>
  <si>
    <t>Videographer needed to film speech at a conference</t>
  </si>
  <si>
    <t>Storyboard a text</t>
  </si>
  <si>
    <t>I am looking to create a few video (2-5)  for Facebook Advertisement</t>
  </si>
  <si>
    <t>SQL DEVELOPER for an existing application bug fixes</t>
  </si>
  <si>
    <t>E2E Research Writing</t>
  </si>
  <si>
    <t>3D Modelling in sketch up for Restroom Interior</t>
  </si>
  <si>
    <t>Video and Photography Editor for product advertising (ecommerce)</t>
  </si>
  <si>
    <t>SQL + Power BI &amp;quot;time out&amp;quot; optimisation</t>
  </si>
  <si>
    <t>Looking for Senior PHP Developer with DevOps Expertise</t>
  </si>
  <si>
    <t>LinkedIn Sales Navigator Data Scraper</t>
  </si>
  <si>
    <t>Resume Writer for Cloud Delivery Manager Position</t>
  </si>
  <si>
    <t>Clone wix to wordpress website using elementor</t>
  </si>
  <si>
    <t>Localization Process Coordinator</t>
  </si>
  <si>
    <t>Marketing Formatting</t>
  </si>
  <si>
    <t>Construction Estimator Top Rated Plus</t>
  </si>
  <si>
    <t>Research article based on LLM2</t>
  </si>
  <si>
    <t>Ohio Law Firm Looking for California Attorney to Assist with Demand Letter</t>
  </si>
  <si>
    <t>Sales/Landing Page Copywriter</t>
  </si>
  <si>
    <t>Virtual Assistant in Operations Needed with Strong Communication Skills</t>
  </si>
  <si>
    <t>Mobile Responsive / Mobile Layout / Optimized Site Speed for Showit Site</t>
  </si>
  <si>
    <t>Line Art Illustrations Needed</t>
  </si>
  <si>
    <t>Sales and Email Marketing Expert for Online Courses</t>
  </si>
  <si>
    <t>Closer for Auto Detailing and Auto Repair Digital Marketing Services</t>
  </si>
  <si>
    <t>Website Revamp - UX/UI Designer - Start up company</t>
  </si>
  <si>
    <t>Online Marketing Specialist for Spiritual Books and Art</t>
  </si>
  <si>
    <t>Urgent powerpoint expert</t>
  </si>
  <si>
    <t>Klaviyo Email Marketing Strategist for Agency</t>
  </si>
  <si>
    <t>Logo Designer for Ongoing Branding Work</t>
  </si>
  <si>
    <t>Tuition Center Admin Support [Virtual]</t>
  </si>
  <si>
    <t>Photo Editing Expert Needed</t>
  </si>
  <si>
    <t>Develop a plugin for a custom woo-commerce website</t>
  </si>
  <si>
    <t>3D 15 sec video</t>
  </si>
  <si>
    <t>Experienced Video Editor for YouTube Automation Channel [MEGABUILDS]</t>
  </si>
  <si>
    <t>Translation from Russian into Italian</t>
  </si>
  <si>
    <t>Web Designer (Figma, Photoshop, Illustrator)</t>
  </si>
  <si>
    <t>Wyze SDK access key and refresh key script</t>
  </si>
  <si>
    <t>Experienced Video Creator Needed to Produce Compelling Product Demo Video for Mailercloud.com</t>
  </si>
  <si>
    <t>E-commerce website with 2024 3danimation and custom Ui</t>
  </si>
  <si>
    <t>Seeking experienced professionals in business loans industry urgently</t>
  </si>
  <si>
    <t>Illustration of storyboard panel using Adobe Illustration</t>
  </si>
  <si>
    <t>Youtube thumbnail creator needed for a channel about football</t>
  </si>
  <si>
    <t>IHP Process PDK Integration on Klayout</t>
  </si>
  <si>
    <t>JIRA Expert needed to train in JIRA administration and creating reports</t>
  </si>
  <si>
    <t>Design/Modeling small car parts</t>
  </si>
  <si>
    <t>Looking for a Long-Term PROOFREADER for Fiction Books</t>
  </si>
  <si>
    <t>Telegram Bot Integration with Cornix and Wundertrade</t>
  </si>
  <si>
    <t>Listing new products on our website ( Shopify)</t>
  </si>
  <si>
    <t>Graphic designer needed to emulate handwritten font</t>
  </si>
  <si>
    <t>Skilled Closer for Car Detailing and Auto Repair Digital Marketing</t>
  </si>
  <si>
    <t>Engagement Party Photographer</t>
  </si>
  <si>
    <t>Switch People</t>
  </si>
  <si>
    <t>Solidworks Parts and Assembly</t>
  </si>
  <si>
    <t>Test job post</t>
  </si>
  <si>
    <t>Project nuxt</t>
  </si>
  <si>
    <t>Video editor for travel channel</t>
  </si>
  <si>
    <t>Lien Negotiator/Medical Billing Collection Specialist Needed at Personal Injury Law Firm</t>
  </si>
  <si>
    <t>Website Migration and DNS Troubleshooting on Squarespace</t>
  </si>
  <si>
    <t>Crypto Analyst for News Articles (Bitcoin, Ethereum, Altcoins)</t>
  </si>
  <si>
    <t>Website Conversion Tracking and Google Analytics Expert</t>
  </si>
  <si>
    <t>IG Automation Expert</t>
  </si>
  <si>
    <t>30-second Animation</t>
  </si>
  <si>
    <t>Simple Data Entry for Business</t>
  </si>
  <si>
    <t>HubSpot/WordPress Integration</t>
  </si>
  <si>
    <t>Seeking Talented Animator for Hero Animation on Website</t>
  </si>
  <si>
    <t>Need Someone to make 2 logos for my clothing store</t>
  </si>
  <si>
    <t>Seeking 25+ team members for a quality platform</t>
  </si>
  <si>
    <t>Amazon, Walmart and eBay Drop Shipping and Product Sourcing Virtual Assistant</t>
  </si>
  <si>
    <t>Calculoid Calculator Maintenance</t>
  </si>
  <si>
    <t>Create loops from my tracks</t>
  </si>
  <si>
    <t>Redesigning the website's flight section and adding new features</t>
  </si>
  <si>
    <t>Graphic Designer | Canva Specific for Social Media</t>
  </si>
  <si>
    <t>Fix broken Rasberry Pi Image</t>
  </si>
  <si>
    <t>Wed Developer Needed for Custom Homepage &amp;amp; Page Transition on Existing Wordpress Website (Elementor)</t>
  </si>
  <si>
    <t>Graphic Designer needed for Logo Printing on Various Materials</t>
  </si>
  <si>
    <t>Video editor for interview/biography videos</t>
  </si>
  <si>
    <t>Google Ads Expert for E-commerce Business</t>
  </si>
  <si>
    <t>Animated 2D Logo (for mobile app loading screen)</t>
  </si>
  <si>
    <t>Web Developer for Wedding Planning Website</t>
  </si>
  <si>
    <t>Part time - assistant</t>
  </si>
  <si>
    <t>Virtual Assistant - Order Fulfilment &amp;amp; Customer Service</t>
  </si>
  <si>
    <t>Build A Small App that Networks Foster Homes For Cats and Dogs</t>
  </si>
  <si>
    <t>AWS Networking Expert Needed</t>
  </si>
  <si>
    <t>Need halp in application diploye play stor.</t>
  </si>
  <si>
    <t>Tourism Services and Visas Expert</t>
  </si>
  <si>
    <t>Email list</t>
  </si>
  <si>
    <t>Elementor Designer Needed to Design New Non Profit Website</t>
  </si>
  <si>
    <t>Urgent Need of Quickbook Desktop License &amp;amp; Product key</t>
  </si>
  <si>
    <t>Packaging Design Editor</t>
  </si>
  <si>
    <t>US-Based Agent for product packing</t>
  </si>
  <si>
    <t>Website integration to AI assistant GPT and database - Kids project</t>
  </si>
  <si>
    <t>Looking for an AI developer to work for Recruitement App</t>
  </si>
  <si>
    <t>Go High Level CRM and Social Media Marketing Expert</t>
  </si>
  <si>
    <t>Financial Projections for Venture Funding</t>
  </si>
  <si>
    <t>Wordpress Theme Installation</t>
  </si>
  <si>
    <t>Google Ads Campaign Management for Escape Room Business</t>
  </si>
  <si>
    <t>Design for a T-shirt</t>
  </si>
  <si>
    <t>Website Development for Musician</t>
  </si>
  <si>
    <t>Reverse Engineer Design and create drawings and obtain quotes for Parcel box</t>
  </si>
  <si>
    <t>Product procurement in Egypt</t>
  </si>
  <si>
    <t>Photograph with your baby for a fun project!</t>
  </si>
  <si>
    <t>Payment Gateway Integration with Intuit QuickBooks for Auto Transport Company</t>
  </si>
  <si>
    <t>Arabic Writer Needed</t>
  </si>
  <si>
    <t>Word Document Brochure Alterations</t>
  </si>
  <si>
    <t>Grant Researcher for Afterschool Creative Arts Programs in Hawaii</t>
  </si>
  <si>
    <t>Webflow Template Design Update</t>
  </si>
  <si>
    <t>UGC Content Creator needed for a 5 Minute Interview</t>
  </si>
  <si>
    <t>Maths Exam Writers wanted to help design a test</t>
  </si>
  <si>
    <t>Historical tech/app research</t>
  </si>
  <si>
    <t>Pixel artist</t>
  </si>
  <si>
    <t>English Exam Writers wanted to help design a test</t>
  </si>
  <si>
    <t>Junior Operator Needed!</t>
  </si>
  <si>
    <t>Virtual Assistant with Mastermind Business System Experience</t>
  </si>
  <si>
    <t>Need a literature review/analysis on medical topic</t>
  </si>
  <si>
    <t>Digital Marketer / Virtual Assistant for Engineering Services Startup</t>
  </si>
  <si>
    <t>Digital Marketing Admin</t>
  </si>
  <si>
    <t>Keyshot 3D Render of Product Label on Box</t>
  </si>
  <si>
    <t>AI Animated Chatbot</t>
  </si>
  <si>
    <t>Science Exam Writers wanted to help design a test</t>
  </si>
  <si>
    <t>Set up new Facebook ad campaign structure</t>
  </si>
  <si>
    <t>Instagram E-mail List</t>
  </si>
  <si>
    <t>LinkedIN target marketing</t>
  </si>
  <si>
    <t>Technical SEO Specialist for 301 and 404 Page Optimization</t>
  </si>
  <si>
    <t>Very Easy project - Review Data and Filter</t>
  </si>
  <si>
    <t>Customer  Service</t>
  </si>
  <si>
    <t>Experienced Mobile App Designer and Developer for Comprehensive Field Sales and CRM Application</t>
  </si>
  <si>
    <t>Experienced Wordpress Webpage Designer Needed</t>
  </si>
  <si>
    <t>Job Title: AI Chatbot Developer for Webflow Integration</t>
  </si>
  <si>
    <t>Large Shopify Website with Custom Functionality</t>
  </si>
  <si>
    <t>Social Media Branding Specialist for Florida Real Estate Investor</t>
  </si>
  <si>
    <t>Website Development using React</t>
  </si>
  <si>
    <t>Audio Cable PC to Android</t>
  </si>
  <si>
    <t>Optimize and reorganize c# .net v8 application</t>
  </si>
  <si>
    <t>Desktop App needed</t>
  </si>
  <si>
    <t>AdWords Account Management</t>
  </si>
  <si>
    <t>social media brand // content creator</t>
  </si>
  <si>
    <t>Linnworks Training for Inventory Management</t>
  </si>
  <si>
    <t>Mandarin Hiring Agent and Interpreter</t>
  </si>
  <si>
    <t>Social Media Manager - Shopify Dropshipping</t>
  </si>
  <si>
    <t>Graphic Designer for Sticker and T-Shirt Designs</t>
  </si>
  <si>
    <t>Illustrator Storyboard</t>
  </si>
  <si>
    <t>Dropship Agent Wanted for Camping/Hiking niche store</t>
  </si>
  <si>
    <t>Skilled Interviewer for business executive interview for content (not for job interview)</t>
  </si>
  <si>
    <t>Mobile frontend developer</t>
  </si>
  <si>
    <t>Godot 2D Game Template for Office Simulator</t>
  </si>
  <si>
    <t>SEO Specialist needed for enhancing our online presence and driving organic traffic to our e-shop</t>
  </si>
  <si>
    <t>Architectural drawing- minor change</t>
  </si>
  <si>
    <t>Career Advice for Transitioning Entrepreneur</t>
  </si>
  <si>
    <t>Soical Media Manager</t>
  </si>
  <si>
    <t>Trading expert</t>
  </si>
  <si>
    <t>Instagram Post and Logo Designer</t>
  </si>
  <si>
    <t>STEM and SEL Workshop Facilitator</t>
  </si>
  <si>
    <t>Google Ads Expert Needed to Set-Up Campaign</t>
  </si>
  <si>
    <t>Facebook Account Restircted - Have it Re-enabled</t>
  </si>
  <si>
    <t>Nutritionist / Dietician for Meal Prep Recipe Development</t>
  </si>
  <si>
    <t>Need some PDFs made into .pages</t>
  </si>
  <si>
    <t>QA Tester for an online game</t>
  </si>
  <si>
    <t>Medical Power Point Presentation Design</t>
  </si>
  <si>
    <t>Senior web3 crypto developer</t>
  </si>
  <si>
    <t>Update Duplicate Homepage in Webflow</t>
  </si>
  <si>
    <t>Engaging Content Layout for a Handbook</t>
  </si>
  <si>
    <t>Logo Design for Beginner</t>
  </si>
  <si>
    <t>Website UI/UX Designer</t>
  </si>
  <si>
    <t>Graphic Designer to create a Logo and Banner</t>
  </si>
  <si>
    <t>Web Designer needed for image placement in relume and web flow</t>
  </si>
  <si>
    <t>LinkedIn Candidate Research and Lead Generation</t>
  </si>
  <si>
    <t>React Native Developer Needed</t>
  </si>
  <si>
    <t>AI Flight and Travel Booking System</t>
  </si>
  <si>
    <t>POS system for computers shope retail and wholesale PHP</t>
  </si>
  <si>
    <t>Finnish Translator/Proofreader</t>
  </si>
  <si>
    <t>Troubleshoot routing Issue between 2 Sophos ADX Firewalls.</t>
  </si>
  <si>
    <t>Cold Tea EditionðŸ‡§ðŸ‡ª Marketing Research at Delhaize</t>
  </si>
  <si>
    <t>Translation of a 2-page document from Finnish into English</t>
  </si>
  <si>
    <t>Clone an AI Educational website</t>
  </si>
  <si>
    <t>Creative brand designer needed to bring new business concept to life</t>
  </si>
  <si>
    <t>Native Polish to localise/copywrite ecommerce text from English</t>
  </si>
  <si>
    <t>About us/ service</t>
  </si>
  <si>
    <t>Video Ad Creative Idea For Christmas</t>
  </si>
  <si>
    <t>Seeking Mobile App Development Expertise</t>
  </si>
  <si>
    <t>Graphic Designer for Instagram Creatives</t>
  </si>
  <si>
    <t>Small Business Bookkeeping Spreadsheet Inventory Tracker Order Tracker</t>
  </si>
  <si>
    <t>Ignition Perspective dropdown clear list snipet</t>
  </si>
  <si>
    <t>Illustration Vectorisation</t>
  </si>
  <si>
    <t>USA Attorney to Recover Debt from Client</t>
  </si>
  <si>
    <t>Exchange Online Post-MS365 Migration Optimization and Assistance</t>
  </si>
  <si>
    <t>Customer Testimonial Video needed for Burlingame Area</t>
  </si>
  <si>
    <t>Compress and atlas assets in a large Unity project</t>
  </si>
  <si>
    <t>Plumbing Company Wix Website</t>
  </si>
  <si>
    <t>SEO for my Angular website</t>
  </si>
  <si>
    <t>Need someone to create a website</t>
  </si>
  <si>
    <t>Need a logo for a new helicopter tour company</t>
  </si>
  <si>
    <t>Setup system with Postgre databases</t>
  </si>
  <si>
    <t>Microservices Full Stack Developer</t>
  </si>
  <si>
    <t>I need a person with a business educational background for a project.</t>
  </si>
  <si>
    <t>Seeking Production Studios for Full or Partial 3D Nursery Rhymes Video Production</t>
  </si>
  <si>
    <t>Wordpress Developer - Existing Site Updates &amp;amp; Maintenance</t>
  </si>
  <si>
    <t>Takeout Menu Design for Pizzeria</t>
  </si>
  <si>
    <t>Statistician and Probability Expert Needed</t>
  </si>
  <si>
    <t>20 Simple Beats - Music production</t>
  </si>
  <si>
    <t>Need a list of venues in Brussels in the city center</t>
  </si>
  <si>
    <t>Need Help urgently</t>
  </si>
  <si>
    <t>Video (UGC editor</t>
  </si>
  <si>
    <t>Shopify Site Redesign Expert Needed</t>
  </si>
  <si>
    <t>React Developer Wanted for Cool Web Stuff!</t>
  </si>
  <si>
    <t>Medical Uniform Fashion Designer</t>
  </si>
  <si>
    <t>Qualitative Researcher Needed for Transcription and Nvivo Analysis in Tanzania</t>
  </si>
  <si>
    <t>YouTube Content and Video Editor</t>
  </si>
  <si>
    <t>Change the size and the weight of 340 pictures by a batch processing</t>
  </si>
  <si>
    <t>HTML and CSS Expert Needed for Hour Job</t>
  </si>
  <si>
    <t>Create an interface to my python script</t>
  </si>
  <si>
    <t>LinkedIn Post Scraping</t>
  </si>
  <si>
    <t>Animator Creative Director for a 1-minute explainer video (grassroots activism cause)</t>
  </si>
  <si>
    <t>Systems Coordinator - Project</t>
  </si>
  <si>
    <t>Microsoft Dynamics 365 CE Setup</t>
  </si>
  <si>
    <t>Experienced media buyer for online courses</t>
  </si>
  <si>
    <t>[$250] Remove &amp;quot;Upload photo&amp;quot; step for users who are adding a group image for the first time #42868 - Expensify</t>
  </si>
  <si>
    <t>Customize PowerPoint Template with XML Code</t>
  </si>
  <si>
    <t>Flutterflow App Development Guidance Needed</t>
  </si>
  <si>
    <t>Build a responsive Landing page and Website for a B2B Consulting Business</t>
  </si>
  <si>
    <t>MongoDB Query Help</t>
  </si>
  <si>
    <t>Data Analyst for Website Project</t>
  </si>
  <si>
    <t>TEMPLATES capcut YOUTUBE and REELS</t>
  </si>
  <si>
    <t>Website Builder with Beaver Builder on WordPress</t>
  </si>
  <si>
    <t>Bulk SMS Campaign</t>
  </si>
  <si>
    <t>Accounts Payable/Accounts Receivable Specialist</t>
  </si>
  <si>
    <t>Book/E-Book/KDP/Amazon  Marketing</t>
  </si>
  <si>
    <t>Trust Set Up Consultation</t>
  </si>
  <si>
    <t>Website Design and Development on Wix</t>
  </si>
  <si>
    <t>Hiring YouTube Thumbnail Designers - $20 per Thumbnail</t>
  </si>
  <si>
    <t>integrate MoonPay with smart contract</t>
  </si>
  <si>
    <t>Figma UI/UX Mobile Design Task for Italians</t>
  </si>
  <si>
    <t>Remote Sales Executive</t>
  </si>
  <si>
    <t>ugc video in Hindi language 40$</t>
  </si>
  <si>
    <t>Landing Page with Sitejet Builder for Plesk</t>
  </si>
  <si>
    <t>Full Stack Developer with React and Express.js Skills</t>
  </si>
  <si>
    <t>Fix meeting with Prospective Clients</t>
  </si>
  <si>
    <t>Sales Specialist / Virtual Assistant</t>
  </si>
  <si>
    <t>News / Blog Template Design for Django Web Project</t>
  </si>
  <si>
    <t>Game Illustrator for Cyberpunk Game</t>
  </si>
  <si>
    <t>I need to create a page in existing elementor WordPress website</t>
  </si>
  <si>
    <t>C++ Project Assistance</t>
  </si>
  <si>
    <t>Email marketeer for lead generation</t>
  </si>
  <si>
    <t>Need a Powerpoint/Canva Presentation made for a work project</t>
  </si>
  <si>
    <t>CentOS 6.5 Boot Issue Troubleshooting</t>
  </si>
  <si>
    <t>Sales Executive - Affordable Dental Treatment Packages</t>
  </si>
  <si>
    <t>Full Stack Developer - Twitter-like Social Media Platform</t>
  </si>
  <si>
    <t>Org Chart Designer</t>
  </si>
  <si>
    <t>Amazon section 3 counterfeit suspension removal</t>
  </si>
  <si>
    <t>B2B &amp;amp; B2C Sales for BBQ catering company.</t>
  </si>
  <si>
    <t>AI Expert Needed with LangChain</t>
  </si>
  <si>
    <t>Need flutter expert fix video playback issue with ip camera in mobile app</t>
  </si>
  <si>
    <t>Company Portal Development</t>
  </si>
  <si>
    <t>Quickbooks Online Clean Up</t>
  </si>
  <si>
    <t>Cryptography Consultant</t>
  </si>
  <si>
    <t>Reverse recruiting, secure interviews for candidates we have already screened</t>
  </si>
  <si>
    <t>Laravel Project with Stripe Integration - Tailwind CSS</t>
  </si>
  <si>
    <t>Project Engineer</t>
  </si>
  <si>
    <t>Flyer distribution</t>
  </si>
  <si>
    <t>Multilingual Website Article Posting</t>
  </si>
  <si>
    <t>Google Research Assistant for UK Music Venues</t>
  </si>
  <si>
    <t>Project &amp;amp; Operations Manager</t>
  </si>
  <si>
    <t>Shopify Landing Page Designer and Developer</t>
  </si>
  <si>
    <t>Looker Studio Dashboard Analyst</t>
  </si>
  <si>
    <t>Job Search Consultation - Tech</t>
  </si>
  <si>
    <t>Esp32 project assistance</t>
  </si>
  <si>
    <t>TikTok Manager and Video Creator</t>
  </si>
  <si>
    <t>Facebook + Instagram ads management, funnel, and creatives</t>
  </si>
  <si>
    <t>Create a Sports-Streaming Website</t>
  </si>
  <si>
    <t>Expert YouTube editor needed for long term work.</t>
  </si>
  <si>
    <t>Select any topic related to 2D Animation, 3D Animation, Stop motion, vfx, gaming, art, design, etc.</t>
  </si>
  <si>
    <t>Website design and creation</t>
  </si>
  <si>
    <t>rewrite my resume and make it ATS-friendly</t>
  </si>
  <si>
    <t>Blog Content Editor/Writer</t>
  </si>
  <si>
    <t>Graphic Designer and Logo Maker</t>
  </si>
  <si>
    <t>Illustrator - Sash and case windows illustration</t>
  </si>
  <si>
    <t>Lead generation for brand partnerships</t>
  </si>
  <si>
    <t>Amazon Store Specialist</t>
  </si>
  <si>
    <t>Fractional Chief Marketing Officer (CMO)</t>
  </si>
  <si>
    <t>Website Revision</t>
  </si>
  <si>
    <t>Business/Marketing Report- Sustainable Ecofriendly Food Outlet</t>
  </si>
  <si>
    <t>Freelance IT Specialist - DMARC Implementation and Management</t>
  </si>
  <si>
    <t>Logo Alteration and Image Addition</t>
  </si>
  <si>
    <t>Backend Developer (Express JS, React) for Website Search Functionality Enhancement</t>
  </si>
  <si>
    <t>In need of an English-to-Spanish translation for a ~1250 word document</t>
  </si>
  <si>
    <t>TikTok content creator UK based</t>
  </si>
  <si>
    <t>Minor building on Webflow</t>
  </si>
  <si>
    <t>AlteraÃ§Ãµes - PÃ¡ginas PoD Academy</t>
  </si>
  <si>
    <t>AI Abstract Cubism Artwork Generation</t>
  </si>
  <si>
    <t>LinkedIn Campaign Ads Manager</t>
  </si>
  <si>
    <t>Ghostwriter for Sports Romance</t>
  </si>
  <si>
    <t>Seeking Accountant / CFO To Help Us Create Monthly Management Accounts</t>
  </si>
  <si>
    <t>Graphic Poster Designer and Video Editor</t>
  </si>
  <si>
    <t>On-Location Podcast Production (audio &amp;amp; video)</t>
  </si>
  <si>
    <t>Team Photographer (06/05/2024 - Beverly Hills Hotel) - 2 to 3 Hours</t>
  </si>
  <si>
    <t>Experienced TG BOT Developer Needed</t>
  </si>
  <si>
    <t>Research Analyst for Diamond Pricing Study</t>
  </si>
  <si>
    <t>Website Designer Needed for Commercial Lawn Care and Green Waste Removal Landing Pages</t>
  </si>
  <si>
    <t>Configure a multisite wordpress instance for multiple regional websites</t>
  </si>
  <si>
    <t>Real Estate Photographer &amp;amp; Videographer</t>
  </si>
  <si>
    <t>FlutterFlow Mobile App Developer</t>
  </si>
  <si>
    <t>Marketing and Sales Strategy for Construction Company</t>
  </si>
  <si>
    <t>ETSY Virtual Assistant Needed for Immediate Start - No Experience Required</t>
  </si>
  <si>
    <t>2 Landing Pages and Link Whisper</t>
  </si>
  <si>
    <t>Quiz App Development</t>
  </si>
  <si>
    <t>Accounting Team</t>
  </si>
  <si>
    <t>Custom Automation Expert Needed</t>
  </si>
  <si>
    <t>Automation Expert for Make.com, Go High Level, Zapier, and Google Sheets</t>
  </si>
  <si>
    <t>Looking for social media/SEO specialist to write a plan</t>
  </si>
  <si>
    <t>UK Tax Specialist for Non-Resident</t>
  </si>
  <si>
    <t>Python Developer/Scientist - Transmission Line theory</t>
  </si>
  <si>
    <t>Operations Coordinator for Atlanta Startup</t>
  </si>
  <si>
    <t>Mailchimp expert to design an email Newsletter</t>
  </si>
  <si>
    <t>Office Executive Assistant  3 months</t>
  </si>
  <si>
    <t>Webpage Shutdown Specialist</t>
  </si>
  <si>
    <t>Grid Icons Edit</t>
  </si>
  <si>
    <t>Lead Generation and Outreach Expert</t>
  </si>
  <si>
    <t>UX/UI Designer for Landing Page Redesign</t>
  </si>
  <si>
    <t>Film Your Laundry Additives Shopping at Lidl ðŸ‡©ðŸ‡ª   Germany Project</t>
  </si>
  <si>
    <t>ðŸ‡©ðŸ‡ª Germany Project: Film Your Laundry Additives Shopping at Lidl!</t>
  </si>
  <si>
    <t>Hotmart Account Creation for Infoproduct Sales</t>
  </si>
  <si>
    <t>Experienced Web Developer with Healthcare Industry Expertise</t>
  </si>
  <si>
    <t>Web / App developer</t>
  </si>
  <si>
    <t>Recreate a fillable financial document</t>
  </si>
  <si>
    <t>Land Survey Technician - Research/Field Preparations</t>
  </si>
  <si>
    <t>Alexa IoT Topic Definition in a Lambda Function</t>
  </si>
  <si>
    <t>Full Youtube video editor</t>
  </si>
  <si>
    <t>Create Interior Elevations in Sketchup Layout</t>
  </si>
  <si>
    <t>VA for E-commerce</t>
  </si>
  <si>
    <t>Reverse Engineer A Macos App</t>
  </si>
  <si>
    <t>Seeking Skilled 3D Artist for Rendering Silver Balinese Mythical Figures</t>
  </si>
  <si>
    <t>Developer needed to improve Web Site using MERN</t>
  </si>
  <si>
    <t>SEO Expert for Google Ranking</t>
  </si>
  <si>
    <t>Shopify website migration and design update</t>
  </si>
  <si>
    <t>Complete Portal for Invoicing and VAT Allocation</t>
  </si>
  <si>
    <t>Logo Design Task for Galaxy VR Cycling</t>
  </si>
  <si>
    <t>Script Writer for Try Not To Laugh Videos</t>
  </si>
  <si>
    <t>Crypto Telegram Casino Marketing Member</t>
  </si>
  <si>
    <t>Create wireframes/designs for a website</t>
  </si>
  <si>
    <t>Excel File row removal by address match</t>
  </si>
  <si>
    <t>Webinar set-up and logistics management</t>
  </si>
  <si>
    <t>Videographer for expo coverage in Barcelona, Spain on 25 June' 24</t>
  </si>
  <si>
    <t>Native speaker video reviewsï¼ˆFrench, German, Spanish, Arabic, Thai, Vietnamese,ï¼‰</t>
  </si>
  <si>
    <t>QuickBooks Bookkeeping and Reconciliation Specialist</t>
  </si>
  <si>
    <t>A5 Leaflet design</t>
  </si>
  <si>
    <t>Full Stack/Backend Developer for Startup</t>
  </si>
  <si>
    <t>UI/UX Designer Needed for Mobile Design Update on Figma</t>
  </si>
  <si>
    <t>SEO and Website Creator</t>
  </si>
  <si>
    <t>Video Rendering - Extremely Easy - Laptop Needed - No Experience Nesseccary</t>
  </si>
  <si>
    <t>Looker studio reports for google ads</t>
  </si>
  <si>
    <t>Video Tutorial Recorder</t>
  </si>
  <si>
    <t>Shopify Jewellery Store Builder</t>
  </si>
  <si>
    <t>Facebook Campaign Manager and Content Creator for Facebook and Instagram</t>
  </si>
  <si>
    <t>Graphic Designer for modification to a single existing product</t>
  </si>
  <si>
    <t>Alphacam Software Expert for Tenon and Mortising Machining</t>
  </si>
  <si>
    <t>LinkedIn Advertising Campaign for Senior Living Communities</t>
  </si>
  <si>
    <t>Oracle BI issue</t>
  </si>
  <si>
    <t>Join Our Creative Team as a Video Editor for German Reels!</t>
  </si>
  <si>
    <t>Children Coloring book illustrator / graphic designer with layout</t>
  </si>
  <si>
    <t>Moodle site installed in Wordpress : Fix memory limit issue</t>
  </si>
  <si>
    <t>Website Promotion  Expert (Traffic Expert )</t>
  </si>
  <si>
    <t>Looking for a Amazon Private Label Product Hunter</t>
  </si>
  <si>
    <t>Kubernetes &amp;amp; Openstack</t>
  </si>
  <si>
    <t>odoo Accounting</t>
  </si>
  <si>
    <t>Google Ads Specialist Required to Setup and Manage Ads</t>
  </si>
  <si>
    <t>Video Editor for Company</t>
  </si>
  <si>
    <t>Factory development</t>
  </si>
  <si>
    <t>Firestore Data Import Expert</t>
  </si>
  <si>
    <t>Listings Associate</t>
  </si>
  <si>
    <t>need a declaration on the CPA letterhead</t>
  </si>
  <si>
    <t>Executive assistant with Real Estate Experience</t>
  </si>
  <si>
    <t>Google Tag Manager, Ad Platforms, &amp;amp; Integrations Audit</t>
  </si>
  <si>
    <t>3D Modelling Anatomy</t>
  </si>
  <si>
    <t>I'm looking for a profesional marketer to icrease the sales of my bussiness</t>
  </si>
  <si>
    <t>Graphic Designer for Real Estate Brochure</t>
  </si>
  <si>
    <t>Experienced Accountant for Small Business Financial Management</t>
  </si>
  <si>
    <t>Reddit Posting Operations Manager</t>
  </si>
  <si>
    <t>Web Platform Development for Client Link Management</t>
  </si>
  <si>
    <t>Shopify development</t>
  </si>
  <si>
    <t>Experienced Insurance Professional Needed for our Startup Video Ads (UGC)</t>
  </si>
  <si>
    <t>Logo Designer for Minimalist</t>
  </si>
  <si>
    <t>British English female voiceover for a  social media digital film.</t>
  </si>
  <si>
    <t>Amazon Seller Account Creation</t>
  </si>
  <si>
    <t>Email Marketing Long Term Work</t>
  </si>
  <si>
    <t>Create a graphic image made with black and white shading that does not blend together.</t>
  </si>
  <si>
    <t>2D/3D Animation and Motion Graphics Video for Cleaning Company</t>
  </si>
  <si>
    <t>Videographer for social medias adds and website</t>
  </si>
  <si>
    <t>Videographer to video a few company events in Kotor and edit them</t>
  </si>
  <si>
    <t>Downhole Motions Animation #2</t>
  </si>
  <si>
    <t>Odoo SAAS Expert Needed</t>
  </si>
  <si>
    <t>Bilingual Customer Service English and Chinese</t>
  </si>
  <si>
    <t>Looking for a SEO copywriter in Spanish (Chile) for long-term cooperation</t>
  </si>
  <si>
    <t>English to Slovenian translation</t>
  </si>
  <si>
    <t>Business Development and Product Managers for Innovative SaaS Product</t>
  </si>
  <si>
    <t>Creation of prospective and predictive analysis algorithms</t>
  </si>
  <si>
    <t>Amazon Listing Help</t>
  </si>
  <si>
    <t>App Modification</t>
  </si>
  <si>
    <t>DevOps Engineer for RunPod Hosting and Management for Fooocus AI</t>
  </si>
  <si>
    <t>Expert AI Developer for Narrative-Driven Fitness App</t>
  </si>
  <si>
    <t>3d artist</t>
  </si>
  <si>
    <t>Amazon PPC Expert/Digital marketing expert for Ayurvedic Pain Relief Oil</t>
  </si>
  <si>
    <t>Full YouTube Video Editor</t>
  </si>
  <si>
    <t>Graphic Designer needed for re-design of Winery Brand Logo</t>
  </si>
  <si>
    <t>Set up affiliated program for mobile app</t>
  </si>
  <si>
    <t>Creative Strategist - Paid Ads</t>
  </si>
  <si>
    <t>Advice on opening and operating a restaurant in philippines(Manila or Cebu)</t>
  </si>
  <si>
    <t>No-Code Developer Needed to Build School Leader Enrollment App Using Bubble.io (or similar)</t>
  </si>
  <si>
    <t>Recruiting Young Professionals over 25 Years Old</t>
  </si>
  <si>
    <t>Capcut video edits for instagram reels. I need 3 video edits a week using audio trends and hooks.</t>
  </si>
  <si>
    <t>Female Dating Coach/Assistant for Dating Apps</t>
  </si>
  <si>
    <t>Herbalist Wanted for a chapter on 'Tools For Medicine:How to Assemble a Complete Herbalism Kit' A101</t>
  </si>
  <si>
    <t>Create Odoo ERP with customizations</t>
  </si>
  <si>
    <t>Blockchain Developer: Anti-whale &amp;amp; Anti Sniper-bot measures</t>
  </si>
  <si>
    <t>Shaolin Master, Photo Editor required</t>
  </si>
  <si>
    <t>SEO Migration Specialist for Website Migration from Wordpress to Webflow</t>
  </si>
  <si>
    <t>Python Programming and RAG Course Expert Needed</t>
  </si>
  <si>
    <t>Movie clip edit</t>
  </si>
  <si>
    <t>Chat GPT API Expert</t>
  </si>
  <si>
    <t>AI Customer Phone Support Bot Developer</t>
  </si>
  <si>
    <t>Appointment Setter for EU News Magazine within Finance</t>
  </si>
  <si>
    <t>React JS Developer Required (Typescript)</t>
  </si>
  <si>
    <t>Experienced Shopify Developer Needed to Enhance Custom Code App</t>
  </si>
  <si>
    <t>UGC creator for Wall renovations product</t>
  </si>
  <si>
    <t>Social Media Content Creator for Figma Plugin</t>
  </si>
  <si>
    <t>Data Scraper for Construction Industry Leads in German-Speaking Switzerland</t>
  </si>
  <si>
    <t>Keyword Research Specialist required</t>
  </si>
  <si>
    <t>Intake Web SPA</t>
  </si>
  <si>
    <t>Analysis of an running PHP software, correction of errors and fixing of existing requirements</t>
  </si>
  <si>
    <t>Plan and setup a Google ads campaigns for a brand new business</t>
  </si>
  <si>
    <t>Need HIPAA certification for a healthcare web portal</t>
  </si>
  <si>
    <t>Magical Storyteller Wanted: Children's Explainer Video Scriptwriter</t>
  </si>
  <si>
    <t>Remote setup of small office Meraki network</t>
  </si>
  <si>
    <t>Academic Tutor for Inductive and Deductive Thematic Analysis</t>
  </si>
  <si>
    <t>Chromium networking stack knowledgable dev needed</t>
  </si>
  <si>
    <t>Google Ads - Help Needed Tonight</t>
  </si>
  <si>
    <t>Help Raising Capital for a Fintech Start Up</t>
  </si>
  <si>
    <t>French and English Video Editor</t>
  </si>
  <si>
    <t>K6 project for a simple website</t>
  </si>
  <si>
    <t>Improve a wordpress page, convert to Elementor. It has a table and it does not scale well in now</t>
  </si>
  <si>
    <t>Laravel Performance Improvement (PHP / webserver)</t>
  </si>
  <si>
    <t>Multiple LATAM Voice Actors Needed</t>
  </si>
  <si>
    <t>Apache spark , Quarkus , Postgres base program to load the csv, txt , excel file in database</t>
  </si>
  <si>
    <t>Website Landing Page Designer and Developer</t>
  </si>
  <si>
    <t>Form 8802 Filing for American LLC</t>
  </si>
  <si>
    <t>3D Website Development</t>
  </si>
  <si>
    <t>Turkish Speaker for Conversation Partner</t>
  </si>
  <si>
    <t>Copywriter For Short-Form TikTok Content</t>
  </si>
  <si>
    <t>Ad Short Video (Insta &amp;amp; Tiktok) Using Existing Content</t>
  </si>
  <si>
    <t>Advanced mobile developer is required</t>
  </si>
  <si>
    <t>Openthread and coap project on thunderboard sense 2</t>
  </si>
  <si>
    <t>Flyer Redesign within one day</t>
  </si>
  <si>
    <t>Field Research Agent (Birmingham)</t>
  </si>
  <si>
    <t>Video Editor for Influencer Documentaries</t>
  </si>
  <si>
    <t>EP Release</t>
  </si>
  <si>
    <t>UK Tax Return Filing - LLP, Personal Returns</t>
  </si>
  <si>
    <t>C++ MFC expert for develop an FTP downloader</t>
  </si>
  <si>
    <t>Social Media Video Marketing Expert for Web Design &amp;amp; Development Agency</t>
  </si>
  <si>
    <t>Project Manager for market leading SaaS (Huge career progression opportunity)</t>
  </si>
  <si>
    <t>Experienced Developer for App Store Publishing (flutter)</t>
  </si>
  <si>
    <t>Vietnam Market Research B2B industrial product</t>
  </si>
  <si>
    <t>2 website banners</t>
  </si>
  <si>
    <t>Talent Review Document created</t>
  </si>
  <si>
    <t>WordPress Plugin Modification</t>
  </si>
  <si>
    <t>Football Book Writer for Kids</t>
  </si>
  <si>
    <t>Minimalistische Strakke Flyer Ontwerper voor Alcohol Merk</t>
  </si>
  <si>
    <t>Physics and Math Tutor</t>
  </si>
  <si>
    <t>Commission Based Bidder and Upwork Profile Manager</t>
  </si>
  <si>
    <t>remote notary in Delaware</t>
  </si>
  <si>
    <t>Construction recruiter</t>
  </si>
  <si>
    <t>Translation of instruction manuals from English to French</t>
  </si>
  <si>
    <t>Prop firm trader</t>
  </si>
  <si>
    <t>Genetic Algorithm Expert Needed</t>
  </si>
  <si>
    <t>UI/UX Dashboard design</t>
  </si>
  <si>
    <t>We Need Sale Nav Expert Required and Lead Generation List Building</t>
  </si>
  <si>
    <t>Clip in Croatian to be translated to English</t>
  </si>
  <si>
    <t>Social media media reals and story posts</t>
  </si>
  <si>
    <t>Experienced UI/UX Designer for Mobile App Redesign</t>
  </si>
  <si>
    <t>Cloning of feature classes, maps and dashboards expert w/ ArcGIS API &amp;amp; ESRI</t>
  </si>
  <si>
    <t>Especialista en Datos de Google Sheets para Ajuste de AI</t>
  </si>
  <si>
    <t>Sales Process Optimization Specialist</t>
  </si>
  <si>
    <t>Part-Time Content Marketer needed for Product Management Community</t>
  </si>
  <si>
    <t>Golang and GraphQL Developer</t>
  </si>
  <si>
    <t>MVP for Rating Management Software</t>
  </si>
  <si>
    <t>AI Chatbot Web App</t>
  </si>
  <si>
    <t>WordPress Custom Post Configuration and Page Template</t>
  </si>
  <si>
    <t>Rework of slide deck</t>
  </si>
  <si>
    <t>Conversion Tracking on Google Ads</t>
  </si>
  <si>
    <t>2x houses</t>
  </si>
  <si>
    <t>Child Voice Actor Needed for Singing Nursery Rhymes on YouTube</t>
  </si>
  <si>
    <t>Webside design in webflow</t>
  </si>
  <si>
    <t>Seeking Talented Singer for English to Hindi Song Translation and Recording</t>
  </si>
  <si>
    <t>Lifestyle UGC creator - LA Based</t>
  </si>
  <si>
    <t>Improve by book by adding scenes i between chapters</t>
  </si>
  <si>
    <t>Cyber Security/Investigation</t>
  </si>
  <si>
    <t>60 USD Mystery video in city San Paolo</t>
  </si>
  <si>
    <t>Low Voltage CAD Drawings</t>
  </si>
  <si>
    <t>Pdf image outline trace to vector</t>
  </si>
  <si>
    <t>Seeking Skilled and Experienced 0nlyFans Sales Agents! BIG ACCOUNTS!</t>
  </si>
  <si>
    <t>AI Expert with Experience in SMS Chatbot Development for Lead Response</t>
  </si>
  <si>
    <t>Investor Outreach Agent</t>
  </si>
  <si>
    <t>Need website banners made for USA holidays</t>
  </si>
  <si>
    <t>Go High Level Expert Needed For Web Design Project</t>
  </si>
  <si>
    <t>Virtual Assistant for Photo and Video Editing on Instagram</t>
  </si>
  <si>
    <t>Screen Recorder and Video Editor for How-To YouTube Channel</t>
  </si>
  <si>
    <t>Gantt Chart Schedule Creation for Construction Project</t>
  </si>
  <si>
    <t>Need Interior Design with Company Branding</t>
  </si>
  <si>
    <t>UI/UX Designer Needed for Competitive Running App (Home Screen Trial Project)</t>
  </si>
  <si>
    <t>Klaviyo email graphics design in Canva</t>
  </si>
  <si>
    <t>Copywriter for a blog article about outdoor fireplaces</t>
  </si>
  <si>
    <t>15 second hero video for website home page</t>
  </si>
  <si>
    <t>Google Sheets with Amazon API integration</t>
  </si>
  <si>
    <t>Upload My iOS App to App Store readjusting In-App Purchases</t>
  </si>
  <si>
    <t>Experienced Onlyfans Chatter and Upsell Expert</t>
  </si>
  <si>
    <t>NEED LOGO DONE FOR MY NEW Project</t>
  </si>
  <si>
    <t>Quality Platform Team Members</t>
  </si>
  <si>
    <t>Grants and Fundraising Specialist for Second Chance Housing Indy</t>
  </si>
  <si>
    <t>Video Production for Live Music Performance</t>
  </si>
  <si>
    <t>Solidity Developer for KYC/AML Smart Contract Integration</t>
  </si>
  <si>
    <t>Data Entry Assistant</t>
  </si>
  <si>
    <t>Looking For An Experienced YouTube Thumbnail Designer For A Horror/Conspiracy Channel</t>
  </si>
  <si>
    <t>Virtual Assistant | Appointment Setter | Mass DM Manual Outreach</t>
  </si>
  <si>
    <t>Full-stack developer with experience in Blockchain</t>
  </si>
  <si>
    <t>Gerente de Projeto para GestÃ£o de Equipe de Desenvolvimento de SoluÃ§Ãµes de DetecÃ§Ã£o de Fraude</t>
  </si>
  <si>
    <t>Translation of Research Dataset</t>
  </si>
  <si>
    <t>Create a visual based on a description</t>
  </si>
  <si>
    <t>Help in Microsoft Advertising setup on website</t>
  </si>
  <si>
    <t>UI/UX Designer - Hourly Basis</t>
  </si>
  <si>
    <t>Azure and DevOps Engineer</t>
  </si>
  <si>
    <t>Top-notch Travel Content Writing</t>
  </si>
  <si>
    <t>Luxury Deck Design for Webinar</t>
  </si>
  <si>
    <t>Proofreading and evaluation of 30 texts in Vietnamese</t>
  </si>
  <si>
    <t>Driving traffic to my giveaway for a book launch</t>
  </si>
  <si>
    <t>YouTube Shorts Idea Man/Editor</t>
  </si>
  <si>
    <t>Field Research Agent (Melbourne)</t>
  </si>
  <si>
    <t>Wikipedia consultant</t>
  </si>
  <si>
    <t>Sales specialist of PCBA/EMS</t>
  </si>
  <si>
    <t>Job Title: Automation Expert Needed for Make.com Integration in E-commerce Business</t>
  </si>
  <si>
    <t>Guy Rope Type Chimney calculations</t>
  </si>
  <si>
    <t>Social Media Video Editor - Final Cut Pro</t>
  </si>
  <si>
    <t>API Integration for Vehicle Enquiry Service</t>
  </si>
  <si>
    <t>HMRC Tax return - manual filing</t>
  </si>
  <si>
    <t>Find LinkedIn Profiles Based on Email List</t>
  </si>
  <si>
    <t>Talented Web Developer Needed</t>
  </si>
  <si>
    <t>Electronic Stability Control System Design and Development</t>
  </si>
  <si>
    <t>Freelance Social Media Ads Manager</t>
  </si>
  <si>
    <t>Content Creator in Los Angeles</t>
  </si>
  <si>
    <t>Podcast Distribution Manager</t>
  </si>
  <si>
    <t>Create instagram account unlinked to existing blocked account</t>
  </si>
  <si>
    <t>Proofreading and Evaluation of 30 texts in Malay</t>
  </si>
  <si>
    <t>AI character for a YouTube channel</t>
  </si>
  <si>
    <t>NextJs Bug Resolution for Safari</t>
  </si>
  <si>
    <t>Web Developer for Coffee Place Website in Breda</t>
  </si>
  <si>
    <t>Medical writer for holistic MD</t>
  </si>
  <si>
    <t>Graphic design for Amazon Listing</t>
  </si>
  <si>
    <t>YouTube Video Editor &amp;amp; Thumbnail Designer</t>
  </si>
  <si>
    <t>Canva Expert To Build Content Calendar</t>
  </si>
  <si>
    <t>Virtual Assistant; Lead Generation</t>
  </si>
  <si>
    <t>Prince2 Agile Foundation Trainer  - German</t>
  </si>
  <si>
    <t>Coffee Shop 3d Renderings &amp;amp; Floor Plans w/ Full Layout Design</t>
  </si>
  <si>
    <t>I am looking for a Book Layout Designer</t>
  </si>
  <si>
    <t>Lead Generation Specialist Needed for Email List Building</t>
  </si>
  <si>
    <t>Social Media Marketing Specialist 3 hours a week</t>
  </si>
  <si>
    <t>Expert in Generative AI (RAG, LLM)</t>
  </si>
  <si>
    <t>Flutter project shop</t>
  </si>
  <si>
    <t>Front-end Developer for Small Figma Design Project</t>
  </si>
  <si>
    <t>Social Media Marketing Plan for Fertility Space</t>
  </si>
  <si>
    <t>Graphic for School Carnival - socials and email</t>
  </si>
  <si>
    <t>Need help setting up a newsletter process</t>
  </si>
  <si>
    <t>Ecommerce Website Development for Elibrary</t>
  </si>
  <si>
    <t>Christian Streetwear Designer</t>
  </si>
  <si>
    <t>Looking for short video presentation editor for ads</t>
  </si>
  <si>
    <t>UI UX designer on several projects</t>
  </si>
  <si>
    <t>Rewrite and expand on existing whitepaper documentation text</t>
  </si>
  <si>
    <t>Dropshipping Landing Page Creator using Shrine Theme</t>
  </si>
  <si>
    <t>Looking to build an animation for our plant expansion</t>
  </si>
  <si>
    <t>Spanish Phone Interpreter</t>
  </si>
  <si>
    <t>Science Content Writer</t>
  </si>
  <si>
    <t>Proofreading and Evaluation of 30 texts in Thai</t>
  </si>
  <si>
    <t>Adobe premiere pro coaching</t>
  </si>
  <si>
    <t>eCommerce Klaviyo Expert Needed</t>
  </si>
  <si>
    <t>Virtual Job Application Assistant</t>
  </si>
  <si>
    <t>Bookkeeping for US-based Software Development Consulting and HR Business</t>
  </si>
  <si>
    <t>Proficient and Creative Video Editor needed for a Youtube Channel</t>
  </si>
  <si>
    <t>UGC Agency Needed (With access to Australia-UGC Creators)</t>
  </si>
  <si>
    <t>digital marketing expert Meta/Google/TikTok</t>
  </si>
  <si>
    <t>Virtual assistant to call leads</t>
  </si>
  <si>
    <t>Energy Optimization Model Builder</t>
  </si>
  <si>
    <t>Build A Shopify Store</t>
  </si>
  <si>
    <t>Experienced Digital Media VA Canva/PPT/Video</t>
  </si>
  <si>
    <t>Business Trip Project</t>
  </si>
  <si>
    <t>3D Modeling and File Preparation for 3D Printing</t>
  </si>
  <si>
    <t>Python Automation Script Customization</t>
  </si>
  <si>
    <t>Experienced IT Technician / System Admin - Wintel, Apple, O365 &amp;amp; Google Workspace</t>
  </si>
  <si>
    <t>Full stack web</t>
  </si>
  <si>
    <t>Build a google heat map with our data that showcases addresses our company has sold to</t>
  </si>
  <si>
    <t>Presentation Designer needed for pitch deck visual uplift (content ready with visual assets)</t>
  </si>
  <si>
    <t>Build a simple iOS App with swift and storyboard</t>
  </si>
  <si>
    <t>Social Media Account manager</t>
  </si>
  <si>
    <t>Video editor for beautiful feminine IG/YouTube videos</t>
  </si>
  <si>
    <t>Build a list of Independent Sponsors in US</t>
  </si>
  <si>
    <t>AI/NLP/CV Expert for matching item based on description and iamge</t>
  </si>
  <si>
    <t>3D Animator Needed for Character Lip-Sync and Motion Animation Video</t>
  </si>
  <si>
    <t>Graphic designer for family law firm</t>
  </si>
  <si>
    <t>Python Programme Upload to Google Cloud Run</t>
  </si>
  <si>
    <t>Build responsive PHP website with booking/payment functionality</t>
  </si>
  <si>
    <t>English Ad Voiceover for Middle East Audience Needed (Arabic &amp;amp; English artists)</t>
  </si>
  <si>
    <t>Create an AI App for Generating 3D Assets</t>
  </si>
  <si>
    <t>Digital Marketer Needed for Grey and Black Hat Strategies</t>
  </si>
  <si>
    <t>Give me design tips on improving my portfolio websites design - 1 hour consultation call</t>
  </si>
  <si>
    <t>Windows Server 2022 System Administrator</t>
  </si>
  <si>
    <t>Seeking Meditation Voice Talent for Meditation App</t>
  </si>
  <si>
    <t>Web Developer for Non-Profit Landing Page and Informative Pages</t>
  </si>
  <si>
    <t>Social Media Manager and Research Assistant for artistic startup</t>
  </si>
  <si>
    <t>Machine Learning / Deep Learning engineer with experience in developing recommendation systems</t>
  </si>
  <si>
    <t>Copy Editing 10 pages only:  24 deadline hour deadline: $100.00</t>
  </si>
  <si>
    <t>Ervaren Direct Response Copywriter | Advertentie Scripts en Funnels | Supplementen Merk</t>
  </si>
  <si>
    <t>Payments Gateway SFRA app_storefront_base cartridge for Sales Force Commerce Cloud (SFCC)</t>
  </si>
  <si>
    <t>Logo Designer for Garage Door Repair Website</t>
  </si>
  <si>
    <t>Logo Design for a company</t>
  </si>
  <si>
    <t>NATIVE Indonesian Content Writer (Sports &amp;amp; Gambling)</t>
  </si>
  <si>
    <t>PHOTO/PRODUCT EDITOR for e-commerce brand in PAIN niche</t>
  </si>
  <si>
    <t>Word Document to HTML Conversion and Template Setup</t>
  </si>
  <si>
    <t>Wanted: True Crime Writer for YouTube Video Scripts USA, Canada, UK, ONLY</t>
  </si>
  <si>
    <t>Facebook Ads specialist - full time - flexible hours, work from anywhere</t>
  </si>
  <si>
    <t>Add Functionalities To MERN Website i.e. email</t>
  </si>
  <si>
    <t>Hiring Freelancers to shoot testimonials with parents</t>
  </si>
  <si>
    <t>Social Media Ad Post Creator</t>
  </si>
  <si>
    <t>User testing</t>
  </si>
  <si>
    <t>[$250] Search - Scanning expense displays 0.00 in Total column and the Merchant column is blank #43474 - Expensify</t>
  </si>
  <si>
    <t>Professional Opportunity: Specialist in Chemical Product Video Production Sought</t>
  </si>
  <si>
    <t>Fix Klaviyo Email Flow Settings &amp;amp; Optimize Large Flow Images</t>
  </si>
  <si>
    <t>Website Improvement and Content Addition</t>
  </si>
  <si>
    <t>Highly skilled Bubble.io consultant needed</t>
  </si>
  <si>
    <t>Microsoft Power Apps Programmer (Spanish-speaking)</t>
  </si>
  <si>
    <t>Business Strategy Consultant for YouTube Channel</t>
  </si>
  <si>
    <t>Restaurant Promotional Video Shooter/Editor</t>
  </si>
  <si>
    <t>Crypto Trading Bot Developer</t>
  </si>
  <si>
    <t>Unity Tech Artist with Shader experience for mobile game</t>
  </si>
  <si>
    <t>(Long-term) Expert in Microsoft Excel</t>
  </si>
  <si>
    <t>Looking for an Executive Assistant</t>
  </si>
  <si>
    <t>Need Mom-Influencers</t>
  </si>
  <si>
    <t>Project Summary Required for HappyFox API Integration and Data Storage Expert</t>
  </si>
  <si>
    <t>Integrate mailerlite sign up into wordpress</t>
  </si>
  <si>
    <t>Content Strategy/Social Media Specialist</t>
  </si>
  <si>
    <t>Firebase extension</t>
  </si>
  <si>
    <t>Google indexing</t>
  </si>
  <si>
    <t>Design and draw a fishing net for production</t>
  </si>
  <si>
    <t>Logo for Technology Training &amp;amp; Support Business</t>
  </si>
  <si>
    <t>YouTube Video Creation from Audio</t>
  </si>
  <si>
    <t>Setup Solana RPC Node</t>
  </si>
  <si>
    <t>Full-Time Virtual Marketing Assistant</t>
  </si>
  <si>
    <t>Google my business registration (SEO)</t>
  </si>
  <si>
    <t>Viral App Ads Tiktok Media Buyer/CRO expert</t>
  </si>
  <si>
    <t>Front Desk Receptionist</t>
  </si>
  <si>
    <t>Azure Virtual Machine Setup for Data Science and VSCode</t>
  </si>
  <si>
    <t>Add to slide deck</t>
  </si>
  <si>
    <t>Interactive Online Game Maker</t>
  </si>
  <si>
    <t>Telegram Ads Specialist</t>
  </si>
  <si>
    <t>Spreadsheet Editor</t>
  </si>
  <si>
    <t>Crafty Chess Interface</t>
  </si>
  <si>
    <t>Optimize WP Elementor website get 90+ mobile on google page speeds</t>
  </si>
  <si>
    <t>Looking for a UX/UI Designer for React Native Re-design</t>
  </si>
  <si>
    <t>Full Time Vapi Conversational AI Developer</t>
  </si>
  <si>
    <t>Photographer Needed for NYC Lighting Store</t>
  </si>
  <si>
    <t>Integrate Airtable and Google voice automation</t>
  </si>
  <si>
    <t>Websites Recovery including Malware Removal</t>
  </si>
  <si>
    <t>MDM Enterworks PIM Developer</t>
  </si>
  <si>
    <t>Experienced Sales Specialist</t>
  </si>
  <si>
    <t>Design and implement a wordpress website for my software online business</t>
  </si>
  <si>
    <t>Expert Content Writer with SEO Knowledge</t>
  </si>
  <si>
    <t>Urgent Tattoo Design Needed For Sleeve</t>
  </si>
  <si>
    <t>Spoken English teacher</t>
  </si>
  <si>
    <t>Short Promotional Video</t>
  </si>
  <si>
    <t>Video Creator/Editor for Social Media</t>
  </si>
  <si>
    <t>Logo for Startup Business</t>
  </si>
  <si>
    <t>3D Modeling Dataset Creation</t>
  </si>
  <si>
    <t>Go engineer for cryptoproject(payment solution for eth/tron)</t>
  </si>
  <si>
    <t>Censor &amp;quot;Saltburn&amp;quot; Style Dance for YouTube</t>
  </si>
  <si>
    <t>Social Media Lead Generation Campaign</t>
  </si>
  <si>
    <t>PowerPoint Enhancement for Employee Retention Presentation</t>
  </si>
  <si>
    <t>Bookm Keeping Australia</t>
  </si>
  <si>
    <t>LONG TERM: Retail Product Placement Specialist / Connections</t>
  </si>
  <si>
    <t>Need a Graphic Designer to help with New Logo / Mascot</t>
  </si>
  <si>
    <t>Social Media Specialist to write and post to Facebook and LinkedIn</t>
  </si>
  <si>
    <t>Manual vacuum pump design and 3D print</t>
  </si>
  <si>
    <t>ðŸš¨ Hiring Today: AI Automation Specialist with Make.com for Content Automation! ðŸš¨</t>
  </si>
  <si>
    <t>Airbnb Review Removal expert</t>
  </si>
  <si>
    <t>Product Listing Specialist for Shopify Dropshipping Store</t>
  </si>
  <si>
    <t>Facebook account recovery expert needed</t>
  </si>
  <si>
    <t>Fresh Freelancers Wanted!</t>
  </si>
  <si>
    <t>Senior Front-End Developer Position</t>
  </si>
  <si>
    <t>Sales and marketing person is needed: Affiliate marketing Program</t>
  </si>
  <si>
    <t>Zapier Expert for Facebook Advertising Platform Integration</t>
  </si>
  <si>
    <t>I need mac user for Convert my video mov to mp4</t>
  </si>
  <si>
    <t>Quick AutoCAD job - one platform</t>
  </si>
  <si>
    <t>Customer Success Specialist for Career Coaching Services</t>
  </si>
  <si>
    <t>Microsoft Access Report Creation</t>
  </si>
  <si>
    <t>Virtual Helpdesk</t>
  </si>
  <si>
    <t>Image edit faces</t>
  </si>
  <si>
    <t>Art Appraiser Needed</t>
  </si>
  <si>
    <t>Docker and Kubernetes Integration Specialist</t>
  </si>
  <si>
    <t>Publish the Test Flight App (the app is  non Compliance)</t>
  </si>
  <si>
    <t>Graphic designer for t shirt</t>
  </si>
  <si>
    <t>Fix core Vital Problems for Wordpress website</t>
  </si>
  <si>
    <t>Maropost / Neto Expert needed for ebay and Amazon integration</t>
  </si>
  <si>
    <t>I need an animation in 2D drawing style completed</t>
  </si>
  <si>
    <t>PHP Developer needed to fix a  visitor check-in  system that notifies employees of visitor arrival</t>
  </si>
  <si>
    <t>Online search</t>
  </si>
  <si>
    <t>Cold Tea Focus ðŸ’¶ Earn â‚¬30 Filming at Delhaize</t>
  </si>
  <si>
    <t>Real Estate Course Creation Assistant</t>
  </si>
  <si>
    <t>NEWBY WECOME Join Our Hamster Kombat Game Team!</t>
  </si>
  <si>
    <t>Graphic Designer for Detergent Powder/liquid  Package</t>
  </si>
  <si>
    <t>SEO Expert Needed for Educational Website Optimization</t>
  </si>
  <si>
    <t>WordPress Developer, Multisite Preferred</t>
  </si>
  <si>
    <t>Cold Caller for Las Vegas Janitorial Cleaning Company</t>
  </si>
  <si>
    <t>PHP Developer Needed to add QR Code</t>
  </si>
  <si>
    <t>Remote Graphic Artist</t>
  </si>
  <si>
    <t>Banner Designer</t>
  </si>
  <si>
    <t>Back-end System requiring Redis and websocket experience</t>
  </si>
  <si>
    <t>Gohighlevel sales funnel expert</t>
  </si>
  <si>
    <t>Website tracking for GA and GAds with Tag Manager</t>
  </si>
  <si>
    <t>Wikipedia Entry</t>
  </si>
  <si>
    <t>S-237733 Translation from Indonesian to English</t>
  </si>
  <si>
    <t>ECommerce Marketing Expert</t>
  </si>
  <si>
    <t>Network Engineering</t>
  </si>
  <si>
    <t>Word Press Expert for Site and Domain Upgrades</t>
  </si>
  <si>
    <t>Virtual Assistant for Text Extraction, PDF Organization, and Attachment Integration</t>
  </si>
  <si>
    <t>Social Media Marketing for LGBTQ South Asian dating website launch in the US</t>
  </si>
  <si>
    <t>I need someone recruits partner for my business</t>
  </si>
  <si>
    <t>Car Research Consultant</t>
  </si>
  <si>
    <t>General Graphic Designer VA</t>
  </si>
  <si>
    <t>Professional Accessories and Bag Designer</t>
  </si>
  <si>
    <t>Graph Drawing Specialist</t>
  </si>
  <si>
    <t>automation publish 1000 unity games OBL on website</t>
  </si>
  <si>
    <t>Marketing Assistant - Marketing/Content Calendars and more</t>
  </si>
  <si>
    <t>Assistance with Apostille Process in India</t>
  </si>
  <si>
    <t>Looking for 100 Expert Writers to Finish My 10,000 Articles</t>
  </si>
  <si>
    <t>County-Year Wind Speed Panel Dataset Construction</t>
  </si>
  <si>
    <t>Ebook Writer for Ecommerce Fraud Prevention</t>
  </si>
  <si>
    <t>Make a intro outro to a podcast based on a Hindi song</t>
  </si>
  <si>
    <t>Job Title: DevOps Engineer for React Website Deployment</t>
  </si>
  <si>
    <t>Chatbot conversation copy writer</t>
  </si>
  <si>
    <t>Add lyrics to a Spanish song so that it highlights each word/sentence as video plays.</t>
  </si>
  <si>
    <t>B2B Sales Representative for Hotel Product</t>
  </si>
  <si>
    <t>Financial analysis &amp;amp; Modeling for a SaaS Inventory Management POS System</t>
  </si>
  <si>
    <t>Pakistan Govt. jobs website expert</t>
  </si>
  <si>
    <t>German speaking Insta/TikTok Pro immediate start! Brand launch/shop opening! Vegan Skincare Start-up</t>
  </si>
  <si>
    <t>Insurance Coverage Explanation Designer</t>
  </si>
  <si>
    <t>AI music mastering algorithm</t>
  </si>
  <si>
    <t>Stripe developer to capture recurring subscriptions that pass on fee to customers.</t>
  </si>
  <si>
    <t>Graphic Design for French Speaker</t>
  </si>
  <si>
    <t>Deepstream C++ NVDOCR application development</t>
  </si>
  <si>
    <t>Graphic Designer for English Speaker</t>
  </si>
  <si>
    <t>Russian/English dialogue review</t>
  </si>
  <si>
    <t>Video Editor for Creating Multiple Video Variants (63 video variants)</t>
  </si>
  <si>
    <t>UGC Creator for Vegan Milk Maker</t>
  </si>
  <si>
    <t>Service Desk Technician</t>
  </si>
  <si>
    <t>Telegram Channel Specialist for Data Scraping</t>
  </si>
  <si>
    <t>Looking for Irish solicitor to help prepare a defamation case</t>
  </si>
  <si>
    <t>AI Outlook email Classification Custom</t>
  </si>
  <si>
    <t>Migrate Shopify Orders and Customers to Woocommerce</t>
  </si>
  <si>
    <t>API Developer for Connecting Shopify Store to Online Marketplace</t>
  </si>
  <si>
    <t>Looking for a financial  consultant</t>
  </si>
  <si>
    <t>Python Support Engineer : API Integrations</t>
  </si>
  <si>
    <t>SEO Writer For Fitness/Workouts/Home GYM Equipment</t>
  </si>
  <si>
    <t>Simple Membership Website with Stripe Integration</t>
  </si>
  <si>
    <t>WooCommerce Product Posting Assistant</t>
  </si>
  <si>
    <t>English image to Arabic conversion</t>
  </si>
  <si>
    <t>Google Ads for Cleaning Buildings Business (B2C &amp;amp; B2B)</t>
  </si>
  <si>
    <t>Blog Post Writer and Thumbnail Creator</t>
  </si>
  <si>
    <t>Looking for a python developer who can use GMAIL APIs</t>
  </si>
  <si>
    <t>Seeking Rumba Flamenco Guitarist for Song</t>
  </si>
  <si>
    <t>Non-fiction self-help writer to partner up with for my blog, website, e-book, social media</t>
  </si>
  <si>
    <t>Looking for Skilled React Js &amp;amp; Node.js Developer Needed for Urgent Frontend and Backend Fixes</t>
  </si>
  <si>
    <t>Insurance product badge in itemâ€™s page</t>
  </si>
  <si>
    <t>MemberPress subscription and transaction import</t>
  </si>
  <si>
    <t>New retail catalogue with prices</t>
  </si>
  <si>
    <t>Cold Email Marketing Expert for Automation Agency</t>
  </si>
  <si>
    <t>Python Code for Law related project</t>
  </si>
  <si>
    <t>Survey &amp;amp; Lead Generation Nigeria</t>
  </si>
  <si>
    <t>Project Manager for Small Warehouse Construction in Brussels</t>
  </si>
  <si>
    <t>Post on facebook groups in USA and CANADA</t>
  </si>
  <si>
    <t>Figma UI/UX expert needed</t>
  </si>
  <si>
    <t>Entry-Level Text Quality Enhancement Specialist: Creating Precision and Clarity</t>
  </si>
  <si>
    <t>Online Research Assistant</t>
  </si>
  <si>
    <t>Logo needed for 1-day senior leadership event - it will be used in a variety of ways</t>
  </si>
  <si>
    <t>Flutter App for PlayTV4K</t>
  </si>
  <si>
    <t>Need help creating a editor utility widget in Unreal engine</t>
  </si>
  <si>
    <t>Experienced Next.js Developer for Code Review</t>
  </si>
  <si>
    <t>Business Plan Writer Needed For Startups</t>
  </si>
  <si>
    <t>Experienced .NET and Angular Developer Needed</t>
  </si>
  <si>
    <t>Data visualisation and presentation</t>
  </si>
  <si>
    <t>Google Docs Formatting Specialist for Urgent Task For Today</t>
  </si>
  <si>
    <t>Instagram Shoutout / Outreacher</t>
  </si>
  <si>
    <t>Run nvidia megamolbart based github repo and reproduce results</t>
  </si>
  <si>
    <t>1-3 min &amp;quot;how to&amp;quot; video about Cash App</t>
  </si>
  <si>
    <t>Lead Generation, Source contacts from BuiltWith.com and contact for IT projects</t>
  </si>
  <si>
    <t>Outbound Sourcing for Fintech Companies</t>
  </si>
  <si>
    <t>Editor required to join our publishing team</t>
  </si>
  <si>
    <t>Create a simple Wordpress website</t>
  </si>
  <si>
    <t>Health Sector Financial Modelling and Analysis Expert</t>
  </si>
  <si>
    <t>Expert TON Blockchain Developer Needed for Wallet and Staking</t>
  </si>
  <si>
    <t>Mobile App</t>
  </si>
  <si>
    <t>Interior Design Review and Floor Plan Consultation</t>
  </si>
  <si>
    <t>Kids book illustrator</t>
  </si>
  <si>
    <t>Need a logo for my company &amp;quot;DigiVerse&amp;quot;.</t>
  </si>
  <si>
    <t>Fix potential certificate issue with the website.  why link is changed in Gravity form email</t>
  </si>
  <si>
    <t>Legal Advisor in the UK</t>
  </si>
  <si>
    <t>Cashcow Youtube Team</t>
  </si>
  <si>
    <t>GenAI Technical Content Writer</t>
  </si>
  <si>
    <t>Papyrus scripting for video game mod</t>
  </si>
  <si>
    <t>fake GPS on either iphone, android or macos</t>
  </si>
  <si>
    <t>Telegram Channel Group Administrator</t>
  </si>
  <si>
    <t>Market Research Analyst for AR/VR Product Feasibility Study: CANADA Market</t>
  </si>
  <si>
    <t>POC Color recognition</t>
  </si>
  <si>
    <t>Instagram Reels Meta Developer</t>
  </si>
  <si>
    <t>High-Quality Image Enhancement Specialist Needed</t>
  </si>
  <si>
    <t>Ad Graphics &amp;amp; Website</t>
  </si>
  <si>
    <t>Hydrodynamic Simulation</t>
  </si>
  <si>
    <t>Zoho Email Campaign Audit &amp;amp; Optimization</t>
  </si>
  <si>
    <t>Creating a 3d visualisation of 2d flat design.</t>
  </si>
  <si>
    <t>Setup Support for New Google Workspace Business Account</t>
  </si>
  <si>
    <t>Transcribe / Record 2.5 Minute Piano from MP3</t>
  </si>
  <si>
    <t>Hold</t>
  </si>
  <si>
    <t>Graphic Designer for High Quality Images and Stickers</t>
  </si>
  <si>
    <t>Single-Page Website Designer and Illustrator (No coding, design only)</t>
  </si>
  <si>
    <t>Creatw Custom GPT Action for API Magento 2</t>
  </si>
  <si>
    <t>Business development executive</t>
  </si>
  <si>
    <t>Animated Advert (2D)</t>
  </si>
  <si>
    <t>Lead Generation and Client Outreach Specialist</t>
  </si>
  <si>
    <t>Help with Cv</t>
  </si>
  <si>
    <t>WPML Expert needed</t>
  </si>
  <si>
    <t>Video Commercial Model for Immigration Canada based company</t>
  </si>
  <si>
    <t>Origami book layout</t>
  </si>
  <si>
    <t>Next.js developer for a web application</t>
  </si>
  <si>
    <t>Tutoring on Python coding</t>
  </si>
  <si>
    <t>Logo for Merch line</t>
  </si>
  <si>
    <t>Professional PowerPoint Deck Creation</t>
  </si>
  <si>
    <t>SNS Marketing Strategy Manager</t>
  </si>
  <si>
    <t>Executive Social Media Manager for Vancouver Agency</t>
  </si>
  <si>
    <t>Reverse Engineer JNI Functions</t>
  </si>
  <si>
    <t>Seeking Talented Animator for YouTube Channel!</t>
  </si>
  <si>
    <t>Looking For an English-Native YouTube Video Host In The U.S.</t>
  </si>
  <si>
    <t>Solana web3 dev for fixing a few issues with my sniper bot</t>
  </si>
  <si>
    <t>Reel Videos Motion Graphics - 10 videos</t>
  </si>
  <si>
    <t>Hotel Room Data Collection</t>
  </si>
  <si>
    <t>3D Modeling and Section Development for Industrial Factory</t>
  </si>
  <si>
    <t>Build a website using webflow</t>
  </si>
  <si>
    <t>Customize Generated PDF Tickets in WordPress Theme</t>
  </si>
  <si>
    <t>Social Media Account Manager for Restaurant</t>
  </si>
  <si>
    <t>WordPress &amp;amp; Laravel Website Help</t>
  </si>
  <si>
    <t>Logo Design for Financial Firm</t>
  </si>
  <si>
    <t>Cold Email Marketing</t>
  </si>
  <si>
    <t>Upgrade to New Google Analytics for Large Blogger Blog</t>
  </si>
  <si>
    <t>Prospecting Database Builder</t>
  </si>
  <si>
    <t>Zapier Integration Expert to Build Social Media Dashboard</t>
  </si>
  <si>
    <t>Editing 4 Testimonial Videos</t>
  </si>
  <si>
    <t>Lead Generation And Rental</t>
  </si>
  <si>
    <t>Development of Orderflow strategy for NinjaTrader</t>
  </si>
  <si>
    <t>Mobile App Developer with React Native Experience</t>
  </si>
  <si>
    <t>Community Customer Support Agent</t>
  </si>
  <si>
    <t>Wordpress Elementor page speed optimization</t>
  </si>
  <si>
    <t>I want a full stack developer for build a social media platform</t>
  </si>
  <si>
    <t>Need white SEO done for my website</t>
  </si>
  <si>
    <t>Video Editor needed for B2B course content</t>
  </si>
  <si>
    <t>Ignite Creativity - Graphic Designer with Social Media Edge</t>
  </si>
  <si>
    <t>Social Media Graphics Designer Needed</t>
  </si>
  <si>
    <t>Insurance agent - Food &amp;amp; Beverage</t>
  </si>
  <si>
    <t>Director of Performance and Leads</t>
  </si>
  <si>
    <t>MigraciÃ³n manual Wordpress Elementor</t>
  </si>
  <si>
    <t>Architectural Plans for an outdoor pavilion</t>
  </si>
  <si>
    <t>AI Developer - Real-Time Anti-Skimming Detection System</t>
  </si>
  <si>
    <t>Digital Illustrator/Caricatue artist</t>
  </si>
  <si>
    <t>Looking for a Book Cover Illustrator</t>
  </si>
  <si>
    <t>T&amp;amp;C, Privacy, B2B and B2C user agreements for startup web/mobile app</t>
  </si>
  <si>
    <t>Holy Spirit Filled Christian book translator from english to German/Spanish (one or both)</t>
  </si>
  <si>
    <t>Product video - smart toilet seat</t>
  </si>
  <si>
    <t>Product Organization and Conversion Optimization for Shopify Dropshipping Store</t>
  </si>
  <si>
    <t>Automate Zohobook Invoice Creation for Stripe Payments</t>
  </si>
  <si>
    <t>Find 150 IPO Clients- Info Product Clients</t>
  </si>
  <si>
    <t>C# object-orientated program &amp;amp; design | SIMPLE</t>
  </si>
  <si>
    <t>VA for business development (prospecting &amp;amp; lead generation)</t>
  </si>
  <si>
    <t>UX Designer for SaaS app</t>
  </si>
  <si>
    <t>Salesforce developer needed</t>
  </si>
  <si>
    <t>Ad Account Management for supplements</t>
  </si>
  <si>
    <t>Test Accounts Creation in Italy</t>
  </si>
  <si>
    <t>Website design overview</t>
  </si>
  <si>
    <t>Mobile Web Development</t>
  </si>
  <si>
    <t>Make a design in indesign</t>
  </si>
  <si>
    <t>Squarespace website design</t>
  </si>
  <si>
    <t>Google Workspace Automation Developer</t>
  </si>
  <si>
    <t>Appointment Setter for Web Design Agency</t>
  </si>
  <si>
    <t>Android app developer help me application deploymnt consol</t>
  </si>
  <si>
    <t>Experienced Sales &amp;amp; Marketing Professionals Needed for Cloud Solutions Company</t>
  </si>
  <si>
    <t>WordPress developer needed for few webpages (experience in custom coding PHP + ACF).</t>
  </si>
  <si>
    <t>Odoo Integration with my app</t>
  </si>
  <si>
    <t>ugc video in Finnish  language 150$</t>
  </si>
  <si>
    <t>TikTok Account Creation - US Resident</t>
  </si>
  <si>
    <t>Chrome Extension Developer for Steady Widget Simulator</t>
  </si>
  <si>
    <t>Website Development for Marketing Agency</t>
  </si>
  <si>
    <t>Wordpress Website Support</t>
  </si>
  <si>
    <t>Social Media Manager for Early Childhood Learning Centers</t>
  </si>
  <si>
    <t>I want to read and verify my DSC USB token in javascript/reactjs/electronjs</t>
  </si>
  <si>
    <t>**Project Manager (Dominican Republic)-Furniture Manufacturing**</t>
  </si>
  <si>
    <t>Social Media Content Creator (Bilingual: English/French)</t>
  </si>
  <si>
    <t>TikTok Meme (Political) Clothing Designer</t>
  </si>
  <si>
    <t>Zoominfo Access</t>
  </si>
  <si>
    <t>Company Profile Design - Urgent</t>
  </si>
  <si>
    <t>Amazon Listing Images</t>
  </si>
  <si>
    <t>Looking for modification on product images</t>
  </si>
  <si>
    <t>Audio Repair Specialist Needed for 3-Hour Film</t>
  </si>
  <si>
    <t>Branding and Marketing Strategist</t>
  </si>
  <si>
    <t>Get Paid for Developing Application Notes</t>
  </si>
  <si>
    <t>App Tester and Reviewer (10 min/day)</t>
  </si>
  <si>
    <t>Indian immigration specialist</t>
  </si>
  <si>
    <t>Wordpress/CSS/HTML/Response Site Amend</t>
  </si>
  <si>
    <t>Cinematic Instagram Reels Creator</t>
  </si>
  <si>
    <t>Powerpoint Presentation background theme (BACKGROUND ONLY)</t>
  </si>
  <si>
    <t>Manychat Expert For Real Estate Valuation Chatbot</t>
  </si>
  <si>
    <t>Customer Dashboard project</t>
  </si>
  <si>
    <t>Twitter/X Crypto KOL Management</t>
  </si>
  <si>
    <t>Experienced Responsive Frontend React Developer with Next.js &amp;amp; TailwindCSS</t>
  </si>
  <si>
    <t>Recreate Flyer</t>
  </si>
  <si>
    <t>Assistentin / Projektmanagement Schweizer Agentur</t>
  </si>
  <si>
    <t>Zoom documentary film edit</t>
  </si>
  <si>
    <t>I need a minimal logo Design</t>
  </si>
  <si>
    <t>Web Scraper in Python or JavaScript</t>
  </si>
  <si>
    <t>Minimalist and Memorable Logo Design</t>
  </si>
  <si>
    <t>A graphic designer needed to design logo for butcher shop</t>
  </si>
  <si>
    <t>Urgent: Edit AI File for Supplement Label + New Label Design</t>
  </si>
  <si>
    <t>Android Library Patcher for .so File Modification</t>
  </si>
  <si>
    <t>Pricing Strategist for Social Media Agency</t>
  </si>
  <si>
    <t>Mulher Brasileira para videos e infoprodutos</t>
  </si>
  <si>
    <t>Facebook cover photo</t>
  </si>
  <si>
    <t>Content Creator for Blog Post in Food Product Manufacturing Sector</t>
  </si>
  <si>
    <t>Powerpoint templates redesigned for square social</t>
  </si>
  <si>
    <t>Tactical Klaviyo Expert</t>
  </si>
  <si>
    <t>React Native Developer - Image AI Integration Specialist</t>
  </si>
  <si>
    <t>Ecommerce and Social Media Manager</t>
  </si>
  <si>
    <t>Action Commercials: Actors, Action, and Voice Over Needed</t>
  </si>
  <si>
    <t>TikTok Clip Creator</t>
  </si>
  <si>
    <t>CAD Modeler for Silicone Product</t>
  </si>
  <si>
    <t>Unity game to that will run on iOS, with Google ads</t>
  </si>
  <si>
    <t>Bulk email sending expert</t>
  </si>
  <si>
    <t>Need Drupal Bootstrap Modal expert</t>
  </si>
  <si>
    <t>Video Conversion Specialist</t>
  </si>
  <si>
    <t>Content curator</t>
  </si>
  <si>
    <t>Front End Developer needed for Minor UI fixes to my website</t>
  </si>
  <si>
    <t>Facebook/Google Ads Specialist Job Application</t>
  </si>
  <si>
    <t>Hiring Zapier + GoHighLevel Expert</t>
  </si>
  <si>
    <t>Shopify Developer Needed for Fashion Website</t>
  </si>
  <si>
    <t>I need someone to help pitch to 100 brands a day in beauty, travel and health and secure deals</t>
  </si>
  <si>
    <t>Seeking Experienced Preschool Teacher for Summer Tutoring</t>
  </si>
  <si>
    <t>Amazon - New Product &amp;amp; Page Listing Optimization &amp;amp; Troubleshooting</t>
  </si>
  <si>
    <t>Research Paper- Gen Z in the workplace</t>
  </si>
  <si>
    <t>Build editable content blocks for Shopify product</t>
  </si>
  <si>
    <t>Web Design for soccer blog</t>
  </si>
  <si>
    <t>Beakdance/Woocommerce site cleanup</t>
  </si>
  <si>
    <t>U.S. International Tax Consulting</t>
  </si>
  <si>
    <t>Graphic Designer to work alongside Freelance Design Company</t>
  </si>
  <si>
    <t>Optimize our Capabilities Slick</t>
  </si>
  <si>
    <t>PPC &amp;amp; Paid Media Specialist (Contractor)</t>
  </si>
  <si>
    <t>Wix Development</t>
  </si>
  <si>
    <t>Content writer in Czech language</t>
  </si>
  <si>
    <t>React Developer for School Management App UI</t>
  </si>
  <si>
    <t>Help identifying a theme and cost for website</t>
  </si>
  <si>
    <t>Finance Writing - UAE</t>
  </si>
  <si>
    <t>GenAI - reinforcement learning by feedback</t>
  </si>
  <si>
    <t>Conversion Rate Optimization (CRO) Expert / Specialist</t>
  </si>
  <si>
    <t>Apollo Expert to Add Contacts Manually and from a List</t>
  </si>
  <si>
    <t>Linkedin Email scrapping</t>
  </si>
  <si>
    <t>Video Editor for Unique Tattoo Brand</t>
  </si>
  <si>
    <t>Looking for a wordpress theme builder</t>
  </si>
  <si>
    <t>Move Umbraco Media Storage from Azure to Local</t>
  </si>
  <si>
    <t>Minor HTML &amp;amp; CSS changes</t>
  </si>
  <si>
    <t>Client Support Representative I (Product Support Representative I) - Remote</t>
  </si>
  <si>
    <t>ugc video in Czech  language 200$</t>
  </si>
  <si>
    <t>Webflow site template editing</t>
  </si>
  <si>
    <t>Authentication APIs for Backend</t>
  </si>
  <si>
    <t>Wedding Video Music Addition</t>
  </si>
  <si>
    <t>Cisco Learning Network Store Training Assessment</t>
  </si>
  <si>
    <t>Electrical live working check sheet - EAWR 1989</t>
  </si>
  <si>
    <t>Update a logo with a new business name</t>
  </si>
  <si>
    <t>Financial Dashboard (using Glide)</t>
  </si>
  <si>
    <t>Mobile App Developer - Game-like Assessments</t>
  </si>
  <si>
    <t>SEO Technical Writer for Cybersecurity SaaS</t>
  </si>
  <si>
    <t>Procurement Project Lead</t>
  </si>
  <si>
    <t>Moving files within google drive automatically</t>
  </si>
  <si>
    <t>Build responsive website for window frame sales, get more leads, marketing</t>
  </si>
  <si>
    <t>Only for Tagalog speakers. Check the homepages, creating a new list of HPs on the specified terms</t>
  </si>
  <si>
    <t>Content and Video Editing Assistant</t>
  </si>
  <si>
    <t>German-Speaking Video Presenter for Website Introduction Video</t>
  </si>
  <si>
    <t>Young and Ambitious Team Members Wanted</t>
  </si>
  <si>
    <t>Herbalist wanted for a book titled 'Medicinal Herb Companion Planting Guide'</t>
  </si>
  <si>
    <t>Join Wise Investments: Your Path to Personal and Professional Freedom</t>
  </si>
  <si>
    <t>Looking For SEO-Friendly Content Writer for Website</t>
  </si>
  <si>
    <t>Make.com expert needed</t>
  </si>
  <si>
    <t>Experienced Bookkeeper for Quickbooks Management</t>
  </si>
  <si>
    <t>Logo Design Multilingual Beginner</t>
  </si>
  <si>
    <t>French to Spanish Amazon Product Listing Translation / Localization</t>
  </si>
  <si>
    <t>Web Graphics Designer cum UI/UX Expert</t>
  </si>
  <si>
    <t>Procore Tool and Document Management Expert</t>
  </si>
  <si>
    <t>Microsoft 365 Business Setup</t>
  </si>
  <si>
    <t>Reddit and Quora Specialist</t>
  </si>
  <si>
    <t>Dropshipping Store Manager</t>
  </si>
  <si>
    <t>Video Editor for Screen Arcade Game</t>
  </si>
  <si>
    <t>Test SMS mailing: Bangladesh</t>
  </si>
  <si>
    <t>SEO Backlinking &amp;amp; Link Builder Needed Weekly Retainer</t>
  </si>
  <si>
    <t>Redesign Monthly Email Template for Zoho Campaign</t>
  </si>
  <si>
    <t>P11Ds - UK Tax Filing Support</t>
  </si>
  <si>
    <t>Market Analyst for EdTech Competitor Analysis</t>
  </si>
  <si>
    <t>Fundraise : Financial modelling and business plan creation</t>
  </si>
  <si>
    <t>Funnel Building and deliverable design</t>
  </si>
  <si>
    <t>Microsoft word document creation</t>
  </si>
  <si>
    <t>Inside Sales Support for Retail Sales Team</t>
  </si>
  <si>
    <t>Python Application Error Reporting</t>
  </si>
  <si>
    <t>Dropshipping Tutor</t>
  </si>
  <si>
    <t>Need Samsung S23 Ultra bills/invoices of purchase, bought from June or July in Germany or France</t>
  </si>
  <si>
    <t>Google Ads expert required for &amp;quot;Government Services&amp;quot;</t>
  </si>
  <si>
    <t>Explainer video(s) for SaaS</t>
  </si>
  <si>
    <t>Compile and run ChatGPT pre written app Triviacoin to a Flutter app</t>
  </si>
  <si>
    <t>Talented Designer Needed To Help Design A Book Cover</t>
  </si>
  <si>
    <t>Voice Over Actors Needed for Motivational Movie Script</t>
  </si>
  <si>
    <t>Need a code fix for PyTorch and transfomrers code</t>
  </si>
  <si>
    <t>Video Editor, Ali Abdaal style of editing</t>
  </si>
  <si>
    <t>UI/UX Designer for a Rewards Loyalty Platform</t>
  </si>
  <si>
    <t>Need a site developer</t>
  </si>
  <si>
    <t>Technical Translation - English to Italian</t>
  </si>
  <si>
    <t>Website developer and designer</t>
  </si>
  <si>
    <t>Google Tag Manager + Amplitude (Event tracking)</t>
  </si>
  <si>
    <t>Nethunt set up</t>
  </si>
  <si>
    <t>Website VM transfer dev needed</t>
  </si>
  <si>
    <t>Convert English words to Wolof</t>
  </si>
  <si>
    <t>Hybrid Mobile App Using Flutter</t>
  </si>
  <si>
    <t>Position: PPC Manager/Local PPC Lead Generation Expert</t>
  </si>
  <si>
    <t>Map Thumbnail Designer</t>
  </si>
  <si>
    <t>Graphic Motion Creative Designer Needed</t>
  </si>
  <si>
    <t>Unbounce landing pages for B2B solutions</t>
  </si>
  <si>
    <t>Video Editor for Website Banner Video</t>
  </si>
  <si>
    <t>Phone Caller for Our e-Shop in Romania</t>
  </si>
  <si>
    <t>I need iOS expert</t>
  </si>
  <si>
    <t>Article Writer for a Social Media Marketing Blog</t>
  </si>
  <si>
    <t>3D parallax UX/UI Design for Proptech Company</t>
  </si>
  <si>
    <t>Japanese to English Translator Needed(Natives with Medical Translation Experience)</t>
  </si>
  <si>
    <t>Manager, Marketing Technology</t>
  </si>
  <si>
    <t>Need legal assistance to set up a company</t>
  </si>
  <si>
    <t>Website Coding Finalization</t>
  </si>
  <si>
    <t>Job Title: Proofreader (Latvian Language)</t>
  </si>
  <si>
    <t>OF Seller Opportunity - HIGH EARNING!</t>
  </si>
  <si>
    <t>Odoo eCommerce Module Development</t>
  </si>
  <si>
    <t>CrÃ©ateur de Tunnel de Vente pour StratÃ©gie de Trading AutomatisÃ© â€” DÃ©butants AcceptÃ©s</t>
  </si>
  <si>
    <t>Convert React + express js to next js</t>
  </si>
  <si>
    <t>Video Editor for Legal Advertising Content</t>
  </si>
  <si>
    <t>Email Marketing Content Creation</t>
  </si>
  <si>
    <t>Code Signing Tauri MacOS Dekstop App</t>
  </si>
  <si>
    <t>Convert google doc into google slide template</t>
  </si>
  <si>
    <t>Product Label Designer for Beef Tallow Company</t>
  </si>
  <si>
    <t>Healthcare Appointment Setting</t>
  </si>
  <si>
    <t>Need Samsung S24 Ultra bills/invoices of purchase, bought from June or July in Germany or France</t>
  </si>
  <si>
    <t>Graphic Designer for One-Page Brochure</t>
  </si>
  <si>
    <t>Graphic Designer for Power Point Presentation</t>
  </si>
  <si>
    <t>YouTube video optimization specialist</t>
  </si>
  <si>
    <t>Lead generation and sales for a small marketing consultancy - must be proficient in email marketing.</t>
  </si>
  <si>
    <t>Spanish Speaking Instructional/Learning Designer</t>
  </si>
  <si>
    <t>Video Editor and Copywriter for Growing Digital Media Team</t>
  </si>
  <si>
    <t>UX/UI designer for a financial SaaS platforn</t>
  </si>
  <si>
    <t>Create a lanading page for b2b digital marketing agency</t>
  </si>
  <si>
    <t>Explainer Style Fitness Documentary Editor (Premier Pro/ After Effects)</t>
  </si>
  <si>
    <t>Research List Collection for Hawaii (English, Hawaiian)</t>
  </si>
  <si>
    <t>Klaviyo Email Marketing Specialist Needed for E-commerce Brand</t>
  </si>
  <si>
    <t>I need to remove Hijackers from my Amazon listing.</t>
  </si>
  <si>
    <t>Create Custom GPT API integration for Aparthotel.com</t>
  </si>
  <si>
    <t>Facebook Ad Specialist Needed For Campaign Relaunch</t>
  </si>
  <si>
    <t>Email Marketing in the UK</t>
  </si>
  <si>
    <t>Amazon and Walmart expert</t>
  </si>
  <si>
    <t>Zapier Integration for ClickUp and Sheets</t>
  </si>
  <si>
    <t>Virtual Assistant - CRM Optimization &amp;amp; Customer Service Enhancement</t>
  </si>
  <si>
    <t>Event Coordinator Contacts</t>
  </si>
  <si>
    <t>Professional Client Engagement Specialist Needed in Puerto Rico</t>
  </si>
  <si>
    <t>SEO Content Writer Familiar With Claude AI</t>
  </si>
  <si>
    <t>Amazon wholesale Brand approvals.</t>
  </si>
  <si>
    <t>Expert php dev wanted.</t>
  </si>
  <si>
    <t>Squarespace expert needed to update existing site</t>
  </si>
  <si>
    <t>Block a hacker from accessing my Gmail account</t>
  </si>
  <si>
    <t>Logo and Flyer Designer for Electronic Music Event</t>
  </si>
  <si>
    <t>Need Python script Developer for Social Media Data Extraction--immediately hiring</t>
  </si>
  <si>
    <t>Nutrition Weight Loss coach for busy mom</t>
  </si>
  <si>
    <t>Converting ASP CRM to a responsive site</t>
  </si>
  <si>
    <t>Participa en Nuestra Entrevista de Usuarios de OTT con Gallup, una Empresa de Encuestas Coreana</t>
  </si>
  <si>
    <t>Change icon size</t>
  </si>
  <si>
    <t>TikTok Affiliate Manager for E-commerce Jewellery Brand</t>
  </si>
  <si>
    <t>Improve my Google Sales campaign and include reviews to my merchant center</t>
  </si>
  <si>
    <t>Singaporean COUPLES shopping for wedding venues</t>
  </si>
  <si>
    <t>E-Commerce Courses Ads Specialist (Facebook Ads + Google Ads)</t>
  </si>
  <si>
    <t>Experienced OnlyFans Chatter Needed! Huge Accounts</t>
  </si>
  <si>
    <t>Real Estate Cold Caller - ASAP</t>
  </si>
  <si>
    <t>Match Tutor for 8th Grade Student</t>
  </si>
  <si>
    <t>Webflow Developer needed for agency site build</t>
  </si>
  <si>
    <t>Need someone to hire for copy simple text data from some scanned PDFs into MS Word and excel</t>
  </si>
  <si>
    <t>Looking for custom developer for Shopify website build out</t>
  </si>
  <si>
    <t>Twilio API and Retool UI Developer for Communications Hub Integration</t>
  </si>
  <si>
    <t>Shorts Editor Needed</t>
  </si>
  <si>
    <t>Experienced WebFlow developer</t>
  </si>
  <si>
    <t>Behavioral Consultant/ Mobile therapist</t>
  </si>
  <si>
    <t>Custom Song Mix</t>
  </si>
  <si>
    <t>Ad graphic designer</t>
  </si>
  <si>
    <t>Course review/feedback</t>
  </si>
  <si>
    <t>Full-Stack Web Developer Needed for Typescript, React, and Node.js Web App (based on iOS app)</t>
  </si>
  <si>
    <t>Flexible Women Workers</t>
  </si>
  <si>
    <t>SEO Specialist Needed for Strategic Backlink Development for Off Grid Platform Bulk Sender</t>
  </si>
  <si>
    <t>Virtual Assistant for Construction and Property Management Companies</t>
  </si>
  <si>
    <t>Affiliate Marketing Manager (MedSpa, Hormone Therapy) experience</t>
  </si>
  <si>
    <t>Enquiry: VA Support for Prospecting (via LinkedIn)</t>
  </si>
  <si>
    <t>Furniture E-Commerce Facebook Ads expert</t>
  </si>
  <si>
    <t>Suggest a Project Management Software or Make an Excel</t>
  </si>
  <si>
    <t>Python Data Scraping Script</t>
  </si>
  <si>
    <t>Edit photos for AirBnb listing</t>
  </si>
  <si>
    <t>Go High Level Automation Expert Needed</t>
  </si>
  <si>
    <t>Looking for someone that is fluent in putting ppt slides together from a business perspective</t>
  </si>
  <si>
    <t>Instagram Reels Cover Photo Designer</t>
  </si>
  <si>
    <t>Need help with 1 icon.</t>
  </si>
  <si>
    <t>Youtube Script/Ghost Writer</t>
  </si>
  <si>
    <t>Landing Page Designer for Tech Startup</t>
  </si>
  <si>
    <t>PowerPoint Presentation and Logo Design</t>
  </si>
  <si>
    <t>Looking for a Virtual Assistant who has an eye for detail and a multitasker. Start ASAP</t>
  </si>
  <si>
    <t>Provide a quick turn-around analysis of google analytics for my e-commerce side</t>
  </si>
  <si>
    <t>ASO Specialist - App Store Optimization Expert for iOS App | Multilingual &amp;amp; Competitor Analysis</t>
  </si>
  <si>
    <t>Finance specialist</t>
  </si>
  <si>
    <t>SOC2 Process Finalization Expert</t>
  </si>
  <si>
    <t>Translate ads content from English to arabic</t>
  </si>
  <si>
    <t>Tweak magento theme</t>
  </si>
  <si>
    <t>Bilingual Logo Designer</t>
  </si>
  <si>
    <t>Experienced Developer Needed to Create a Gasless Payment Gateway for Multiple Tokens</t>
  </si>
  <si>
    <t>Create a 30-Second Promotional Video for Sustainable Heat Pump Solutions</t>
  </si>
  <si>
    <t>Shopify Store Setup and Marketing Assistance</t>
  </si>
  <si>
    <t>Looking for a .NET Core &amp;amp; C# developer with Azure to develop Health Care application</t>
  </si>
  <si>
    <t>Chat GPT ChatBot</t>
  </si>
  <si>
    <t>Marketing Strategy - Specialist needed for product launch</t>
  </si>
  <si>
    <t>IT Bootcamp Instructor</t>
  </si>
  <si>
    <t>Virtual Afghan Spanish Interpreter</t>
  </si>
  <si>
    <t>Image registration implementation</t>
  </si>
  <si>
    <t>Creating Blog and LinkedIn Posts</t>
  </si>
  <si>
    <t>TikTok Motivational Video Creator</t>
  </si>
  <si>
    <t>Construction Law Consultation</t>
  </si>
  <si>
    <t>Need skilled developers to build scalable web application</t>
  </si>
  <si>
    <t>3D Blender Animation And Simulation</t>
  </si>
  <si>
    <t>QEMU expert to modify the source code of QEMU itself -- Platform Device</t>
  </si>
  <si>
    <t>Node.js expert</t>
  </si>
  <si>
    <t>Nodejs Developer | MongoDB | MySQL</t>
  </si>
  <si>
    <t>Quant trading developers with focus on AI</t>
  </si>
  <si>
    <t>Reproduction of Academic Study Using Abaqus for Structural Modeling and Analysis</t>
  </si>
  <si>
    <t>Record a video review according to the script</t>
  </si>
  <si>
    <t>Remove Polyfill Code on Shopify Store</t>
  </si>
  <si>
    <t>Customer Support Agent and Marketer/Promoter for Shopify App</t>
  </si>
  <si>
    <t>IOS Mobile Developer - Banuba Expert</t>
  </si>
  <si>
    <t>I want to design a search engine like Bing</t>
  </si>
  <si>
    <t>Video edit for 90 second clip</t>
  </si>
  <si>
    <t>Trance Music Video Editor</t>
  </si>
  <si>
    <t>Branding for an online cosmetics shop</t>
  </si>
  <si>
    <t>WordPress/WooCommerce Data Entry Specialist</t>
  </si>
  <si>
    <t>UGC CREATOR NEEDED (specialized in Tiktok)</t>
  </si>
  <si>
    <t>tracking specialist (Redtrack, Google analytics, server side, Google ads)</t>
  </si>
  <si>
    <t>Deal Scout / Appointment Setter</t>
  </si>
  <si>
    <t>Spark-kafka/Databricks setup</t>
  </si>
  <si>
    <t>Appointment Setter (Private Equity)</t>
  </si>
  <si>
    <t>Email Marketing Expert with Stripo Experience</t>
  </si>
  <si>
    <t>Database Administrator (DBA) Student</t>
  </si>
  <si>
    <t>Timestamp match and video edit in chinese subtitles to a 1 minute video</t>
  </si>
  <si>
    <t>Executive reverse recruiter for remote and fractional finance jobs</t>
  </si>
  <si>
    <t>Creative Writer and Graphic Designer for Social Media Marketing</t>
  </si>
  <si>
    <t>Social media manager for a walk in restaurant in Nigeria</t>
  </si>
  <si>
    <t>WordPress Developer needed for Food beverage Website</t>
  </si>
  <si>
    <t>Experienced Photo Editor for Film Photos</t>
  </si>
  <si>
    <t>Troubleshoot conversions in google ads</t>
  </si>
  <si>
    <t>Article endnote expert on Caffeine!</t>
  </si>
  <si>
    <t>Website Developer for Game Project</t>
  </si>
  <si>
    <t>Upload files to webhosting serer</t>
  </si>
  <si>
    <t>React TypeScript Antd Some Code Fix</t>
  </si>
  <si>
    <t>Commission-Based Sales Representative for Social Media Marketing</t>
  </si>
  <si>
    <t>modeling of simple power switches in 3D</t>
  </si>
  <si>
    <t>Social Media Monetization Expert for Estate Planning Lawyer</t>
  </si>
  <si>
    <t>Sharepoint List Builder and Excel Connector</t>
  </si>
  <si>
    <t>Start up to apply for innovation funding in UK</t>
  </si>
  <si>
    <t>Upload answers to survey monkey (  2 hour task)</t>
  </si>
  <si>
    <t>Wir suchen Video Content Creator/UGC Content Creator</t>
  </si>
  <si>
    <t>Check &amp;quot;Sistema de DepÃ³sito e Reembolso&amp;quot; machines in Portugal</t>
  </si>
  <si>
    <t>Urgent preparing Canva file for print</t>
  </si>
  <si>
    <t>Editing interview clips and content strategy</t>
  </si>
  <si>
    <t>Looking for Meta/Tiktok Advertising Worker</t>
  </si>
  <si>
    <t>Elite Shopify Product Uploader Editor Copywriter</t>
  </si>
  <si>
    <t>Traduction Francais - Espagnol (14 930 mots)</t>
  </si>
  <si>
    <t>Honest Bookkeeper needed to setup and update records</t>
  </si>
  <si>
    <t>Assist in Verifying My Google Business Profile</t>
  </si>
  <si>
    <t>3D Photorealistic Rendering Expert Needed</t>
  </si>
  <si>
    <t>Landscape Designer in Hudson Valley, New York</t>
  </si>
  <si>
    <t>Really Cool Graphic Designer for Web Development</t>
  </si>
  <si>
    <t>Looking for a talented theme designer</t>
  </si>
  <si>
    <t>Expert TUYA Iot Developers</t>
  </si>
  <si>
    <t>Need outreachers for my  Video Editing agency</t>
  </si>
  <si>
    <t>Linkedin Automation Expert</t>
  </si>
  <si>
    <t>Transfer questions and scoring into WordPress Quiz and Survey</t>
  </si>
  <si>
    <t>Film Composer</t>
  </si>
  <si>
    <t>Portfolio Website Builder For Agency Founder</t>
  </si>
  <si>
    <t>Guest post</t>
  </si>
  <si>
    <t>Animation Production for Narrative Short</t>
  </si>
  <si>
    <t>Recipe Ebook Designer and Editor</t>
  </si>
  <si>
    <t>Video editor of Premier pro and adobe for motion graphics</t>
  </si>
  <si>
    <t>Ux/Ui prototype touch-up</t>
  </si>
  <si>
    <t>Commission-Based Sales Representative for Web Development/Design Services</t>
  </si>
  <si>
    <t>Photoshop Image Editor</t>
  </si>
  <si>
    <t>Tracking &amp;amp; Analytics Dev / Looker Dashboard Genius</t>
  </si>
  <si>
    <t>Prospecting specialist with zoominfo access</t>
  </si>
  <si>
    <t>Looking for a Proofreader/Editor for Contemporary Romance Novel</t>
  </si>
  <si>
    <t>Audio Editing Fix Microphone</t>
  </si>
  <si>
    <t>China Sourcing Agent to Find, Vet and Request Quotes from Manufacturers for Specific Products</t>
  </si>
  <si>
    <t>Expert Web Developer Needed for API Integration and User Portal Development</t>
  </si>
  <si>
    <t>Java and Python Tutorial Needed</t>
  </si>
  <si>
    <t>Photoshop Image For Profile</t>
  </si>
  <si>
    <t>Live Streaming Avatar Development</t>
  </si>
  <si>
    <t>Customer Service Representative for Airbnb Platform</t>
  </si>
  <si>
    <t>NinjaScript Developer for NinjaTrader8 (NT8)</t>
  </si>
  <si>
    <t>Amazon Product Catalogue and Launch Services</t>
  </si>
  <si>
    <t>Online Lending Portal Developer</t>
  </si>
  <si>
    <t>SEO Writer</t>
  </si>
  <si>
    <t>Arabic-Speaking Digital Marketing Expert for Travel Platform</t>
  </si>
  <si>
    <t>Improving Google Ads and SEO for my macarons und feinkost business.</t>
  </si>
  <si>
    <t>Interior Designer for House Redesign</t>
  </si>
  <si>
    <t>Just Formatting and Reorganizing the research paper (Biology / Chem)</t>
  </si>
  <si>
    <t>Sr. Application Developer</t>
  </si>
  <si>
    <t>Google Ads Expert for Fashion Design Business</t>
  </si>
  <si>
    <t>Skool Community Developer</t>
  </si>
  <si>
    <t>Voice Recording for Malaysians (Urgent)</t>
  </si>
  <si>
    <t>Design and Layout for Basement Home Gym/Bathroom</t>
  </si>
  <si>
    <t>Reddit Expert</t>
  </si>
  <si>
    <t>Web Scrapping Selenium Python Expert</t>
  </si>
  <si>
    <t>Thumbnail Designer for Basketball YouTube Videos</t>
  </si>
  <si>
    <t>Technical Writer for Cryptocurrency Product (Freelance)</t>
  </si>
  <si>
    <t>Job Description Content Transfer</t>
  </si>
  <si>
    <t>Need to advertise jobs on work website</t>
  </si>
  <si>
    <t>Paid Community Website Development</t>
  </si>
  <si>
    <t>Marketing Specialist for Android App</t>
  </si>
  <si>
    <t>Se necesita Experto en Facebook Ads para una agencia innovadora</t>
  </si>
  <si>
    <t>EDM/Electronic Indian Producer for Indian Song Cover Remake</t>
  </si>
  <si>
    <t>Kajabi Developer</t>
  </si>
  <si>
    <t>Experienced Graphic Designer for Australian Marketing Agency</t>
  </si>
  <si>
    <t>Block all VPN's, Bots, and Proxies from accessing site.</t>
  </si>
  <si>
    <t>Hotel Human Resources Manager</t>
  </si>
  <si>
    <t>UK-Based Virtual Receptionist for Occasional Phone Calls (Web Agency)</t>
  </si>
  <si>
    <t>TikTok Marketing Campaign Affiliates</t>
  </si>
  <si>
    <t>PayPal Laravel</t>
  </si>
  <si>
    <t>Card Design Fast</t>
  </si>
  <si>
    <t>Legal writer for injury claim</t>
  </si>
  <si>
    <t>GoHighLevel Email Templates and Workflows Migration</t>
  </si>
  <si>
    <t>Video Editor for Marketing YouTube Videos</t>
  </si>
  <si>
    <t>B2B Marketing services</t>
  </si>
  <si>
    <t>Are you the social media specialist to join our team?</t>
  </si>
  <si>
    <t>Social Media Content Creator - Grid Design and Lead Generator</t>
  </si>
  <si>
    <t>Malaysian Proofreader Needed for Content Review and Editing</t>
  </si>
  <si>
    <t>Young Female UGC Creator for Indoor Plants Brand</t>
  </si>
  <si>
    <t>Seeking a Dynamic Programme Session Facilitator</t>
  </si>
  <si>
    <t>Complie and build the project in Ecplise</t>
  </si>
  <si>
    <t>React Project Fix</t>
  </si>
  <si>
    <t>Email Support Specialist</t>
  </si>
  <si>
    <t>YouTube Editor Needed For Political News Edits and Compilations</t>
  </si>
  <si>
    <t>We need an expert in AMAZON DSP console.</t>
  </si>
  <si>
    <t>Development of Python Web Scraper for ABPMR website</t>
  </si>
  <si>
    <t>Looking to hire a branding strategist for a new brand</t>
  </si>
  <si>
    <t>Need logo designer</t>
  </si>
  <si>
    <t>Proposal Reviewer (Construction)</t>
  </si>
  <si>
    <t>Shopify Ecommerce Website Needed</t>
  </si>
  <si>
    <t>Urgent Fix Required for a Shopify Theme</t>
  </si>
  <si>
    <t>Webseite Designer for Software Development Project</t>
  </si>
  <si>
    <t>Looking for Telugu Female Vocalist for Song</t>
  </si>
  <si>
    <t>AI Checking Tool for Engineering Drawings</t>
  </si>
  <si>
    <t>Design of Water Bottle &amp;amp; Nesting Cup Combo</t>
  </si>
  <si>
    <t>DevOps consulting for Azure AKS deployment</t>
  </si>
  <si>
    <t>Design a 3D Printable Modular Storage Organiser for VEX V5 Brains</t>
  </si>
  <si>
    <t>Equipment Board Installation</t>
  </si>
  <si>
    <t>Virtual Assistance Internet research Real Estate</t>
  </si>
  <si>
    <t>Web Management &amp;amp; Social Media Marketing</t>
  </si>
  <si>
    <t>Website for a Coffee Shop</t>
  </si>
  <si>
    <t>UI Graphic Designer to bring touchscreen mockup to life for our Commercial Trial</t>
  </si>
  <si>
    <t>Selling My Gold MINE</t>
  </si>
  <si>
    <t>Seo excel content sheet</t>
  </si>
  <si>
    <t>Crypto binary options</t>
  </si>
  <si>
    <t>Videographer - NYC</t>
  </si>
  <si>
    <t>Seeking Short-Form Video Editor</t>
  </si>
  <si>
    <t>Food Delivery App Developer</t>
  </si>
  <si>
    <t>MSP L1 support:. Connectwise and Windows Experience</t>
  </si>
  <si>
    <t>Experienced Email Marketer Wanted</t>
  </si>
  <si>
    <t>AMAZON shop expert</t>
  </si>
  <si>
    <t>Flyer for Graduation</t>
  </si>
  <si>
    <t>Korean Proofreader Needed for Content Review and Editing</t>
  </si>
  <si>
    <t>I am looking for a virtual assistant to help with a task on a e-commerce platform.</t>
  </si>
  <si>
    <t>Necesito Asistents Virtuales para tareas sencillas</t>
  </si>
  <si>
    <t>Resolve Google Merchant Center Errors</t>
  </si>
  <si>
    <t>ATS using Microsoft Power App</t>
  </si>
  <si>
    <t>Paid social ad experts and campaign managers</t>
  </si>
  <si>
    <t>3D Prototype Printer for Diecast Gun</t>
  </si>
  <si>
    <t>AI Engineer - LangChain</t>
  </si>
  <si>
    <t>Dental Website figma website UI UX Design</t>
  </si>
  <si>
    <t>AutoGen Python Script LLM Correct</t>
  </si>
  <si>
    <t>Executive Level Business Development Manager (L&amp;amp;D Sector)</t>
  </si>
  <si>
    <t>Voice and Motion Capture Artists for Animated YouTube Series</t>
  </si>
  <si>
    <t>Need an assistant to run UK Tiktok, ebay and Amazon Stores - NO DROPSHIPPING</t>
  </si>
  <si>
    <t>Chatbot Encryption(Chainlit)</t>
  </si>
  <si>
    <t>Experienced Front-End Developer (MERN Stack) Needed</t>
  </si>
  <si>
    <t>Appointment Setter (TRAINING PROVIDED)</t>
  </si>
  <si>
    <t>Logo Animator</t>
  </si>
  <si>
    <t>Tutor a teen how to code for roblox</t>
  </si>
  <si>
    <t>Email Automation</t>
  </si>
  <si>
    <t>Creative Multimedia Editor</t>
  </si>
  <si>
    <t>Experienced Lead Generator to Collect University Faculty</t>
  </si>
  <si>
    <t>Traffic Buyer</t>
  </si>
  <si>
    <t>Need expert with amazon publishing formatting</t>
  </si>
  <si>
    <t>Looking for a TG Developer</t>
  </si>
  <si>
    <t>Website article transfer</t>
  </si>
  <si>
    <t>Setup Help Needed for Web + Mobile App (MERN, Next.js, Native App)</t>
  </si>
  <si>
    <t>Search Atlas / SEO Expert</t>
  </si>
  <si>
    <t>Ghostwriter needed for book on Gardening</t>
  </si>
  <si>
    <t>Grow my Instagram account organically (NO FAKE FOLLOWERS)</t>
  </si>
  <si>
    <t>Simple Data entry copy and paste</t>
  </si>
  <si>
    <t>Create Process in Canva</t>
  </si>
  <si>
    <t>Industrial Designer for Product Development</t>
  </si>
  <si>
    <t>PÃ¡gina web bÃ¡sica</t>
  </si>
  <si>
    <t>[DR] Customer Service Rep over WhatsApp | Must read and write Traditional Chinese</t>
  </si>
  <si>
    <t>Best E-Commerce Site to Sell T-Shirts</t>
  </si>
  <si>
    <t>Design of Twelve Excel Graphs</t>
  </si>
  <si>
    <t>Part-time Opportunities for Women</t>
  </si>
  <si>
    <t>Digital Marketing E-commerce Expert</t>
  </si>
  <si>
    <t>Wordpress WooCommerce site 10 products</t>
  </si>
  <si>
    <t>Create bot which crawls chat messages on online dating platform</t>
  </si>
  <si>
    <t>ðŸŽ¥ ðŸŽ¬Thumbnail Designer YouTube Needed ðŸŽ¥ðŸŽ¬</t>
  </si>
  <si>
    <t>Experienced Math Teacher for Weekly Lessons</t>
  </si>
  <si>
    <t>Video Editor with Pop Culture Knowledge</t>
  </si>
  <si>
    <t>Create latex file from power point template</t>
  </si>
  <si>
    <t>Need an unreal engine developer</t>
  </si>
  <si>
    <t>Graphic Designer for Mental Health Merchandise</t>
  </si>
  <si>
    <t>ASAP - Website Edits</t>
  </si>
  <si>
    <t>Edit a product video</t>
  </si>
  <si>
    <t>Create a Summarizing and Chat With Data App using OpenAI GPT</t>
  </si>
  <si>
    <t>Real Estate SMS Virtual Assistant - REI Reply</t>
  </si>
  <si>
    <t>Web Developer for Dog Training Website</t>
  </si>
  <si>
    <t>Create 200 ad accounts approved for snapchat within a week</t>
  </si>
  <si>
    <t>Google Ads Specialist for HVAC Marketing Agency</t>
  </si>
  <si>
    <t>HubSpot Management and Design Support</t>
  </si>
  <si>
    <t>I'm looking for an analytics dashboard developer - widget scope</t>
  </si>
  <si>
    <t>Expert WordPress Developer Needed to Create Product Detail Page in WooCommerce</t>
  </si>
  <si>
    <t>AI Content Creation Specialist</t>
  </si>
  <si>
    <t>WooCommerce Memberships and Subscriptions Expert</t>
  </si>
  <si>
    <t>Image editing words</t>
  </si>
  <si>
    <t>Software Developer Job Application Assistance</t>
  </si>
  <si>
    <t>Photishop a bottle with my logo</t>
  </si>
  <si>
    <t>Backend Developer (Node.js) for Bug Fixing</t>
  </si>
  <si>
    <t>Front end JS bug fixes / optimizations</t>
  </si>
  <si>
    <t>Need help to fix a menu on my site hosted</t>
  </si>
  <si>
    <t>Azure / Stripe subscription help</t>
  </si>
  <si>
    <t>Sheet Metal Expert Needed for Enclosed Table Design Review and Optimization</t>
  </si>
  <si>
    <t>Help me rotate Kerberos KRBTGT keys &amp;amp; hybrid-AD keys</t>
  </si>
  <si>
    <t>Build stunning html website for crypto project with logo</t>
  </si>
  <si>
    <t>Professional Copywriter for Material Descriptions and Website Content</t>
  </si>
  <si>
    <t>Data Scraping From Google Play Store</t>
  </si>
  <si>
    <t>Sales recruiter for world famous brand</t>
  </si>
  <si>
    <t>Mystery Shoppers Needed!</t>
  </si>
  <si>
    <t>Branding Package Design for New Business</t>
  </si>
  <si>
    <t>Need Java development assistance</t>
  </si>
  <si>
    <t>Research and Documentation on data lakehouse, RAG, Iceberg and snowflake universal search</t>
  </si>
  <si>
    <t>Data Researcher (Scholarships)</t>
  </si>
  <si>
    <t>Data Analyst for a live stock business</t>
  </si>
  <si>
    <t>Sexy Agenda and Card 5x7</t>
  </si>
  <si>
    <t>Real estate collections</t>
  </si>
  <si>
    <t>Excel Graphs for Real Estate Sales Analysis</t>
  </si>
  <si>
    <t>Senior Full Stack Developer (WordPress, Shopify, PHP, Elementor)</t>
  </si>
  <si>
    <t>Java/Mysql/thymeleaf/Spring Boot Developer Needed</t>
  </si>
  <si>
    <t>Expert website developer</t>
  </si>
  <si>
    <t>Expert Shopify Web Designer for B2B Construction Equipment E-Commerce Website Redesign</t>
  </si>
  <si>
    <t>Software QA Tester</t>
  </si>
  <si>
    <t>Website design&amp;amp;development</t>
  </si>
  <si>
    <t>ChatGPT 4O + AI Specialist for multiple projects</t>
  </si>
  <si>
    <t>Creative Direction</t>
  </si>
  <si>
    <t>Notion template creator</t>
  </si>
  <si>
    <t>Seeking Female BIPOC Game Coders</t>
  </si>
  <si>
    <t>Client Management &amp;amp; Sales</t>
  </si>
  <si>
    <t>Solona Script Built</t>
  </si>
  <si>
    <t>Pinterest expert needed for long-term collab</t>
  </si>
  <si>
    <t>Amazon Wholesale Brand Approval Specialist</t>
  </si>
  <si>
    <t>Seeking Experienced Mentor for Solana Anchor Smart Contracts</t>
  </si>
  <si>
    <t>Spanish + English Virtual Assistant</t>
  </si>
  <si>
    <t>Bookkeeper needed to maintain company records</t>
  </si>
  <si>
    <t>Forklift Trainer | Review MCQ Questions for Forklift Test</t>
  </si>
  <si>
    <t>Content Writer (Cryptocurrency)</t>
  </si>
  <si>
    <t>I'm seeking a skilled Node.js Developer to develop and implement algorithmic trading strategies..</t>
  </si>
  <si>
    <t>Make Addition to a PDF document to Scale (new build)</t>
  </si>
  <si>
    <t>Rockstar VA for Shopify Product Page Creation</t>
  </si>
  <si>
    <t>Mailchimp  Expert Needed to complete simple workflow</t>
  </si>
  <si>
    <t>Desarrollador Back-end</t>
  </si>
  <si>
    <t>Design and Code a Professional Email Signature for Acquiry</t>
  </si>
  <si>
    <t>Sample project for Handshake of React.js and SignalR</t>
  </si>
  <si>
    <t>Content manager and proofreader for brochures creation</t>
  </si>
  <si>
    <t>Seeking OF chatters - BIG ACCOUNTS!</t>
  </si>
  <si>
    <t>Sales Recruitment Specialist</t>
  </si>
  <si>
    <t>Python Developer for Personal Bank Account Transaction Scraping</t>
  </si>
  <si>
    <t>Front End PHP - SQL Application and SSH connector</t>
  </si>
  <si>
    <t>Scrape a list of Olympic athletes</t>
  </si>
  <si>
    <t>Upscale three low quality logos to be perfect for T-Shirt Printing</t>
  </si>
  <si>
    <t>Write 3 social media posts about Pinterest to go on Facebook and X</t>
  </si>
  <si>
    <t>Experienced Figma Designer for Website and Desktop App Design</t>
  </si>
  <si>
    <t>Input a small number of items from photographs to a spreadsheet</t>
  </si>
  <si>
    <t>Shopify Website Revamp and Optimization</t>
  </si>
  <si>
    <t>Experienced Gohighlevel Admin &amp;amp; Funnel Builder</t>
  </si>
  <si>
    <t>Therapy</t>
  </si>
  <si>
    <t>AI Video Editing - Reels &amp;amp; TikTok -  Highly Organized Individuals Apply Now!</t>
  </si>
  <si>
    <t>European Nominee Director</t>
  </si>
  <si>
    <t>Australian English Under 3-Hour Conversation Recording Project</t>
  </si>
  <si>
    <t>Graphics for a book</t>
  </si>
  <si>
    <t>Medical Logo Designer</t>
  </si>
  <si>
    <t>Connect Pixel to Webflow</t>
  </si>
  <si>
    <t>Video Sizzler Consultation</t>
  </si>
  <si>
    <t>Nominee To Open Hong Kong Company</t>
  </si>
  <si>
    <t>Cantilever T-Shaped Shear Key Retaining Wall Blueprint for Steeply Slope Incline Land</t>
  </si>
  <si>
    <t>Experienced PHP Developer</t>
  </si>
  <si>
    <t>Image help in WP</t>
  </si>
  <si>
    <t>Module development published into book chapter</t>
  </si>
  <si>
    <t>API Integration Expert for Bigin and 3CX Telephony</t>
  </si>
  <si>
    <t>Emailing of letter to 2331 email addresses</t>
  </si>
  <si>
    <t>Create a telegram bot that copies messages from a channel to google spreadsheets</t>
  </si>
  <si>
    <t>Video Editing &amp;amp; graphic design to raise brand awarenes</t>
  </si>
  <si>
    <t>Shopify Theme Edits</t>
  </si>
  <si>
    <t>Part-Time Earned Media and PR Specialist with Web3 Experience</t>
  </si>
  <si>
    <t>Social Media Manager for Daily Posting</t>
  </si>
  <si>
    <t>Transformer-based model for time series data</t>
  </si>
  <si>
    <t>Go high-level automation software programmer need it</t>
  </si>
  <si>
    <t>We are looking a flutter developer</t>
  </si>
  <si>
    <t>Need 500 caricature cartoon ideas. Exaggerated, witty &amp;amp; dark. NO NEED TO THEM, JUST IDEAS</t>
  </si>
  <si>
    <t>Creative Posts for Dresses Company</t>
  </si>
  <si>
    <t>Creative Videographer for Landing Page Project</t>
  </si>
  <si>
    <t>Lead Generation Specialist for Speaking and Coaching Firm</t>
  </si>
  <si>
    <t>Logo for Writing Company</t>
  </si>
  <si>
    <t>Mailchimp  email marketing set up: Healthcare business</t>
  </si>
  <si>
    <t>Sell a reservation platform to restaurants</t>
  </si>
  <si>
    <t>Birthday invitation card</t>
  </si>
  <si>
    <t>Seeking Startup Fractional COO (Tech Startup Experience is a must)</t>
  </si>
  <si>
    <t>Someone who can generate AI Photo and edit them</t>
  </si>
  <si>
    <t>Logo Design for Socials</t>
  </si>
  <si>
    <t>Basic email design for obituary message - 1-2 hours of work ASAP</t>
  </si>
  <si>
    <t>Ui UX Design in Figma for Agency website</t>
  </si>
  <si>
    <t>Create a e commerce website for products that help heal difficult wounds</t>
  </si>
  <si>
    <t>Faith-Based Podcast Producer</t>
  </si>
  <si>
    <t>AI Tool Customization - JS Developer</t>
  </si>
  <si>
    <t>Create a 2 minute b roll video</t>
  </si>
  <si>
    <t>Need assistance with RPG Maker MV</t>
  </si>
  <si>
    <t>Images Content Creator for OneMind App and Token for Social Media</t>
  </si>
  <si>
    <t>Executive Reverse Recruiter for Remote Finance Jobs</t>
  </si>
  <si>
    <t>I am in need of Content uploaders for YouTube, Facebook, Instagram, etc. video, audio content.</t>
  </si>
  <si>
    <t>Game Cheat Development</t>
  </si>
  <si>
    <t>English proofreading Britsh small file</t>
  </si>
  <si>
    <t>QBO wizard with knowledge of US state sales tax filings</t>
  </si>
  <si>
    <t>Wix Website Editing and Changes</t>
  </si>
  <si>
    <t>Unreal Engine 5 - C++ Proximity EOS Voice</t>
  </si>
  <si>
    <t>Knitter needed for custom sweater scarf in soft gray yarn</t>
  </si>
  <si>
    <t>Consultation Agreement</t>
  </si>
  <si>
    <t>Christian Developmental  Editor</t>
  </si>
  <si>
    <t>Marwari Recording Project</t>
  </si>
  <si>
    <t>Nationwide Seminar Planner</t>
  </si>
  <si>
    <t>UPSC Mains Questions Typing - Need someone with fast and accurate typing speed</t>
  </si>
  <si>
    <t>Book Public Speaking Engagements</t>
  </si>
  <si>
    <t>Commercial video for Kickstarter Campaign</t>
  </si>
  <si>
    <t>Web Developer to Build an Online Membership Portal</t>
  </si>
  <si>
    <t>React.js ERP System Development</t>
  </si>
  <si>
    <t>Python Script</t>
  </si>
  <si>
    <t>Create a Viral Social Media Post</t>
  </si>
  <si>
    <t>American journalist (freelancer) needed for an urgent research</t>
  </si>
  <si>
    <t>Arcade technician and programmer</t>
  </si>
  <si>
    <t>Car Service with online booking and payment system</t>
  </si>
  <si>
    <t>Native Chinese and Malay speakers for a linguistic task</t>
  </si>
  <si>
    <t>Need editor to elevate an essay</t>
  </si>
  <si>
    <t>Looking for expertise in public economics, microeconomics, and media economics</t>
  </si>
  <si>
    <t>Solar Sales Consultant for US-Based Remote Inbound</t>
  </si>
  <si>
    <t>Data Extraction Specialist Needed: Convert Image Data to Structured CSV Format</t>
  </si>
  <si>
    <t>I am looking for someone to contact entrepreneurs to create online training for them</t>
  </si>
  <si>
    <t>Spline Hero Image Design</t>
  </si>
  <si>
    <t>Proofread Chinese translation of English webpage 1 page</t>
  </si>
  <si>
    <t>Wix Website Builder for Industrial Furniture and Wall Art Startup</t>
  </si>
  <si>
    <t>YouTube Crime Video Editor</t>
  </si>
  <si>
    <t>Personal Online Assistant for Travel Blogger</t>
  </si>
  <si>
    <t>Experienced Link Builder to Secure HQ links</t>
  </si>
  <si>
    <t>Executive Administrator (HR Background Required)</t>
  </si>
  <si>
    <t>Logo and Styling for Women's Clothing Brand</t>
  </si>
  <si>
    <t>I want video editor for my YouTube channel</t>
  </si>
  <si>
    <t>Social Media growth Strategist for Facebook</t>
  </si>
  <si>
    <t>Scrapping the NSE website to download reports</t>
  </si>
  <si>
    <t>HTML code expert for converting a .doc email into a HTML code one</t>
  </si>
  <si>
    <t>Add 200 Shopify listings (best sellers + shoes) to my Tiktok shop, &amp;amp; Clapper shop (400 total)</t>
  </si>
  <si>
    <t>Video Engagement Booster</t>
  </si>
  <si>
    <t>Mid-market Sales Associate</t>
  </si>
  <si>
    <t>Youtube-short edited.</t>
  </si>
  <si>
    <t>Magento 2.4 Developer</t>
  </si>
  <si>
    <t>Structural drawings, calcs and stamp for submission of home addition</t>
  </si>
  <si>
    <t>Looking for sales brokers for a texting project (Freshworks CRM knowledge is a plus)</t>
  </si>
  <si>
    <t>Background of logo removed and two additional versions created</t>
  </si>
  <si>
    <t>Webpage Setup for Machine Embroidery Business</t>
  </si>
  <si>
    <t>Platform Developer | DevOps</t>
  </si>
  <si>
    <t>Spoken Portuguese Content Writer</t>
  </si>
  <si>
    <t>Build a shopify website</t>
  </si>
  <si>
    <t>Isometric Animation 4 Images</t>
  </si>
  <si>
    <t>Shopify Site Updates</t>
  </si>
  <si>
    <t>Recruiter needed to recruit Indian students for UX testing</t>
  </si>
  <si>
    <t>efile two years of  CA tax returns and an offer of compromise</t>
  </si>
  <si>
    <t>Python Full Stack Observability Expert</t>
  </si>
  <si>
    <t>Full Stack Development (Typescript)</t>
  </si>
  <si>
    <t>Flutter App Developer - Instagram API Integration</t>
  </si>
  <si>
    <t>Copywriter for PPC agency</t>
  </si>
  <si>
    <t>Graphic Designer and Website Administrator</t>
  </si>
  <si>
    <t>Video Editing (Assets Provided)</t>
  </si>
  <si>
    <t>Website Developer/Creator for An Education Consulting Business</t>
  </si>
  <si>
    <t>Instagram Video Editor (Quiz Videos)</t>
  </si>
  <si>
    <t>Google Review Short Cut Help</t>
  </si>
  <si>
    <t>Sales person to level up our existing online business</t>
  </si>
  <si>
    <t>Looking for full service instantly manager for cold email</t>
  </si>
  <si>
    <t>Website Adaptation, Marketing, and SEO Specialist</t>
  </si>
  <si>
    <t>Google Ads Monitoring and Management</t>
  </si>
  <si>
    <t>Personal Assistant wanted</t>
  </si>
  <si>
    <t>Design and Build responsive WordPress site for real estate company</t>
  </si>
  <si>
    <t>Recreate the English booklet in French - same layout, text in another language</t>
  </si>
  <si>
    <t>Sales Agent for Websites and Marketing Services</t>
  </si>
  <si>
    <t>Microsoft Azure Expert Needed</t>
  </si>
  <si>
    <t>Kartra Tech VA</t>
  </si>
  <si>
    <t>English to Italian Translation</t>
  </si>
  <si>
    <t>Website Mock-up Designer</t>
  </si>
  <si>
    <t>Need help coin</t>
  </si>
  <si>
    <t>Short Review Actors for Telegram Channel</t>
  </si>
  <si>
    <t>Thesis research writer in the field of psychology.</t>
  </si>
  <si>
    <t>I need assistance in setting up an Indesign file to correctly get formatting from icma / icml files.</t>
  </si>
  <si>
    <t>Spanish Blog Writer Posts</t>
  </si>
  <si>
    <t>Set up conversions through GA4 for our webshop clients</t>
  </si>
  <si>
    <t>Vlook-up Tool Developer</t>
  </si>
  <si>
    <t>WordPress Web Designer and Developer for B2B SaaS Company</t>
  </si>
  <si>
    <t>Unreal engine hlsl project with runtime meshes</t>
  </si>
  <si>
    <t>Wholesale Apps for Shopify</t>
  </si>
  <si>
    <t>Python WebScraper of 1 particular table</t>
  </si>
  <si>
    <t>UI/UX design for a investment property management app (mobile version)</t>
  </si>
  <si>
    <t>UX designer for my elementor website</t>
  </si>
  <si>
    <t>Bilingual Virtual Receptionist for Law Firm</t>
  </si>
  <si>
    <t>Laravel and MySQL Developer for Social Media Platform</t>
  </si>
  <si>
    <t>Need Data Entry &amp;amp; Prospect list expert</t>
  </si>
  <si>
    <t>Anonymous chat app</t>
  </si>
  <si>
    <t>PIC32CM JH01 Capacitive Sensors Programming</t>
  </si>
  <si>
    <t>Darkening and Blacked out Screen App Development</t>
  </si>
  <si>
    <t>HTML Email Template Coding in Klaviyo</t>
  </si>
  <si>
    <t>Look book Design</t>
  </si>
  <si>
    <t>Looking for a Flutter Developer to fix some quick issues coming up in our app.</t>
  </si>
  <si>
    <t>Robotic Flower Harvester Development</t>
  </si>
  <si>
    <t>Mise Ã  jour de CV et profil LinkedIn</t>
  </si>
  <si>
    <t>WordPress critical error fix</t>
  </si>
  <si>
    <t>Salesforce Developer with Integration Experience</t>
  </si>
  <si>
    <t>I want video editor knows bengali</t>
  </si>
  <si>
    <t>Market place listing and PPC</t>
  </si>
  <si>
    <t>Bosnian/Serbian/Croatian copywriter</t>
  </si>
  <si>
    <t>Website Design for Construction and Electrical Company</t>
  </si>
  <si>
    <t>Website Development for Pizza Restaurant</t>
  </si>
  <si>
    <t>Podia expert</t>
  </si>
  <si>
    <t>Social Media Marketing Specialist for Kindergarten</t>
  </si>
  <si>
    <t>Decorate Interior of 1 bedroom apartment</t>
  </si>
  <si>
    <t>Calculate retail prices from Trade help with calculations</t>
  </si>
  <si>
    <t>Speech Therapist Needed for Speech Therapy Sessions</t>
  </si>
  <si>
    <t>Android app bug fixing</t>
  </si>
  <si>
    <t>Visual Flowchart Designer</t>
  </si>
  <si>
    <t>Video Creation for Birthday Celebration</t>
  </si>
  <si>
    <t>Virtual Administrative Support Specialist</t>
  </si>
  <si>
    <t>Azure Static Website Hosting Expert</t>
  </si>
  <si>
    <t>Map Design and Layout Expert Needed</t>
  </si>
  <si>
    <t>Talented UX/UI Designer Required to Refresh AI SaaS Backend</t>
  </si>
  <si>
    <t>Learndash course building help</t>
  </si>
  <si>
    <t>Virtual Assistant (admin work, light video editing, research)</t>
  </si>
  <si>
    <t>Email Account Migration from Rackapce to Office365</t>
  </si>
  <si>
    <t>Digital images to use on our website</t>
  </si>
  <si>
    <t>Compliance Consultant for Online Marketplace Launch</t>
  </si>
  <si>
    <t>Chatbot Builder</t>
  </si>
  <si>
    <t>Solidwork Expert</t>
  </si>
  <si>
    <t>Using AI / ChatGPT / Gemini to score the text from a website about how engaging it is</t>
  </si>
  <si>
    <t>Social Media Content Producer for Facial Plastic Surgeon in Tampa, Florida</t>
  </si>
  <si>
    <t>Amazon Product VVRO Specialist</t>
  </si>
  <si>
    <t>Sales representative and closer.</t>
  </si>
  <si>
    <t>Creative Strategist for UK Based Ad Creative Agency</t>
  </si>
  <si>
    <t>Website Monthly Maintenance</t>
  </si>
  <si>
    <t>Shopify Review</t>
  </si>
  <si>
    <t>Create a Resume Parsing and Scoring Software with Python, ML, AI, NLP</t>
  </si>
  <si>
    <t>Correct the code on the website (WordPress).</t>
  </si>
  <si>
    <t>Freelance Content Writer for Legaltech Marketplace</t>
  </si>
  <si>
    <t>Partner for SMMA Agency</t>
  </si>
  <si>
    <t>Google Sheets Expert to Build Pricing Model</t>
  </si>
  <si>
    <t>Looking for a Klaviyo Email Expert</t>
  </si>
  <si>
    <t>Â¿Eres un escritor con experiencia? Â¡Te estamos buscando!</t>
  </si>
  <si>
    <t>Google Analytics Consultant</t>
  </si>
  <si>
    <t>Landing Design on Wordpress</t>
  </si>
  <si>
    <t>Need a Web Developer (HTML, CSS, JavaScript), to revamp existing website</t>
  </si>
  <si>
    <t>Skinny Fat? Lose Weight. Low Carb Diet &amp;amp; Walking.</t>
  </si>
  <si>
    <t>TIF logo rework</t>
  </si>
  <si>
    <t>Video Creator for Wellness Space in Zurich</t>
  </si>
  <si>
    <t>UK Patent Law &amp;amp; Application</t>
  </si>
  <si>
    <t>Content Posting Assistant</t>
  </si>
  <si>
    <t>Seeking Skilled and Experienced 0F Sales Agents - HIGH EARNINGS!</t>
  </si>
  <si>
    <t>Virtual Administrative Assistant (US Time Zones) - Phone Calls Required</t>
  </si>
  <si>
    <t>Online Brand Statement Consultancy for company in the  Arts, Culture, and Public Art Industry</t>
  </si>
  <si>
    <t>Simple video editing task for website homepage</t>
  </si>
  <si>
    <t>Wordpress, Javascript, and CSS task. Speech bubble modification, fixes and responsiveness</t>
  </si>
  <si>
    <t>Build a landing page</t>
  </si>
  <si>
    <t>Commercial Photographer - Apex, NC</t>
  </si>
  <si>
    <t>FreePBX consultant for configuration help</t>
  </si>
  <si>
    <t>Full-Stack Shopify Developer with Expertise in UX/UI Design and Digital Marketing</t>
  </si>
  <si>
    <t>Workflow Automation Specialist</t>
  </si>
  <si>
    <t>Internet Data Scraping for AI Dataset: Multiple Tasks</t>
  </si>
  <si>
    <t>Social Media Manager for Medical Training Company</t>
  </si>
  <si>
    <t>DNS or SSL issue</t>
  </si>
  <si>
    <t>Create Itemized Spreadsheet for Tax Receipts</t>
  </si>
  <si>
    <t>Director for a Fintech company based in Lithuania (the license obtainment process is in progress)</t>
  </si>
  <si>
    <t>Commercial 3D rendering</t>
  </si>
  <si>
    <t>Quickly build a mockup WooCommerce site on WP</t>
  </si>
  <si>
    <t>Shopify Educational Video Course</t>
  </si>
  <si>
    <t>Remote Paralegal for Family and Immigration Law Firm</t>
  </si>
  <si>
    <t>Need HR for recruitment and operation</t>
  </si>
  <si>
    <t>Java/Springbooy/GCP Job Support</t>
  </si>
  <si>
    <t>Sourcing agent in Japan for Trading cards</t>
  </si>
  <si>
    <t>Fitness No Code App Builder</t>
  </si>
  <si>
    <t>BIG OPPORTUNITY! 0F Experienced Chatters-</t>
  </si>
  <si>
    <t>Need help finding vending machine locations.</t>
  </si>
  <si>
    <t>Quick project in Vue JS, Node and Express</t>
  </si>
  <si>
    <t>Landing page UX expert</t>
  </si>
  <si>
    <t>Word Art</t>
  </si>
  <si>
    <t>Discourse forum maintenance, feature build, UI/UX and support</t>
  </si>
  <si>
    <t>Make me a wordpress theme like this</t>
  </si>
  <si>
    <t>HubSpot development</t>
  </si>
  <si>
    <t>Cricket Game for PS5</t>
  </si>
  <si>
    <t>Mobile responsive designed custom email template using Moosend or similar</t>
  </si>
  <si>
    <t>Brand Identity and Logo Design</t>
  </si>
  <si>
    <t>Azerbaijan-English Transcribers required ASAP</t>
  </si>
  <si>
    <t>Assistance from someone in Buenos Aires for a foreigner applying for degree certificate at UBA</t>
  </si>
  <si>
    <t>Shopify Search Function</t>
  </si>
  <si>
    <t>Medical Administration</t>
  </si>
  <si>
    <t>Retaining wall and concrete floor archtectural detail for driveway</t>
  </si>
  <si>
    <t>Experienced PCB Designer with 24VAC and Thermostat/Temperature Probe Experience</t>
  </si>
  <si>
    <t>Wordpress tech support and manager</t>
  </si>
  <si>
    <t>React Native Developer with Web3 Experience</t>
  </si>
  <si>
    <t>Marketing Operations Manager</t>
  </si>
  <si>
    <t>TikTok Marketer That loves Music</t>
  </si>
  <si>
    <t>Create a shopify website to link with supliful for my dropshipping business for a health store</t>
  </si>
  <si>
    <t>Real Estate Email List building and Data entry specialist</t>
  </si>
  <si>
    <t>Web Design &amp;amp; Frontend Dev for a responsive crypto web app</t>
  </si>
  <si>
    <t>Level 1, and 2 Help desk support</t>
  </si>
  <si>
    <t>List of free agents</t>
  </si>
  <si>
    <t>Videographers for 12-16 feet warehouse\barn LED light product (Amazon, US only)</t>
  </si>
  <si>
    <t>Custom Shopify App Developer Wanted</t>
  </si>
  <si>
    <t>Software Engineer to create User dashboard and questionnaire based cohort assignment</t>
  </si>
  <si>
    <t>Find 500 Qualified Influencers on TikTok and Instagram</t>
  </si>
  <si>
    <t>Merge group photo</t>
  </si>
  <si>
    <t>501c3 consultant for Latin America documentary nonprofit</t>
  </si>
  <si>
    <t>Looking for ML Engineers &amp;amp; Developers experienced with NVDA NIM, Volcano and other MLOps platforms</t>
  </si>
  <si>
    <t>Basic Website development for my Youtube channel</t>
  </si>
  <si>
    <t>Hindi-English UGC Creator for 4 sub-1 minute videos for mobile app paywall</t>
  </si>
  <si>
    <t>Career Coach &amp;amp; CV/Resume Rewrite</t>
  </si>
  <si>
    <t>VA for Outreach</t>
  </si>
  <si>
    <t>Lead Generation and Data Entry Specialist</t>
  </si>
  <si>
    <t>Goolge Forms Creation - Three Different Forms!</t>
  </si>
  <si>
    <t>3D Design Agency needed For Ongoing Work</t>
  </si>
  <si>
    <t>Quick Paperback &amp;amp; EPUB Formatting</t>
  </si>
  <si>
    <t>Google Ads/Microsoft Ads Management Specialist</t>
  </si>
  <si>
    <t>Need coach for setting up landing pages and funnel</t>
  </si>
  <si>
    <t>Redraw Interior Floor Plans from Scanned PDFs into CAD</t>
  </si>
  <si>
    <t>Create Modern Website (Mobile Friendly)</t>
  </si>
  <si>
    <t>SEO australian</t>
  </si>
  <si>
    <t>Building an LLM AI Chatbot with Real-Time Data and API Integration</t>
  </si>
  <si>
    <t>UI/UX and Front End for Jewelry E-Commerce Site</t>
  </si>
  <si>
    <t>Voice Over for YouTube channel</t>
  </si>
  <si>
    <t>Ghl support - automations setup etc</t>
  </si>
  <si>
    <t>PowerPoint to Auto-Formatting PDF Conversion</t>
  </si>
  <si>
    <t>Content Writer for B2B Sustainable Procurement Blog</t>
  </si>
  <si>
    <t>We need a recruiting consultant</t>
  </si>
  <si>
    <t>Change logo to vector file</t>
  </si>
  <si>
    <t>Webflow Slider troubleshoot</t>
  </si>
  <si>
    <t>Kajabi Expert</t>
  </si>
  <si>
    <t>Logo and Flyer Design</t>
  </si>
  <si>
    <t>React + TypeScript Front End Developer for Crypto App</t>
  </si>
  <si>
    <t>Ghost Writer to write a Thriller Suspense short story</t>
  </si>
  <si>
    <t>Experienced Web Developer Needed for One-Page Landing Page</t>
  </si>
  <si>
    <t>Experienced WordPress Developer</t>
  </si>
  <si>
    <t>Instagram reel video editing</t>
  </si>
  <si>
    <t>IOS Developer</t>
  </si>
  <si>
    <t>Looking for an expert youtube search-based video topics</t>
  </si>
  <si>
    <t>SEO and Paid Marketing Specialist for WordPress Shopping Cart</t>
  </si>
  <si>
    <t>Job Opening: Graphic Designer (Hourly Rate)</t>
  </si>
  <si>
    <t>Logo and Menu Design for Chilean Restaurant, Bar, and Bakery</t>
  </si>
  <si>
    <t>Shopify store development &amp;amp; design</t>
  </si>
  <si>
    <t>High Ticket Setter Role</t>
  </si>
  <si>
    <t>Experienced Game UI Designer for Poker Game</t>
  </si>
  <si>
    <t>Looking for a WordPress Expert to Restore, Update, Clean a set of websites</t>
  </si>
  <si>
    <t>Website Work</t>
  </si>
  <si>
    <t>Instagram Reel Creator for Medical and Artificial Intelligence IG</t>
  </si>
  <si>
    <t>Ask specific questions to Process Engineer</t>
  </si>
  <si>
    <t>Weekly Basis Content Writer for Journalism and Editorial Team in SaaS</t>
  </si>
  <si>
    <t>ChatGPT and Wix Online Course, Turn Ebook To Online Course</t>
  </si>
  <si>
    <t>Ongoing SEO for Australian Ecommerce</t>
  </si>
  <si>
    <t>Analyze an 18-unit multi-family property deal</t>
  </si>
  <si>
    <t>Experienced Monday.com Expert Needed to Create Comprehensive Digital Agency Management Tool</t>
  </si>
  <si>
    <t>Create a UGC Video for Product DEMO (Kids Needed)</t>
  </si>
  <si>
    <t>Product Development Manager</t>
  </si>
  <si>
    <t>Sales Agent for Fixed Internet Services</t>
  </si>
  <si>
    <t>Native Swedish voiceover recordings</t>
  </si>
  <si>
    <t>Video Editing Job for Drone Footage and Instagram Reels</t>
  </si>
  <si>
    <t>Online</t>
  </si>
  <si>
    <t>Experienced eBook Writer Needed for Business Startup Guide</t>
  </si>
  <si>
    <t>Backlinking for a client</t>
  </si>
  <si>
    <t>Photoshop mockup of paint can cut in half</t>
  </si>
  <si>
    <t>Expert Sales Closer for Automotive Marketing</t>
  </si>
  <si>
    <t>3D Design Pro - Pool &amp;amp; Landscape (Vip3D)</t>
  </si>
  <si>
    <t>Raspberry pi programing or app building</t>
  </si>
  <si>
    <t>Design and light animation work needed for data journalism pieces</t>
  </si>
  <si>
    <t>TikTok Content Posting and Management</t>
  </si>
  <si>
    <t>B2B Telephone Sales (English Native Speakers)</t>
  </si>
  <si>
    <t>Video Production Expert with AI Technology Skills</t>
  </si>
  <si>
    <t>Wordpress Developer Theme Install, Simple Customization. Blog set up.</t>
  </si>
  <si>
    <t>NetSuite Report Creation From Legacy System Data</t>
  </si>
  <si>
    <t>Image editing required for data map</t>
  </si>
  <si>
    <t>Remote Recruiter for Appliance Repair Company</t>
  </si>
  <si>
    <t>Product Photographer for E-commerce Website</t>
  </si>
  <si>
    <t>Frelancer halp to publis application play stor.</t>
  </si>
  <si>
    <t>Legal Contract - Highlight all Relevant Dates and Deliverables</t>
  </si>
  <si>
    <t>Looking for a CRO Expert and Landing Page Figma Designer for a Cereal DTC Brand in France</t>
  </si>
  <si>
    <t>Video Editor for Amazon Product Videos</t>
  </si>
  <si>
    <t>Audio Book Voice Over</t>
  </si>
  <si>
    <t>Data Entry Job</t>
  </si>
  <si>
    <t>Building a landing page</t>
  </si>
  <si>
    <t>Buscamos Desarrollador de WordPress para Proyecto de Escuela en LÃ­nea</t>
  </si>
  <si>
    <t>Full Time Amazon Expert Needed</t>
  </si>
  <si>
    <t>Closer for Auto Detailing and Auto Repair Google Ads Services</t>
  </si>
  <si>
    <t>Kibana expert to troubleshoot instablity. Running on OpenSearch</t>
  </si>
  <si>
    <t>Flutter Expert for Realtime Cross Platform Development</t>
  </si>
  <si>
    <t>Website Accessibility Tool Developer</t>
  </si>
  <si>
    <t>Native Polish voiceover recordings</t>
  </si>
  <si>
    <t>Consulting Needed for Premier Footwear Designer Brand Expansion to the US market.</t>
  </si>
  <si>
    <t>Certified Profitbase Expert Needed</t>
  </si>
  <si>
    <t>Need a Pro Youtube Animation content/script writer</t>
  </si>
  <si>
    <t>Scrape Users from Connected Investors.com</t>
  </si>
  <si>
    <t>Webflow developer needed for custom web scroll animation</t>
  </si>
  <si>
    <t>Short Video Creator for Social Media Platforms</t>
  </si>
  <si>
    <t>Setup Mobile Booking App for Salon in App Store</t>
  </si>
  <si>
    <t>Product Manager Wanted</t>
  </si>
  <si>
    <t>Native Turkish voice command recording project ( 1000 sentences - 20 USD )</t>
  </si>
  <si>
    <t>Experienced Freelancer for 3D Visualization and Architectural Plans</t>
  </si>
  <si>
    <t>German-Speaking Operations Support â€“ 1-Hour Task</t>
  </si>
  <si>
    <t>Salon Management Software Developer</t>
  </si>
  <si>
    <t>Flutter developer expert for water tracker app</t>
  </si>
  <si>
    <t>Flutter developer for Water Tracker</t>
  </si>
  <si>
    <t>Videographer for Brand Storytelling with Product</t>
  </si>
  <si>
    <t>Conversion Rate Optimization Expert for Clothing Store</t>
  </si>
  <si>
    <t>Real Estate Development Website - Presale land</t>
  </si>
  <si>
    <t>Framer Landing Page</t>
  </si>
  <si>
    <t>LDAP/Docker Integration</t>
  </si>
  <si>
    <t>Product Demo Analysis and Implementation</t>
  </si>
  <si>
    <t>GetStream.io: Full-Stack Developer, Ruby on Rails &amp;amp; API Dev with extensive GetStream integration</t>
  </si>
  <si>
    <t>Youtube video editor.</t>
  </si>
  <si>
    <t>Sales Tracking Spreadsheet (Google Sheets)</t>
  </si>
  <si>
    <t>Python Developer with Generative AI Experience</t>
  </si>
  <si>
    <t>Market Statistics for Consumer Marketing</t>
  </si>
  <si>
    <t>Luxury Gift Box Designer</t>
  </si>
  <si>
    <t>Copytrades from octafx copytrading to Metatrader 4</t>
  </si>
  <si>
    <t>US Male Voiceover needed for a TORNADO Documentary YouTube Channel</t>
  </si>
  <si>
    <t>Create powerpoint presentation on College Promise programs in the US</t>
  </si>
  <si>
    <t>3D Jewelry Engraving and Rendering after Lighting setup</t>
  </si>
  <si>
    <t>Sports club research and data entry</t>
  </si>
  <si>
    <t>Entertainment Press Release Writer</t>
  </si>
  <si>
    <t>Bookkeeping Mentor for Product Enhancement</t>
  </si>
  <si>
    <t>Seeking Webflow Web Design Partner for Branding Project</t>
  </si>
  <si>
    <t>Swedish SEO Content Writers Needed</t>
  </si>
  <si>
    <t>Script Writer for a video on expensive things celebrities own.</t>
  </si>
  <si>
    <t>UI/UX Feedback for Webflow Website</t>
  </si>
  <si>
    <t>Resume builder</t>
  </si>
  <si>
    <t>In need of color vectorized image</t>
  </si>
  <si>
    <t>Graphic Designer to create two pages of content for medium content journal/tracker paperback book</t>
  </si>
  <si>
    <t>Write Google Sheets applications in Microsoft PowerApps</t>
  </si>
  <si>
    <t>Quickbooks Accountant</t>
  </si>
  <si>
    <t>Short url website</t>
  </si>
  <si>
    <t>Route Planner /Disptcher</t>
  </si>
  <si>
    <t>eLearning Expert for AI-Driven Training App Development</t>
  </si>
  <si>
    <t>Indonesian Script Writer - Horror Movie</t>
  </si>
  <si>
    <t>English Speaking Math Tutor for Adult</t>
  </si>
  <si>
    <t>Create a B2B Landing Page</t>
  </si>
  <si>
    <t>Expert Wix website designer needed for website rebuilding.</t>
  </si>
  <si>
    <t>Looking for Custom WordPress Developer</t>
  </si>
  <si>
    <t>Video Editor Needed for Engagement Video</t>
  </si>
  <si>
    <t>Hotel Rendering Photographer</t>
  </si>
  <si>
    <t>Influencer Marketing Specialist for League of Legends App</t>
  </si>
  <si>
    <t>Remove item from photograph</t>
  </si>
  <si>
    <t>Playwright support</t>
  </si>
  <si>
    <t>3D Blender Animator for Mobile Game Marketing Video</t>
  </si>
  <si>
    <t>Word press web design</t>
  </si>
  <si>
    <t>Instagram Reel Video Editor for Promotional Content</t>
  </si>
  <si>
    <t>Researcher for Olympic Games Teams</t>
  </si>
  <si>
    <t>DNS specialist for Squarespace website</t>
  </si>
  <si>
    <t>Landing page for Facebook Ad</t>
  </si>
  <si>
    <t>Content editor chatgpt</t>
  </si>
  <si>
    <t>Web Designer / Web Developer / Graphic Designer</t>
  </si>
  <si>
    <t>Updating Creative Plan</t>
  </si>
  <si>
    <t>Cross Platform App including Android wear, WatchOS, Admin Panel and Website Developer</t>
  </si>
  <si>
    <t>Whatsapp Lead Generation</t>
  </si>
  <si>
    <t>Logo Cleanup and Color Variation</t>
  </si>
  <si>
    <t>Looking for WebGL or Svelte developer</t>
  </si>
  <si>
    <t>Creative Animator for Children's Short Animations</t>
  </si>
  <si>
    <t>Payment gateways</t>
  </si>
  <si>
    <t>Talented Figma Designer - UI/UX</t>
  </si>
  <si>
    <t>Website developer urgently required</t>
  </si>
  <si>
    <t>Freelance Content Manager/Strategist</t>
  </si>
  <si>
    <t>Seeking Experienced Freelancer for A/B Testing on Amazon with Photoshop Skills</t>
  </si>
  <si>
    <t>Existing Logo Improvements</t>
  </si>
  <si>
    <t>Expert Job Scraping/Application Service Manager</t>
  </si>
  <si>
    <t>Remote Sales Manager for Online Job Board &amp;amp; Advertising Space - Fixed Price plus 5-15% commission</t>
  </si>
  <si>
    <t>Experts only -  Google ads revenue specalist optimisers - no commissions</t>
  </si>
  <si>
    <t>Experienced Video Editor for Educational Lessons - Match Existing Editing Standards.</t>
  </si>
  <si>
    <t>Data Scraping and Email Verification</t>
  </si>
  <si>
    <t>Customer Service and Social Media management for ecommerce</t>
  </si>
  <si>
    <t>Reinstate Amazon restricted product listing.</t>
  </si>
  <si>
    <t>Data Entry into website.  Menu upload. 2-3 freelancers, urgent task</t>
  </si>
  <si>
    <t>Product research for dropshipping in Australia</t>
  </si>
  <si>
    <t>STM32 Embedded BluePill F103 to STM32H755 Library Port</t>
  </si>
  <si>
    <t>Real Estate Post Cards - Editable On Canva</t>
  </si>
  <si>
    <t>Writer/designer to create plant-based Ebook</t>
  </si>
  <si>
    <t>Experienced Mobile Game Developer for Idle Game Creation (iOS &amp;amp; Android)</t>
  </si>
  <si>
    <t>video editing for Instagram reel</t>
  </si>
  <si>
    <t>Delay Analysis and S Curve Analysis Expert Needed</t>
  </si>
  <si>
    <t>Webflow Designer &amp;amp; Developer</t>
  </si>
  <si>
    <t>Hiring a Webflow Developer For Portfolio and Blog Site Work</t>
  </si>
  <si>
    <t>Local job in Badajoz, Spain</t>
  </si>
  <si>
    <t>AI Voice and Chat Developer Needed for Ongoing Project - Expert</t>
  </si>
  <si>
    <t>Shopify integration with Checkout Champ</t>
  </si>
  <si>
    <t>Fitness Wear and Underwear Designer</t>
  </si>
  <si>
    <t>Use ChatGPT/Midjourney &amp;amp; Adobe Illustrator or similar platforms to generate children's books</t>
  </si>
  <si>
    <t>Logotipo</t>
  </si>
  <si>
    <t>Family Law Paralegal for Child Custody and Support</t>
  </si>
  <si>
    <t>[$250] LHN -  Large part of the LHN isn't translated to Spanish if setting changed on a secondary device #45608 - Expensify</t>
  </si>
  <si>
    <t>Looking for a freelancer to manage our Amazon seller center.</t>
  </si>
  <si>
    <t>ENT doctor's office looking for social media marketing on Instagram</t>
  </si>
  <si>
    <t>Editor &amp;amp; Copywriter for Luxury Interior Design</t>
  </si>
  <si>
    <t>Video Editing and Graphic Designing Expert</t>
  </si>
  <si>
    <t>Renew Certificate for website</t>
  </si>
  <si>
    <t>Photographer for School Play</t>
  </si>
  <si>
    <t>Arabic Language Teacher</t>
  </si>
  <si>
    <t>Modify My website Javascript, HTML, and CSS simple</t>
  </si>
  <si>
    <t>Brand Strategist / Copywriter for Brand Naming Project</t>
  </si>
  <si>
    <t>Solana volume boost bot</t>
  </si>
  <si>
    <t>Need full body AI image using a face picture</t>
  </si>
  <si>
    <t>Experienced Sales Manager for Call Center</t>
  </si>
  <si>
    <t>On LinkedIn, Sell my app to American female founders.</t>
  </si>
  <si>
    <t>Interracial Romance Novelist to write with. Stories are cliche, but spicy.</t>
  </si>
  <si>
    <t>Make Two PDF Workbooks Fillable</t>
  </si>
  <si>
    <t>Fillable PDF Project</t>
  </si>
  <si>
    <t>Experienced Marketplace Developer Needed</t>
  </si>
  <si>
    <t>Copyeditor and proofreader needed</t>
  </si>
  <si>
    <t>Google Ads Expert - E-commerce only</t>
  </si>
  <si>
    <t>Remove Post from Reddit</t>
  </si>
  <si>
    <t>Real Estate Image Staging</t>
  </si>
  <si>
    <t>Laravel, Stripe, ShipStation, QR Codes: Dev Needed</t>
  </si>
  <si>
    <t>Data Entry into Google Docs</t>
  </si>
  <si>
    <t>Image Editor for Logo Enhancement</t>
  </si>
  <si>
    <t>Call Tracking Metrics specialist to support CTM &amp;amp; CRM use</t>
  </si>
  <si>
    <t>Excel Data Entry - Immediate Need Quick Project</t>
  </si>
  <si>
    <t>Recruiter - Hiring in India Only</t>
  </si>
  <si>
    <t>Cold Caller needed b2b cannabis/delta industry</t>
  </si>
  <si>
    <t>Expert Social Media Graphic Video Post &amp;amp; Ad Designer | Healthon Next-Gen Health Company</t>
  </si>
  <si>
    <t>Custom Outlook email signature with hyperlinks</t>
  </si>
  <si>
    <t>Ocean Inspired T-shirt Design</t>
  </si>
  <si>
    <t>Instagram and Facebook Marketing with Ads</t>
  </si>
  <si>
    <t>Marketing Operations Analyst</t>
  </si>
  <si>
    <t>Looking for influencers/content creators/UGC to promote our online store products</t>
  </si>
  <si>
    <t>Power automate with desktop flow</t>
  </si>
  <si>
    <t>Cold Calling Specialist / Appointment setter</t>
  </si>
  <si>
    <t>Need a beautiful Django Landing Page for Business</t>
  </si>
  <si>
    <t>Expert Full Stack Developer in Node JS Python AI</t>
  </si>
  <si>
    <t>Experienced Video Reel Editor for Daily Content Creation</t>
  </si>
  <si>
    <t>Elasticsearch expert</t>
  </si>
  <si>
    <t>Seeking Affordable Contractors for Marketing Business</t>
  </si>
  <si>
    <t>Route Optimization, Planning  &amp;amp; scheduling system</t>
  </si>
  <si>
    <t>PDF to JPG Conversion Using PHP</t>
  </si>
  <si>
    <t>Senior Automation Specialist for Leading Car and Personal Finance Brokerage</t>
  </si>
  <si>
    <t>Java + Angular</t>
  </si>
  <si>
    <t>Google Business Manager</t>
  </si>
  <si>
    <t>Design/Prepare 8 graphics and 10 icons for the landing page and upload to Webflow</t>
  </si>
  <si>
    <t>Frontend Developer for Stock Web Application using Next.js</t>
  </si>
  <si>
    <t>English to Spanish</t>
  </si>
  <si>
    <t>[Quick 5 Star] Experienced React Developer needed!</t>
  </si>
  <si>
    <t>Quality Assurance (QA) Engineer for Tagalog Localization</t>
  </si>
  <si>
    <t>AI Artist for comedy video</t>
  </si>
  <si>
    <t>Land surveyor</t>
  </si>
  <si>
    <t>Experienced Video Editor for Daily Content Creation</t>
  </si>
  <si>
    <t>Google My Business Review Management</t>
  </si>
  <si>
    <t>Fashion illustration</t>
  </si>
  <si>
    <t>Website Upgrade  - Wordpress</t>
  </si>
  <si>
    <t>Looking for an experienced YouTube Thumbnail Designer for a cars channel</t>
  </si>
  <si>
    <t>AI Image Generator Expert</t>
  </si>
  <si>
    <t>Illustrator to edit a pre-existing SVG file and then export it into PDF, PNG</t>
  </si>
  <si>
    <t>Looking for an experienced Ghostwriter to assist me with my publishing business on an ongoing basis.</t>
  </si>
  <si>
    <t>Property Manager Admin Assistant</t>
  </si>
  <si>
    <t>Polyurethane Reaction Injection Molding Design</t>
  </si>
  <si>
    <t>IBD360 Mobile app upgrade</t>
  </si>
  <si>
    <t>RF Front End Enhancement with Pseudo Doppler &amp;amp; BPSK Decoding</t>
  </si>
  <si>
    <t>2d Character Animation Video</t>
  </si>
  <si>
    <t>CFD simulation</t>
  </si>
  <si>
    <t>Fitness coach to film himself doing bodyweight exercises</t>
  </si>
  <si>
    <t>Split Keyboard Firmware Assistance Required</t>
  </si>
  <si>
    <t>Social Media Graphic Designer for Web3 and Education</t>
  </si>
  <si>
    <t>Redesign of website</t>
  </si>
  <si>
    <t>Rig-animation of a cat's face</t>
  </si>
  <si>
    <t>Full-stack developer (React, TypeScript, Python, Django)</t>
  </si>
  <si>
    <t>Stocks analysis with action recommendation for tax implications</t>
  </si>
  <si>
    <t>Creative Video Editor Wanted for Fast-Growing E-Commerce Brands in Europe!</t>
  </si>
  <si>
    <t>ReDesign Website</t>
  </si>
  <si>
    <t>Build a weighing</t>
  </si>
  <si>
    <t>Logo Designer for Lead Generation Agency</t>
  </si>
  <si>
    <t>Professional Editing of Two Educational Videos</t>
  </si>
  <si>
    <t>Social Media Marketing Specialist for Gymnastics Courses</t>
  </si>
  <si>
    <t>Blogger For Weddings</t>
  </si>
  <si>
    <t>Go-to-Market Sales Lead for Local Government Clients</t>
  </si>
  <si>
    <t>Laravel Expert for Video Streaming &amp;amp; File Sharing Website Issue Fixation</t>
  </si>
  <si>
    <t>U.S. Immigration Law Firm Seeks International (Non U.S.) Lawyer</t>
  </si>
  <si>
    <t>Python Developer for Automating Image Measurement</t>
  </si>
  <si>
    <t>Zoho CRM Expert Consultant</t>
  </si>
  <si>
    <t>Looking for an Expert Content creator and organic reach</t>
  </si>
  <si>
    <t>Low Poly 3D Character (High poly Character will be provided)</t>
  </si>
  <si>
    <t>Media Buyer/ Platform Manager for our E-Com SMMA</t>
  </si>
  <si>
    <t>Klaviyo Expert - Email Marketing for Shopify</t>
  </si>
  <si>
    <t>Dotnet Developer Analyst - 5+ Yrs</t>
  </si>
  <si>
    <t>Experienced Tax Preparer and Bookkeeper for LLC and Personal Tax Filings</t>
  </si>
  <si>
    <t>Medical Doctor Needed for Tele-Med Discharge Analysis</t>
  </si>
  <si>
    <t>Webflow Designer and Developer for Startup</t>
  </si>
  <si>
    <t>Bootstrap Word Press Design</t>
  </si>
  <si>
    <t>Android App Developer using Kotlin</t>
  </si>
  <si>
    <t>Typebot API Whatsapp</t>
  </si>
  <si>
    <t>Web App Wireframe/Mockup Designer</t>
  </si>
  <si>
    <t>E-commerce Migration Expert with Recharge Experience</t>
  </si>
  <si>
    <t>Midjourney Automation - From Photo to Royal Oil Painting</t>
  </si>
  <si>
    <t>WordPress Professional for Website Redesign and Membership Platform Integration</t>
  </si>
  <si>
    <t>[$250] iOS - Expensify Card - Content on Expensify Card intro screen is truncated #45901 - Expensify</t>
  </si>
  <si>
    <t>Social Media Manager Youtube, Facebook, IG and Linkedin</t>
  </si>
  <si>
    <t>Dropshipping product researcher</t>
  </si>
  <si>
    <t>Presentation Redesign (Futuristic Design) and Rephrase</t>
  </si>
  <si>
    <t>Shopify Website Developer for Art Store</t>
  </si>
  <si>
    <t>Frontend React Next.js Developer to transfer figma designs to website for well known start up</t>
  </si>
  <si>
    <t>Verification and optimization of website/email</t>
  </si>
  <si>
    <t>Scraping Expert for Real-time Data Extraction from Gambling Software</t>
  </si>
  <si>
    <t>User-Centric UI Designer and React Developer for static website</t>
  </si>
  <si>
    <t>Featured on entrepreneur.com</t>
  </si>
  <si>
    <t>Tech Recruitment Talent Sourcing Lead Generation</t>
  </si>
  <si>
    <t>Need snapchat recovery expert</t>
  </si>
  <si>
    <t>Podio Lead Export Project</t>
  </si>
  <si>
    <t>Business Plan Writer for Drone Sales Company in Byron Bay</t>
  </si>
  <si>
    <t>Expert Chartered accountant with business central &amp;amp; Tally experience</t>
  </si>
  <si>
    <t>Logo Design for Restaurant</t>
  </si>
  <si>
    <t>Need Rockstar Video Editor To Iterate Upon My Previous Winning Creatives - Make New Versions</t>
  </si>
  <si>
    <t>Graphic Designer - Website Banner Designs -Mobile and computer format</t>
  </si>
  <si>
    <t>NYC Event Photographer for Retail Pop Up Store - July 24, 25 or 26th</t>
  </si>
  <si>
    <t>Instagram Follower Export tool</t>
  </si>
  <si>
    <t>Copywriter, YouTube Channel Manager, and Affiliate Marketer</t>
  </si>
  <si>
    <t>Multi competitor competitive assessment</t>
  </si>
  <si>
    <t>Customer Service E-Commerce</t>
  </si>
  <si>
    <t>Convert Jpeg to vector</t>
  </si>
  <si>
    <t>Social media pro to write and post on instagram and facebook</t>
  </si>
  <si>
    <t>Excel Dashboard and Equipment Rental Tracker</t>
  </si>
  <si>
    <t>Zoominfo List Creator</t>
  </si>
  <si>
    <t>Help me to get the documents I need from supplier</t>
  </si>
  <si>
    <t>UI/UX Designer -Web Platform</t>
  </si>
  <si>
    <t>Software Developer Part Time</t>
  </si>
  <si>
    <t>Create 3 products in Woocommerce Daily</t>
  </si>
  <si>
    <t>Front End Developer for Touch Screen Interface</t>
  </si>
  <si>
    <t>Short Video Creation Digital Marketing Ads</t>
  </si>
  <si>
    <t>Create a custom vector illustration in the style of Alec Monopoly</t>
  </si>
  <si>
    <t>Professionalize Pitch Deck</t>
  </si>
  <si>
    <t>Make interactive application for computing electric vehicle vs gasoline efficiency.</t>
  </si>
  <si>
    <t>Automate a.i. to send emails and reply to responses</t>
  </si>
  <si>
    <t>Full stack Development</t>
  </si>
  <si>
    <t>Bookkeeping Course - Webinar Script about 30mins</t>
  </si>
  <si>
    <t>Design Baby Pack 'n Play Sheets Cartoon Patterns Version A and B</t>
  </si>
  <si>
    <t>Write and implement Apex trigger for Salesforce</t>
  </si>
  <si>
    <t>Need two photos cropped with a couple words added to the bottom</t>
  </si>
  <si>
    <t>Seeking a Social Media Manager/Strategist for BL platform: DramaLlama</t>
  </si>
  <si>
    <t>Build a Custom OCR Model in TensorFlow</t>
  </si>
  <si>
    <t>Form 5471 with Sub Part F</t>
  </si>
  <si>
    <t>Lead Gen for B2C eCommerce</t>
  </si>
  <si>
    <t>Investigate on-going problem with linking catalogue on instagram</t>
  </si>
  <si>
    <t>Finance Team Lead</t>
  </si>
  <si>
    <t>Ebook cover</t>
  </si>
  <si>
    <t>Looking for buying Two US TikTok Shop Accounts with all documents</t>
  </si>
  <si>
    <t>Uzbek to English Translation</t>
  </si>
  <si>
    <t>Social Media Manger, German native speaker!</t>
  </si>
  <si>
    <t>check all code on my server running on the cloud Hetzner</t>
  </si>
  <si>
    <t>Experienced CodeIgniter Developer Needed</t>
  </si>
  <si>
    <t>Magento 2 Admin user role page show Blank</t>
  </si>
  <si>
    <t>create aqw private server using a cheap .online domain using Nythera files.</t>
  </si>
  <si>
    <t>Real-Time User Concentration Mapping implementation in WordPress (Map Markers Pro)</t>
  </si>
  <si>
    <t>Content Writer for Customer Support</t>
  </si>
  <si>
    <t>French Funnel Proofreader</t>
  </si>
  <si>
    <t>Job Title: CAD Designer/Engineer for HMO House Designs up to 100 Rooms</t>
  </si>
  <si>
    <t>Knorish Course Website Development</t>
  </si>
  <si>
    <t>Ruby on Rails Bug Fixing and Enhancement Specialist</t>
  </si>
  <si>
    <t>VSL Editor Needed for Healthcare Niche</t>
  </si>
  <si>
    <t>B2b Lead research assistant needed</t>
  </si>
  <si>
    <t>Product researcher E-commerce</t>
  </si>
  <si>
    <t>General Virtual Assistant Needed</t>
  </si>
  <si>
    <t>Finnish Teacher</t>
  </si>
  <si>
    <t>SEO Specialist - Thai Language</t>
  </si>
  <si>
    <t>Graphic Designer Needed for Proposal.</t>
  </si>
  <si>
    <t>App Developer for Local Beauty Supply Store Delivery</t>
  </si>
  <si>
    <t>Power Automte</t>
  </si>
  <si>
    <t>3D Artist Needed for MCL Smart TV Box Modeling and Rendering</t>
  </si>
  <si>
    <t>Image quality improvement</t>
  </si>
  <si>
    <t>Cad Recreation of Drawings</t>
  </si>
  <si>
    <t>Oracle HCM functional consultant</t>
  </si>
  <si>
    <t>Setup Azure deployment slots to move staging into production.</t>
  </si>
  <si>
    <t>Social Media Manager/VA | Responsive, self initiated, familiar with Canva + Instagram</t>
  </si>
  <si>
    <t>SEO China Baidu</t>
  </si>
  <si>
    <t>Test payment functionality on the mobile/web app (Uzbekistan)</t>
  </si>
  <si>
    <t>[$250] Android - Workspace - WS description with markdown is not shown correctly on opening preview #45635 - Expensify</t>
  </si>
  <si>
    <t>Website Design with Wix</t>
  </si>
  <si>
    <t>Quick 3d rendering from Autocad file</t>
  </si>
  <si>
    <t>Children Content Creator, Crafting Engaging Scripts  &amp;amp; Educational Videos Expert in Rhythmic Poetry</t>
  </si>
  <si>
    <t>Mobile Application design and development</t>
  </si>
  <si>
    <t>Notion, Excel and  Word Resume Templates</t>
  </si>
  <si>
    <t>Test payment functionality on the mobile/web app (South Korea)</t>
  </si>
  <si>
    <t>Shopify Developer - revamp my new store with a focus on CVR &amp;amp; AOV</t>
  </si>
  <si>
    <t>Haircare Enthusiast, Advocate and Brand Ambassador</t>
  </si>
  <si>
    <t>Lead Generation Agency Partnership</t>
  </si>
  <si>
    <t>Fashion Designer for Men's Luxury Summer Wear Collection</t>
  </si>
  <si>
    <t>Production Schedule Template</t>
  </si>
  <si>
    <t>Logo &amp;amp; Brand Re-Design</t>
  </si>
  <si>
    <t>Looking for Experienced QA Analyst to Ensure Software Quality</t>
  </si>
  <si>
    <t>Experienced Writer Needed to Complete Book</t>
  </si>
  <si>
    <t>Integration Developer/Data Engineer for LinkedIn and HubSpot Connectors</t>
  </si>
  <si>
    <t>Deck of cards</t>
  </si>
  <si>
    <t>2D Game integrated with crypto</t>
  </si>
  <si>
    <t>Amazon FBA Product Research &amp;amp; Store Management</t>
  </si>
  <si>
    <t>Video Editor for Music Video</t>
  </si>
  <si>
    <t>Key Account Manager in Tech Sector</t>
  </si>
  <si>
    <t>Customer Service Manager &amp;amp; Team Leader | Gorgias | Ecommerce</t>
  </si>
  <si>
    <t>Design interiors of luxurious CEO office</t>
  </si>
  <si>
    <t>Data Engineer - Predictive Modeling and Deep Learning</t>
  </si>
  <si>
    <t>Illness-Based Recipe Book Writer with Focus on African and Western Foods</t>
  </si>
  <si>
    <t>Shopify Shipping &amp;amp; COD VAT adjustment</t>
  </si>
  <si>
    <t>Brand Manager for Lead Generation Digital Marketing Agency (SEO Offpage)</t>
  </si>
  <si>
    <t>Create Killer A plus premium content- $150 for full a plus premium</t>
  </si>
  <si>
    <t>Comedy Fiction Script for &amp;quot;Reality&amp;quot; TV</t>
  </si>
  <si>
    <t>Senior Financial Accountant</t>
  </si>
  <si>
    <t>French Translator- Website Content</t>
  </si>
  <si>
    <t>Design a sales funnel using  Gohighlevel funnel builder.</t>
  </si>
  <si>
    <t>PowerBI Budget/Forecast Comparison</t>
  </si>
  <si>
    <t>APAC Marketing Coverage</t>
  </si>
  <si>
    <t>Quickbooks Training</t>
  </si>
  <si>
    <t>Experienced Servicenow Developer Needed in India</t>
  </si>
  <si>
    <t>Flower Shop Logo</t>
  </si>
  <si>
    <t>Marketing - Virtual Assistant</t>
  </si>
  <si>
    <t>Mobile App UI Designer</t>
  </si>
  <si>
    <t>Experienced Ghostwriter for Contemporary Romance Novel</t>
  </si>
  <si>
    <t>Digital Marketing Assistant - Role 7</t>
  </si>
  <si>
    <t>Shopify Website Developer for online cactus shop</t>
  </si>
  <si>
    <t>Top Brand Designer for Brand Design</t>
  </si>
  <si>
    <t>Female UGC Video Creator and Editor</t>
  </si>
  <si>
    <t>modern thai / bali  architecture exterior residential elevation design 35 - 45 USD per design</t>
  </si>
  <si>
    <t>Australian Drawing Review</t>
  </si>
  <si>
    <t>Ohio-Area Videographers Needed for Multiple Two-Day Shoots</t>
  </si>
  <si>
    <t>Data Entry / Feedback - US</t>
  </si>
  <si>
    <t>Build a functioning website similar to youtube and spotify</t>
  </si>
  <si>
    <t>Teck pack dresse</t>
  </si>
  <si>
    <t>Need a video editor for business niche</t>
  </si>
  <si>
    <t>Amazon Buybox VA</t>
  </si>
  <si>
    <t>I need some tree plant, care &amp;amp; maintenance guides written up. I have a template on canva.</t>
  </si>
  <si>
    <t>Seeking API IOS Developer for Tutoring</t>
  </si>
  <si>
    <t>Piano Sheet Music For Kids - Graphic design</t>
  </si>
  <si>
    <t>Quickbooks Online Expert for Non-Profit Health Clinic</t>
  </si>
  <si>
    <t>Micronesia, Federated States of</t>
  </si>
  <si>
    <t>Video Editor with Adobe Premiere Pro and After Effects</t>
  </si>
  <si>
    <t>[$250] Improve filtering performance in workspace invite page #46145 - Expensify</t>
  </si>
  <si>
    <t>3 minute video edit</t>
  </si>
  <si>
    <t>YouTube and TikTok Channel Manager with Video Editing Skills</t>
  </si>
  <si>
    <t>Social Media Engagement Specialist (Twitter)</t>
  </si>
  <si>
    <t>Meta Ads Specialist for Shopify Website</t>
  </si>
  <si>
    <t>TikTok Instagram Engagement Follower Marketing</t>
  </si>
  <si>
    <t>Simple Data Visualization (GEPHI)</t>
  </si>
  <si>
    <t>Cut Out The Performances Segment from a MP4 Raw Footage</t>
  </si>
  <si>
    <t>Shopify Virtual Assistant (Photoshop editing skills required)</t>
  </si>
  <si>
    <t>Data Engineer organize data for Manufacturing Application</t>
  </si>
  <si>
    <t>Setup Business Shop Front on Amazon</t>
  </si>
  <si>
    <t>Wix Website Development for RogueWave.ai</t>
  </si>
  <si>
    <t>Design a website for a crypto VC firm on Webflow</t>
  </si>
  <si>
    <t>Direct Response Copywriter Needed â€“ RMBC Method Expertise for Health Dropshipping Brand</t>
  </si>
  <si>
    <t>Instagram / editing posting daily</t>
  </si>
  <si>
    <t>Landing Page  With Admin Panel</t>
  </si>
  <si>
    <t>List Building and Data Mining</t>
  </si>
  <si>
    <t>Convert russian cursive to text.</t>
  </si>
  <si>
    <t>Content Writers for Interpretation Project</t>
  </si>
  <si>
    <t>Monthly Gig: Experienced Marketer / Community Outreach to Drive Traffic</t>
  </si>
  <si>
    <t>Create a series of illustration designs elements for office space</t>
  </si>
  <si>
    <t>Independent Tailor who can make customer orders</t>
  </si>
  <si>
    <t>Hiring smart, long-term assistant</t>
  </si>
  <si>
    <t>Copyright Removal Specialist</t>
  </si>
  <si>
    <t>Node JS Middleware Development to generate code</t>
  </si>
  <si>
    <t>WordPress Theme Updater</t>
  </si>
  <si>
    <t>Character Design (Illustration)</t>
  </si>
  <si>
    <t>Senior React and Web3 Expert</t>
  </si>
  <si>
    <t>Portait Retoucher Needed</t>
  </si>
  <si>
    <t>Amazon PPC Analysis</t>
  </si>
  <si>
    <t>Kubla Software - Earthworks Take Off</t>
  </si>
  <si>
    <t>I need help building some internal client dashboards for a parking lot system</t>
  </si>
  <si>
    <t>Virtuelle Assistenz with SEO Knowlage</t>
  </si>
  <si>
    <t>Shopify store functionality using Printful setup</t>
  </si>
  <si>
    <t>Amazon Private Label Rock star</t>
  </si>
  <si>
    <t>Transfer Square Space Website to Go High-Level Website</t>
  </si>
  <si>
    <t>Odoo implementation expert</t>
  </si>
  <si>
    <t>Create an after effects mockup template for a flipbook video.</t>
  </si>
  <si>
    <t>Freelance Marketing and Sales Specialist for Cleaning Business</t>
  </si>
  <si>
    <t>Online shop assistant for U.K. citizens only</t>
  </si>
  <si>
    <t>Looking for shopify website creator</t>
  </si>
  <si>
    <t>Website Development for International Student Visa Recruitment Agency</t>
  </si>
  <si>
    <t>Web Developer for Fintech Startup</t>
  </si>
  <si>
    <t>Google Ads training</t>
  </si>
  <si>
    <t>Cold Email Agency or Expert</t>
  </si>
  <si>
    <t>Chrome Extension Developer for Form Autofill and Airtable API Integration</t>
  </si>
  <si>
    <t>Seattle, WA - Video Pro needed to conduct and film short interview</t>
  </si>
  <si>
    <t>Graphic Designer to help create full visual brand identity</t>
  </si>
  <si>
    <t>Experienced Python Developer Needed for Blog Posting Automation Script</t>
  </si>
  <si>
    <t>Scrape golf course ratings from The Grint and Golf Pass</t>
  </si>
  <si>
    <t>ugc video in Norwegian language  300$</t>
  </si>
  <si>
    <t>Experienced Architect for New York City DOB Filing Sets</t>
  </si>
  <si>
    <t>Power Apps - Timekeeping solution - add new functionality</t>
  </si>
  <si>
    <t>Refine Squarespace Website</t>
  </si>
  <si>
    <t>Single page wordpress landing page</t>
  </si>
  <si>
    <t>Looking for someone to assist with ordering Taobao , researching wholesale suppliers.</t>
  </si>
  <si>
    <t>German Marketing Consultant</t>
  </si>
  <si>
    <t>ugc video in Finnish language  250$</t>
  </si>
  <si>
    <t>I need the attached file remade in Spanish and for Facebook</t>
  </si>
  <si>
    <t>Web Researcher for American Dietitians</t>
  </si>
  <si>
    <t>8201 US Hwy 19 interior</t>
  </si>
  <si>
    <t>Marketing/ Sales Specialist!</t>
  </si>
  <si>
    <t>Assistant to Psychologist</t>
  </si>
  <si>
    <t>ASAP Python developer for telegram bot</t>
  </si>
  <si>
    <t>Noumea, New Caledonia - Field staff needed for Price collection survey</t>
  </si>
  <si>
    <t>Financial, legal, administrative path to scale for a (currently) solo consultancy</t>
  </si>
  <si>
    <t>Expert WordPress &amp;amp; WooCommerce Specialist</t>
  </si>
  <si>
    <t>Edit designs on Canva by adding feedback</t>
  </si>
  <si>
    <t>Site Plans and Elevations</t>
  </si>
  <si>
    <t>Gather Japanese news articles that explain why a certain Japanese stock rose or dropped a lot</t>
  </si>
  <si>
    <t>Facebook Ad expert for the Interior design</t>
  </si>
  <si>
    <t>Native Romanian Speaker for Content and Email Marketing Campaigns</t>
  </si>
  <si>
    <t>Male narration for 2 minute how-to video</t>
  </si>
  <si>
    <t>Design a sales presentation/pitch deck for a web development company</t>
  </si>
  <si>
    <t>Wordpress (input uploadable data form, Payment system integration, Blog, single page websites)</t>
  </si>
  <si>
    <t>React to Next.js Conversion Expert</t>
  </si>
  <si>
    <t>Write a text in English: &amp;quot;Betwinner South Africa review&amp;quot;</t>
  </si>
  <si>
    <t>Voice Chat Bot Development for UK Letting Agents</t>
  </si>
  <si>
    <t>2 picture and 2 videos daily for shipping</t>
  </si>
  <si>
    <t>Marketing Copywriter for Health Supplements</t>
  </si>
  <si>
    <t>Real Trustpilot reviews</t>
  </si>
  <si>
    <t>Paid Ads Creatives Expert</t>
  </si>
  <si>
    <t>Amendment to Scrapper - Python Requirement</t>
  </si>
  <si>
    <t>Finding Business E-mail</t>
  </si>
  <si>
    <t>UGC scripting // meta ads copywriter</t>
  </si>
  <si>
    <t>Verify the Language Accuracy in the Application - 5-Minute Task</t>
  </si>
  <si>
    <t>Airbnb Housekeeper and Guest Coordinator in Saint-Nazaire, France</t>
  </si>
  <si>
    <t>Email Copywriter</t>
  </si>
  <si>
    <t>Kitchen design and 3d rendering</t>
  </si>
  <si>
    <t>React.js Developer with Material-UI, TypeScript, and Redux Experience</t>
  </si>
  <si>
    <t>Architecture plan of a museum space</t>
  </si>
  <si>
    <t>ðŸ‡¿ðŸ‡¦ Johannesburg Model Photographer</t>
  </si>
  <si>
    <t>Oracle migration</t>
  </si>
  <si>
    <t>Python Selenium Webscraping without detection</t>
  </si>
  <si>
    <t>Figma designer with German skills</t>
  </si>
  <si>
    <t>Architect for Residential House Project</t>
  </si>
  <si>
    <t>Website contact translate, from English to Dutch</t>
  </si>
  <si>
    <t>Azure ai data indexer and machine learning training</t>
  </si>
  <si>
    <t>Video Magic - Add fireworks, brighten scene</t>
  </si>
  <si>
    <t>Pixel Artist For Long Term Project</t>
  </si>
  <si>
    <t>Beverage Expiration Date Checkers Needed in Beaumont or Orange TX</t>
  </si>
  <si>
    <t>Expert Google Slides Presentation Template Designer</t>
  </si>
  <si>
    <t>Tech Support Transfer Listings from Geo Directory to Jet Engine</t>
  </si>
  <si>
    <t>Video Creator For Comparison, Review, Tutorial Videos (English speaking required)</t>
  </si>
  <si>
    <t>Content Video Editor for Weird Panda TV</t>
  </si>
  <si>
    <t>Digital and Social Media Marketing Specialist for Restaurant</t>
  </si>
  <si>
    <t>I'am looking for an accountant to prepared  a Startup Cashflow projections</t>
  </si>
  <si>
    <t>OTA Update - Expert / React Native</t>
  </si>
  <si>
    <t>Webflow Expert: Webflow Template Customization and Polish</t>
  </si>
  <si>
    <t>Tableau experience needed</t>
  </si>
  <si>
    <t>Microsoft Windows Engineer</t>
  </si>
  <si>
    <t>Meta Paid Ads Management</t>
  </si>
  <si>
    <t>Minecraft Addon /Bedrock Java Mod Creation</t>
  </si>
  <si>
    <t>Instagram Prospecter | Outreacher | VA</t>
  </si>
  <si>
    <t>Solution for accounting assignment</t>
  </si>
  <si>
    <t>Logo Design for Cannabis Dispensary</t>
  </si>
  <si>
    <t>Python Bot Developer for Option Trading in Indian Stock Market</t>
  </si>
  <si>
    <t>Need a senior React developer</t>
  </si>
  <si>
    <t>Getting Error on Dell VNX 5400</t>
  </si>
  <si>
    <t>Graphic Designer Needed to Assist with Podcast Branding and Assets</t>
  </si>
  <si>
    <t>Structural Engineer require for Home Remodel - Willis Mill Rd</t>
  </si>
  <si>
    <t>Bluebeam Toolset Creation</t>
  </si>
  <si>
    <t>Insta DM lead gen VA</t>
  </si>
  <si>
    <t>Basic Image Editing - Ongoing Basis</t>
  </si>
  <si>
    <t>Email Deliverability/Sender Score Improvement</t>
  </si>
  <si>
    <t>Sports Analytics Firm Social Media Content Creator</t>
  </si>
  <si>
    <t>Odoo + Native App Developer Required</t>
  </si>
  <si>
    <t>Entering Phone Numbers in Excel</t>
  </si>
  <si>
    <t>I need someone to add me into a 4 second historical film footage using Adobe After Effects</t>
  </si>
  <si>
    <t>Go High Level Automation and CRM Specialist</t>
  </si>
  <si>
    <t>Looking for people in the Accountancy Industry</t>
  </si>
  <si>
    <t>Operating agreement</t>
  </si>
  <si>
    <t>Assist with building out a product catalog for Shopify</t>
  </si>
  <si>
    <t>Write a tutorial article based on an existing Youtube video</t>
  </si>
  <si>
    <t>Create elegant canva booklet</t>
  </si>
  <si>
    <t>Fast and easy: Receive $30 for a test purchase of a $18 product</t>
  </si>
  <si>
    <t>Build SamCart Sales Page</t>
  </si>
  <si>
    <t>Professional Book Cover Design that Sells</t>
  </si>
  <si>
    <t>Design and build landing page for selling a digital product funnel</t>
  </si>
  <si>
    <t>Timber Stick List for 3 Unit Development using Plan Swift</t>
  </si>
  <si>
    <t>Trace basic image and provide vector and all high res files</t>
  </si>
  <si>
    <t>LinkedIn Company Page Specialist to get our Recruitment agency to 10k followers</t>
  </si>
  <si>
    <t>Dashboard Creation with Clickup API Integration</t>
  </si>
  <si>
    <t>30. Announcer and interpreter from Czech</t>
  </si>
  <si>
    <t>Video Editor UGC</t>
  </si>
  <si>
    <t>Lawyer to Explain Contracts</t>
  </si>
  <si>
    <t>Simple code for pictures on web page</t>
  </si>
  <si>
    <t>SEO and Keyword Ranking Expert for UK Based Amazon Agency</t>
  </si>
  <si>
    <t>Amazon Brand Registry, store front, Brand Story, A+ content</t>
  </si>
  <si>
    <t>Statistical Analysis Expert Needed</t>
  </si>
  <si>
    <t>Business Development Executive for bringing upwork leads to my agency</t>
  </si>
  <si>
    <t>Bubble.IO dashboard development</t>
  </si>
  <si>
    <t>WordPress Recurring Payment Integration</t>
  </si>
  <si>
    <t>Full-Time Beauty Video Editor (Female) for Digital &amp;amp; YouTube Content</t>
  </si>
  <si>
    <t>Website Review Scraper for Customer Persona Creation</t>
  </si>
  <si>
    <t>Need a front-end developer to make changes to website</t>
  </si>
  <si>
    <t>PowerPoint Presentation for Parkinson's Caregiver Support Group</t>
  </si>
  <si>
    <t>Blog Article Writer with SEO knowledge for Travel Site</t>
  </si>
  <si>
    <t>Clickfunnels Expert for Auto-populating Contact Form via URL Parameters</t>
  </si>
  <si>
    <t>Social Media Manager (IG and Facebook) + Community Management</t>
  </si>
  <si>
    <t>Youtube video marketer</t>
  </si>
  <si>
    <t>Develop a landing page for Pickup</t>
  </si>
  <si>
    <t>Microsoft Visio Graph</t>
  </si>
  <si>
    <t>Web Developer for Redesign of a Passive Aerospace Electronics Component Manufacturer website</t>
  </si>
  <si>
    <t>Consulting support for client process analysis / solution evaluation</t>
  </si>
  <si>
    <t>English native voiceover for an industrial online video</t>
  </si>
  <si>
    <t>ugc video in Sweden language 200$</t>
  </si>
  <si>
    <t>Fiverr Review Posting</t>
  </si>
  <si>
    <t>IT Programmer required to help develop Web-Scraper</t>
  </si>
  <si>
    <t>PowerPoint Template Conversion</t>
  </si>
  <si>
    <t>Recruiter for Candidate Management for a Tech Start-up</t>
  </si>
  <si>
    <t>Marketing Assistant Manager</t>
  </si>
  <si>
    <t>Video Editor for SAAS Promotion</t>
  </si>
  <si>
    <t>Manage daily calendar, manage files, respond to emails, manage travel itinerary</t>
  </si>
  <si>
    <t>Video creator for short 2 minute videos in How to do things in the tech niche (in english)</t>
  </si>
  <si>
    <t>SaaS Product Launch and Pricing Strategy Expert Needed</t>
  </si>
  <si>
    <t>Mobile App Analyst</t>
  </si>
  <si>
    <t>Slice our leased /24 IP block into 3 x blocks and import them into OVH Dedicated Server Panel</t>
  </si>
  <si>
    <t>B2B Chemical Sales Presentation for Antifogging Additive</t>
  </si>
  <si>
    <t>Google Tag Manager Configuration and Setup</t>
  </si>
  <si>
    <t>Looking for someone to create EBooks Design</t>
  </si>
  <si>
    <t>3D Modeling of Vial with 2D Shader in Blender</t>
  </si>
  <si>
    <t>Need a Lead Gen Outreach Virtual Assistant</t>
  </si>
  <si>
    <t>Word to PRN File Printing Issue Resolution</t>
  </si>
  <si>
    <t>Hubspot Sales CRM Specialist Needed to Build Reporting, Process Workflows, Sales Pipelines</t>
  </si>
  <si>
    <t>Looking for someone who can improve on existing SOPs for an edu tech company.</t>
  </si>
  <si>
    <t>Real Estate Lease Comparables Data Entry</t>
  </si>
  <si>
    <t>Hand-drawn Lyric Video Animator</t>
  </si>
  <si>
    <t>Redesign Website Page</t>
  </si>
  <si>
    <t>Instagram Contact Search</t>
  </si>
  <si>
    <t>Bilingual UGC Content Video Creator for Language Learning App</t>
  </si>
  <si>
    <t>Machine Learning Engineer - Text-to-Speech (TTS) Systems</t>
  </si>
  <si>
    <t>Accountant/Banker</t>
  </si>
  <si>
    <t>Photo Revive Animation</t>
  </si>
  <si>
    <t>Worlds Greatest Virtual Assistant</t>
  </si>
  <si>
    <t>Meta Ads | Content Strategist</t>
  </si>
  <si>
    <t>Tech Support for Shopify Site</t>
  </si>
  <si>
    <t>Create a spreadsheet (using MS-Excel) assumptions / inputs. And tornado graph</t>
  </si>
  <si>
    <t>Excel Data Sorter</t>
  </si>
  <si>
    <t>Icelandic to German translation for employee's length of service (40 words)</t>
  </si>
  <si>
    <t>Data scrapper</t>
  </si>
  <si>
    <t>Basic Website Builder</t>
  </si>
  <si>
    <t>SAML Integration with AWS Connect and 3rd Party Application</t>
  </si>
  <si>
    <t>GPU Image Processing Expert</t>
  </si>
  <si>
    <t>Bilingual Square Space Website Development</t>
  </si>
  <si>
    <t>I need someone to do a quick adobe photoshop edit. Should be very easy!</t>
  </si>
  <si>
    <t>Fusion360 Designer for Specific Part Modeling (Urgent)</t>
  </si>
  <si>
    <t>Clean up Quick Books-need a QB Certified Professional to straighten up QBO</t>
  </si>
  <si>
    <t>One-Page Website Design Expert Needed</t>
  </si>
  <si>
    <t>Website Replication and Customization</t>
  </si>
  <si>
    <t>Mechanical Review Document</t>
  </si>
  <si>
    <t>Digital Marketing Agency Client Account Manager</t>
  </si>
  <si>
    <t>Wordpress Maintenance and API migrations(Nepal only)</t>
  </si>
  <si>
    <t>Video Testimonial</t>
  </si>
  <si>
    <t>HubSpot CRM Data and Dashboard Specialist</t>
  </si>
  <si>
    <t>Landing Page Copy for Financial Coach</t>
  </si>
  <si>
    <t>Male voice: Sing (w/guitar) my 60-second song in western-folk style. ASAP</t>
  </si>
  <si>
    <t>Executive Virtual Assistant - Shopify E-commerce</t>
  </si>
  <si>
    <t>For New Data Warehouse</t>
  </si>
  <si>
    <t>Data Extraction / list building into excel from website</t>
  </si>
  <si>
    <t>Go High Level  Marketing Automation Manager</t>
  </si>
  <si>
    <t>Experienced 3D Designer Needed for Unreal Engine Animation Videos</t>
  </si>
  <si>
    <t>Need someone to develop the same player HTML/CSS/JS for me, Need it Assap like in the next 1-3 hours</t>
  </si>
  <si>
    <t>ugc video in Danish  language 300$</t>
  </si>
  <si>
    <t>Sales Superstar Wanted!</t>
  </si>
  <si>
    <t>Social Media Virtual Assistant (VA)</t>
  </si>
  <si>
    <t>Photoshop expert &amp;amp; artist</t>
  </si>
  <si>
    <t>Need data entry operator to extract data from image to excel.</t>
  </si>
  <si>
    <t>Javascript Developer with Google Tag Manager Experience</t>
  </si>
  <si>
    <t>Pearson VUE Error</t>
  </si>
  <si>
    <t>Social Media Configuration Specialist</t>
  </si>
  <si>
    <t>3D model needed of a top and pant</t>
  </si>
  <si>
    <t>Event Management Assistant</t>
  </si>
  <si>
    <t>Website Development from Design</t>
  </si>
  <si>
    <t>Visualization of pointcloud PCD data as PNG</t>
  </si>
  <si>
    <t>AI Development Expert</t>
  </si>
  <si>
    <t>Registered Nurse Spanish Speaker</t>
  </si>
  <si>
    <t>Experienced Facebook Ads Media Buyer</t>
  </si>
  <si>
    <t>German SEO Writer</t>
  </si>
  <si>
    <t>Interior Design Instagram Account Launch and Content Creation</t>
  </si>
  <si>
    <t>Logo Branding Services</t>
  </si>
  <si>
    <t>Supplier Leads - Amazon FBA Wholesale</t>
  </si>
  <si>
    <t>High Converting Shopify Digital Product Store Creation</t>
  </si>
  <si>
    <t>DataTables Design Expert Needed</t>
  </si>
  <si>
    <t>Package design (mock ups)</t>
  </si>
  <si>
    <t>Social Media Marketing Manager for Dating App</t>
  </si>
  <si>
    <t>Need Indesign Expert to Help with Social Media, Newsletter, Emails etc</t>
  </si>
  <si>
    <t>Online Chatting  needed</t>
  </si>
  <si>
    <t>Download youtube videos to mp3 and label each video using spreadsheet</t>
  </si>
  <si>
    <t>Subject Matter Expert (SME) | Middle School Science</t>
  </si>
  <si>
    <t>Street Style Portrait Photographer in New York</t>
  </si>
  <si>
    <t>Front-End Developer with Next.js and TailwindCSS Expertise</t>
  </si>
  <si>
    <t>Swift expert</t>
  </si>
  <si>
    <t>Need an Instagram Ads expert (ecommerce)</t>
  </si>
  <si>
    <t>Create Animated GIF for Email Signature</t>
  </si>
  <si>
    <t>I need help getting started with Quickbooks</t>
  </si>
  <si>
    <t>Marketing Analytics</t>
  </si>
  <si>
    <t>Full-Stack/Web developer professional</t>
  </si>
  <si>
    <t>Mail marketing</t>
  </si>
  <si>
    <t>Install Python on Chromebook for scraping</t>
  </si>
  <si>
    <t>PTIN Tax Preparer to Fill Out a Business Profit &amp;amp; Loss Statement Template</t>
  </si>
  <si>
    <t>Monday.com Workflow/Automation Build for Real Estate Company</t>
  </si>
  <si>
    <t>Wordpress developer needed to enhance existing website</t>
  </si>
  <si>
    <t>Wordpress developer needed to put custom hero area design onto an astra theme blog</t>
  </si>
  <si>
    <t>Excel Expert with Ecommerce Experience</t>
  </si>
  <si>
    <t>Create mold for Injector molding of a replantation cup</t>
  </si>
  <si>
    <t>Project and Canva Organizer</t>
  </si>
  <si>
    <t>Data Researcher - Apartment Building Owners in FL</t>
  </si>
  <si>
    <t>looking for ugc creator from Moldova 100$</t>
  </si>
  <si>
    <t>Consultation - How to fundraise/sell shares of company stock in LLC</t>
  </si>
  <si>
    <t>Update Google ads campaigns for Charter Fishing Business</t>
  </si>
  <si>
    <t>Medical Device Cybersecurity Expert</t>
  </si>
  <si>
    <t>Typescript Backend Developer for NestJS API</t>
  </si>
  <si>
    <t>(FRENCH) Product Research Specialist for Dropshipping Ecommerce Store (Opportunity $$$)</t>
  </si>
  <si>
    <t>Website with real-time gold prices</t>
  </si>
  <si>
    <t>Shopify Website Replication</t>
  </si>
  <si>
    <t>Workflow automation</t>
  </si>
  <si>
    <t>Wix Website Developer for High-End Honey E-Shop</t>
  </si>
  <si>
    <t>Figma Mockups for Tech Software</t>
  </si>
  <si>
    <t>Google Ads Account Manager For Lead Generation</t>
  </si>
  <si>
    <t>ugc video in Hungarian language 150$</t>
  </si>
  <si>
    <t>Add a book to my WordPress site</t>
  </si>
  <si>
    <t>Email Assistant Support</t>
  </si>
  <si>
    <t>Portuguese Voice Acting For Christian Videos (Bible Scriptures Reading)</t>
  </si>
  <si>
    <t>Design and Build Website for School Dads Club with Payment and Event Links</t>
  </si>
  <si>
    <t>Airbnb, Hospitable, Phone Call Bookings, Customer Service, Bill Paying, Finance Reports</t>
  </si>
  <si>
    <t>React Native developer for AR measure app</t>
  </si>
  <si>
    <t>Paralegal - part time work - 10 hours a week</t>
  </si>
  <si>
    <t>Need a 3D Packaging Design Expert (Looking for a Top 1% Caliber Designer)</t>
  </si>
  <si>
    <t>Social Media Manager Wanted!</t>
  </si>
  <si>
    <t>Bookkeeper for Law Firm</t>
  </si>
  <si>
    <t>Back End Software Engineer, Florida, USA</t>
  </si>
  <si>
    <t>Email Migration and Domain Support Expert</t>
  </si>
  <si>
    <t>Server Side Tracking Expert</t>
  </si>
  <si>
    <t>Looking for a Next.js Full Stack Expert</t>
  </si>
  <si>
    <t>Android App Development (kotlin)</t>
  </si>
  <si>
    <t>Sci-Fi help</t>
  </si>
  <si>
    <t>Logo for web3 game</t>
  </si>
  <si>
    <t>Shopify Flow Expert</t>
  </si>
  <si>
    <t>Book Sales Expert</t>
  </si>
  <si>
    <t>Content Proposal Writing</t>
  </si>
  <si>
    <t>WordPress expert</t>
  </si>
  <si>
    <t>Arabic-speaking remote closer &amp;amp; setter</t>
  </si>
  <si>
    <t>Controller Development (SOM Module)</t>
  </si>
  <si>
    <t>Video Testimonial 2/2</t>
  </si>
  <si>
    <t>Real-time Police Scanner RSS Feed</t>
  </si>
  <si>
    <t>Apparel designer for Grodex Inc.</t>
  </si>
  <si>
    <t>Create individual simplified layout plans of 12 studios from DWG files</t>
  </si>
  <si>
    <t>Detailed Bug Reproduction and Reporting</t>
  </si>
  <si>
    <t>Experienced Accountant Bookkeeper Needed</t>
  </si>
  <si>
    <t>Portuguese Writers for SMS Mailing</t>
  </si>
  <si>
    <t>Need help with a plugin</t>
  </si>
  <si>
    <t>Cold calls - 150 leads to call</t>
  </si>
  <si>
    <t>Custom Modern Website for 900nok</t>
  </si>
  <si>
    <t>Seeking a Creative Web Developer to Transform Our Online Presence</t>
  </si>
  <si>
    <t>Script Writer for Engaging YouTube Video</t>
  </si>
  <si>
    <t>Industrial Equipment Still Ads Creator</t>
  </si>
  <si>
    <t>Inputting Data into Excel</t>
  </si>
  <si>
    <t>Convert a JPG to a higher resolution</t>
  </si>
  <si>
    <t>Architectural floor plan from measured survey</t>
  </si>
  <si>
    <t>USB-C Adapter Cable 3D Model | 3D Rendering | 2 basic renders 1 lifestyle render</t>
  </si>
  <si>
    <t>Need a trend template indicator in tradingview</t>
  </si>
  <si>
    <t>Fix Geofencing in Google maps for Food Delivery App</t>
  </si>
  <si>
    <t>Code for extraction of cognitive data (WCST)</t>
  </si>
  <si>
    <t>Content writer who can backlink our product into high rated content</t>
  </si>
  <si>
    <t>UI React Development - Web development</t>
  </si>
  <si>
    <t>UI Designer for Design System Branding Guidelines App Design</t>
  </si>
  <si>
    <t>WordPress Single Product Page Styling Fix</t>
  </si>
  <si>
    <t>Google Maps Scrapping</t>
  </si>
  <si>
    <t>Squarespace Website Builder and Joomla Content Transfer</t>
  </si>
  <si>
    <t>Calculation of power and speed of motor given a transfer through bearings, gears and shafts</t>
  </si>
  <si>
    <t>Shopify + Apliiq Store Integration Expert</t>
  </si>
  <si>
    <t>Redraw image in svg file with better quality</t>
  </si>
  <si>
    <t>Webpage to Help Schedule Staff Hours</t>
  </si>
  <si>
    <t>Expert Graphic Designer for Branding and Sticker Design Arcade Machine</t>
  </si>
  <si>
    <t>Laravel Developer for Microsoft SSO Integration using Azure Active Directory</t>
  </si>
  <si>
    <t>Write Product Descriptions in Italian for Our Website</t>
  </si>
  <si>
    <t>Restore Old Photo</t>
  </si>
  <si>
    <t>List of Indian Journalists</t>
  </si>
  <si>
    <t>Blockchain Developer for DeFi Project</t>
  </si>
  <si>
    <t>Set up Google Analytics/Ads conversion goals</t>
  </si>
  <si>
    <t>Website Copy Creation</t>
  </si>
  <si>
    <t>Photoshop Hat Picture</t>
  </si>
  <si>
    <t>Outlier AI Account Assistant</t>
  </si>
  <si>
    <t>Really simple icon illustration design please</t>
  </si>
  <si>
    <t>Website UX/UI Designer</t>
  </si>
  <si>
    <t>Part-Time Customer Service Agent</t>
  </si>
  <si>
    <t>Editor for Children's Book</t>
  </si>
  <si>
    <t>Video Editor for YouTube Channel and Social Media</t>
  </si>
  <si>
    <t>Need to find public schools in Canada</t>
  </si>
  <si>
    <t>YouTube Content Video Editor and Thumbnail Designer</t>
  </si>
  <si>
    <t>Web Developer needed for PC parts e-commerce website</t>
  </si>
  <si>
    <t>Experienced Publicist Needed</t>
  </si>
  <si>
    <t>Video Editing Tutor for Reaction Channel (YouTube, TikTok, YouTube Shorts)</t>
  </si>
  <si>
    <t>Create a Cool GIF for website 3D</t>
  </si>
  <si>
    <t>Need Kubernetes/Git experience for creating helm charts</t>
  </si>
  <si>
    <t>We need a partner in Poland to provide accounting services</t>
  </si>
  <si>
    <t>Backend Developer for Ride Hailing Business</t>
  </si>
  <si>
    <t>Shorts Editor</t>
  </si>
  <si>
    <t>US Tax Form (4797) Preparation for sale of Real Estate LLC</t>
  </si>
  <si>
    <t>Passionate video editor</t>
  </si>
  <si>
    <t>GMB Expert - Google Map Reviews</t>
  </si>
  <si>
    <t>Website editor needed to redesign and improve my current website</t>
  </si>
  <si>
    <t>Tik Tok Poster Based in the US</t>
  </si>
  <si>
    <t>Experienced Android Developer Needed for App Upgrade Our app</t>
  </si>
  <si>
    <t>Seeking Bubble Dev</t>
  </si>
  <si>
    <t>Venue Research and Organization Assistance for Startup Talk in Tokyo</t>
  </si>
  <si>
    <t>Appointment Coordinator/Receptionist</t>
  </si>
  <si>
    <t>Create a Laravel website</t>
  </si>
  <si>
    <t>Email Marketing Klaviyo Expert Needed To Design Our Emails</t>
  </si>
  <si>
    <t>Create TikTok account for me with German IP</t>
  </si>
  <si>
    <t>Xero Bookkeeping Expert Needed</t>
  </si>
  <si>
    <t>Real estate Photography</t>
  </si>
  <si>
    <t>Cyber Security Analyst</t>
  </si>
  <si>
    <t>Virtual Assistant ( No Experience )</t>
  </si>
  <si>
    <t>Graphic Designer for Sprinkle Mocks and Icing Decoration Mocks</t>
  </si>
  <si>
    <t>Product pricing needed</t>
  </si>
  <si>
    <t>WebGL Shader Expert Needed for Hair Colour Customization Feature</t>
  </si>
  <si>
    <t>A designer is needed to create company presentations</t>
  </si>
  <si>
    <t>Shopify store creation and optimization for SEO</t>
  </si>
  <si>
    <t>Google Zero Touch Reseller Account Signup Specialist</t>
  </si>
  <si>
    <t>Assessing Characteristics and Properties in Translations</t>
  </si>
  <si>
    <t>Shopify Recharge Expert for assistance for a few hours</t>
  </si>
  <si>
    <t>GCP infrastructure consultant</t>
  </si>
  <si>
    <t>Daily Vimeo Video Downloader</t>
  </si>
  <si>
    <t>Email Automation Setter</t>
  </si>
  <si>
    <t>Linkedin sales navigator</t>
  </si>
  <si>
    <t>Scrape domains from website</t>
  </si>
  <si>
    <t>Graphic Designer for Cosmetics Brand</t>
  </si>
  <si>
    <t>I need 25 local directory submissions for client within 24 hours</t>
  </si>
  <si>
    <t>OnlyFans Management Assistant</t>
  </si>
  <si>
    <t>Grant Writer with Experience in Candid Grant Database</t>
  </si>
  <si>
    <t>I need a collaborator for youtube long videos - adobe premier pro - adobe full package URGENT!</t>
  </si>
  <si>
    <t>(Virutal) Marketing Guru Wanted for Zanzibar Resort</t>
  </si>
  <si>
    <t>Cosmetic Dentist List Generation</t>
  </si>
  <si>
    <t>Build custom payment method for BigCommerce</t>
  </si>
  <si>
    <t>Data entry customer service</t>
  </si>
  <si>
    <t>Python Website Development</t>
  </si>
  <si>
    <t>MARKETING STRATEGIST FOR B2B - Email, LinkedIn</t>
  </si>
  <si>
    <t>Virtual Assistant/Project Manager for Music Business</t>
  </si>
  <si>
    <t>Good Virtual Assistant Wanted</t>
  </si>
  <si>
    <t>Presentation Designer for FAIR - AI-powered HR Platform for Recruitment</t>
  </si>
  <si>
    <t>Camera Optics and Video Acquisition Engineer</t>
  </si>
  <si>
    <t>Malware Removal and Site Fixing for WordPress E-commerce Site</t>
  </si>
  <si>
    <t>WordPress Auto Quote Calculator</t>
  </si>
  <si>
    <t>Pitch deck creation &amp;amp; accurate financial forecasting for fundraising</t>
  </si>
  <si>
    <t>Backend TypeScript / Node.js ActivePieces Developer</t>
  </si>
  <si>
    <t>High-Quality Backlinks for APK Android Apps Website</t>
  </si>
  <si>
    <t>Photo/Video Editing Platform Development</t>
  </si>
  <si>
    <t>Packaging Designer for Sheet Mask</t>
  </si>
  <si>
    <t>Development of a Custom IPTV Program with Corporate Identity, Backend Creation and Custom Dashboard</t>
  </si>
  <si>
    <t>VA for Content &amp;amp; Social Media Tasks</t>
  </si>
  <si>
    <t>C++ Programmer</t>
  </si>
  <si>
    <t>Anaplan Solution Architect</t>
  </si>
  <si>
    <t>Review Personal Tax Returns for Errors Before Filing</t>
  </si>
  <si>
    <t>Thumbnail Designer who can create one within next hour</t>
  </si>
  <si>
    <t>Looking for Voice Actors with funny voices for Webcartoon</t>
  </si>
  <si>
    <t>Company Valuation Specialist</t>
  </si>
  <si>
    <t>Sales Representative - TAIWAN BASED</t>
  </si>
  <si>
    <t>Shopify Store Reorder.</t>
  </si>
  <si>
    <t>Airbnb Listing Optimization &amp;amp; Social Media Media Buys</t>
  </si>
  <si>
    <t>Call Only Ads Setup and Running TODAY</t>
  </si>
  <si>
    <t>ACF into full_width.php in Divi Extra Blogs plugin</t>
  </si>
  <si>
    <t>I need someone to create for me an Arabic calligraphy logo</t>
  </si>
  <si>
    <t>looking for ugc creator from Makedonia 100$</t>
  </si>
  <si>
    <t>TI AM5718 Shared Memory implementation</t>
  </si>
  <si>
    <t>Videoediting</t>
  </si>
  <si>
    <t>&amp;quot;Need skilled 3D Medical Animator for engaging visuals&amp;quot;</t>
  </si>
  <si>
    <t>Home Page Video Design: About Company</t>
  </si>
  <si>
    <t>Green Screen lighting and camera settings</t>
  </si>
  <si>
    <t>Motivated &amp;amp; Encouraging Collections &amp;amp; Customer Support Rock Star!</t>
  </si>
  <si>
    <t>Marketing for SAAS</t>
  </si>
  <si>
    <t>Web Creator Squarespace platoform for a business no more than five pages</t>
  </si>
  <si>
    <t>Videographer for Event in Moscow</t>
  </si>
  <si>
    <t>Ford Transit Custom 290s Van Wrap - Car Detailing Business</t>
  </si>
  <si>
    <t>Need a webmaster skilled with WP Divi Builder</t>
  </si>
  <si>
    <t>Style Transfer Using AI â€” Create black and white engravings from photograph</t>
  </si>
  <si>
    <t>Dreamers Wanted: Join Our Future-Oriented Team</t>
  </si>
  <si>
    <t>HR Pro to set-up benefits &amp;amp; systems for new (fully funded) Affordable Housing Nonprofit</t>
  </si>
  <si>
    <t>Tutor for Life Skills for a 12 years old girl</t>
  </si>
  <si>
    <t>Assist in filing Texas Subchapter 5 Restructure</t>
  </si>
  <si>
    <t>Looking for Lead Software Engineer</t>
  </si>
  <si>
    <t>ODOO initial configuration for a small NGO helping schools.</t>
  </si>
  <si>
    <t>Google Ads Professional Needed to Review Accounts</t>
  </si>
  <si>
    <t>Twitter Account Promotion Specialist</t>
  </si>
  <si>
    <t>Long Term YouTube Video Editor Needed for News Style Channel</t>
  </si>
  <si>
    <t>Advanced Econometrics and Economics Tutor</t>
  </si>
  <si>
    <t>Senior laravel application developer for AI/Fintech company</t>
  </si>
  <si>
    <t>Sketchup models of oudoor play equipment</t>
  </si>
  <si>
    <t>Mobile Application Developer for E-commerce Platform</t>
  </si>
  <si>
    <t>Graphic Designer for Cryptocurrency Concept and Website</t>
  </si>
  <si>
    <t>Next.js Expert for Product Development</t>
  </si>
  <si>
    <t>Senior UI/UX designer</t>
  </si>
  <si>
    <t>Administrative Virtual Assistant</t>
  </si>
  <si>
    <t>SQL Server Database Table Fields Analyzer</t>
  </si>
  <si>
    <t>Design Supplementswebsite with Figma</t>
  </si>
  <si>
    <t>UGC video up to 40 seconds</t>
  </si>
  <si>
    <t>Large 150ft Wall Mural Design</t>
  </si>
  <si>
    <t>Econ/International Business Ghostwriter Able to Pitch Relevant/Trending Topics</t>
  </si>
  <si>
    <t>Creative Web Designer for Unique Portfolio Website</t>
  </si>
  <si>
    <t>Website for B&amp;amp;B integrated with Booking and Airbnb and payment gateway</t>
  </si>
  <si>
    <t>Conduct a Business Verification in Samut Sakhon, Thailand</t>
  </si>
  <si>
    <t>Build custom payment method for VTEX</t>
  </si>
  <si>
    <t>Discord/Open AI Developer Needed for Customer Support Bot</t>
  </si>
  <si>
    <t>Graphic Designer for Marketing Material</t>
  </si>
  <si>
    <t>Translation of legal documents Spanish to English</t>
  </si>
  <si>
    <t>Research for lead generation</t>
  </si>
  <si>
    <t>Brand Message Strategy</t>
  </si>
  <si>
    <t>Silk Pattern Designer</t>
  </si>
  <si>
    <t>Legal Support for Public Procurement RFP in South Carolina</t>
  </si>
  <si>
    <t>Professional Photo Editor Needed for Product Images</t>
  </si>
  <si>
    <t>Detailed Aurora Solar Design</t>
  </si>
  <si>
    <t>TÃ©lÃ©phoniste qui parle bien FranÃ§ais</t>
  </si>
  <si>
    <t>Experienced PHP Developer Needed for LearnDash Groups Custom Plugin</t>
  </si>
  <si>
    <t>Creador de contenido y redes sociales BILINGÃœE INGLES ESPAÃ‘OL</t>
  </si>
  <si>
    <t>DiseÃ±ador grÃ¡fico con experiencia en redes sociales</t>
  </si>
  <si>
    <t>Freelance WordPress Developer Needed for Website Enhancements</t>
  </si>
  <si>
    <t>IT Policy and procedures for compliance</t>
  </si>
  <si>
    <t>Trello/Zapier expert needed to automate workflow</t>
  </si>
  <si>
    <t>Datastudio dashboard today</t>
  </si>
  <si>
    <t>Various Craft CMS tasks to complete</t>
  </si>
  <si>
    <t>Digital Marketing and Branding Manager</t>
  </si>
  <si>
    <t>Cold Emailing and Outreach Expert for Energy Consultancy Services</t>
  </si>
  <si>
    <t>Video Testimonial 1/2</t>
  </si>
  <si>
    <t>Zalando Postgres Operator Migration  to DigitalOcean Managed Databases</t>
  </si>
  <si>
    <t>Consult for Intune</t>
  </si>
  <si>
    <t>Walmart Advertising</t>
  </si>
  <si>
    <t>Amazon product compliance expert</t>
  </si>
  <si>
    <t>Create and Customise a shopify website</t>
  </si>
  <si>
    <t>Lead Generation specialist</t>
  </si>
  <si>
    <t>Video Ad for Children Diapers and Women Pads</t>
  </si>
  <si>
    <t>Facebook and Instagram ad specialist needed for product launch - BETCIRCLE</t>
  </si>
  <si>
    <t>Developer for mortgage widget for real estate website</t>
  </si>
  <si>
    <t>Hiring recruiter/scheduler for a homecare company</t>
  </si>
  <si>
    <t>Craft Catchy Product &amp;amp; Fabric Names (Freelance)</t>
  </si>
  <si>
    <t>Full time, no freelancer/agency Expert digital/web designer needed for growing agency</t>
  </si>
  <si>
    <t>Online Marketing Strategist for Small Sustainable Sports Clothing Business</t>
  </si>
  <si>
    <t>Graphic Designer Needed to Create 10 Teachers Designs for POD</t>
  </si>
  <si>
    <t>Exceptional Electronic Composer needed</t>
  </si>
  <si>
    <t>Brand Identity &amp;amp; PAckaging Designer - Beauty Brand</t>
  </si>
  <si>
    <t>Quick Gig for new freelancers</t>
  </si>
  <si>
    <t>Need to create a Google extension integrated with OpenAI API - It will be a instant homework answer</t>
  </si>
  <si>
    <t>Necesitamos un Host para un apartamento ubicado en Valencia</t>
  </si>
  <si>
    <t>Physical Therapy Website</t>
  </si>
  <si>
    <t>Skip tracing for commercial properties</t>
  </si>
  <si>
    <t>Google Ads Specialist for Chargeback/Refund Consulting Company, Canadian Market</t>
  </si>
  <si>
    <t>Carrd.io website builder</t>
  </si>
  <si>
    <t>Youtube Technology Writer (New in Upwork Welcome)</t>
  </si>
  <si>
    <t>Animation Artist Needed for Discovering Another Universe</t>
  </si>
  <si>
    <t>Electrical engineer to redesign medical device PCB</t>
  </si>
  <si>
    <t>French Speaker for Ad-hoc Calls</t>
  </si>
  <si>
    <t>Excel into a dashboard chart</t>
  </si>
  <si>
    <t>Dotnet developers</t>
  </si>
  <si>
    <t>Vue Events Timetable</t>
  </si>
  <si>
    <t>Full-Time Remote Forex Trader for Signals group</t>
  </si>
  <si>
    <t>Affiliate Manager Needed for a tourism company</t>
  </si>
  <si>
    <t>HubSpot CMS Website Technical SEO Optimization</t>
  </si>
  <si>
    <t>QA of es-MX translated word docs (Internal ref: Additional SRU)</t>
  </si>
  <si>
    <t>English Indian Spokesperson Video Recording</t>
  </si>
  <si>
    <t>Find me an urea buyer</t>
  </si>
  <si>
    <t>Low Current Design Drawings</t>
  </si>
  <si>
    <t>Thinkific Expert &amp;amp; Graphic Designer</t>
  </si>
  <si>
    <t>Amazon PPC specialist required to look at our campaigns and optimize them</t>
  </si>
  <si>
    <t>Articles amendment and new share class allocation for Delaware company</t>
  </si>
  <si>
    <t>Logo Designer for Real Estate Business</t>
  </si>
  <si>
    <t>Autodesk Innovator and Electric Harnesses Assistant</t>
  </si>
  <si>
    <t>Cold Calling and Lead Follow-up Expert</t>
  </si>
  <si>
    <t>MEDIA BUYERS: Junior and intermediate level roles available</t>
  </si>
  <si>
    <t>Email Marketing Manager Needed.</t>
  </si>
  <si>
    <t>Marketing Manager with Google ADs, Meta, Tik Tok and SEO experience needed in-house</t>
  </si>
  <si>
    <t>Videographer for Social Media Videos</t>
  </si>
  <si>
    <t>Sticker Pack Design for Kids Ministry</t>
  </si>
  <si>
    <t>A KYC for a crypto site</t>
  </si>
  <si>
    <t>Amazon specialist required to fix the issues with my product listings -</t>
  </si>
  <si>
    <t>Looking for Full Stack Engineer (Node, React)</t>
  </si>
  <si>
    <t>Netsuite Suitescript to delete Item fulfilments</t>
  </si>
  <si>
    <t>In need of a Clothing Designer for Gymbrand must be able to communicate with Factory.</t>
  </si>
  <si>
    <t>Experienced B2C Growth Marketing Manager</t>
  </si>
  <si>
    <t>BDD in Karate framework</t>
  </si>
  <si>
    <t>Prestashop 8 tasks. Require extended knowledge of PS and coding</t>
  </si>
  <si>
    <t>Resume Edits and Refinment</t>
  </si>
  <si>
    <t>Book Cover Designer - Rush for Peace Nonprofit</t>
  </si>
  <si>
    <t>Amazon is not letting us update the product information on listings, error 8541 -</t>
  </si>
  <si>
    <t>HTML Email Design</t>
  </si>
  <si>
    <t>Build a music library website</t>
  </si>
  <si>
    <t>Scrape jobs from Linkedin and other websites and display them on our talent marketplace on bubble.io</t>
  </si>
  <si>
    <t>Wordpress Website Trouble Shooting</t>
  </si>
  <si>
    <t>Equity Waterfall Model</t>
  </si>
  <si>
    <t>Front End Developer with Figma Experience</t>
  </si>
  <si>
    <t>Interior/Exterior Home Photo Editing</t>
  </si>
  <si>
    <t>Logistics Appointment Setter</t>
  </si>
  <si>
    <t>Squarespace Website Design</t>
  </si>
  <si>
    <t>Outbound Calls to Store Management to Confirm Kiosk Placement</t>
  </si>
  <si>
    <t>Part-Time Graphic Design Assistance</t>
  </si>
  <si>
    <t>I need to speak with an email deliverability expert</t>
  </si>
  <si>
    <t>Experto en crecimiento de tiktok</t>
  </si>
  <si>
    <t>Seeking an Experience WordPress Expert for Insurance Site</t>
  </si>
  <si>
    <t>Responsive HTML Conversion</t>
  </si>
  <si>
    <t>Full Stack Developer with NodeJS, NestJS, and TypeScript expertise</t>
  </si>
  <si>
    <t>Experienced Voice over artist</t>
  </si>
  <si>
    <t>Software Developer - Questionnaire Creation</t>
  </si>
  <si>
    <t>Go high level expert needed to upload leads on CRM</t>
  </si>
  <si>
    <t>Machine Learning Expert for Satellite Image Restoration</t>
  </si>
  <si>
    <t>Sort my email out</t>
  </si>
  <si>
    <t>Youtube video editor needed for Christianity channel</t>
  </si>
  <si>
    <t>ChatGPT Clone with Multi-Model Integration and Corporate Features</t>
  </si>
  <si>
    <t>User Experience improvement for a Website</t>
  </si>
  <si>
    <t>A creative writer / researcher to find love stories</t>
  </si>
  <si>
    <t>Need to audit my wordpress website technically</t>
  </si>
  <si>
    <t>40th Birthday Invitation</t>
  </si>
  <si>
    <t>Flyer Designer for Party Bus Business in Nashville</t>
  </si>
  <si>
    <t>VA that can convert 500 illustrations to JPG AND EPS</t>
  </si>
  <si>
    <t>HTML Email Signature</t>
  </si>
  <si>
    <t>Seeking an OpenAI developer for a simple quick task.</t>
  </si>
  <si>
    <t>Fractional Controller Needed</t>
  </si>
  <si>
    <t>User Simulation (Bot)</t>
  </si>
  <si>
    <t>Email Finder</t>
  </si>
  <si>
    <t>Experienced Flutter Backend Developer Needed</t>
  </si>
  <si>
    <t>Vietnamese-English Interpreter (Crypto Conference)</t>
  </si>
  <si>
    <t>Test Fitness Coaching software- Spur.Fit</t>
  </si>
  <si>
    <t>Data Recovery Specialist Needed for Samsung Note 20 5G</t>
  </si>
  <si>
    <t>WordPress Developer Needed | Plugin Installation &amp;amp; one Page Creation on running website and SEO</t>
  </si>
  <si>
    <t>WebFlow designer needed for website creation</t>
  </si>
  <si>
    <t>Convert AT5 file to CSV &amp;amp; for Reefmaster</t>
  </si>
  <si>
    <t>Self-employed Estate Planning Consultant</t>
  </si>
  <si>
    <t>Facebook Ads Specialist for Saas launch</t>
  </si>
  <si>
    <t>Cartoon editing : remove 5 characters and add speech bubble</t>
  </si>
  <si>
    <t>PDF Reading and Commenting Feature for Website</t>
  </si>
  <si>
    <t>TikTok Shop and Ads Manager-Must Work USA Timezone Hours</t>
  </si>
  <si>
    <t>UiPath PDF file creator with file from email</t>
  </si>
  <si>
    <t>Graphic Designer/Illustrator for Website Assets</t>
  </si>
  <si>
    <t>Lottie Animation Expert for Website</t>
  </si>
  <si>
    <t>Someone who can help me get my K-pop news posts on Reddit, who understand the posting rules for this</t>
  </si>
  <si>
    <t>Website Migration (From WordPress to Wix)</t>
  </si>
  <si>
    <t>Bookkeeper for Property Management Company (Buildium Experience Preferred)</t>
  </si>
  <si>
    <t>Seeking SEO Consultant to Improve Keyword Rankings</t>
  </si>
  <si>
    <t>Video Editor for Dropship Store Advertising</t>
  </si>
  <si>
    <t>Graphic Artist for Large Format Vehicle Wraps</t>
  </si>
  <si>
    <t>Google Sheet/App Script Developer</t>
  </si>
  <si>
    <t>Professional female book narrator in long-term-collaboration</t>
  </si>
  <si>
    <t>Facebook/Meta Instagram Ads Manager-Must Work USA Timezone Hours</t>
  </si>
  <si>
    <t>Dynamic Social Media Influencer Needed for Growing Tech Company (San Diego/Los Angeles)</t>
  </si>
  <si>
    <t>TikTok Data Mining Programmer</t>
  </si>
  <si>
    <t>Website Feature Update</t>
  </si>
  <si>
    <t>1 word context/connotation review, Ethiopia local needed</t>
  </si>
  <si>
    <t>Trauma informed: Exercise Demonstration Video Creator for Nervous System Regulation App</t>
  </si>
  <si>
    <t>Design of a Printed Pizza Menu</t>
  </si>
  <si>
    <t>Voice Actor for Old America YouTube Channel</t>
  </si>
  <si>
    <t>Client Outreach Coordinator - Marketing Agency</t>
  </si>
  <si>
    <t>HIRING NOW: Part Time Sourcer/Recruiter for AI Startup</t>
  </si>
  <si>
    <t>1hr consultation to help educate me on websites that can be scrapped</t>
  </si>
  <si>
    <t>2 printed table tent signs for ordering food</t>
  </si>
  <si>
    <t>Wordpress GeneratePress Template Creation</t>
  </si>
  <si>
    <t>Ticket Generator and Validator</t>
  </si>
  <si>
    <t>Set up Google Workspace SSO w/ Gmail, HubSpot, Zoom, and Google Chrome .</t>
  </si>
  <si>
    <t>Quick Books Online Specialist</t>
  </si>
  <si>
    <t>Full-stack developer to build an NFC verification web app</t>
  </si>
  <si>
    <t>Small Premiere Pro Green Screen Task</t>
  </si>
  <si>
    <t>Supply Chain and Distribution Manager</t>
  </si>
  <si>
    <t>Design a Custom Wall Poster for Dog Daycare VIP Program</t>
  </si>
  <si>
    <t>WordPress Lead Selling Plugin</t>
  </si>
  <si>
    <t>Website Developer for Multiple Companies/Services</t>
  </si>
  <si>
    <t>Seeking Java Spring Expert for Healthcare Technology Team</t>
  </si>
  <si>
    <t>Visual Designer for Company Workflow</t>
  </si>
  <si>
    <t>Fundraiser for Nonprofit</t>
  </si>
  <si>
    <t>Recruiter for Latin America - E-commerce Company Sales Job</t>
  </si>
  <si>
    <t>Tax Planning Expert for Personal and S Corp</t>
  </si>
  <si>
    <t>Instagram expert to review online education companyâ€™s account and recommend strategy</t>
  </si>
  <si>
    <t>Data Scraping Expert for New Zealand Businesses</t>
  </si>
  <si>
    <t>Lead Generation: Board Members or Investors in U.S. Liquor Companies</t>
  </si>
  <si>
    <t>Google Merchant Center - Shopping Feeds - Submission + Troubleshooting</t>
  </si>
  <si>
    <t>Direct Response Copywriter for Landing pages</t>
  </si>
  <si>
    <t>Image Text change 1:1</t>
  </si>
  <si>
    <t>Trade Show Photographer/Trend Spotter in Atlanta</t>
  </si>
  <si>
    <t>China-Based Import Agent for Pet Products</t>
  </si>
  <si>
    <t>Stripe Automation Developer for Monthly Invoicing and Payouts</t>
  </si>
  <si>
    <t>Menu Design</t>
  </si>
  <si>
    <t>OnlyFans Sales Agents Wanted! HUGE ACCOUNTS!</t>
  </si>
  <si>
    <t>Need to create AI voice over video</t>
  </si>
  <si>
    <t>Css of a wordpress page</t>
  </si>
  <si>
    <t>Financial Planning &amp;amp; Analysts Accountant</t>
  </si>
  <si>
    <t>Experienced Amazon PPC &amp;amp; SEO Expert Needed</t>
  </si>
  <si>
    <t>Developer (Python and Java) is needed.</t>
  </si>
  <si>
    <t>Pattern matching</t>
  </si>
  <si>
    <t>Need a Testimonial added to our Framer Website</t>
  </si>
  <si>
    <t>Redraw PNG image in Illustrator</t>
  </si>
  <si>
    <t>WooCommerce Website Developer for Lighting Parts Store</t>
  </si>
  <si>
    <t>Part Time Quality Assurance Sales Rep</t>
  </si>
  <si>
    <t>Stripe webhooks</t>
  </si>
  <si>
    <t>Vue.js/Node.js Developer for Vue2 to Vue3 Upgarde</t>
  </si>
  <si>
    <t>Download files and send it back to me</t>
  </si>
  <si>
    <t>Webflow Developer for Ongoing Agency Projects</t>
  </si>
  <si>
    <t>Creative Content Specialist Needed for Growing SMMA</t>
  </si>
  <si>
    <t>Voice-over artist for Youtube videos</t>
  </si>
  <si>
    <t>Editing a short video of 1 minute with picture-in-picture and b-rolls in background</t>
  </si>
  <si>
    <t>Transcription Hebrew</t>
  </si>
  <si>
    <t>Telegram community MOD</t>
  </si>
  <si>
    <t>Custom PHP Laravel page sync with WooCommerce Subscriptions API</t>
  </si>
  <si>
    <t>Writer's Coach and Editor for Book Writing Masterclass Community</t>
  </si>
  <si>
    <t>Videographer for London Panel Event</t>
  </si>
  <si>
    <t>SEO Support - Company must be Adobe Analytics Certified</t>
  </si>
  <si>
    <t>Wordpress Website for Travel Agency</t>
  </si>
  <si>
    <t>Woocommerce Shop Builder</t>
  </si>
  <si>
    <t>Vocal Sales Coach to Enhance Sales Closing Skills on Sales Calls</t>
  </si>
  <si>
    <t>Experienced Bookkeeper Needed for Small Business</t>
  </si>
  <si>
    <t>Install Cloudflare &amp;amp; Configure</t>
  </si>
  <si>
    <t>[$250] Scan - &amp;quot;Unhold&amp;quot; option appears in report details page of scanning expense #44195 - Expensify</t>
  </si>
  <si>
    <t>Customer Support Agent- Automotive Industry</t>
  </si>
  <si>
    <t>Google Ads Manager for Jewelry Business</t>
  </si>
  <si>
    <t>Customer Service Representative for Women's Clothing Website</t>
  </si>
  <si>
    <t>Android App Compilation</t>
  </si>
  <si>
    <t>Video Editing for Personal Blog</t>
  </si>
  <si>
    <t>Experienced Powerpoint Presentation Design &amp;amp; Edit</t>
  </si>
  <si>
    <t>Data Entry Clerk/Admin Assistant</t>
  </si>
  <si>
    <t>Virtual Machine Port Forwarding for web hosting</t>
  </si>
  <si>
    <t>Seeking a Wix designer and developer to enhance our already existing web page</t>
  </si>
  <si>
    <t>Analytics Help: GA4 Tracking, Meta CAPI &amp;amp; Google Ads tracking with Stripe Checkout</t>
  </si>
  <si>
    <t>Product Render needed for a sports game</t>
  </si>
  <si>
    <t>I want to develop a Mobile app in flutterflow.</t>
  </si>
  <si>
    <t>Private work for YouTube eligibility</t>
  </si>
  <si>
    <t>Medicare Appointment Setter</t>
  </si>
  <si>
    <t>Real Estate Postcard</t>
  </si>
  <si>
    <t>B2B Lead Generation/ Lead Contact List</t>
  </si>
  <si>
    <t>Microsoft Ads Upload and Management</t>
  </si>
  <si>
    <t>Video Editor for Social Media Optimization</t>
  </si>
  <si>
    <t>Mobile App Developer with Iconic Framework Knowledge</t>
  </si>
  <si>
    <t>Email server setup | deliverability expert</t>
  </si>
  <si>
    <t>Canva Graphic designer</t>
  </si>
  <si>
    <t>Detailed economic analysis for Antimicrobial resistance</t>
  </si>
  <si>
    <t>Storyline elearning needs urgent fix</t>
  </si>
  <si>
    <t>Senior UX/UI Designer for Luxury Fashion brand</t>
  </si>
  <si>
    <t>2D Animation for Youtube</t>
  </si>
  <si>
    <t>Personal Assistant based in Tampa, Florida</t>
  </si>
  <si>
    <t>Amazon product listing with current branding</t>
  </si>
  <si>
    <t>Vocal Coach for Enhanced Presentation Delivery on Video Content and Zoom Meetings</t>
  </si>
  <si>
    <t>Female Turkish (plus any other language) interpreter for consistent hourly work</t>
  </si>
  <si>
    <t>MEP electrical engineering demo file Revit for customers (experience with German projects required)</t>
  </si>
  <si>
    <t>Need someone to speedup WordPress Website</t>
  </si>
  <si>
    <t>Celebrity Voice Over</t>
  </si>
  <si>
    <t>Long Term YouTube Video Editor</t>
  </si>
  <si>
    <t>AI Content Detector</t>
  </si>
  <si>
    <t>SEO, Backlinks, and Google Ads Expert for my site</t>
  </si>
  <si>
    <t>Experienced ghostwriter for Contemporary Romance Novels</t>
  </si>
  <si>
    <t>Church Banner Design</t>
  </si>
  <si>
    <t>Update TrustPilot Carousel Code</t>
  </si>
  <si>
    <t>Realistic 3D animation from scratch for a song about life on a farm (in Blender or Unreal Engine)</t>
  </si>
  <si>
    <t>Advanced Zapier Specialist</t>
  </si>
  <si>
    <t>Vehicle data research</t>
  </si>
  <si>
    <t>Research and Negotiate Moped Scooter Rental Options in Oahu, Hawaii</t>
  </si>
  <si>
    <t>Developer - build script to remove meta data from TikTok videos</t>
  </si>
  <si>
    <t>AWS cost reduce</t>
  </si>
  <si>
    <t>Nonprofit Paralegal for Charitable Registration in Georgia</t>
  </si>
  <si>
    <t>Clean Up Pitch Deck</t>
  </si>
  <si>
    <t>Setting up shifts in Zoho People</t>
  </si>
  <si>
    <t>GWI Data Set and Audiences</t>
  </si>
  <si>
    <t>Interactive Incident Response Plan Cyber Security PDF Design</t>
  </si>
  <si>
    <t>Help writing chemistry papers!</t>
  </si>
  <si>
    <t>Experienced Bookkeeper for Monthly Reconciliation</t>
  </si>
  <si>
    <t>Rewrite a pdf document in word format</t>
  </si>
  <si>
    <t>German-Chinese Translator with Finance/Stock Trading Experience</t>
  </si>
  <si>
    <t>Webflow Developer Needed for Adobe XD Design Conversion</t>
  </si>
  <si>
    <t>Presentation design: User Personas</t>
  </si>
  <si>
    <t>Entry-level Writer and SMS Mailing Assistant</t>
  </si>
  <si>
    <t>Graphic Designer (Presentation Design Focus)</t>
  </si>
  <si>
    <t>Need a tik-tok/reel Hip-Hop travel editor</t>
  </si>
  <si>
    <t>Lead Generation Specialist in Thailand</t>
  </si>
  <si>
    <t>Machine Learning Engineer for Generative and Conversational AI</t>
  </si>
  <si>
    <t>Monthly writing â€“ Patient of the Month</t>
  </si>
  <si>
    <t>Visual Design Clean Up for Website</t>
  </si>
  <si>
    <t>Flower planter designer</t>
  </si>
  <si>
    <t>German-speaking Market Research</t>
  </si>
  <si>
    <t>Agency and Website Building Expert</t>
  </si>
  <si>
    <t>Logo Design for Dental Office</t>
  </si>
  <si>
    <t>Multilingual Copy Editor Needed</t>
  </si>
  <si>
    <t>Experienced Surreal CMS Developer</t>
  </si>
  <si>
    <t>Expert web developer needed to do web app maintenance and upload templates</t>
  </si>
  <si>
    <t>Integration of CRM and Affiliate Link Program for Direct Selling Business</t>
  </si>
  <si>
    <t>Lead list building (Linkedin)</t>
  </si>
  <si>
    <t>Designer needed for Inspirational Book Cover</t>
  </si>
  <si>
    <t>B2B Marketer for Ecommerce Marketing Agency</t>
  </si>
  <si>
    <t>Telegram NotCoin Crypto Clone Game Developer</t>
  </si>
  <si>
    <t>Infographic Designer for Essential 8 Maturity Levels</t>
  </si>
  <si>
    <t>Website Developer for Property Rentals</t>
  </si>
  <si>
    <t>Packaging Design - Update Die Cut Lines and New Package Variants</t>
  </si>
  <si>
    <t>Webtoon Lineart Artist</t>
  </si>
  <si>
    <t>Executive Assistant to CEO of large international coaching business</t>
  </si>
  <si>
    <t>Cardd.co landing page designer</t>
  </si>
  <si>
    <t>Growth Strategist for Web3 Growth Company</t>
  </si>
  <si>
    <t>Full stack web experience in gcp</t>
  </si>
  <si>
    <t>Content Writing for Gaming</t>
  </si>
  <si>
    <t>Experienced PERL Web Scraper</t>
  </si>
  <si>
    <t>Flutter Developer for IOS</t>
  </si>
  <si>
    <t>Credit Repair</t>
  </si>
  <si>
    <t>Data Analysis, Modeling &amp;amp; Simulation</t>
  </si>
  <si>
    <t>Clinical Trial Page Redesign</t>
  </si>
  <si>
    <t>Web Development - Building a Trading Website</t>
  </si>
  <si>
    <t>YouTube Video Creation for High Handicap Golfer</t>
  </si>
  <si>
    <t>Need 5-10 international sales reps, full time paying $500 - $2000 a week, 100% Commission</t>
  </si>
  <si>
    <t>Busy Entrepreneur seeking amazing Executive Virtual Assistant</t>
  </si>
  <si>
    <t>Recover FB hacked account</t>
  </si>
  <si>
    <t>Algolia custom widget building</t>
  </si>
  <si>
    <t>Need to re-design a product label &amp;amp; add more details to it</t>
  </si>
  <si>
    <t>Rust Developer for Delta Neutral Strategies on Solana</t>
  </si>
  <si>
    <t>Looking for A YouTube Video Editor To 'Touch up' and MEME-ify some videos</t>
  </si>
  <si>
    <t>Expert Figma Designer and Prototyper for Kids Educational Product</t>
  </si>
  <si>
    <t>Google Ads Disapproval Fix</t>
  </si>
  <si>
    <t>Database Management System Development for Travel Aggregator Startup</t>
  </si>
  <si>
    <t>Looking for an Expert Clip Maker for Reels and TikTok</t>
  </si>
  <si>
    <t>Develop frontend mobile app using React Native or Expo</t>
  </si>
  <si>
    <t>Create editable PDF form</t>
  </si>
  <si>
    <t>Cryptocurrency Data Privacy Specialist</t>
  </si>
  <si>
    <t>Find a list of record labels (emails and contacts to submit demos)</t>
  </si>
  <si>
    <t>Seeking Skilled, Veteran and Successful grant writer(s) for NYC LLC in Los Angeles, CA</t>
  </si>
  <si>
    <t>Facebook Marketing Specialist - Join Our Innovative Real Estate Team</t>
  </si>
  <si>
    <t>I need someone to make an ad skipper bot</t>
  </si>
  <si>
    <t>Freelance Digital Communication Specialist (8h/week)</t>
  </si>
  <si>
    <t>Need Beginner Content Writer</t>
  </si>
  <si>
    <t>Design promotion sign and hoods with my brand</t>
  </si>
  <si>
    <t>URGENT: MIDJOURNEY , DALL-E AI ARTIST NEEDED TO CREATE ORIGINAL ILLUSTRATIONS &amp;amp; MAKE INTO LABELS!l</t>
  </si>
  <si>
    <t>Add Geo Block to Website</t>
  </si>
  <si>
    <t>Youtube Scriptwriter For Celebrity / Political / Immigration</t>
  </si>
  <si>
    <t>Flutter dart expert with 5 years of experience with e com and related apps</t>
  </si>
  <si>
    <t>Brand Strategy and Designer</t>
  </si>
  <si>
    <t>Slow wordpress website running on a dedicated server</t>
  </si>
  <si>
    <t>Female Vocalist To Record 1 Min Track</t>
  </si>
  <si>
    <t>Seeking Social Media and Video Content Creator Passionate About Yoga and Retreats</t>
  </si>
  <si>
    <t>Amazon PPC Campaign Management Expert Needed to Reduce ACOS and Boost Sales</t>
  </si>
  <si>
    <t>Shopify website expert</t>
  </si>
  <si>
    <t>[$125] Accounting - Empty space below Connections list #44261 - Expensify</t>
  </si>
  <si>
    <t>Experienced Project Management Trainer for Events and Exhibitions</t>
  </si>
  <si>
    <t>Android Wizard</t>
  </si>
  <si>
    <t>Extract data list from website</t>
  </si>
  <si>
    <t>Seeking Evaluators for Innovative Home DÃ©cor Product</t>
  </si>
  <si>
    <t>Social Media Manager for Church Youth Service</t>
  </si>
  <si>
    <t>Arabic Virtual Assistant</t>
  </si>
  <si>
    <t>Voice Over and Subtitle Specialist for Philippines Language Videos</t>
  </si>
  <si>
    <t>RR_361486/361487/361488 English to Marshallese TEP</t>
  </si>
  <si>
    <t>Step-by-Step Guide on Using AI Tools to Generate Realistic Lifestyle Product Photos for E-commerce</t>
  </si>
  <si>
    <t>Hybrid Bookkeeper / HR Consultant Needed for Small Business</t>
  </si>
  <si>
    <t>Canva Video Editor &amp;amp; YouTube Thumbnails</t>
  </si>
  <si>
    <t>Illustrator for humorous line of stickers</t>
  </si>
  <si>
    <t>Twitter Raid TEAM (No individuals)</t>
  </si>
  <si>
    <t>2D Animation / Logo and Site Preloader</t>
  </si>
  <si>
    <t>Social Media Video Assistance - Editing, Advisory, Optimization</t>
  </si>
  <si>
    <t>Ecommerce Product Photographer</t>
  </si>
  <si>
    <t>Experienced Figma Designer for Website and E-commerce Store Design</t>
  </si>
  <si>
    <t>Short Form Content Video Editors $$$</t>
  </si>
  <si>
    <t>White Hat Hacker Required</t>
  </si>
  <si>
    <t>Video Editor to produce short form content for Instagram/TikTok</t>
  </si>
  <si>
    <t>Grant writer and researcher for a solar power plant</t>
  </si>
  <si>
    <t>FB&amp;amp;IG Users to Comment on Posts</t>
  </si>
  <si>
    <t>Thai patent application</t>
  </si>
  <si>
    <t>Real Estate Sales Person</t>
  </si>
  <si>
    <t>Dessert Website - Shopify</t>
  </si>
  <si>
    <t>Move Wordpress Website and Clickfunnels funnels to Kajabi</t>
  </si>
  <si>
    <t>Video Needed for Amazon Product - Dog Food Travel Bag</t>
  </si>
  <si>
    <t>[$250] Chat - 1:1 DM refreshes itself, composer + action menu closes #44498 - Expensify</t>
  </si>
  <si>
    <t>Dating Help/Coach</t>
  </si>
  <si>
    <t>Mock ups and web design</t>
  </si>
  <si>
    <t>Zoho CRM Platform Developer</t>
  </si>
  <si>
    <t>Software Testing Job</t>
  </si>
  <si>
    <t>Create Teams Chatbot</t>
  </si>
  <si>
    <t>Icon Pack Creation for Website</t>
  </si>
  <si>
    <t>WordPress Development and SEO Optimization</t>
  </si>
  <si>
    <t>Branding Identity and Visuals for Small Recruitment Agency</t>
  </si>
  <si>
    <t>Create Logo + Brand Identity for NBA-Affiliated Basketball App</t>
  </si>
  <si>
    <t>Blockchain Engineer (Substrate)</t>
  </si>
  <si>
    <t>Freelance football writer - Full time writing opportunity</t>
  </si>
  <si>
    <t>Sleep-Time Story Narrator for Mindfulness Application</t>
  </si>
  <si>
    <t>Pine Script: Adding Text Label Interpretation to DMI Indicator on TradingView</t>
  </si>
  <si>
    <t>Sales Landing Page Creation in System.io  Setup out going emails-Downloadbale ebook-video added</t>
  </si>
  <si>
    <t>Content publisher</t>
  </si>
  <si>
    <t>CGI Product Video Creation</t>
  </si>
  <si>
    <t>Video editor for podcast - 2 Google experts</t>
  </si>
  <si>
    <t>Page Restriction Functionality with gravity forms</t>
  </si>
  <si>
    <t>Calculate Amounts Due by Date</t>
  </si>
  <si>
    <t>Looking to build a directory app that utilizes geo-locations</t>
  </si>
  <si>
    <t>Clean/Optimize/Structure a firebase flutter web app</t>
  </si>
  <si>
    <t>We need to increase the conversion rate of our shop</t>
  </si>
  <si>
    <t>Convert Online E-Book to Downloadable PDF</t>
  </si>
  <si>
    <t>English/German Graphic Design for Medical Device</t>
  </si>
  <si>
    <t>Creative Architect for Modular Masterpieces</t>
  </si>
  <si>
    <t>Canva Partner Needed (for ongoing work)</t>
  </si>
  <si>
    <t>Outreach Specialist for Education and Training in Healthcare Industry</t>
  </si>
  <si>
    <t>Build app including voice recognition</t>
  </si>
  <si>
    <t>AI/Python Video Analyzer</t>
  </si>
  <si>
    <t>Video Content Creator for Dietary Supplement Product</t>
  </si>
  <si>
    <t>TikTok Expert to Fully Handle My New Account</t>
  </si>
  <si>
    <t>Mobile App completion for IOS and Andriot</t>
  </si>
  <si>
    <t>Office Scheduler (Remote)</t>
  </si>
  <si>
    <t>Create a fun, fresh little holiday compilation video for my family</t>
  </si>
  <si>
    <t>Senior Web Developer Needed</t>
  </si>
  <si>
    <t>Cold Calling Assistance for UK and US Chiropractors, Dentists, and Massage Therapists</t>
  </si>
  <si>
    <t>Google Cloud Platform Setup and Dockerization</t>
  </si>
  <si>
    <t>Figma to Webflow designer</t>
  </si>
  <si>
    <t>looking   for a web Developer to build our website on wordpress</t>
  </si>
  <si>
    <t>Remove Fake/Unfair Reviews</t>
  </si>
  <si>
    <t>Looking for PARENTS OF TODDLERS for CREATIVE FEEDBACK on Upcoming Kids Song Animations</t>
  </si>
  <si>
    <t>Videographer Needed for Product Videos and Pictures</t>
  </si>
  <si>
    <t>Non-Profit Financial Policies</t>
  </si>
  <si>
    <t>Contract Business Development Representative (BDR) - Sales Pipeline</t>
  </si>
  <si>
    <t>Do high HD logo</t>
  </si>
  <si>
    <t>Virtual Assistant for Market Research and Social Media Management</t>
  </si>
  <si>
    <t>Director for Vertical Short Drama Web Series</t>
  </si>
  <si>
    <t>Data Mining Specialist for Local HVAC Businesses</t>
  </si>
  <si>
    <t>System Manager AWS Automation</t>
  </si>
  <si>
    <t>Final assembly dev for MSFS Sceneries</t>
  </si>
  <si>
    <t>Amsterdam/Museum evaluation</t>
  </si>
  <si>
    <t>PDF Presentation - Upscale / High Fashion magazine style</t>
  </si>
  <si>
    <t>UI Redesign Request for Game: Review and Apply New Design</t>
  </si>
  <si>
    <t>GuatemalaðŸ‡¬ðŸ‡¹ Content Creators Needed!</t>
  </si>
  <si>
    <t>Experienced Developer Needed for iOS and Web Application Projects</t>
  </si>
  <si>
    <t>Influencer data scraper</t>
  </si>
  <si>
    <t>Remove Malware &amp;amp; Other Junk from our WP Site</t>
  </si>
  <si>
    <t>Azure ERP Deployment Specialist</t>
  </si>
  <si>
    <t>Transfer Squarespace Domain to Shopify</t>
  </si>
  <si>
    <t>Board Game Designer Needed</t>
  </si>
  <si>
    <t>Excel Sheet Editor</t>
  </si>
  <si>
    <t>Game Development Contract for hiphopgrids.com</t>
  </si>
  <si>
    <t>Social Media Manager For Sportswear Store</t>
  </si>
  <si>
    <t>Data Analyst - CSV File Creation</t>
  </si>
  <si>
    <t>CGI Advertisement Builder</t>
  </si>
  <si>
    <t>Build Website on  Shopify</t>
  </si>
  <si>
    <t>Full stack Python developer to create features: edit, add, remove blog, add tags for admin</t>
  </si>
  <si>
    <t>Pine Script Indicator Modification</t>
  </si>
  <si>
    <t>Java Developer - File Download from Adobe Cloud</t>
  </si>
  <si>
    <t>create a 3D virtual design for an open floor plans (ground and first floor)</t>
  </si>
  <si>
    <t>Medical Videos Subtitle Translation From English to Dutch</t>
  </si>
  <si>
    <t>Reset Expired Windows 11 Admin Password</t>
  </si>
  <si>
    <t>Natural Health Product Product Label design</t>
  </si>
  <si>
    <t>Ringless Voice Drop Programmer</t>
  </si>
  <si>
    <t>Marketing role with Ai and ChatGPT experience</t>
  </si>
  <si>
    <t>Foundation Permit &amp;amp; Building Permit - Small Commercial Building</t>
  </si>
  <si>
    <t>Graphic Designer for UI/UX Design, Ad Creatives, and Presentation Slides</t>
  </si>
  <si>
    <t>Users of Cardume  (Brasil)</t>
  </si>
  <si>
    <t>Video Editing - need to add text for an advert</t>
  </si>
  <si>
    <t>Product Manager with project management expertise</t>
  </si>
  <si>
    <t>Skilled Korean Translator with Extensive Knowledge of Local Culture and Customer Behaviour</t>
  </si>
  <si>
    <t>UGC-creator</t>
  </si>
  <si>
    <t>Voiceover Artist for Film &amp;amp; TV Narration and Commercials</t>
  </si>
  <si>
    <t>Download Videos from Kuaishou</t>
  </si>
  <si>
    <t>Full Stack Web App with Mobile Component</t>
  </si>
  <si>
    <t>Google Ads Specialist for On-Demand Pharmacy Delivery Service</t>
  </si>
  <si>
    <t>3D environment modeling</t>
  </si>
  <si>
    <t>ISO Corporate Headshot Editor</t>
  </si>
  <si>
    <t>English to Spanish (Chile) Link Checking</t>
  </si>
  <si>
    <t>Facebook and Instagram Sales</t>
  </si>
  <si>
    <t>Find 5 Shipping Quotes for Philippines to US</t>
  </si>
  <si>
    <t>Graphic Designer for Social Media Logos/Banners and YouTube Video Openers</t>
  </si>
  <si>
    <t>Freelance Photographer for Surprise Photoshoot</t>
  </si>
  <si>
    <t>Video Editor for Birol Frame Videos</t>
  </si>
  <si>
    <t>Collect and organize data on US county rural/urban designation</t>
  </si>
  <si>
    <t>Product photographer needed to take picture of jewellery and festive advent calendar</t>
  </si>
  <si>
    <t>Flyer Design for Air B&amp;amp;B Marketing</t>
  </si>
  <si>
    <t>Instagram Content Planner &amp;amp; Creator</t>
  </si>
  <si>
    <t>Events and Fulfilment Manager - Day Shift</t>
  </si>
  <si>
    <t>Next.js Seafood Traceability System Coder</t>
  </si>
  <si>
    <t>Skilled Fashion Designer for Childrenswear Range</t>
  </si>
  <si>
    <t>On-call Expert Integration Developer</t>
  </si>
  <si>
    <t>Design a Service Offering Brochure</t>
  </si>
  <si>
    <t>Senior nodejs developer</t>
  </si>
  <si>
    <t>High-Ticket Appointment Setter / Lead Generation Specialist</t>
  </si>
  <si>
    <t>Create the section in the HTML email</t>
  </si>
  <si>
    <t>Amazon Launch Expert</t>
  </si>
  <si>
    <t>Build Duda Website from Figma Design</t>
  </si>
  <si>
    <t>CRM Migration and Groundhogg Automation Expert</t>
  </si>
  <si>
    <t>Video Editor for Facebook Ad Videos</t>
  </si>
  <si>
    <t>Looking to Hire Typography Video Editor</t>
  </si>
  <si>
    <t>Product Design</t>
  </si>
  <si>
    <t>Outbound Sales Process</t>
  </si>
  <si>
    <t>Build a Landing Page on Kajabi</t>
  </si>
  <si>
    <t>Amazon SEO For A Top Supplement Company - Expierence in the space required</t>
  </si>
  <si>
    <t>Meta Advertising - Pixel/Conversion API and Events set-up</t>
  </si>
  <si>
    <t>Entry Level Article and Blog Post Writer</t>
  </si>
  <si>
    <t>Windows auto-logon assistance</t>
  </si>
  <si>
    <t>Legal Costs Expert for UK Eviction Case</t>
  </si>
  <si>
    <t>Insert ASCII txt point into a site plan AutoCad</t>
  </si>
  <si>
    <t>User Flowchart Designer (Lucidchart)</t>
  </si>
  <si>
    <t>QBO Expert - 6 Month Audit and Reconciliation of P&amp;amp;L and Balance Sheet</t>
  </si>
  <si>
    <t>Social media marketing and SEO optimization for a French motorcycle clothing website</t>
  </si>
  <si>
    <t>Seeking experienced software developer with AI skills to develop 3D imaging software for Aerospace</t>
  </si>
  <si>
    <t>Indeed Job Posting for Recruiters</t>
  </si>
  <si>
    <t>Azure Resources and Deployment Pipeline Setup</t>
  </si>
  <si>
    <t>Market Research Specialist for Pet Hotels in Dubai</t>
  </si>
  <si>
    <t>VMware HCX and Google Cloud VMware Engine migrations</t>
  </si>
  <si>
    <t>Set up facebook, instagram and tic toc account for hotel</t>
  </si>
  <si>
    <t>Creating a Shopify website for your fashion e-commerce store</t>
  </si>
  <si>
    <t>Digital Marketer Who Loves To Create Content</t>
  </si>
  <si>
    <t>Use AI / Chat GPT to write oriduct content for my website.</t>
  </si>
  <si>
    <t>Bookkeeping Specialist using Quickbooks Online</t>
  </si>
  <si>
    <t>Edit  document of 600 comments.</t>
  </si>
  <si>
    <t>School Outreach Representative</t>
  </si>
  <si>
    <t>Marketing Specialist &amp;amp; Website Manager</t>
  </si>
  <si>
    <t>Looking for Experienced  Interior Designer To Partner With</t>
  </si>
  <si>
    <t>SWOTT template (Powerpoint) needed. two versions</t>
  </si>
  <si>
    <t>Consultation for Starting a Blockchain Development Services Startup in INDIA</t>
  </si>
  <si>
    <t>Excel Sales Report Analysis and Data Consolidation</t>
  </si>
  <si>
    <t>Looking for a cold caller to qualify leads.</t>
  </si>
  <si>
    <t>Wix Developer (Velo) for Agency</t>
  </si>
  <si>
    <t>Marketing Specialist for Project Management Software SaaS</t>
  </si>
  <si>
    <t>Full SEO Package for Csgosmurfkings.com</t>
  </si>
  <si>
    <t>Plugin development</t>
  </si>
  <si>
    <t>Experienced Accountant Needed For Quick Help</t>
  </si>
  <si>
    <t>Shopify expert required for website optimization and SEO</t>
  </si>
  <si>
    <t>Thermal Analysis of Novel Ultrasound Medical Device</t>
  </si>
  <si>
    <t>PHP Expert eith grip over Websockets</t>
  </si>
  <si>
    <t>AutoCAD Script Writer</t>
  </si>
  <si>
    <t>UI/UX Designer for Company Website</t>
  </si>
  <si>
    <t>Need a PowerPoint created</t>
  </si>
  <si>
    <t>Software and Web Developer for Web, Telephony, and AI System Prototype</t>
  </si>
  <si>
    <t>Finance Research Paper review/summarize</t>
  </si>
  <si>
    <t>Looking for  a developer who can implement this multicurrency plugin to currency/geolocation/</t>
  </si>
  <si>
    <t>Design a modern and professional product brochure in Adobe InDesign</t>
  </si>
  <si>
    <t>Full stack web developer for {â€‹type of app or your company name}â€‹</t>
  </si>
  <si>
    <t>Automated Revenue Reporting and Client Processing Dashboard</t>
  </si>
  <si>
    <t>Optimize the website to a luxurious concept</t>
  </si>
  <si>
    <t>Need IT &amp;amp; Digital Marketing Sales &amp;amp; Business Development Professional</t>
  </si>
  <si>
    <t>Short-Form Video Editor for Instagram Reels, TikTok, and YouTube Shorts</t>
  </si>
  <si>
    <t>Amazon FBA Specialist - One-Off Listing for Peak Mood Drinks</t>
  </si>
  <si>
    <t>Update existing C# COM object that scrapes web site data</t>
  </si>
  <si>
    <t>Landing Page Copywriter for SaaS Platform Website Content</t>
  </si>
  <si>
    <t>UFO Research Writer Needed</t>
  </si>
  <si>
    <t>4 Custom Pages for Appliance Site</t>
  </si>
  <si>
    <t>Creative project coordinator for my online course</t>
  </si>
  <si>
    <t>Creative Script Writer Needed for Heartwarming and Inspirational Stories</t>
  </si>
  <si>
    <t>ChatGPT4o Premium Subscription Freelancer</t>
  </si>
  <si>
    <t>2D Line Drawing Specialist for HVAC Sheet Metal Products Catalogue</t>
  </si>
  <si>
    <t>YouTube Scriptwriter needed for Self Improvement Channel</t>
  </si>
  <si>
    <t>Upwork Bidder for Software House</t>
  </si>
  <si>
    <t>Amazon FBA Arbitrage Product Research</t>
  </si>
  <si>
    <t>LinkedIn Lead Generation &amp;amp; Optimisation Specialist</t>
  </si>
  <si>
    <t>Modify existing Python script to use qdrant vector database.</t>
  </si>
  <si>
    <t>Customs Clearance Agent for UK and Ireland Customs Declarations</t>
  </si>
  <si>
    <t>Expert in BetterProposals.io Needed to Design Professional Recruitment Agency Proposal</t>
  </si>
  <si>
    <t>Social Media Marketing Post Creator</t>
  </si>
  <si>
    <t>Build ecommerce website using Divi and WooCommerce</t>
  </si>
  <si>
    <t>Full-Stack Python/FastAPI/GCP  developer</t>
  </si>
  <si>
    <t>Photoshop specialist</t>
  </si>
  <si>
    <t>Urgent Need â€“ Graphic Designer for Unique Restaurant/Antique Shop Logo</t>
  </si>
  <si>
    <t>RFP Expert Needed</t>
  </si>
  <si>
    <t>Google ads Specialist</t>
  </si>
  <si>
    <t>Need web designer to create my on Painting website</t>
  </si>
  <si>
    <t>Content Creator YouTube (English FLUENT / Spanish / French) to Translate and Produce</t>
  </si>
  <si>
    <t>Klyavio check over, and marketing campaign</t>
  </si>
  <si>
    <t>Coordinator, Real Estate Sales</t>
  </si>
  <si>
    <t>Build a list of private surgery clinics in Belgium</t>
  </si>
  <si>
    <t>Underwriting and Due Diligence Financial Analyst</t>
  </si>
  <si>
    <t>Azure Tenant hacked - Support needed</t>
  </si>
  <si>
    <t>Realistic Domain value appraisal for a 4 letter domain</t>
  </si>
  <si>
    <t>Electrical Engineer to Design Power and Control Systems</t>
  </si>
  <si>
    <t>Need help with Wordpress/woocommerce site</t>
  </si>
  <si>
    <t>Shopify Website App Fix and Conversion Optimization</t>
  </si>
  <si>
    <t>In-Stream Video Ad for Gaming YouTube Channel (League of Legends)</t>
  </si>
  <si>
    <t>Data Labeling Assistant</t>
  </si>
  <si>
    <t>.net developer with specific experience with OpenText EDI</t>
  </si>
  <si>
    <t>Need a Media Kit and Job recruiting website created</t>
  </si>
  <si>
    <t>Sales &amp;amp; Marketing Materials</t>
  </si>
  <si>
    <t>Amazon KDP Book writer/editor (For kids between 8 and 12)</t>
  </si>
  <si>
    <t>Creare una shitcoin o meme coin</t>
  </si>
  <si>
    <t>Need MERN &amp;amp; MEAN Expert</t>
  </si>
  <si>
    <t>UGC Content For Debt Relief Ad</t>
  </si>
  <si>
    <t>Construction Cost Estimator</t>
  </si>
  <si>
    <t>Elevation of building - raster to CAD conversion - [Job#1]</t>
  </si>
  <si>
    <t>Job Title: Legal Advisor for Delaware LLC, S Corp, and C Corp Structures</t>
  </si>
  <si>
    <t>Senior Blockchain Engineer</t>
  </si>
  <si>
    <t>Creative Truck Wrap Designer</t>
  </si>
  <si>
    <t>Looking for EV charging expert</t>
  </si>
  <si>
    <t>Shopify product Import from Zen Cart</t>
  </si>
  <si>
    <t>Video for advertising in META</t>
  </si>
  <si>
    <t>Hubspot to SalesMessage flow</t>
  </si>
  <si>
    <t>SAP integration S4HANA and FSM</t>
  </si>
  <si>
    <t>Graphic Designer Expert UI/UX Figma</t>
  </si>
  <si>
    <t>Expert AI Dev for LLM and Graph Agentic Workflow (LangGraph, Function Calling, LLM Routing Agent) ðŸš€</t>
  </si>
  <si>
    <t>Azure Angular C# .Net Core Full Stack Developer</t>
  </si>
  <si>
    <t>E-commerce site conversion rate needs optimization</t>
  </si>
  <si>
    <t>Python and Omniverse Project</t>
  </si>
  <si>
    <t>Legal Consultant for Terms and Conditions and Privacy Policies</t>
  </si>
  <si>
    <t>Cold Tea ProjectðŸ“¸ Film at Delhaize and Earn</t>
  </si>
  <si>
    <t>Scrape and download pdf from clerk of court websites</t>
  </si>
  <si>
    <t>Looking for an Amazon PPC Expert for our US store</t>
  </si>
  <si>
    <t>Facebook Account Manager</t>
  </si>
  <si>
    <t>Mobile app designer for an Events calendar app</t>
  </si>
  <si>
    <t>Graphics Designer or I.T</t>
  </si>
  <si>
    <t>Motion graphic/animation for loading screen</t>
  </si>
  <si>
    <t>UX/UI and Performance Audit Specialist</t>
  </si>
  <si>
    <t>Quickbooks Expert Needed</t>
  </si>
  <si>
    <t>Quick photoshop window graphics mockup</t>
  </si>
  <si>
    <t>off page Seo expert needed for Backlinks</t>
  </si>
  <si>
    <t>Freelancer for content writing, power points, sales</t>
  </si>
  <si>
    <t>Machine Learning Model Developer - Transformers for Translation Tasks (German based)</t>
  </si>
  <si>
    <t>Salesforce Email Flow Builder</t>
  </si>
  <si>
    <t>Proofreader for Ongoing Marketing Agency Support</t>
  </si>
  <si>
    <t>Facebook Advertising Specialist for Real Estate Private Lending Lead Generation</t>
  </si>
  <si>
    <t>I need a technical development document for my app</t>
  </si>
  <si>
    <t>Business Event Visits - Data Collection&amp;quot; ðŸ˜ŠðŸ“Š Sharjah</t>
  </si>
  <si>
    <t>Tax Advisory about Polish Tax Code</t>
  </si>
  <si>
    <t>WordPress Blog Website Renewal</t>
  </si>
  <si>
    <t>Need someone to rewrite vbscript file to equivalent powershell.</t>
  </si>
  <si>
    <t>Legal Expert needed for Florida LLC Partnership Agreement for supplement vitamin company</t>
  </si>
  <si>
    <t>Forms with condition excel</t>
  </si>
  <si>
    <t>Sports Video Animation Expert</t>
  </si>
  <si>
    <t>MySQL Tutor for Mac Users</t>
  </si>
  <si>
    <t>Need help setting up a ad on my shopify store to show a discount for a new season</t>
  </si>
  <si>
    <t>Experienced CPA needed for Home Loan Profit Loss Statement</t>
  </si>
  <si>
    <t>Create 30s Graphic Video for Book Promo/Trailer (Budget Placeholder)</t>
  </si>
  <si>
    <t>word and PHP expert</t>
  </si>
  <si>
    <t>eBay rank my accunt</t>
  </si>
  <si>
    <t>High ticket dropshipping project</t>
  </si>
  <si>
    <t>Event Project Manager</t>
  </si>
  <si>
    <t>WordPress Calendar Aggregation Specialist</t>
  </si>
  <si>
    <t>Finance Consultant needed</t>
  </si>
  <si>
    <t>SEO Blog Post Writer for Homeschooling Topics</t>
  </si>
  <si>
    <t>Amazon Vendor Central Assistant needed to support brands selling through 1P</t>
  </si>
  <si>
    <t>Complete 3 tests from an english course (3d year in university)</t>
  </si>
  <si>
    <t>Experienced E-commerce Accountant for Manufacturing Business</t>
  </si>
  <si>
    <t>Designer / Developer with Divi experience in WordPress</t>
  </si>
  <si>
    <t>Logo Design for Leather Accessories Company</t>
  </si>
  <si>
    <t>Live stream clips for tiktok, reels, youtube ect.</t>
  </si>
  <si>
    <t>Auto Aim Bot Design for Online Game</t>
  </si>
  <si>
    <t>Technical Content Specialist</t>
  </si>
  <si>
    <t>Sales Rep / Closer For Tech Company</t>
  </si>
  <si>
    <t>Google ads campaign management for services business</t>
  </si>
  <si>
    <t>Looking For A YouTube Thumbnail Designer For A Hilarious Video Clip channel (10 Thumbnails for $500)</t>
  </si>
  <si>
    <t>Odoo Data / Model Migration needed for version 14.0, 15.0 to 17.0</t>
  </si>
  <si>
    <t>Asistente Virtual Para Canal de YouTube / VA for YouTube Channel</t>
  </si>
  <si>
    <t>Looking for Meta Pixel/Events set up assistance</t>
  </si>
  <si>
    <t>Video Editor and Animator for Car Detailing Brand</t>
  </si>
  <si>
    <t>Query letter and first ten pages of MG manuscript</t>
  </si>
  <si>
    <t>Facebook 1Hr of work : Create new billing account for ad account</t>
  </si>
  <si>
    <t>2024 to 2025 anime figure article</t>
  </si>
  <si>
    <t>Redesign</t>
  </si>
  <si>
    <t>Shopify Product Upload and Description Rewrite</t>
  </si>
  <si>
    <t>Recreate background picture to high resolution</t>
  </si>
  <si>
    <t>Edit existing trading view indicator to display higher timeframe chart on current timeframe.</t>
  </si>
  <si>
    <t>Graphic Designer for Course Content Landing Page</t>
  </si>
  <si>
    <t>Graphic Designer for Small Projects</t>
  </si>
  <si>
    <t>Create a party poster in Inflatable 3D Style</t>
  </si>
  <si>
    <t>Voice-over Artist for YouTube Inspiration and Motivation Channel</t>
  </si>
  <si>
    <t>Arabic SEO Specialist</t>
  </si>
  <si>
    <t>Exhibition Lead Generator for DSCI FINSEC 2024 Cybersecurity Solutions</t>
  </si>
  <si>
    <t>Business Workflow automation expert</t>
  </si>
  <si>
    <t>Formwork Engineer and Designer</t>
  </si>
  <si>
    <t>Architect needed to design two-car garage and small pool</t>
  </si>
  <si>
    <t>Videographer needed in Houston area for Script read and B-Roll</t>
  </si>
  <si>
    <t>Create a simple landing page with my logo in the middle, simple text, logo and contact form</t>
  </si>
  <si>
    <t>Fix a Wordpress site of malware and javascript malicious code</t>
  </si>
  <si>
    <t>TikTok Ads Specialist for Shopify Business</t>
  </si>
  <si>
    <t>Part-Time Amazon Specialist for Long Term</t>
  </si>
  <si>
    <t>Secondary data collection, literature search and comparative analysis and well-referenced report</t>
  </si>
  <si>
    <t>Graph numbers from pdf invoices</t>
  </si>
  <si>
    <t>Trading Bot</t>
  </si>
  <si>
    <t>[$250] Deleted message disappear for a moment when transistioning from offline to online #39218 - Expensify</t>
  </si>
  <si>
    <t>Portuguese interpreter for legal consultation</t>
  </si>
  <si>
    <t>Digital File Organization (Remote)</t>
  </si>
  <si>
    <t>AWS Kubernetes Setup</t>
  </si>
  <si>
    <t>Upwork Profile Optimization, Marketing, and SEO Specialist Needed</t>
  </si>
  <si>
    <t>Recruitment support</t>
  </si>
  <si>
    <t>NEED Search Engine Optimization</t>
  </si>
  <si>
    <t>Reference (Developer)</t>
  </si>
  <si>
    <t>Quickbooks Online Bookkeeper/Accountant for Holding Company</t>
  </si>
  <si>
    <t>Quickbooks Payroll - Onboard New Clients</t>
  </si>
  <si>
    <t>Divi Page Builder not loading on Divi Theme</t>
  </si>
  <si>
    <t>Fix Helm Chart for API Service Deployment</t>
  </si>
  <si>
    <t>Map Graphic</t>
  </si>
  <si>
    <t>Work Site Job Sign</t>
  </si>
  <si>
    <t>Content Strategist and Website Copywriter</t>
  </si>
  <si>
    <t>Appointment Booking Bot Development using Gohighlevel and Assistable.ai</t>
  </si>
  <si>
    <t>Scriptwriter for Dropshipping Business (Part/Full-Time)</t>
  </si>
  <si>
    <t>Reputation Manager to remove Reddit Post or to ensure it does not come up as a Google Search Result</t>
  </si>
  <si>
    <t>Flyer Design for Consulting Business</t>
  </si>
  <si>
    <t>SEO Specialist for Website Search Visibility</t>
  </si>
  <si>
    <t>LinkedIn Research Assistant</t>
  </si>
  <si>
    <t>Salesforce and NetSuite Integration Expert</t>
  </si>
  <si>
    <t>Ansible Playbook Developer for Proxmox VM and k3s Cluster Setup</t>
  </si>
  <si>
    <t>Material 3 UI-UX Design Expert for Short-Term Project</t>
  </si>
  <si>
    <t>Illustration video</t>
  </si>
  <si>
    <t>Virtual Discussion Facilitator</t>
  </si>
  <si>
    <t>Portuguese Lawyer - Help transfer employee from France to Portugal</t>
  </si>
  <si>
    <t>Character Creator clothes</t>
  </si>
  <si>
    <t>Logo and Style Guide Designer</t>
  </si>
  <si>
    <t>Superstar Graphic Designer Wanted</t>
  </si>
  <si>
    <t>Facebook and Instagram Ads Designer</t>
  </si>
  <si>
    <t>Burning Desire, Tender Connection</t>
  </si>
  <si>
    <t>Machine Learning Engineer for Chatbot</t>
  </si>
  <si>
    <t>Mexican Spanish (Yucatan Region) Native Speakers for Voice Collection (One-time Project) - (Ref DG)</t>
  </si>
  <si>
    <t>WordPress Website Development for Real Estate Sales and Asset Recovery</t>
  </si>
  <si>
    <t>Box Design and Product Rendering for LUMINA SkinPulse</t>
  </si>
  <si>
    <t>Write state lawsuit against state official for sex discrimination</t>
  </si>
  <si>
    <t>Tech Article and Blog Writer</t>
  </si>
  <si>
    <t>Sales Material Creation for Consignment of Heady Glass Pieces</t>
  </si>
  <si>
    <t>Looking for Midjourney Expert</t>
  </si>
  <si>
    <t>Designer web</t>
  </si>
  <si>
    <t>YouTube Channel Manager Needed for Long-Form Documentary-Style Content</t>
  </si>
  <si>
    <t>Creative content writer for Igaming</t>
  </si>
  <si>
    <t>Print on demand</t>
  </si>
  <si>
    <t>Experienced CFRE Needed for Nonprofit</t>
  </si>
  <si>
    <t>Webpack 5 Configuration Optimization and Issue Resolution</t>
  </si>
  <si>
    <t>Home Page Mock Ups for Elementor WordPress Website</t>
  </si>
  <si>
    <t>B2B SaaS Appointment Setting</t>
  </si>
  <si>
    <t>Experienced Cold Caller for Generating New Clients and Leads</t>
  </si>
  <si>
    <t>Help me to buy cheap USDC.</t>
  </si>
  <si>
    <t>Create Instagram Flier</t>
  </si>
  <si>
    <t>Logo Manipulation and Brand Asset Design</t>
  </si>
  <si>
    <t>Google workplace email</t>
  </si>
  <si>
    <t>Full-time Jewelry E-commerce Assistant</t>
  </si>
  <si>
    <t>Hugo Static Page Generation</t>
  </si>
  <si>
    <t>Seed Pitch Deck Redesign</t>
  </si>
  <si>
    <t>Graphic Designer - Vector Art</t>
  </si>
  <si>
    <t>Video Editing with Filmora/AI Tools</t>
  </si>
  <si>
    <t>Packaging Designer for Sustainable Refillable Hair Care Products</t>
  </si>
  <si>
    <t>Campaign manager</t>
  </si>
  <si>
    <t>2 minute vyond animation recreation with miner changes</t>
  </si>
  <si>
    <t>Blockchain Developer for Stacking Platform</t>
  </si>
  <si>
    <t>Fullstack software engineer - SvelteJS Experience</t>
  </si>
  <si>
    <t>Experienced Project Manager for Event</t>
  </si>
  <si>
    <t>Custom code sections for my shopify store</t>
  </si>
  <si>
    <t>1.5 Page Translation French to English</t>
  </si>
  <si>
    <t>Assistant for a busy fashion designer</t>
  </si>
  <si>
    <t>Instagram Micro-Influencer Research</t>
  </si>
  <si>
    <t>Kubernetes On Prem Architecture Design</t>
  </si>
  <si>
    <t>Ecommerce Website Development for Cosmetics</t>
  </si>
  <si>
    <t>Female Voice Over Actor for Interior Design YouTube Channel</t>
  </si>
  <si>
    <t>Set up Meta Ads App Conversion Tracking</t>
  </si>
  <si>
    <t>Developer for Google Ads and Facebook Ads needed</t>
  </si>
  <si>
    <t>Sales force Account and Contact upload</t>
  </si>
  <si>
    <t>Update Ecommerce Website</t>
  </si>
  <si>
    <t>React Native App Scrolling reels Performance Improvement</t>
  </si>
  <si>
    <t>Software creation for streaming video</t>
  </si>
  <si>
    <t>Professional full stack web developer</t>
  </si>
  <si>
    <t>Social Media Video Cloning Specialist</t>
  </si>
  <si>
    <t>ðŸ“¸ Film at Delhaize and Earn: Cold Tea Project</t>
  </si>
  <si>
    <t>Copywriter for AI Company Blog</t>
  </si>
  <si>
    <t>Proofreader - Immaculate attention to detail required</t>
  </si>
  <si>
    <t>Mystery visits to luxury stores in Luxembourg</t>
  </si>
  <si>
    <t>Quickbook Experts</t>
  </si>
  <si>
    <t>Experienced Full-Stack Developer Needed for Multi-Tenant Application Configuration Issue</t>
  </si>
  <si>
    <t>Cryptocurrency Trading Arbitrageur</t>
  </si>
  <si>
    <t>Frontend Designer for Wordpress / Elementor Website</t>
  </si>
  <si>
    <t>German company setup</t>
  </si>
  <si>
    <t>Android building BLE App</t>
  </si>
  <si>
    <t>[SAAS] Cold email outreach expert</t>
  </si>
  <si>
    <t>Ghostwriter with experience in fiction and non-fiction for a Skateboard coffee table book.</t>
  </si>
  <si>
    <t>Freelance Graphic Designer for Web and Social Branding Assets</t>
  </si>
  <si>
    <t>Create a Super Simple React-Native Alarm-Calendar App</t>
  </si>
  <si>
    <t>English to Albanian translation - 66 words for Auto Attendant telephone system platform</t>
  </si>
  <si>
    <t>Graphic Designer for Image Revision</t>
  </si>
  <si>
    <t>Logo Refinement and 3D Version</t>
  </si>
  <si>
    <t>Create an API to verify RC Vehicle numbers on India and deliver ownership information</t>
  </si>
  <si>
    <t>Web Developer with Webflow and WordPress Expertise for a Digital Marketing Agency</t>
  </si>
  <si>
    <t>Legal Assistance/Consultation on Supplier that Stopped Communication After Payment</t>
  </si>
  <si>
    <t>From Maps to icograms.com</t>
  </si>
  <si>
    <t>Android App Developer - NFC Tag Emulation</t>
  </si>
  <si>
    <t>Experienced 3D Full Stack Developers and 3D Modeler/Animators required</t>
  </si>
  <si>
    <t>Mobile UI/UX Designer (Figma, Autolayout Scale Constraint)</t>
  </si>
  <si>
    <t>Facebook Advertising Expert for Long-Term Partnership</t>
  </si>
  <si>
    <t>Report Writer</t>
  </si>
  <si>
    <t>Academic Writer for Master's Degree Literature Review</t>
  </si>
  <si>
    <t>Backend Developer based in Bolivia</t>
  </si>
  <si>
    <t>Python Inference w/ Llama 3</t>
  </si>
  <si>
    <t>Social Media Manager for non-profit Palestine store</t>
  </si>
  <si>
    <t>Setting up a Virtual Machine with .NET</t>
  </si>
  <si>
    <t>English to Dutch Copywriter</t>
  </si>
  <si>
    <t>Interior Paint Color Consultant</t>
  </si>
  <si>
    <t>Mandarin and English Speaking Sales Representative for Food Wholesaler</t>
  </si>
  <si>
    <t>Canva request - 31833249</t>
  </si>
  <si>
    <t>A test job for Rizwan as listing creator</t>
  </si>
  <si>
    <t>ClickFunnels Checkout Page (w/ ConvertKit + Stripe &amp;amp; PayPal integrations)</t>
  </si>
  <si>
    <t>TikTok Shop Management and Content</t>
  </si>
  <si>
    <t>AI image generation from 3D models</t>
  </si>
  <si>
    <t>Devops Engineer and AWS Expert Needed</t>
  </si>
  <si>
    <t>Generative AI</t>
  </si>
  <si>
    <t>Squarespace Website Builder</t>
  </si>
  <si>
    <t>Hiring Rockstar 3D Animator</t>
  </si>
  <si>
    <t>Experienced Creative Writer &amp;amp; Intake Specialist</t>
  </si>
  <si>
    <t>Robot Mower Software Troubleshooting</t>
  </si>
  <si>
    <t>Safety Culture App Integration into power bi</t>
  </si>
  <si>
    <t>Seeking Talented Designer for Brand Guideline Creation for TechGrow Startup</t>
  </si>
  <si>
    <t>HTML Code Development</t>
  </si>
  <si>
    <t>Looking for a Budget Advisor</t>
  </si>
  <si>
    <t>LinkedIn Inmail Recruiter</t>
  </si>
  <si>
    <t>Blog Content Writers - Experienced Nonprofit Professionals Wanted (Flexible Long-Term Work)</t>
  </si>
  <si>
    <t>Lead Generation Specialist - 20 hours a week</t>
  </si>
  <si>
    <t>Instagram and Facebook Management with Ads</t>
  </si>
  <si>
    <t>Looking for someone to create MockUps of an App Design.</t>
  </si>
  <si>
    <t>Landscape Designer for Small Backyard in Boston Area</t>
  </si>
  <si>
    <t>Heavily Photoshop Image of Sports Guard</t>
  </si>
  <si>
    <t>Website Enhancements  using Webflow - Custom Website design</t>
  </si>
  <si>
    <t>Scriptwriter for Agricultural Machinery and Heavy Equipment YouTube Channel</t>
  </si>
  <si>
    <t>Senior Mobile App developer</t>
  </si>
  <si>
    <t>Looking for photography editor</t>
  </si>
  <si>
    <t>2D Animation Explainer Video for Security Domain</t>
  </si>
  <si>
    <t>SEO Expert Needed to Diagnose Traffic Declines and Optimize GA4 Dashboards</t>
  </si>
  <si>
    <t>Article/technical paper template designing</t>
  </si>
  <si>
    <t>Thingsboard Expert Needed</t>
  </si>
  <si>
    <t>Cold Caller for Marketing Agency</t>
  </si>
  <si>
    <t>Looking for Informatica IDQ Developer</t>
  </si>
  <si>
    <t>Landing page for a SAAS in ReactJS</t>
  </si>
  <si>
    <t>we looking to buy in big lot Computer and Laptop ,i pad and (etc)</t>
  </si>
  <si>
    <t>Business Logo design and direction for Home Buying company</t>
  </si>
  <si>
    <t>Website Tech Needed to Update Display Name on Google</t>
  </si>
  <si>
    <t>Market Analysis &amp;amp; Sales Strategy Development for Nature Platform</t>
  </si>
  <si>
    <t>C++ Developer to investigate Linux app crash</t>
  </si>
  <si>
    <t>Trade Show Banner Design using Vistaprint Size Template</t>
  </si>
  <si>
    <t>Video Editor + assistant - Helping in all areas - Proficient English - Terminally Online</t>
  </si>
  <si>
    <t>Thumbnail Designer for Crime Youtube Channel</t>
  </si>
  <si>
    <t>PHP and Python CRM Project for MySQL DB Integration</t>
  </si>
  <si>
    <t>Social Media and Email Marketing Assistant</t>
  </si>
  <si>
    <t>Papiamento and English narration 2,000 words</t>
  </si>
  <si>
    <t>Customer Feedback and Sales Funnel Analysis</t>
  </si>
  <si>
    <t>Assistant Needed to Edit A Short Audio Book</t>
  </si>
  <si>
    <t>Complete website</t>
  </si>
  <si>
    <t>3d Visualization for Existing Boutique Hotel Remodel</t>
  </si>
  <si>
    <t>Raise Angel Investment</t>
  </si>
  <si>
    <t>Website Development and Online Booking for Bali Tourism Business</t>
  </si>
  <si>
    <t>2000 ChatGPT prompt (Sales, Lead Generation, Marketing, Content Creation, Email)</t>
  </si>
  <si>
    <t>i need an Interior designer  company for my condo in bangkok</t>
  </si>
  <si>
    <t>Full Stack Developer needed to build an OTA platform.</t>
  </si>
  <si>
    <t>B2B sales for Print Shop</t>
  </si>
  <si>
    <t>Sr. Software Engineer (Android, Kotlin, KMM)</t>
  </si>
  <si>
    <t>Need a Movie Poster Created</t>
  </si>
  <si>
    <t>Shopify Website Assistance</t>
  </si>
  <si>
    <t>Email List Creation</t>
  </si>
  <si>
    <t>Next.js expert for debugging</t>
  </si>
  <si>
    <t>Writer Experienced in Using Surfer SEO for Niche Sites</t>
  </si>
  <si>
    <t>Designer to Create Company Timeline</t>
  </si>
  <si>
    <t>New graphic needed based on elements provided - final vectorized graphic needed as the deliverable.</t>
  </si>
  <si>
    <t>FB ads manager</t>
  </si>
  <si>
    <t>Hubspot CRM Set Up Consultant</t>
  </si>
  <si>
    <t>exactonline.com Expert x API Integration - Specialist</t>
  </si>
  <si>
    <t>Appointment Setter with Furniture brands in Dubai</t>
  </si>
  <si>
    <t>Research Videos for Epic Music Video</t>
  </si>
  <si>
    <t>English to Portuguese and Vice-versa Translator Needed(Natives with Pharma Translation Experience)</t>
  </si>
  <si>
    <t>Shortform Kontent in Munchen filmen</t>
  </si>
  <si>
    <t>Square Space Website Development and Form Creation</t>
  </si>
  <si>
    <t>Research Specialist for Identifying Potential SaaS Partners</t>
  </si>
  <si>
    <t>Google Search + Bing Search Campaign Advertising Manager</t>
  </si>
  <si>
    <t>Hiring Fashion Model Bikini Girl in Dubai for Birthday Yacht Party</t>
  </si>
  <si>
    <t>Custom Shopify Store Design</t>
  </si>
  <si>
    <t>Graphic Designer for LinkedIn Posts, Carousels, and Thumbnails</t>
  </si>
  <si>
    <t>Python mysql webscraping expert</t>
  </si>
  <si>
    <t>Fetch Data from 4 Different API using AWS Lambda</t>
  </si>
  <si>
    <t>Facebook Ad Setup Specialist</t>
  </si>
  <si>
    <t>Full Stack Development on pre-existing app that scrapes | Bug testing,  selenium &amp;amp; MERN stack needed</t>
  </si>
  <si>
    <t>WIX Developer with Custom Coding Experience needed to build site from XD files</t>
  </si>
  <si>
    <t>Book Launch Specialist Freelancer</t>
  </si>
  <si>
    <t>Excel macro needed</t>
  </si>
  <si>
    <t>Looking for a professional ghostwriter for ongoing work</t>
  </si>
  <si>
    <t>Lifecycle Marketing Professional for B2B SaaS</t>
  </si>
  <si>
    <t>Content Writer for AI Company Blog</t>
  </si>
  <si>
    <t>Shopify Custom App with Quickbooks Information</t>
  </si>
  <si>
    <t>B2B SaaS Onboarding Flow</t>
  </si>
  <si>
    <t>Need skilled help to build handover tool from sales to operations</t>
  </si>
  <si>
    <t>Graphics Designer and Email Marketer</t>
  </si>
  <si>
    <t>(Ongoing) Editor Needed to Create 2-3 videos per Week for YouTube Channel</t>
  </si>
  <si>
    <t>Website redesign (only home page)</t>
  </si>
  <si>
    <t>NEED Mobile App Developer</t>
  </si>
  <si>
    <t>Need YouTube and Twitch Banner with Profile Picture Created</t>
  </si>
  <si>
    <t>AI Procedure Customization</t>
  </si>
  <si>
    <t>Test Feedback for New Gaming App</t>
  </si>
  <si>
    <t>URGENT - 7 floorplans in 2d</t>
  </si>
  <si>
    <t>Freelance for Website Management and Social Media Content Creation for Luxury Brand</t>
  </si>
  <si>
    <t>OnlyFans Chatters Wanted! HIGH EARNINGS!</t>
  </si>
  <si>
    <t>Small Website designing</t>
  </si>
  <si>
    <t>Personal Assistant with Project Leading</t>
  </si>
  <si>
    <t>Website Design and Content Creation</t>
  </si>
  <si>
    <t>Architecture photography editing</t>
  </si>
  <si>
    <t>History Video Editor Fast Paced</t>
  </si>
  <si>
    <t>Tech Pack Specialist for Water Bottle Design</t>
  </si>
  <si>
    <t>NATIVE ENGLISH TUTOR for weekly conversations</t>
  </si>
  <si>
    <t>Social Media / Search Campaign Manager for ACA ObamaCare Inbounds PPC</t>
  </si>
  <si>
    <t>English to French Translation Needed</t>
  </si>
  <si>
    <t>Looking for AI resource</t>
  </si>
  <si>
    <t>Social Media/Website Content Editor</t>
  </si>
  <si>
    <t>Writer needed to write scientific articles for a French cosmetics brand</t>
  </si>
  <si>
    <t>Web research and Data Entry</t>
  </si>
  <si>
    <t>Copy Paste Event Brite Ticketing Gig</t>
  </si>
  <si>
    <t>Facebook Advertising / Marketing</t>
  </si>
  <si>
    <t>SAP CPI  CoE Development Lead</t>
  </si>
  <si>
    <t>Animated Logo for YouTube (Very Easy)</t>
  </si>
  <si>
    <t>Visualizing and Analyzing Sales Data</t>
  </si>
  <si>
    <t>Create a form into slider</t>
  </si>
  <si>
    <t>Retoucher needed to manipulate image of burger.</t>
  </si>
  <si>
    <t>Finetuning and developing inference code for deployment based on a pre-trained object detection</t>
  </si>
  <si>
    <t>Asp.net core fast-report export as  excel plugin</t>
  </si>
  <si>
    <t>Cold caller !</t>
  </si>
  <si>
    <t>Need a template for a blog website</t>
  </si>
  <si>
    <t>Ninja Creami Content Creation</t>
  </si>
  <si>
    <t>Linkedin browser automation</t>
  </si>
  <si>
    <t>Website Developer for Token Website</t>
  </si>
  <si>
    <t>Outlook Email - Signatures</t>
  </si>
  <si>
    <t>Profit First Consultant</t>
  </si>
  <si>
    <t>Lot Subdivision Scheme Plan</t>
  </si>
  <si>
    <t>Integrate solana and ethereum wallets in web3 game</t>
  </si>
  <si>
    <t>Documentation specialist</t>
  </si>
  <si>
    <t>Shopify Website Plugin Development</t>
  </si>
  <si>
    <t>Build/migrate full HubSpot website (landing page + subdomains), built for Events</t>
  </si>
  <si>
    <t>WordPress website building using Elementor</t>
  </si>
  <si>
    <t>Selenium Web Scraper</t>
  </si>
  <si>
    <t>Mobile device security consultant</t>
  </si>
  <si>
    <t>Remote freelancer for admin position.</t>
  </si>
  <si>
    <t>Product Researcher for Amazon</t>
  </si>
  <si>
    <t>Project Manager for an App &amp;amp; Backend Software</t>
  </si>
  <si>
    <t>Video Editing: Logo Sting with 2 Logos</t>
  </si>
  <si>
    <t>Create bot to automate a task on a website portal</t>
  </si>
  <si>
    <t>C++ coder with JUCE framework experience</t>
  </si>
  <si>
    <t>Graphic Designer needed to redesign a Fintech sales deck</t>
  </si>
  <si>
    <t>SEO Specialist for USA-based Product</t>
  </si>
  <si>
    <t>Mobile app UX design</t>
  </si>
  <si>
    <t>Promo videos with animations</t>
  </si>
  <si>
    <t>USA Based UGC Creator For Medical Spa Ads</t>
  </si>
  <si>
    <t>Supermarket Navigation PRD</t>
  </si>
  <si>
    <t>GIS Suitability Analysis app</t>
  </si>
  <si>
    <t>Back-End Development Specialist Needed for Enhancements to Existing Site (No Full Stack)</t>
  </si>
  <si>
    <t>Salon Management System</t>
  </si>
  <si>
    <t>XYZ Precision Motion Control System Code</t>
  </si>
  <si>
    <t>Newsletter Growth Manager and Writer (AI)</t>
  </si>
  <si>
    <t>Web Developer for Wellness Clinic Membership App</t>
  </si>
  <si>
    <t>Urgent BTC Flasher Software Needed Today!</t>
  </si>
  <si>
    <t>Improve Wordpress site loading speed</t>
  </si>
  <si>
    <t>Fitness Trainer conducting online follow along workout</t>
  </si>
  <si>
    <t>Keyword research &amp;amp; localization + SEO optimization (Swedish Website)</t>
  </si>
  <si>
    <t>UX/GUI designer for mobile app</t>
  </si>
  <si>
    <t>Video Editor - Affordable and Experienced</t>
  </si>
  <si>
    <t>Experienced software developer needed for Proptech start-up</t>
  </si>
  <si>
    <t>React Native Developer for Android/ IOS App</t>
  </si>
  <si>
    <t>Hardware Engineer needed for reviewing PCB design</t>
  </si>
  <si>
    <t>Expert Content Writer for AdTech Sell Side Blogs</t>
  </si>
  <si>
    <t>SwiftUI Developer for a News Reading App PoC</t>
  </si>
  <si>
    <t>ESP32 firmware development for IoT Camera</t>
  </si>
  <si>
    <t>Magnetics Expert for Medium Voltage Transformer Project</t>
  </si>
  <si>
    <t>Senior Cloud Engineer</t>
  </si>
  <si>
    <t>Amadeus Self-Service Hotel API integration</t>
  </si>
  <si>
    <t>Graphic designer needed to create logo</t>
  </si>
  <si>
    <t>Mobile Game App Developer</t>
  </si>
  <si>
    <t>Pinterest Ad (And Social) Manager/Consultant</t>
  </si>
  <si>
    <t>Quickbooks Account Cleanup</t>
  </si>
  <si>
    <t>YouTube Video Editor for Shorts Creation</t>
  </si>
  <si>
    <t>Implement In-App Purchases for KMP Application on Android and iOS</t>
  </si>
  <si>
    <t>Create a pitch deck for my Google Ads Agency Vorti</t>
  </si>
  <si>
    <t>Character Illustration for Brand</t>
  </si>
  <si>
    <t>Teach English in China - No Experience Needed!</t>
  </si>
  <si>
    <t>Find me solana wallets of Sharpaio users</t>
  </si>
  <si>
    <t>Arabic speaking:- Oracle Property management consultant</t>
  </si>
  <si>
    <t>SAP ATTP (Advanced Track and Trace for Pharmaceuticals)</t>
  </si>
  <si>
    <t>Custom superhero logo ready for t-shirt print</t>
  </si>
  <si>
    <t>Experienced Full Stack Developer For SaaS AI Project</t>
  </si>
  <si>
    <t>Record and narrate yourself playing our mobile game for 30 minutes</t>
  </si>
  <si>
    <t>Alibaba Sourcing and 3PL Consultation</t>
  </si>
  <si>
    <t>Looking for an expert media buyer in Ads for Ecommerce!</t>
  </si>
  <si>
    <t>English language</t>
  </si>
  <si>
    <t>Discord Editing for Clan Community</t>
  </si>
  <si>
    <t>Website creation, color/design guide and logo design</t>
  </si>
  <si>
    <t>Create Outlook Signature</t>
  </si>
  <si>
    <t>TikTok Ads Expert (The target country Germany)</t>
  </si>
  <si>
    <t>Pitch Deck PowerPoint Designer</t>
  </si>
  <si>
    <t>[$250] Submit Expense - Inconsistent Error Messages for Password Protected PDFs on Mweb and Android #44091 - Expensify</t>
  </si>
  <si>
    <t>AI llm</t>
  </si>
  <si>
    <t>Competitor Backlink research and creation</t>
  </si>
  <si>
    <t>Photoshop Image Manipulation Expert Needed</t>
  </si>
  <si>
    <t>UI Designer for Champ.nl webplatform</t>
  </si>
  <si>
    <t>Help me with solving Amazon aws code pipeline issue</t>
  </si>
  <si>
    <t>Flexible Online Part-Time Opportunity for Career Development</t>
  </si>
  <si>
    <t>Install Author Blog Plugin (Wordoress) and SEO/ Analytics Code Check</t>
  </si>
  <si>
    <t>Shopify Theme Customization Needed</t>
  </si>
  <si>
    <t>Connect shopify store with MailChimp</t>
  </si>
  <si>
    <t>Freelance Web Scraping Specialist for a one-time project to extract data from specific website</t>
  </si>
  <si>
    <t>Video Editor for Social Media Posts</t>
  </si>
  <si>
    <t>Marketing reaserch and strategy</t>
  </si>
  <si>
    <t>Redesign for a mobile app (Small project, single page)</t>
  </si>
  <si>
    <t>Cut high res/quality M4V video into 3 chunks that is uploadable to instagram</t>
  </si>
  <si>
    <t>Math statistics</t>
  </si>
  <si>
    <t>Hubspot Quotation model Customization</t>
  </si>
  <si>
    <t>Outlook Mobile Support API Token Expert(Emergency)</t>
  </si>
  <si>
    <t>Printify Shop Integration for Personal Website</t>
  </si>
  <si>
    <t>Tailor Current Resume to an Active Job Announcement</t>
  </si>
  <si>
    <t>Australian Trademark/Wordmark Required</t>
  </si>
  <si>
    <t>Edit 4 email signatures and share as .jpg</t>
  </si>
  <si>
    <t>Data Field Entry CRM Monday</t>
  </si>
  <si>
    <t>Youtube Editor Quick Job (AGE RESTRICTION ISSUE)</t>
  </si>
  <si>
    <t>Edit a picture for me</t>
  </si>
  <si>
    <t>Hiring a Thumbnail Artist</t>
  </si>
  <si>
    <t>Need help in publishing a Business Research Paper in a high impactful journal</t>
  </si>
  <si>
    <t>Airtable Expert Needed</t>
  </si>
  <si>
    <t>Amazon KDP Book Creator</t>
  </si>
  <si>
    <t>Machine Learning Expert for Predictive Analysis Feature in Examination Preparation App</t>
  </si>
  <si>
    <t>Business Development Manager needed for Our Team for Client Acquisition</t>
  </si>
  <si>
    <t>Fire N Ice Performance Logos</t>
  </si>
  <si>
    <t>Experienced Project Manager for SaaS Startup</t>
  </si>
  <si>
    <t>Data Scientist for Property Inheritance Prediction Model</t>
  </si>
  <si>
    <t>Digital Marketing (Google Ads &amp;amp; SEO for Multiple Clients)</t>
  </si>
  <si>
    <t>We are looking for an Editor that can work globally for our brand</t>
  </si>
  <si>
    <t>Experienced Online Bidder and Proposal Writer  - Philippines</t>
  </si>
  <si>
    <t>Social Auto-Post Setup</t>
  </si>
  <si>
    <t>Accountant for Real Estate &amp;amp; Construction company.Expert in QBO, Buldium,QB Desktop, Appfolio</t>
  </si>
  <si>
    <t>Italian Writer Needed</t>
  </si>
  <si>
    <t>PowerBI Report Builder</t>
  </si>
  <si>
    <t>Regular English to Italian Localisation</t>
  </si>
  <si>
    <t>Cinematographer/ Videographer for Short film</t>
  </si>
  <si>
    <t>Personal Executive Virtual Assistant</t>
  </si>
  <si>
    <t>Arabic Video Editor for Social Media</t>
  </si>
  <si>
    <t>Shopify Metafields Setup and Customization</t>
  </si>
  <si>
    <t>Logo and brochure design</t>
  </si>
  <si>
    <t>Video Editor - Mandarin Subtitles and Editing</t>
  </si>
  <si>
    <t>Logo For Brand</t>
  </si>
  <si>
    <t>OAuth for Chrome plugin with firebase</t>
  </si>
  <si>
    <t>Banners for listing landing page</t>
  </si>
  <si>
    <t>Logo and Visuals Designer</t>
  </si>
  <si>
    <t>Help With Visa For UAE - Freelance Visa Or Company</t>
  </si>
  <si>
    <t>Looking for full stack developers</t>
  </si>
  <si>
    <t>Develop a Simple Website Chatbot using Botpress or Voiceflow</t>
  </si>
  <si>
    <t>Graphic designer to edit a business related book</t>
  </si>
  <si>
    <t>SEO Writer and Editor</t>
  </si>
  <si>
    <t>Logo and Brand Style Guide Designer for Jewellery Business</t>
  </si>
  <si>
    <t>Experienced SEO Project Manager</t>
  </si>
  <si>
    <t>Istanbul-based person to take good photos and localise points within Basilica Cistern in Istanbul</t>
  </si>
  <si>
    <t>Help setting up Flowiseai.com - Co-Building an automation together- Creating Ai Agents</t>
  </si>
  <si>
    <t>Looking for a PHP CodeIgnitor developer</t>
  </si>
  <si>
    <t>Webb Developer for Backing Up Websites</t>
  </si>
  <si>
    <t>Shopify upgrade to Checkout Extensibility</t>
  </si>
  <si>
    <t>A.I. video Creation</t>
  </si>
  <si>
    <t>CSS Package Writer for Paytronix Guest Website</t>
  </si>
  <si>
    <t>Create web app (using AI APIâ€™s)</t>
  </si>
  <si>
    <t>WordPress Developer - Form Migration</t>
  </si>
  <si>
    <t>Social Video Creator</t>
  </si>
  <si>
    <t>Financial Accounting Case Project</t>
  </si>
  <si>
    <t>Shopify designer &amp;amp; Store Set-up Expert Needed</t>
  </si>
  <si>
    <t>Logo designer needed to create a logo from letter B</t>
  </si>
  <si>
    <t>Special Education Writer Scholar for Master's Degree Student</t>
  </si>
  <si>
    <t>Freelance Graphic Designer for Shopify Dropshipping Creatives</t>
  </si>
  <si>
    <t>Mailchimp Email Designer</t>
  </si>
  <si>
    <t>Download list of contract addresses that crypto wallets bought/sold</t>
  </si>
  <si>
    <t>TikTok &amp;amp; Instagram Analytics/review</t>
  </si>
  <si>
    <t>WordPress Template Loading Assistance</t>
  </si>
  <si>
    <t>Developer for Comprehensive Home Management Platform</t>
  </si>
  <si>
    <t>Instagram tendencias</t>
  </si>
  <si>
    <t>Storage Facility Logo</t>
  </si>
  <si>
    <t>Join Our Team of Remote Web Developers: Entire Training, Job Growth, and Coaching for Beginning Jobs</t>
  </si>
  <si>
    <t>Video Shooting and Editing for Local Content Creator in Philadelphia, PA</t>
  </si>
  <si>
    <t>Assistance with React Native app and React web app before september launch</t>
  </si>
  <si>
    <t>Commercial Cafe Rendering</t>
  </si>
  <si>
    <t>LMS Website Development</t>
  </si>
  <si>
    <t>Cold emails for a SMMA</t>
  </si>
  <si>
    <t>Accounting Support and Bookkeeping Assistant</t>
  </si>
  <si>
    <t>Daily Social Media Posts</t>
  </si>
  <si>
    <t>We need a short assessment of the audio in our YouTube Shows. You don't have to understand Spanish.</t>
  </si>
  <si>
    <t>Hiring customer service agents</t>
  </si>
  <si>
    <t>English-Amharic Translator</t>
  </si>
  <si>
    <t>2D Animator for YouTube Channel</t>
  </si>
  <si>
    <t>Customize Squarespace website for private access</t>
  </si>
  <si>
    <t>Recruiter for a social media marketing agency</t>
  </si>
  <si>
    <t>Email marketing guru to assist with VPN router</t>
  </si>
  <si>
    <t>Shopify Website Enhancement</t>
  </si>
  <si>
    <t>Digital marketing and Social media pro to write and post to Facebook, Pinterest, Insta</t>
  </si>
  <si>
    <t>Ivy League Admissions Advising &amp;amp; Essay Editing</t>
  </si>
  <si>
    <t>Translation from English to Romanian</t>
  </si>
  <si>
    <t>Sports Company Marketing Manager</t>
  </si>
  <si>
    <t>Virtual Assistant for Restaurant Point of Sale Menu Building</t>
  </si>
  <si>
    <t>Urgent EN to SV translation</t>
  </si>
  <si>
    <t>Ticket Order Fulfillment Specialist</t>
  </si>
  <si>
    <t>Tech Vlog YouTube Monetization Specialist</t>
  </si>
  <si>
    <t>Need pro react/vite dev</t>
  </si>
  <si>
    <t>VA to create Lead Lists</t>
  </si>
  <si>
    <t>Translator &amp;amp; Assistant in Tunisia</t>
  </si>
  <si>
    <t>Divorce in Ohio</t>
  </si>
  <si>
    <t>Webflow Designer for design improvement and Arabic UX Writing</t>
  </si>
  <si>
    <t>Social Media Outreach Assistant</t>
  </si>
  <si>
    <t>Enterprise Marketing Professional for Case Studies</t>
  </si>
  <si>
    <t>Experienced Bookkeeper for US Law Firm</t>
  </si>
  <si>
    <t>Crosswords for kids</t>
  </si>
  <si>
    <t>1 - 3 Minute YouTube Videos About CASH APP (Voice Over + Video Editing)</t>
  </si>
  <si>
    <t>2 Minute YouTube Videos About CASH APP (Video Editing + Voice Over)</t>
  </si>
  <si>
    <t>GTM, GA4, Meta Pixel, Ad Tracking Expert</t>
  </si>
  <si>
    <t>Part time male cook in kolkata</t>
  </si>
  <si>
    <t>Chat feature for an Ionic project</t>
  </si>
  <si>
    <t>Update Web design of existing WordPress Website</t>
  </si>
  <si>
    <t>Animated Thumbnail Designer</t>
  </si>
  <si>
    <t>Dublin-Based Hospital Communication Support</t>
  </si>
  <si>
    <t>Data Analysis with Statistical methods for healthcare</t>
  </si>
  <si>
    <t>Virtual Assistant Needed for Data Management</t>
  </si>
  <si>
    <t>Ecommerce Graphics Designer</t>
  </si>
  <si>
    <t>Cold Caller for Property Valuation Reports</t>
  </si>
  <si>
    <t>Ongoing Web Scraping for News Websites</t>
  </si>
  <si>
    <t>Create a Dashboard &amp;amp; Backend for SaaS</t>
  </si>
  <si>
    <t>Accounts &amp;amp; Admin Assistant</t>
  </si>
  <si>
    <t>Heroku dev</t>
  </si>
  <si>
    <t>Build a Heath-Edtech App</t>
  </si>
  <si>
    <t>Elixir development</t>
  </si>
  <si>
    <t>[ESPAÃ‘A] Llamar por telÃ©fono a clientes para pedirles informaciÃ³n y feedback</t>
  </si>
  <si>
    <t>We need data scarping data mining data crawler to crawling college test question data</t>
  </si>
  <si>
    <t>React Developer with Tradingview Lightweight Charts Expertise</t>
  </si>
  <si>
    <t>Virtual Assistant for Content Management</t>
  </si>
  <si>
    <t>Create a construction management dashboard</t>
  </si>
  <si>
    <t>Lead List Enrichment Specialist</t>
  </si>
  <si>
    <t>Chat GPT Node.js help</t>
  </si>
  <si>
    <t>Expert PHP/Laravel Developer for Full Stack Development</t>
  </si>
  <si>
    <t>[$250] Improve filtering performance in new chat page #44634 - Expensify</t>
  </si>
  <si>
    <t>Shopify Review Linking and Navigation Enhancement</t>
  </si>
  <si>
    <t>Music engraving - PDF to Finale Transcription</t>
  </si>
  <si>
    <t>Graphics designer and video editor</t>
  </si>
  <si>
    <t>Email marketing provider</t>
  </si>
  <si>
    <t>Looking for Voiceover Artist To Narrate Martial Arts Youtube Scripts</t>
  </si>
  <si>
    <t>Shopify Virtual Assistant</t>
  </si>
  <si>
    <t>Lower thirds for AE</t>
  </si>
  <si>
    <t>Highly skilled and experienced Solutions Architect</t>
  </si>
  <si>
    <t>Company brand naming</t>
  </si>
  <si>
    <t>Italian Blog Copywriter</t>
  </si>
  <si>
    <t>PR Assistant/ Podcast Manager</t>
  </si>
  <si>
    <t>Travel Itinerary Building and Client Management</t>
  </si>
  <si>
    <t>Modern and Visually Captivating PITCH DECK</t>
  </si>
  <si>
    <t>Business Valuation</t>
  </si>
  <si>
    <t>Personal Branding Specialist for Modelling Industry</t>
  </si>
  <si>
    <t>Wine Cellar Management App Developer</t>
  </si>
  <si>
    <t>Automatisation</t>
  </si>
  <si>
    <t>Civil &amp;amp; Structural Drafting</t>
  </si>
  <si>
    <t>Need Shopify expert for ongoing website changes</t>
  </si>
  <si>
    <t>Promotional Video Expert for VeedoAI - June/July 2024</t>
  </si>
  <si>
    <t>URGENT: Videographer needed for interview filming at Georgetown University</t>
  </si>
  <si>
    <t>Build some graphics - using our colour palette and design style</t>
  </si>
  <si>
    <t>PHP Developer needed</t>
  </si>
  <si>
    <t>European Market Product Launch</t>
  </si>
  <si>
    <t>Drawing and Sketching Teacher</t>
  </si>
  <si>
    <t>Video Product For Youtube</t>
  </si>
  <si>
    <t>Developer Needed for Building SMS and WhatsApp Drip Campaign System with Twilio and Zoho CRM</t>
  </si>
  <si>
    <t>UX Expert Needed for Heuristic Evaluation and Journey Analysis</t>
  </si>
  <si>
    <t>Experienced GHL Pro and WooCommerce Expert for WordPress Website</t>
  </si>
  <si>
    <t>Technical Team lead for a big platform</t>
  </si>
  <si>
    <t>Needed a UI/UX Designer for SAAS Application | Upwork New Profiles or Rising Talent Considered</t>
  </si>
  <si>
    <t>3D Model Creation for Cartoony Ocean Wave (3D Printing Ready)</t>
  </si>
  <si>
    <t>Seeking fluent english spokesperson acting video project</t>
  </si>
  <si>
    <t>Become Business Broker - Commission-based Opportunity with Leads, Training &amp;amp; Support Provided</t>
  </si>
  <si>
    <t>DeepFake Video Creator for Education</t>
  </si>
  <si>
    <t>KiCAD 2-layer PCB Layout - Schematic Complete</t>
  </si>
  <si>
    <t>Young Male Voiceover Artist Needed</t>
  </si>
  <si>
    <t>Shopify Developers to help with Shopify reviews</t>
  </si>
  <si>
    <t>Social Media Specialist for Content Management, Video/Podcast Editing and Reddit</t>
  </si>
  <si>
    <t>Cartoon Character Designer</t>
  </si>
  <si>
    <t>Marketing Banners Assistant</t>
  </si>
  <si>
    <t>Experienced Manual QA Tester for Long-Term Elearning App Testing</t>
  </si>
  <si>
    <t>Provide great UI animation in my website to reveal the prizes</t>
  </si>
  <si>
    <t>Aftereffects Logo Sting with Sparkle</t>
  </si>
  <si>
    <t>Ruby on Rails Dev to extend functionality of existing platform.</t>
  </si>
  <si>
    <t>Amazon dropshipping in medical items like supplements and others</t>
  </si>
  <si>
    <t>Google Cloud / G Suite Connector by Microsoft I SAML</t>
  </si>
  <si>
    <t>Front Window Graphics for Physiotherapy Company</t>
  </si>
  <si>
    <t>Land page, wait list and pictures</t>
  </si>
  <si>
    <t>Remote Supervisor Needed</t>
  </si>
  <si>
    <t>Remove echo from the audio track of a video</t>
  </si>
  <si>
    <t>Website Improvement or Build from Scratch (depending on your SEO knowledge and reccomendation</t>
  </si>
  <si>
    <t>Edit videos/ clips for social media</t>
  </si>
  <si>
    <t>Project Manager - Geo-Media Platform Timeline Creation</t>
  </si>
  <si>
    <t>Senior UI/UX Designer</t>
  </si>
  <si>
    <t>Istanbul-based person to take good photos within Basilica Cistern in Istanbul</t>
  </si>
  <si>
    <t>Video Editing with Map Animations Needed for YouTube Videos - GEOlayers 3</t>
  </si>
  <si>
    <t>Book Reader for Feedback</t>
  </si>
  <si>
    <t>Android Automotive Development Assistance</t>
  </si>
  <si>
    <t>Unity Jump Animation ( Movement System) ( Free)</t>
  </si>
  <si>
    <t>eBay Listing Optimization Expert</t>
  </si>
  <si>
    <t>CSS Expert to Style Help Guide</t>
  </si>
  <si>
    <t>Mobile App Developer - Casual Word Puzzle Game - React Native</t>
  </si>
  <si>
    <t>Electrical and mechanical bim designers</t>
  </si>
  <si>
    <t>Content Creator Social Media &amp;amp; Customer Engagement</t>
  </si>
  <si>
    <t>Experienced Lawyer Needed to Review and Enhance Terms of Use for Medical AI Platform</t>
  </si>
  <si>
    <t>Video Production | Austin TX | Raw Footage Only</t>
  </si>
  <si>
    <t>Wordpress site upload and edits</t>
  </si>
  <si>
    <t>Exterior Landscaping Design for Permit Application</t>
  </si>
  <si>
    <t>Configure Homer With Asterisk 20</t>
  </si>
  <si>
    <t>Technical Writer for Developer Documentation</t>
  </si>
  <si>
    <t>Convert R Code to Python Code</t>
  </si>
  <si>
    <t>Browser Automation Script (Expert)</t>
  </si>
  <si>
    <t>Looking for someone with an eBay account not in use</t>
  </si>
  <si>
    <t>Trading Automation Specialist</t>
  </si>
  <si>
    <t>BambooHR Specialist</t>
  </si>
  <si>
    <t>Branded Thumbnails for Online course</t>
  </si>
  <si>
    <t>Seeking college counselor to apply for universities in Singapore as an international student in US</t>
  </si>
  <si>
    <t>Map of UK Biogas projects inoperations/construction/planning with details of feedstock type &amp;amp; volume</t>
  </si>
  <si>
    <t>Landing Page - Blog</t>
  </si>
  <si>
    <t>Dashboard for PPE</t>
  </si>
  <si>
    <t>Skin Care packaging Design and sourcing</t>
  </si>
  <si>
    <t>Skincare Content Writer</t>
  </si>
  <si>
    <t>Need a Gohighlevel landing page</t>
  </si>
  <si>
    <t>Social Media Manager for B2B Company</t>
  </si>
  <si>
    <t>Optomechanical Design Services for Optomechanical System</t>
  </si>
  <si>
    <t>Field Research Agent (Osaka)</t>
  </si>
  <si>
    <t>Logo Designer for Dog Sitting Business</t>
  </si>
  <si>
    <t>Research and Compile List of US Investors for Fundraising</t>
  </si>
  <si>
    <t>Website Questionnaire with Database Integration and Excel Export</t>
  </si>
  <si>
    <t>Fix Recurring 403 Server Error on Website (Wordpress)</t>
  </si>
  <si>
    <t>I need a Mocha pro expert</t>
  </si>
  <si>
    <t>Website Design for Startup</t>
  </si>
  <si>
    <t>Virtual Assistant with WordPress and Database Knowledge</t>
  </si>
  <si>
    <t>Reverse Engineer Plastic bracket from 3D Scan (11483)</t>
  </si>
  <si>
    <t>Adobe PS specialist for AI content</t>
  </si>
  <si>
    <t>Need someone to help design our backyard</t>
  </si>
  <si>
    <t>Create powerpoint out of PDF</t>
  </si>
  <si>
    <t>Designer for Digital Assets (Long-Term Contract)</t>
  </si>
  <si>
    <t>Expert Consultant for USB/Network Camera Selection and Integration for Quality Control System</t>
  </si>
  <si>
    <t>Extract Company Names &amp;amp; Logos from Website Links for .csv Entry</t>
  </si>
  <si>
    <t>Convert to PDF</t>
  </si>
  <si>
    <t>English to Vietnamese - Website Translation Proof Reading / Corrections</t>
  </si>
  <si>
    <t>Logo design for drag racing company</t>
  </si>
  <si>
    <t>Promotion Video Creator for Television Series</t>
  </si>
  <si>
    <t>PHP - CSS Expert, database</t>
  </si>
  <si>
    <t>Spotify Clone</t>
  </si>
  <si>
    <t>Need someone to ship / fulfil high quality certificates for our english customers</t>
  </si>
  <si>
    <t>Google ads expert to run Google shopping ads for an Ecommerce client.</t>
  </si>
  <si>
    <t>People Nearby Feature</t>
  </si>
  <si>
    <t>Resume and Cover Letter For Regulatory Affairs</t>
  </si>
  <si>
    <t>Create banners for a game</t>
  </si>
  <si>
    <t>Branding and Packaging Design</t>
  </si>
  <si>
    <t>Presentation Designer: brochure + flyer in canva</t>
  </si>
  <si>
    <t>Looking for an All-in-One Ready-to-use Google Sheet accounting template</t>
  </si>
  <si>
    <t>Solar Energy Blog Article Writer</t>
  </si>
  <si>
    <t>100 google map rating and comment for a local business</t>
  </si>
  <si>
    <t>UI / UX Designer / Figma ( SaaS Experience )</t>
  </si>
  <si>
    <t>Google Ads PPC Setup Expert</t>
  </si>
  <si>
    <t>Voice Over for faceless YouTube Channel</t>
  </si>
  <si>
    <t>Help with getting a punjabi song onto relevant playlists</t>
  </si>
  <si>
    <t>Structural Engineer for House Lifting Project</t>
  </si>
  <si>
    <t>Los Angeles Convention Center |Los Angeles, CA . June 25-27,2024</t>
  </si>
  <si>
    <t>Colorbot Developer for Valorant</t>
  </si>
  <si>
    <t>M &amp;amp; A Financial Analyst</t>
  </si>
  <si>
    <t>Lead generation for auto repair and car detailing</t>
  </si>
  <si>
    <t>Graphic Designer Needed to Add Design Elements to Vacation Rental Letter</t>
  </si>
  <si>
    <t>Podcast Trailer/Intro Video Edit</t>
  </si>
  <si>
    <t>Podcast Guesting Booker for Aspiring Entrepreneurs (UK Podcasts)</t>
  </si>
  <si>
    <t>Quiz App Developer</t>
  </si>
  <si>
    <t>Illustrator for Iconic UK Sports Moments</t>
  </si>
  <si>
    <t>Swift App Enhancement &amp;amp; Feature Addition</t>
  </si>
  <si>
    <t>Experience Urban / Town Planner needed for Subdivision Planning and Master Planning</t>
  </si>
  <si>
    <t>AWS ECS Deployment and Terraform Configuration Expert Needed for website</t>
  </si>
  <si>
    <t>Webflow Troubleshoot: Finsweet CMS &amp;amp; Swiper JS</t>
  </si>
  <si>
    <t>.NET Framework Developer - Debugging Project File</t>
  </si>
  <si>
    <t>Graphic designer needed to help recreate vintage graphics</t>
  </si>
  <si>
    <t>Seeking Instagram Advertising Expert: Optimize for Low CPM and Maximum Followers!</t>
  </si>
  <si>
    <t>Creative Strategist for Paid Advertising</t>
  </si>
  <si>
    <t>Versatile Virtual Assistant Needed for Various Ecommerce &amp;amp; Affiliate Tasks (Flexible Hours)</t>
  </si>
  <si>
    <t>Looking for a packaging engineer to help design a modular cosmetic compact</t>
  </si>
  <si>
    <t>Ux ui designer for designing  registration flow app - 200$ - 24H job</t>
  </si>
  <si>
    <t>Add a person into this group photo</t>
  </si>
  <si>
    <t>Make graphics and write copy for an Indian linen management brand</t>
  </si>
  <si>
    <t>Neuroscience research support on 'rewards impact on memory formation in children'</t>
  </si>
  <si>
    <t>AI Digital Video Production Manager</t>
  </si>
  <si>
    <t>Rendering 3D Hyper Realistic, Animations, and 360-Degree Videos for Electric 2 wheelers</t>
  </si>
  <si>
    <t>Edit a nonfiction book intro: Love Letters To a Sex Addict</t>
  </si>
  <si>
    <t>Creative Graphic Designer for Logo Design</t>
  </si>
  <si>
    <t>Social Media Marketer for Therapy, Coaching, and Literary Promotion</t>
  </si>
  <si>
    <t>Add distressed/vintage effect to my logo artwork</t>
  </si>
  <si>
    <t>Web Developer for Landing Page Creation</t>
  </si>
  <si>
    <t>Animation Infographic</t>
  </si>
  <si>
    <t>Expert Ghostwriter Romance Niche (long-term)</t>
  </si>
  <si>
    <t>Social Media Graphics Design Specialist</t>
  </si>
  <si>
    <t>Adult Entertainment Video Streaming Platform</t>
  </si>
  <si>
    <t>Website Redesign Concept with 2 pages</t>
  </si>
  <si>
    <t>Android puzzle game need to uplod</t>
  </si>
  <si>
    <t>Crypto Payment Gateway Integration</t>
  </si>
  <si>
    <t>Wix Website Re-design</t>
  </si>
  <si>
    <t>Reddit Story Video Maker</t>
  </si>
  <si>
    <t>Email Deliverability Specialist. Active Campaign</t>
  </si>
  <si>
    <t>Solana Token Development</t>
  </si>
  <si>
    <t>TikTok Expert Advice</t>
  </si>
  <si>
    <t>Financial Concepts Blog Writer</t>
  </si>
  <si>
    <t>Seeking assistance setting up AI Engine (Wordpress)</t>
  </si>
  <si>
    <t>Google Calenar Invite Permissions Help Needed</t>
  </si>
  <si>
    <t>Create PowerPoint Slide Deck - image conversion</t>
  </si>
  <si>
    <t>Social media pro required for Instagram recovery</t>
  </si>
  <si>
    <t>Looking for SEO expert who can optimize new site and increase organic traffic</t>
  </si>
  <si>
    <t>Financial Information Website Development</t>
  </si>
  <si>
    <t>Pinterest ad creatives</t>
  </si>
  <si>
    <t>PPC expert</t>
  </si>
  <si>
    <t>WooCommerce and Flatsome Theme Expert to fix errors</t>
  </si>
  <si>
    <t>Etsy to the next level</t>
  </si>
  <si>
    <t>Expert Needed to Access Geographically Restricted Government Websites from abroad</t>
  </si>
  <si>
    <t>Google Ads for a UK Car Breakdown Recovery Business</t>
  </si>
  <si>
    <t>Graphic Designer needed for image modification and vectorization</t>
  </si>
  <si>
    <t>Lead Generation (Email) - Music Business</t>
  </si>
  <si>
    <t>Market Research Associate for Cold Outreach</t>
  </si>
  <si>
    <t>Website Integration Specialist</t>
  </si>
  <si>
    <t>Editor and Copywriter for new book</t>
  </si>
  <si>
    <t>Reputation Management on Google</t>
  </si>
  <si>
    <t>Ecommerce website for green plant</t>
  </si>
  <si>
    <t>Video Editor for my youtube channel using Adobe Premiere Pro</t>
  </si>
  <si>
    <t>Assist with Roster Improvements - Figma to bootstrap5</t>
  </si>
  <si>
    <t>A sales representative speaks Spanish</t>
  </si>
  <si>
    <t>Content Optimization &amp;amp; Humanization Specialist</t>
  </si>
  <si>
    <t>Book Manuscript Editor and Creative Designer</t>
  </si>
  <si>
    <t>Seeking 3D/CAD Designer for Custom Automotive Cluster Bezel Project</t>
  </si>
  <si>
    <t>E-commerce Email Marketing Manager (Klaviyo)</t>
  </si>
  <si>
    <t>Create a python collab code to produce classification report/ confusion matrix of training phase</t>
  </si>
  <si>
    <t>Data Scientist needed to scope out Fuzzy matching problem in SQL Server</t>
  </si>
  <si>
    <t>Revise Social media content</t>
  </si>
  <si>
    <t>Full Product Mockup for CRM System</t>
  </si>
  <si>
    <t>Long term REACT FRONT END EXPERT</t>
  </si>
  <si>
    <t>Seeking a Social Media Ads Expert!&amp;quot;</t>
  </si>
  <si>
    <t>Icon Designer needed to design favicon for web app.</t>
  </si>
  <si>
    <t>Updating Drupal Website</t>
  </si>
  <si>
    <t>LinkedIn Sourcer - Access to Linkedin Recruiter</t>
  </si>
  <si>
    <t>Wedding edit</t>
  </si>
  <si>
    <t>Record 4-5 Minute Comparison &amp;amp; Review Videos About Software</t>
  </si>
  <si>
    <t>Full Stack Marketing Support (Go High Level, Video Editing, Chat GPT, Automation, Strategy)</t>
  </si>
  <si>
    <t>Native English Copywriter</t>
  </si>
  <si>
    <t>One Page Website for Business Coaching</t>
  </si>
  <si>
    <t>Skilled Camtasia Video Editor for Quick-turnaround Podcast</t>
  </si>
  <si>
    <t>Create navigable 3D - 2D infographic / process flow diagram for website</t>
  </si>
  <si>
    <t>Branding &amp;amp; Packaging design</t>
  </si>
  <si>
    <t>Product research shopify development</t>
  </si>
  <si>
    <t>Stripe / Paypal / Shopify High Risk Program Scraping</t>
  </si>
  <si>
    <t>SEO Specialist (Contract-Based) - Agency Pegasus</t>
  </si>
  <si>
    <t>Systems Admin with JAMF Expertise</t>
  </si>
  <si>
    <t>Installation of Kannel System and Integration</t>
  </si>
  <si>
    <t>Photoshop Help For Watch Design</t>
  </si>
  <si>
    <t>Ghl webhook with oauth</t>
  </si>
  <si>
    <t>3D Designer &amp;amp; Animator for Tradeshow Booth Graphics &amp;amp; Product Highlight Reel</t>
  </si>
  <si>
    <t>Real Estate video editor</t>
  </si>
  <si>
    <t>Professional Videographer for event in Santa Clara on June 13th 2024</t>
  </si>
  <si>
    <t>Looking for Discord Server Developer</t>
  </si>
  <si>
    <t>Real estate property list</t>
  </si>
  <si>
    <t>Experienced Web Developer for Agriculture Farm Website</t>
  </si>
  <si>
    <t>Experienced SEO Specialist Needed for Backlink Building</t>
  </si>
  <si>
    <t>Logo Design for Fitness Group Personal Training and One on One Training Business</t>
  </si>
  <si>
    <t>Interactive Map Creation</t>
  </si>
  <si>
    <t>Real Estate Brochure</t>
  </si>
  <si>
    <t>Expert Instagram, Facebook, X, Pinterest</t>
  </si>
  <si>
    <t>English to French Translator Needed</t>
  </si>
  <si>
    <t>German Video Editor | Short Form Content</t>
  </si>
  <si>
    <t>Fractional Chief Operations Officer</t>
  </si>
  <si>
    <t>Motion design - sport</t>
  </si>
  <si>
    <t>HubSpot CRM Manager (Part-TIme)</t>
  </si>
  <si>
    <t>Animate graphic patterns for social media videos.</t>
  </si>
  <si>
    <t>Fix lcp, fcp, cls and core web vitals, google pagespeed, gtmetrix 90+ score</t>
  </si>
  <si>
    <t>Chemistry and Biology Teacher and Project Mentor for High School Students</t>
  </si>
  <si>
    <t>Animator Needed for Hand-Drawn Intro Video</t>
  </si>
  <si>
    <t>3D Print Design for a cable cover</t>
  </si>
  <si>
    <t>Scriptwriter For &amp;quot;Horror&amp;quot; YouTube Channel</t>
  </si>
  <si>
    <t>Minimalist Beginner Graphic Designer</t>
  </si>
  <si>
    <t>Expert ReactJS Developer Needed for Website</t>
  </si>
  <si>
    <t>Residential House Plan Review and Stamping - Florida</t>
  </si>
  <si>
    <t>Need 24 Anatomy Illustrations for Kids Game</t>
  </si>
  <si>
    <t>finetuning GAN model</t>
  </si>
  <si>
    <t>Short-Form Video Editors</t>
  </si>
  <si>
    <t>HTML Email template in Drupal</t>
  </si>
  <si>
    <t>DM people on LI and IG to book zoom appointments</t>
  </si>
  <si>
    <t>Full-Stack Developer for Betting Prediction App (UI/UX, Flutter, NestJS)</t>
  </si>
  <si>
    <t>Unreal engine Game Dev</t>
  </si>
  <si>
    <t>josh linkner like site on ZOHO.</t>
  </si>
  <si>
    <t>Google My Business Setups</t>
  </si>
  <si>
    <t>Create a langstroth bee hive labeled diagram</t>
  </si>
  <si>
    <t>Telegram Moderator for Crypto and Meme Projects</t>
  </si>
  <si>
    <t>High ticket sales closer</t>
  </si>
  <si>
    <t>Ebook Formatting ebook</t>
  </si>
  <si>
    <t>Create Letterhead Design for Reflective Mind Hypnosis</t>
  </si>
  <si>
    <t>Website Redesign Needed: WordPress Expert Wanted!</t>
  </si>
  <si>
    <t>Prototype Developer for Word Game</t>
  </si>
  <si>
    <t>Shopify Site Development</t>
  </si>
  <si>
    <t>Constant Contact Specialist for non-profit</t>
  </si>
  <si>
    <t>Long Form Youtube Editor / Motion Graphic</t>
  </si>
  <si>
    <t>Video Editor for Restaurant Advertising Video</t>
  </si>
  <si>
    <t>Media Buyer (Google Ads and PPC) focused on Local Businesses</t>
  </si>
  <si>
    <t>Native Brazilian and Latin American Writers with SEO Experience for Online Poker Content</t>
  </si>
  <si>
    <t>Filing Personal Taxes in USA</t>
  </si>
  <si>
    <t>UGC video for In Home Water Analysis for Local Plumbing Company in NE. Ohio</t>
  </si>
  <si>
    <t>Pool monitoring on pump.fun</t>
  </si>
  <si>
    <t>Brand Identity and Packaging Design for Massage Candle Shop in Cambodia</t>
  </si>
  <si>
    <t>Fixes on Wordpress Website</t>
  </si>
  <si>
    <t>Photo Editor for Airbnb Listing</t>
  </si>
  <si>
    <t>Quick Reactjs and Framer Motion Animation Fix</t>
  </si>
  <si>
    <t>Mobile App and Cloud-based Point of Sales (POS) Development</t>
  </si>
  <si>
    <t>Call Agent / Handle phone calls, answer shipping, product and troubleshooting questions on zendesk</t>
  </si>
  <si>
    <t>Game testers (Android only)</t>
  </si>
  <si>
    <t>Build a custom stable diffusion model</t>
  </si>
  <si>
    <t>Multi vendor ecommerce web development</t>
  </si>
  <si>
    <t>UGC Video/Influencers Video for Australian Beauty Product Release</t>
  </si>
  <si>
    <t>Excel FMCG sales &amp;amp; distribution tracker builder</t>
  </si>
  <si>
    <t>Documental Scriptwriter</t>
  </si>
  <si>
    <t>Annotated Bibliography</t>
  </si>
  <si>
    <t>Actress (US - topic: menopause)</t>
  </si>
  <si>
    <t>Digital Marketing Specialist for Start-up Supplement Brand</t>
  </si>
  <si>
    <t>Experienced Cosmetic Chemist for Core Analysis and Recommendation Process</t>
  </si>
  <si>
    <t>$$$ Mathematically Minded Data Entry Wizards Needed</t>
  </si>
  <si>
    <t>Wix Website Adjustment</t>
  </si>
  <si>
    <t>Professional CV Writing for Programmer</t>
  </si>
  <si>
    <t>QA Specialist (Check Quality of product and apply different testing techniques)</t>
  </si>
  <si>
    <t>Logo Designer for Online Store</t>
  </si>
  <si>
    <t>Create a Feasibility Study</t>
  </si>
  <si>
    <t>I need people to review my new young adult novel</t>
  </si>
  <si>
    <t>Wix Website Smart Banners Implementation</t>
  </si>
  <si>
    <t>Spanish Logo and Banner Designer</t>
  </si>
  <si>
    <t>Operations Manager and Project Manager for Digital Agency</t>
  </si>
  <si>
    <t>Real Estate &amp;amp; Property Management Assistant</t>
  </si>
  <si>
    <t>Experienced Accountant for Ongoing E-commerce Brand</t>
  </si>
  <si>
    <t>Litigation Discovery Expert Needed</t>
  </si>
  <si>
    <t>Internet Research and Data Entry</t>
  </si>
  <si>
    <t>Experienced Tech + Non-Tech Remote HR Recruiter (Remote, Long-Term)</t>
  </si>
  <si>
    <t>Experienced Online Bidder for Website Development Agency</t>
  </si>
  <si>
    <t>Short-Form Transition-Style VFX Artist / Video Editor</t>
  </si>
  <si>
    <t>Sales Representative needed for Startup product push (50% comission per sale)</t>
  </si>
  <si>
    <t>Looking to hire a LinkedIn sales rep</t>
  </si>
  <si>
    <t>Website Design for a Sports &amp;amp; Entertainment Company</t>
  </si>
  <si>
    <t>Matrimonial App</t>
  </si>
  <si>
    <t>Japanese Translation of PDF Catalog</t>
  </si>
  <si>
    <t>WooCommerce Wordpress Plugin Updates and Troubleshooting</t>
  </si>
  <si>
    <t>Create a page on AMAZON to sell a book!</t>
  </si>
  <si>
    <t>Urban Fantasy Monster Romance Cozy Book Covers</t>
  </si>
  <si>
    <t>Low-Budget Production Set-Up Assistance (Seeking Videographers in Los Angeles)</t>
  </si>
  <si>
    <t>Experienced Data Scraper Needed for Public Website</t>
  </si>
  <si>
    <t>Product Picture Designer for Amazon Listing</t>
  </si>
  <si>
    <t>Medical Affairs Manager</t>
  </si>
  <si>
    <t>Conduct Risk Analysis</t>
  </si>
  <si>
    <t>Illustrator for Princess Coloring Book</t>
  </si>
  <si>
    <t>Google adwords account</t>
  </si>
  <si>
    <t>An encrypted messaging app</t>
  </si>
  <si>
    <t>I want to get Data from API in Facebook campaign</t>
  </si>
  <si>
    <t>Video Asset Creator</t>
  </si>
  <si>
    <t>Creative Videographer</t>
  </si>
  <si>
    <t>Green Screen Actor</t>
  </si>
  <si>
    <t>Advanced Video Editor for Real Estate Videography</t>
  </si>
  <si>
    <t>Secret shopper - Just write a review</t>
  </si>
  <si>
    <t>Looking for Experienced Thumbnail Designer for Hollywood Celebrity Nostalgia Youtube channel</t>
  </si>
  <si>
    <t>Fashion Sketch Artist Needed</t>
  </si>
  <si>
    <t>Business Central Report Expert</t>
  </si>
  <si>
    <t>Virtual Assistant needed for a company based in Melbourne</t>
  </si>
  <si>
    <t>Scaffold Estimator for Frame Scaffold Take Offs</t>
  </si>
  <si>
    <t>Social Media Manager for High Growth Account</t>
  </si>
  <si>
    <t>Google Ads Account Configuration Specialist</t>
  </si>
  <si>
    <t>Email databases of cosmetics, personal care, and beauty companies</t>
  </si>
  <si>
    <t>Add in Solar Panels to Drone Video</t>
  </si>
  <si>
    <t>AI Writer Needed For a Ready-To-Deploy AI Writing Process</t>
  </si>
  <si>
    <t>Link Builder Turkey</t>
  </si>
  <si>
    <t>TikTok Videos for Trading Platform</t>
  </si>
  <si>
    <t>CRM Manager - Tech specialist</t>
  </si>
  <si>
    <t>ugc video in Kyrgyz language 80$</t>
  </si>
  <si>
    <t>Freelancer female models</t>
  </si>
  <si>
    <t>YouTube Channel Art Designer</t>
  </si>
  <si>
    <t>Create a Retro Shopify Ecom Website</t>
  </si>
  <si>
    <t>Website/App design for Agriculture management</t>
  </si>
  <si>
    <t>Create a Web RTC Video chat with php signal server</t>
  </si>
  <si>
    <t>Looking for GoHighLevel EXPERT</t>
  </si>
  <si>
    <t>3D Rendering for a marketing activation on music festival grounds for a proposal.</t>
  </si>
  <si>
    <t>Appointment Setter for AI Development Company</t>
  </si>
  <si>
    <t>UI/UX Designer Needed to Mock Up Reporting Page Design</t>
  </si>
  <si>
    <t>IT System Support Specialist</t>
  </si>
  <si>
    <t>Facebook/Google Ads Marketing expert</t>
  </si>
  <si>
    <t>Experienced Structural Engineer Needed for As-Built Footings</t>
  </si>
  <si>
    <t>Google Ads Expert Needed for Agency</t>
  </si>
  <si>
    <t>Brand Growth Strategist - Sneaker Company</t>
  </si>
  <si>
    <t>Mobile App and Web Designer for Ecommerce Website</t>
  </si>
  <si>
    <t>Video Editing - Shoe Blurring</t>
  </si>
  <si>
    <t>Custom Excel Form Developer for Internal Use</t>
  </si>
  <si>
    <t>Amazon Product Research Specialist</t>
  </si>
  <si>
    <t>Help me move to SQL Azure</t>
  </si>
  <si>
    <t>UX/UI Designer for redesigning company website</t>
  </si>
  <si>
    <t>Senior Shopify Developer for our ongoing project</t>
  </si>
  <si>
    <t>Looking for graphic designer to make travel brochure guide</t>
  </si>
  <si>
    <t>E-commerce Web Developer &amp;amp; UX Specialist</t>
  </si>
  <si>
    <t>Experienced Copywriter for Company Brochures and Website</t>
  </si>
  <si>
    <t>I need someone to help me set up my ppc campaign with tracking</t>
  </si>
  <si>
    <t>[URGENT] Email Designer with Klaviyo Experience NEeded</t>
  </si>
  <si>
    <t>Lead Generation and Email List Building Expert</t>
  </si>
  <si>
    <t>We are looking for an experienced graphic designer to create a set of vector icons.</t>
  </si>
  <si>
    <t>Instagram Engagement Manager</t>
  </si>
  <si>
    <t>Japanese Proofreader with SEO Knowledge</t>
  </si>
  <si>
    <t>AI Development Lead Generator</t>
  </si>
  <si>
    <t>Pixel Art Artist Required For long term project</t>
  </si>
  <si>
    <t>Expert Excel Data Cleanup / Data Processing</t>
  </si>
  <si>
    <t>AI rendered mini movie for Jumbotron 4 channel video for hockey game intro</t>
  </si>
  <si>
    <t>Create engaging high-quality Instagram reels for my client with long-term prospects available.</t>
  </si>
  <si>
    <t>Editor for .story file with GAI Voice over expertise</t>
  </si>
  <si>
    <t>Short videos</t>
  </si>
  <si>
    <t>fixie Soft Chews Amazon set-up</t>
  </si>
  <si>
    <t>PayPal Business Setup Assistance</t>
  </si>
  <si>
    <t>HPUS Access for Naturopathic Doctor</t>
  </si>
  <si>
    <t>React Native Developer for Chat and Google Map Implementation</t>
  </si>
  <si>
    <t>Need Anysys expert for simulating ionic thermoelectric</t>
  </si>
  <si>
    <t>Edit pictures to put my head on other bodies</t>
  </si>
  <si>
    <t>Next.js. | Pixel perfect responsive designs</t>
  </si>
  <si>
    <t>Graphic Designer for Branding Design</t>
  </si>
  <si>
    <t>Music Composer for 30 Second Video Spot - need today</t>
  </si>
  <si>
    <t>Seeking Lawyer in Virginia for Business Law General Advice</t>
  </si>
  <si>
    <t>Passion.io App Review and Optimization Specialist</t>
  </si>
  <si>
    <t>Display Design for Print</t>
  </si>
  <si>
    <t>Email Template Designer with Braze, Salesforce Marketing Cloud, and Iterable Experience</t>
  </si>
  <si>
    <t>Creative British Graphic Designer</t>
  </si>
  <si>
    <t>A+ , EBC content for Amazon listing</t>
  </si>
  <si>
    <t>Wordpress Development for Healthcare Websites</t>
  </si>
  <si>
    <t>Cold Calling for Recruitment Agency</t>
  </si>
  <si>
    <t>Virtual assistant and Content writer</t>
  </si>
  <si>
    <t>Stock Algorithm Testing</t>
  </si>
  <si>
    <t>Part-time Salesperson for Nightclub Booths</t>
  </si>
  <si>
    <t>E-commerce Sales Strategist</t>
  </si>
  <si>
    <t>Canadian Corporate tax return</t>
  </si>
  <si>
    <t>Messenger in Legazpi City - Philippines Only</t>
  </si>
  <si>
    <t>Copywriter for a series of brochures for Protected Wildlife Areas - experience in hospitality/nature</t>
  </si>
  <si>
    <t>Sales Representative for Website Management and Maintenance Provider</t>
  </si>
  <si>
    <t>Project Manager for Web Development / Product Agency</t>
  </si>
  <si>
    <t>Email Marketing expert needed to work in our Klaviyo account</t>
  </si>
  <si>
    <t>Help Identifying IP Address/Location</t>
  </si>
  <si>
    <t>Full Stack Engineer to Build Online Demo of Software Product</t>
  </si>
  <si>
    <t>Expert Tax Attorney/Accountant for Entity Structure Optimization</t>
  </si>
  <si>
    <t>Experienced Beta Reader for Children's Books</t>
  </si>
  <si>
    <t>Website Redesign and Branding</t>
  </si>
  <si>
    <t>Graphic designer needed for marketing materials</t>
  </si>
  <si>
    <t>Help getting my business page on google back someone stole it</t>
  </si>
  <si>
    <t>Office Administrative Assistant</t>
  </si>
  <si>
    <t>Website Development and Drop Shipping Assistance</t>
  </si>
  <si>
    <t>Locate Corporate Headquarters Address</t>
  </si>
  <si>
    <t>Research and Compile List of Home-Service Businesses in the Northwestern United States</t>
  </si>
  <si>
    <t>Experienced Web Designer for Modern Medspa Website</t>
  </si>
  <si>
    <t>Graphic Designs</t>
  </si>
  <si>
    <t>Set u[ a tiktok page for a book author</t>
  </si>
  <si>
    <t>Powerpoint Presentation Specialist</t>
  </si>
  <si>
    <t>Translate 50 pages for us Please</t>
  </si>
  <si>
    <t>Cross-Platform Daily Task Tracker App</t>
  </si>
  <si>
    <t>Seeking a QuickBooks Expert</t>
  </si>
  <si>
    <t>Digital Marketeer for B2B SaaS Company</t>
  </si>
  <si>
    <t>Expert in Credit Repair</t>
  </si>
  <si>
    <t>Zoho Automation Specialist Needed for Business Process Optimization</t>
  </si>
  <si>
    <t>Inhouse Chef for Meal Preparation</t>
  </si>
  <si>
    <t>Urgent Small Fixes Needed for Shopify Theme Customisation</t>
  </si>
  <si>
    <t>Screenplay Writer for The Jesus Ring</t>
  </si>
  <si>
    <t>Social Media Marketer for Underwear Brand</t>
  </si>
  <si>
    <t>Marketing staff</t>
  </si>
  <si>
    <t>Country Manager Southeast Asia -India, Bangladesh. Philippines- Gambling</t>
  </si>
  <si>
    <t>Social Media Live Stream Anchor</t>
  </si>
  <si>
    <t>Small help: Regex expert needed</t>
  </si>
  <si>
    <t>Math trivia game for children</t>
  </si>
  <si>
    <t>Edit &amp;amp; Find B-Roll For Youtube Documentary</t>
  </si>
  <si>
    <t>Content &amp;amp; SEO Specialist for Website Optimization</t>
  </si>
  <si>
    <t>Adobe UXP Photoshop Plugin (Built in React) Updated to CEP Plugin (For Illustrator)</t>
  </si>
  <si>
    <t>Quickbooks Online Expert For Property Management Company Set Up</t>
  </si>
  <si>
    <t>Android / ARCore Developer for Measurement App</t>
  </si>
  <si>
    <t>Video Editing and Chapter Creation</t>
  </si>
  <si>
    <t>Traduttore italiano per brevi testi</t>
  </si>
  <si>
    <t>Creative Logo Designer with Quick Turnaround</t>
  </si>
  <si>
    <t>Quick Single Photo Edit -- Same Day Turnaround</t>
  </si>
  <si>
    <t>Finding Infared sauna supplier in china</t>
  </si>
  <si>
    <t>Personal Branding and IT Content Publishing Expert</t>
  </si>
  <si>
    <t>Mission and Vision</t>
  </si>
  <si>
    <t>Reconcile Books for YTD</t>
  </si>
  <si>
    <t>UI-Enhanced PDF Creation</t>
  </si>
  <si>
    <t>Movie and TV Series Review Script Writers</t>
  </si>
  <si>
    <t>Build a SEO competent website for international buyers relating to clothing industry</t>
  </si>
  <si>
    <t>Experienced WordPress Developer for Custom Woocommerce Development</t>
  </si>
  <si>
    <t>React Native App, fix apk error that doesn't come in dev environment</t>
  </si>
  <si>
    <t>Content Creation and Flutter App Development</t>
  </si>
  <si>
    <t>Experienced PHP Developer for Moddle LMS</t>
  </si>
  <si>
    <t>System Software Implementation Specialist (Sales, Marketing, and Project Management)</t>
  </si>
  <si>
    <t>Administrative Assistant with Marketing Experience</t>
  </si>
  <si>
    <t>Full Time Legal Assistant</t>
  </si>
  <si>
    <t>USA Daily TikTok Posting</t>
  </si>
  <si>
    <t>Short video creation</t>
  </si>
  <si>
    <t>Translators wanted globally</t>
  </si>
  <si>
    <t>QA needed for webapp SaaS</t>
  </si>
  <si>
    <t>Copy a one page wordpress website</t>
  </si>
  <si>
    <t>Google &amp;amp; Facebook Ads For Product Sales</t>
  </si>
  <si>
    <t>Excell | Formula Help</t>
  </si>
  <si>
    <t>Music Merchandising Research Project</t>
  </si>
  <si>
    <t>Graphic Designer with Experience in Word Docs and InDesign</t>
  </si>
  <si>
    <t>Email Sourcing Expert for USA Startups Raising Seed to Series A</t>
  </si>
  <si>
    <t>B2B Sales Executive</t>
  </si>
  <si>
    <t>Data Entry: Prices and Availability for Travel Website - German Language</t>
  </si>
  <si>
    <t>Virtual Assistant for Digital Marketing and Coaching Business</t>
  </si>
  <si>
    <t>Social Media Content Creator for Earthmoving</t>
  </si>
  <si>
    <t>Brand Audit for Primary Care Clinic Network</t>
  </si>
  <si>
    <t>ðŸ“© SPF, DKIM, DMARC setup  âœ…</t>
  </si>
  <si>
    <t>Experienced Flutter App Developer Needed for Mobile App Project</t>
  </si>
  <si>
    <t>Funnel and Landing Page Expert</t>
  </si>
  <si>
    <t>Figma designer for Mobile Application</t>
  </si>
  <si>
    <t>2D Spine Animated images</t>
  </si>
  <si>
    <t>CrÃ©ation de slides visuellement impactants pour une prÃ©sentation commerciale</t>
  </si>
  <si>
    <t>Video Creator for 1-Minute Book Trailer Using AI or Image Creation</t>
  </si>
  <si>
    <t>Visual Identity for Musician</t>
  </si>
  <si>
    <t>Community management pour agence digital marketing (FranÃ§ais)</t>
  </si>
  <si>
    <t>Development of Autonomous Websites and Chatbots using Cutting-Edge AI</t>
  </si>
  <si>
    <t>Recharge app Widget customization shopify</t>
  </si>
  <si>
    <t>Google Analytics + Hotjar + Google Ads Review</t>
  </si>
  <si>
    <t>Webflow Website Creation Project</t>
  </si>
  <si>
    <t>Lead Generation and Sales Expert</t>
  </si>
  <si>
    <t>Fruit box label creation and visualization</t>
  </si>
  <si>
    <t>Real Estate Lead Manger</t>
  </si>
  <si>
    <t>Integrating Aweber Plugin and SEO help</t>
  </si>
  <si>
    <t>Thumbnail Artist Needed</t>
  </si>
  <si>
    <t>Personal / Virtual Assistant</t>
  </si>
  <si>
    <t>Website Design for Accounting Firm</t>
  </si>
  <si>
    <t>Experienced Transaction Coordinator for Commercial and Residential Transactions in California</t>
  </si>
  <si>
    <t>1 Hour Video Shoot for Customer Testimonial - Adelaide</t>
  </si>
  <si>
    <t>Rugby Content script writer</t>
  </si>
  <si>
    <t>Seeking Snowflake SQL Specialist To Help With Simple Code</t>
  </si>
  <si>
    <t>Video Quality Reviewer - Evaluate Short Website Videos</t>
  </si>
  <si>
    <t>Talented UI/UX Designer for Mobile Projects</t>
  </si>
  <si>
    <t>Top knotch Ghostwriter who loves sizzling ContemporaryRomance</t>
  </si>
  <si>
    <t>SFX Designer</t>
  </si>
  <si>
    <t>Fix shopify  we  need to fix a bug in our  shopify website.</t>
  </si>
  <si>
    <t>Creating YouTube Channel &amp;amp; Short Animation Videos</t>
  </si>
  <si>
    <t>I need to build a website using WordPress</t>
  </si>
  <si>
    <t>Editing a wedding video</t>
  </si>
  <si>
    <t>Clixlo / GHL / Go High Level Expert</t>
  </si>
  <si>
    <t>File a Lawsuit against a Credit Union for Ransomware Attack</t>
  </si>
  <si>
    <t>German Dubbing Projects for Short Dramas</t>
  </si>
  <si>
    <t>Journalists needed for a Movie Launch event in India, Flights and accommodation will be provided</t>
  </si>
  <si>
    <t>Monday/Clickup/Make/Zappier expert for consultation</t>
  </si>
  <si>
    <t>Performance Manager (Google, Meta)</t>
  </si>
  <si>
    <t>Looking for Salesforce Developer</t>
  </si>
  <si>
    <t>Missive and CLICKUP Specialist</t>
  </si>
  <si>
    <t>Experienced YouTube Thumbnail Designer for an MLB Baseball Channel (100 Thumbnails For $500)</t>
  </si>
  <si>
    <t>Video Editor for commercial short trailer for a fitness restauran</t>
  </si>
  <si>
    <t>Prospect generating</t>
  </si>
  <si>
    <t>Experienced eBay Dropshipping Store Manager Needed</t>
  </si>
  <si>
    <t>Looking for an event photographer for a birthday party in LA, July 21st, 2024 from 6:00 to 8:00 pm</t>
  </si>
  <si>
    <t>Website / Invoice / Business Card tied together</t>
  </si>
  <si>
    <t>Data entry and other administrative duties</t>
  </si>
  <si>
    <t>AWS, Azure, GCP Cloud Expert</t>
  </si>
  <si>
    <t>T.K Heart Logo Animation</t>
  </si>
  <si>
    <t>Asset protection</t>
  </si>
  <si>
    <t>Experienced medical cannabis writer with SEO knowledge</t>
  </si>
  <si>
    <t>Restaurant logo</t>
  </si>
  <si>
    <t>Social Media Strategy for Hardware Startup</t>
  </si>
  <si>
    <t>UK property lawyer/attorney to answer a few questions about property ownership/transfer</t>
  </si>
  <si>
    <t>Packet Engine Builder with Ndpi and Nftables Integration</t>
  </si>
  <si>
    <t>Graphic Designer for Energy Company</t>
  </si>
  <si>
    <t>Youtube Thumbnail Designer for Spiritual Niche</t>
  </si>
  <si>
    <t>Disinfectant Formulation Development</t>
  </si>
  <si>
    <t>Try On Clothes AI Project</t>
  </si>
  <si>
    <t>Build an app like the old YikYak app (location based posting), with a few extra features</t>
  </si>
  <si>
    <t>Urgent Weekend Gig: WordPress Back End Developer Needed for Website Restoration</t>
  </si>
  <si>
    <t>Recreate Video Tutorial of How to Check Out for Handyman Service Site</t>
  </si>
  <si>
    <t>Interior Room Drawing Engineer with PE Stamp</t>
  </si>
  <si>
    <t>Geolocalization coding for web</t>
  </si>
  <si>
    <t>URGENT! Create New Company Portfolio/ Brochure</t>
  </si>
  <si>
    <t>Optimize Paid Ads</t>
  </si>
  <si>
    <t>Large Excel File French to English Translation</t>
  </si>
  <si>
    <t>Boston only - I want you to make me a t-shirt from the material that I provide to you</t>
  </si>
  <si>
    <t>AI Voiceover Editor - Hmong</t>
  </si>
  <si>
    <t>Healthcare Provider Directory Layout Design</t>
  </si>
  <si>
    <t>Advanced search on Wordpress website</t>
  </si>
  <si>
    <t>Backend developer maintain and finish ( nodejs (nest js), prisma, mysql,  aws))</t>
  </si>
  <si>
    <t>Graphic designer to relaunch business with new products and ideas</t>
  </si>
  <si>
    <t>Real Estate Boutique Firm Custom Website</t>
  </si>
  <si>
    <t>Talented Content Writer for Engaging</t>
  </si>
  <si>
    <t>Create and grow instagram</t>
  </si>
  <si>
    <t>Italian To English</t>
  </si>
  <si>
    <t>Build a wordpress woocommerce e-commerce site.</t>
  </si>
  <si>
    <t>Build my brand on Xiaohongshu</t>
  </si>
  <si>
    <t>Help with picking a LMS and creating a training program.</t>
  </si>
  <si>
    <t>Help Needed: Real-Time Stock Tracking React App with Finnhub API(finnhub.io)</t>
  </si>
  <si>
    <t>Bilingual Receptionist Needed (Spanish and Haitian Creole)</t>
  </si>
  <si>
    <t>Business Account Recovery Specialist Needed for Immediate Assistance</t>
  </si>
  <si>
    <t>Appointment Setter / Phone Sales</t>
  </si>
  <si>
    <t>Edit 3 short ADs for social media</t>
  </si>
  <si>
    <t>Auto bot maker for  notes</t>
  </si>
  <si>
    <t>Leadlist Researcher for Ecommerce Brands in a Specific Regional Market</t>
  </si>
  <si>
    <t>Homepage + 3 innerpages pages Figma mockups only - laptop + mobile view</t>
  </si>
  <si>
    <t>Job Ad for Upwork: Estate Planning Drafting Specialist</t>
  </si>
  <si>
    <t>Seeking Expert Formulator for Vaginal Probiotic Supplement</t>
  </si>
  <si>
    <t>Amazon FBA Bundle Research and Consulting</t>
  </si>
  <si>
    <t>Animated Cartoon Video Creation</t>
  </si>
  <si>
    <t>Thinkorswim Options Algo Trading Bot</t>
  </si>
  <si>
    <t>Video Editor for Digital Nomad YouTube Channel</t>
  </si>
  <si>
    <t>Linkedin Outbound Project</t>
  </si>
  <si>
    <t>Long term SEO Blog writer for Restaurant Chain</t>
  </si>
  <si>
    <t>Square Space Website Builder for Housing Portfolio</t>
  </si>
  <si>
    <t>Looking for a local Italian copywriter in the gambling/casino niche</t>
  </si>
  <si>
    <t>Operations Manager for Ecom - Brand</t>
  </si>
  <si>
    <t>3,000 Word Article on AI workflow Automation for SMEs</t>
  </si>
  <si>
    <t>Find me a tailor in Turkey Istanbul to sew clothes for me from scratch</t>
  </si>
  <si>
    <t>Youtube Video Amazon Product Affiliate Content Creator using AI</t>
  </si>
  <si>
    <t>ExoCad Dental Training Instructor</t>
  </si>
  <si>
    <t>I need expert sales funnel strategies</t>
  </si>
  <si>
    <t>Create Vector images for billboard printing</t>
  </si>
  <si>
    <t>Update Woocommerce website</t>
  </si>
  <si>
    <t>Create cartoon style linework illustration of two cars for laser engraving</t>
  </si>
  <si>
    <t>Legacy Computer Report Automation Specialist</t>
  </si>
  <si>
    <t>Experienced Developer Needed for Advanced Ticketmaster WebSocket Bot</t>
  </si>
  <si>
    <t>Email ConvertKit Campaign User WordPress integration.</t>
  </si>
  <si>
    <t>Custom warehouse management system</t>
  </si>
  <si>
    <t>Insta Reels</t>
  </si>
  <si>
    <t>Unity Dev for writing plugin</t>
  </si>
  <si>
    <t>Excel Template for Financials and Projections</t>
  </si>
  <si>
    <t>Pinterest Social Posts</t>
  </si>
  <si>
    <t>Product Descriptions for Bohemian Jewelry Website</t>
  </si>
  <si>
    <t>To draw 14 out en-suite rooms and shared facility rooms with an old floor plan</t>
  </si>
  <si>
    <t>Digital Content Designer</t>
  </si>
  <si>
    <t>PDF Data Extraction Automation and Analysis Expert</t>
  </si>
  <si>
    <t>Build GHL Funnel Expert</t>
  </si>
  <si>
    <t>Setup Google Custom Event</t>
  </si>
  <si>
    <t>Create a new Website for a juice and smoothie shop</t>
  </si>
  <si>
    <t>Tickets marketplace Product analysis</t>
  </si>
  <si>
    <t>Expense Documentation and Employee Organization</t>
  </si>
  <si>
    <t>Video Content Creator for Russian-Language YouTube Channel</t>
  </si>
  <si>
    <t>Filling Data for Meta-Analysis Data Extraction Sheet</t>
  </si>
  <si>
    <t>Apartment Interior Design</t>
  </si>
  <si>
    <t>RR_363996 English to Polish E</t>
  </si>
  <si>
    <t>Influencer marketing for wellness brand</t>
  </si>
  <si>
    <t>Need to do research about USA universities</t>
  </si>
  <si>
    <t>Python Developer for Automation Projects</t>
  </si>
  <si>
    <t>Head shot editor for simple task</t>
  </si>
  <si>
    <t>List creation of 400 listings on resale marketplaces</t>
  </si>
  <si>
    <t>Google Ads - Need help setting up and SEO</t>
  </si>
  <si>
    <t>Nead Article writer on movie and fashion based articles which should be unique and seo Optimized</t>
  </si>
  <si>
    <t>AI Voiceover Editor - Romanian</t>
  </si>
  <si>
    <t>AI Voiceover Editor - Haitian Creole</t>
  </si>
  <si>
    <t>Social Media Setup and Posting Assistant</t>
  </si>
  <si>
    <t>Fix Buttons on Website</t>
  </si>
  <si>
    <t>Niteflirt Profile Creator Needed, Must understand how to USE HTML</t>
  </si>
  <si>
    <t>Integrate eBay seller API to my spring boot project</t>
  </si>
  <si>
    <t>Seeking Skilled CAD Drafter for Deck and Screen Porch Design</t>
  </si>
  <si>
    <t>Knowledge Base Article Transfer and Creation</t>
  </si>
  <si>
    <t>React Native Expo developer</t>
  </si>
  <si>
    <t>Graphic Designer for Health and Wellness Website</t>
  </si>
  <si>
    <t>Social Media and Video Marketing Expert</t>
  </si>
  <si>
    <t>Modular Egg Storage System Design</t>
  </si>
  <si>
    <t>Full Stack Developer / SaaS</t>
  </si>
  <si>
    <t>Romanian Writer (Fluent) - Finance/Investment Content (3 articles/month)</t>
  </si>
  <si>
    <t>Facebook Advertising Specialist for Aesthetic Clinics/Medspa</t>
  </si>
  <si>
    <t>Experienced Developer Needed for Ride-Sharing Booking System</t>
  </si>
  <si>
    <t>Cv formatting - for creative jobs</t>
  </si>
  <si>
    <t>Design Spin the Wheel for my website</t>
  </si>
  <si>
    <t>Build serious game to teach java</t>
  </si>
  <si>
    <t>Shopify Shop Creation</t>
  </si>
  <si>
    <t>Shopify help with Shipping rates and inventory</t>
  </si>
  <si>
    <t>Creative Thinking AI Consultant</t>
  </si>
  <si>
    <t>Redit and Upwork sep backlinks</t>
  </si>
  <si>
    <t>Upwork Profile Optimizer Needed</t>
  </si>
  <si>
    <t>Marketing Message Strategy for Freelance Creative Website</t>
  </si>
  <si>
    <t>Video Channel Manager</t>
  </si>
  <si>
    <t>German to English Translation in the Field of Human Design</t>
  </si>
  <si>
    <t>Marketing Upgrade for My Company</t>
  </si>
  <si>
    <t>Product Branding/Packaging Design</t>
  </si>
  <si>
    <t>AI Voiceover Editor - Turkish</t>
  </si>
  <si>
    <t>Zemax Optic Studio Reflection Analysis</t>
  </si>
  <si>
    <t>Form 941  &amp;amp; Foreign Qualification</t>
  </si>
  <si>
    <t>Vietnamese Freelance Interior Designer Needed</t>
  </si>
  <si>
    <t>Podcast creation, production, planning, and promotion</t>
  </si>
  <si>
    <t>Real Estate Cold Calling Assistant</t>
  </si>
  <si>
    <t>Designer to input content into a brand template</t>
  </si>
  <si>
    <t>NetSuite Dashboard Reports and Project Change Orders</t>
  </si>
  <si>
    <t>Open position for part-time workers.</t>
  </si>
  <si>
    <t>Laravel Developer Needed for UI/UX Refinement</t>
  </si>
  <si>
    <t>Research and writing on AI and Marketing - Deliverable = slide presentation and document wth sources</t>
  </si>
  <si>
    <t>Top SEO Content Writer and Website Content Writer</t>
  </si>
  <si>
    <t>Creative Graphic Designer for Social Media Posts and Video Ads</t>
  </si>
  <si>
    <t>GA4 URL Parameter Modification Issue - Need Assistance with Historical Data</t>
  </si>
  <si>
    <t>Need experienced Email Marketer to take over weekly Newsletter for ecommerce brand (Design + Copy)</t>
  </si>
  <si>
    <t>Norsk UGC KreatÃ¶r sÃ¶kes fÃ¶r lÃ¥ngvarigt samarbete!</t>
  </si>
  <si>
    <t>Filming and Editing an Interview at an Event in Boston</t>
  </si>
  <si>
    <t>TikTok Ads Specialist for Ecommerce Supplement Business</t>
  </si>
  <si>
    <t>Website data extraction</t>
  </si>
  <si>
    <t>Create 3 Landing Pages Using Wordpress Free Landing Pages with hyperlinks</t>
  </si>
  <si>
    <t>Deploy Airflow in ec2 with traefik</t>
  </si>
  <si>
    <t>Proofread a 270-page A5-book in french /francais (was translated with DEEPL from german)</t>
  </si>
  <si>
    <t>Talented Copywriter Needed for Website Content and Landing Pages</t>
  </si>
  <si>
    <t>Nextjs developer</t>
  </si>
  <si>
    <t>Social Media Manager for Online Digital Marketing Course</t>
  </si>
  <si>
    <t>Facebook, Instagram, Social Media Paid Ads Expert</t>
  </si>
  <si>
    <t>TM Filing in United Kingdom  - ONLY IF UK LAWYER OR AGENT !</t>
  </si>
  <si>
    <t>Automation Expert for a Service Business</t>
  </si>
  <si>
    <t>Squarespace designer expert: Full Website Overhaul</t>
  </si>
  <si>
    <t>Quick audit of my Kajabi course before going live</t>
  </si>
  <si>
    <t>Social Media Manager for Rapid Results in the Mental Health Space</t>
  </si>
  <si>
    <t>Python Developer with Twilio &amp;amp; API Experience</t>
  </si>
  <si>
    <t>Google Ads Enhanced Conversions Setup, Shopify</t>
  </si>
  <si>
    <t>Build a  Responsive Website in Webflow</t>
  </si>
  <si>
    <t>modify inbox zero app to have IMAP work with postfix</t>
  </si>
  <si>
    <t>[$50] Search icon has no safe area around and its hard to tap #45198 - Expensify</t>
  </si>
  <si>
    <t>FIX onboarding form for AWS/Shopify/Stripe with automations and user flows.</t>
  </si>
  <si>
    <t>Improving data structuring using LLM</t>
  </si>
  <si>
    <t>LLM Built Around Our SOP Document</t>
  </si>
  <si>
    <t>Organic Content Creator for Social Media (Facebook, LinkedIn, Instagram) - Online English Education</t>
  </si>
  <si>
    <t>Executive Assistant / Project Coordinator</t>
  </si>
  <si>
    <t>Create a logo/label</t>
  </si>
  <si>
    <t>ASMR Cooking Video Editor</t>
  </si>
  <si>
    <t>A six-minute motivational video on the theme of sweating and procrastination.</t>
  </si>
  <si>
    <t>Book as Speaker for TED Event</t>
  </si>
  <si>
    <t>Canva Logo of a Lion</t>
  </si>
  <si>
    <t>Growth of Travel Agency. Building of Website</t>
  </si>
  <si>
    <t>Telegram Creation &amp;amp; Organization for NFT Project</t>
  </si>
  <si>
    <t>Google Account 2-Step Verification Assistance</t>
  </si>
  <si>
    <t>Marketing Manager for Branding and Strategy Project</t>
  </si>
  <si>
    <t>WooCommerce on Wordpress Store Launch</t>
  </si>
  <si>
    <t>Help with creating Podman</t>
  </si>
  <si>
    <t>Youtube shorts/ Tiktok Editor</t>
  </si>
  <si>
    <t>SEO Specialist for Brand Visibility and Ranking Improvement</t>
  </si>
  <si>
    <t>PR Expert- Press Release Writing, Distribution &amp;amp; Publishing</t>
  </si>
  <si>
    <t>Help with put art into a living</t>
  </si>
  <si>
    <t>Real Estate with SMS and AI Integration</t>
  </si>
  <si>
    <t>Experienced Social Media Manager for Premium Brand</t>
  </si>
  <si>
    <t>School AI assistant - ChatGPT interface app</t>
  </si>
  <si>
    <t>Remote Executive Assistant: Microsoft Office Loop, ChatGPT, Copilot, and HubSpot CRM</t>
  </si>
  <si>
    <t>Beautify and professionalize my business plan doc</t>
  </si>
  <si>
    <t>Revamp Presentation Chatbot Use for Educators</t>
  </si>
  <si>
    <t>Install website , api integration</t>
  </si>
  <si>
    <t>Linkedin Writer for Course/Coaching product. Personal brand</t>
  </si>
  <si>
    <t>Book launch and promotion</t>
  </si>
  <si>
    <t>NFL Youtube Channel Scriptwriter</t>
  </si>
  <si>
    <t>Influencer Sourcing Rockstar</t>
  </si>
  <si>
    <t>Upgrading Videos with AI tools like LivePortrait</t>
  </si>
  <si>
    <t>Shopify spam orders coming over with buttons hidden</t>
  </si>
  <si>
    <t>Review real estate Investment and advise</t>
  </si>
  <si>
    <t>Create a WordPress page</t>
  </si>
  <si>
    <t>Web Form Data Submission Integration</t>
  </si>
  <si>
    <t>Short-Form Editor for YouTube Shorts, IG - Business Content</t>
  </si>
  <si>
    <t>Market Research for a Startup Mobile Testing Company</t>
  </si>
  <si>
    <t>Experienced Funnel Builder Needed</t>
  </si>
  <si>
    <t>Market an India-related youtube video to an Indian audience.</t>
  </si>
  <si>
    <t>AI Voiceover Editor - Russian</t>
  </si>
  <si>
    <t>Help Desk and NOC Support Team</t>
  </si>
  <si>
    <t>Software Developer - PDF Conversion</t>
  </si>
  <si>
    <t>UI / UX Figma Designer for a Custom Web app and landing page design</t>
  </si>
  <si>
    <t>Adapt a Swift package to work on watchOS</t>
  </si>
  <si>
    <t>Carta Stock Plan / Options Management  and Admin</t>
  </si>
  <si>
    <t>Laravel CRM System Bug Fixing</t>
  </si>
  <si>
    <t>Photograhper/Videographer for Ecommerce product in New Zealand shot in snow</t>
  </si>
  <si>
    <t>Translation Correction Italian,Portugese,Deustch,French,Norwegian,Swedish</t>
  </si>
  <si>
    <t>Shopify Store Optimization Expert</t>
  </si>
  <si>
    <t>Bioinformatics and Data Science Expert Needed for Machine Learning Model</t>
  </si>
  <si>
    <t>Build a beautiful, functional Funnel using  Gamma/Webflow/ any other great funnel/ website builders.</t>
  </si>
  <si>
    <t>Zapier Integrations Specialist for Webflow</t>
  </si>
  <si>
    <t>SaaS Website Development and Marketing Strategy Consultant</t>
  </si>
  <si>
    <t>Real Estate Transaction Facilitator for Section 8 Housing</t>
  </si>
  <si>
    <t>3D Food Model Designer for Chocolate Protein Bars</t>
  </si>
  <si>
    <t>Social Media Content Creation on Canva for Disney Travel Agent</t>
  </si>
  <si>
    <t>Need an excel expert to create an Automated Budget template</t>
  </si>
  <si>
    <t>Independent contractor</t>
  </si>
  <si>
    <t>Front End Developer with ReactJs/Next.js Experience</t>
  </si>
  <si>
    <t>Php custom website</t>
  </si>
  <si>
    <t>Mockup 3D Designer for High-Quality Jewelry and Watch Images</t>
  </si>
  <si>
    <t>Remove picture from Google My business</t>
  </si>
  <si>
    <t>7 Blogs - NG</t>
  </si>
  <si>
    <t>AI-Powered Product Description Generation for FourthWall Website</t>
  </si>
  <si>
    <t>Metabase dashboards</t>
  </si>
  <si>
    <t>Apple and google Wallet design and CRM</t>
  </si>
  <si>
    <t>Storytelling/Explainer video editor, Business, Politics, Firearms - Examples Required</t>
  </si>
  <si>
    <t>Wireframe Designer for All-in-One Convenience Store App</t>
  </si>
  <si>
    <t>Software Platform Development with API Functionality</t>
  </si>
  <si>
    <t>English Sales/Support Representative (Long-Term Position)</t>
  </si>
  <si>
    <t>Dog Friendly Brewery Concept</t>
  </si>
  <si>
    <t>Upgrade Js files from Odoo 14 to Odoo 17</t>
  </si>
  <si>
    <t>Build a custom trading bot for Solana</t>
  </si>
  <si>
    <t>Nestjs and nextjs developer</t>
  </si>
  <si>
    <t>Experienced Thumbmail Designer for Youtube</t>
  </si>
  <si>
    <t>Develop and create prototypes for infrared thermometer and software</t>
  </si>
  <si>
    <t>Graphic designer needed for one image</t>
  </si>
  <si>
    <t>Build a telegram bot</t>
  </si>
  <si>
    <t>Cardiac Electrophysiology Fellowship Personal Statement Writer</t>
  </si>
  <si>
    <t>Transfer Map Template Graphic from Graphic App to Omnigraffle</t>
  </si>
  <si>
    <t>Experienced WordPress Web Designer Needed for Fast Turnaround Website</t>
  </si>
  <si>
    <t>30 min consultation of fortnox bookkeeping</t>
  </si>
  <si>
    <t>Job Description: Ghost Writer for Intermittent Fasting Book</t>
  </si>
  <si>
    <t>Convertir un pdf de test de sangre a csv</t>
  </si>
  <si>
    <t>Systems Consultant</t>
  </si>
  <si>
    <t>Professional Grant Writer</t>
  </si>
  <si>
    <t>Home Health Agency Nurse, POC, Note Reviewer, Oasis Knowledge</t>
  </si>
  <si>
    <t>Marketing Specialist for Loan Services (Sri Lanka, Indonesia, Nepal) - Female Candidates Only</t>
  </si>
  <si>
    <t>Need help getting revenge on an ex-friend</t>
  </si>
  <si>
    <t>Video Editor For A Short Video Ad</t>
  </si>
  <si>
    <t>LinkedIn Job Scraping</t>
  </si>
  <si>
    <t>Live Interpreter</t>
  </si>
  <si>
    <t>I want to develop a simple course management platform like Udemy  But with a slightly simpler system</t>
  </si>
  <si>
    <t>Control Engineer ( FEED Studies)</t>
  </si>
  <si>
    <t>Sales Superstar Wanted: Empower Small Businesses with Lead Generation Magic!</t>
  </si>
  <si>
    <t>Legal Lot Split and new legal description by Surveyor</t>
  </si>
  <si>
    <t>Forensic Accountant Letter of Opinion</t>
  </si>
  <si>
    <t>Looking for a Macedonian copywriter in the gambling/casino niche</t>
  </si>
  <si>
    <t>Amazon.com Product Ranking Expert</t>
  </si>
  <si>
    <t>Looking to hire someone to copy simple text info from some scanned PDFs to Word and excel</t>
  </si>
  <si>
    <t>Content Editor - English Editor</t>
  </si>
  <si>
    <t>Webflow + Memberstack + SimplyBook.me Development</t>
  </si>
  <si>
    <t>Seeking Talented Video Creator for Amazon Product Video</t>
  </si>
  <si>
    <t>Designer for framer website (gather and prepare content, create framer website)</t>
  </si>
  <si>
    <t>Power Automate Workflow Creator</t>
  </si>
  <si>
    <t>Vector logo refinement</t>
  </si>
  <si>
    <t>Product design, product research and testing</t>
  </si>
  <si>
    <t>Industrial Electrical Control Panel PDF CAD Conversion into AutoCAD Electric Design</t>
  </si>
  <si>
    <t>Plesk mysql problme</t>
  </si>
  <si>
    <t>React/NextJS Developer to build live website editor with Puck</t>
  </si>
  <si>
    <t>[$125] Update the payment card icon in the Subscription tab #45123 - Expensify</t>
  </si>
  <si>
    <t>Video Research Assistant for Tech YouTube Channel</t>
  </si>
  <si>
    <t>Humanoid Robot Developer with Facial Recognition and Non-Lethal Defense</t>
  </si>
  <si>
    <t>Logo desi</t>
  </si>
  <si>
    <t>[$250] [HOLD for payment 2024-06-13] [QBO] Amend the account type available to configure on reimbursable exports to be relevant to the selected export option #42520 - Expensify</t>
  </si>
  <si>
    <t>Instagram Engagement Lead</t>
  </si>
  <si>
    <t>Improving the Design and Speed of the Site: eyezy-avis.fr</t>
  </si>
  <si>
    <t>WordPress developer for simple landing page coding on ACF</t>
  </si>
  <si>
    <t>Power Automate project</t>
  </si>
  <si>
    <t>Google Classroom LMS Specialist</t>
  </si>
  <si>
    <t>Looking to hire photo editor to editor product photo</t>
  </si>
  <si>
    <t>Experienced Accountant for Tax Preparation</t>
  </si>
  <si>
    <t>Mindset Coach I Energy Work I Personal Coaching I Theraphy</t>
  </si>
  <si>
    <t>Build Elementor Website</t>
  </si>
  <si>
    <t>Gemologist for Sustainable Diamond Appraisal in Sierra Leone</t>
  </si>
  <si>
    <t>Female Video Creators for Product Videos</t>
  </si>
  <si>
    <t>Electrical engineer to review my guitar chorus pedal schematic in Altium and fix it</t>
  </si>
  <si>
    <t>Enrolled Agent - Paid Preparer</t>
  </si>
  <si>
    <t>Artificial Intelligence App Developer</t>
  </si>
  <si>
    <t>Python Script for Merging Similar Domains in Hubspot CRM</t>
  </si>
  <si>
    <t>Make Python script that scrapes Reddit comments of post</t>
  </si>
  <si>
    <t>Email Migration</t>
  </si>
  <si>
    <t>Various task | Virtual assistant</t>
  </si>
  <si>
    <t>Nutrition &amp;amp; Meal Prep</t>
  </si>
  <si>
    <t>Market My Event</t>
  </si>
  <si>
    <t>Call Centers for Expansion</t>
  </si>
  <si>
    <t>Video Editor for Finance Channel</t>
  </si>
  <si>
    <t>Clodura.ai Lead Generation Setup</t>
  </si>
  <si>
    <t>Lead Generation Specialist for Small Service Providers in USA</t>
  </si>
  <si>
    <t>Assistance Services Needed in Saskatchewan, Canada</t>
  </si>
  <si>
    <t>Amazon Review Website Developer</t>
  </si>
  <si>
    <t>Amazon products listing</t>
  </si>
  <si>
    <t>Hello app developer app publis</t>
  </si>
  <si>
    <t>Seeking Expert in Advanced Facebook Marketing for Online Training</t>
  </si>
  <si>
    <t>Figma to Webflow developer for a landing page agency</t>
  </si>
  <si>
    <t>Medical device engineer</t>
  </si>
  <si>
    <t>Experienced AI Chat Bot Developer</t>
  </si>
  <si>
    <t>Social Media Marketing and Honeybook Workflow Optimization Virtual Assistant</t>
  </si>
  <si>
    <t>Create My Business on Google Maps</t>
  </si>
  <si>
    <t>React Master</t>
  </si>
  <si>
    <t>YouTube Certified Consultant for Kid's Channel</t>
  </si>
  <si>
    <t>Long Term Video Editor Urgent Needed</t>
  </si>
  <si>
    <t>Web Developer for Fragrance DTC Website</t>
  </si>
  <si>
    <t>Online store with occupational health and safety courses</t>
  </si>
  <si>
    <t>Data Scraping and Google Sheet Automation</t>
  </si>
  <si>
    <t>Data Analysis for Ongoing CRO Company</t>
  </si>
  <si>
    <t>Photoshop - Remove Product and Add Another to Same Image</t>
  </si>
  <si>
    <t>Viral Marketing Campaign Expert to Interview</t>
  </si>
  <si>
    <t>Startup Advisor and Pitch deck creation expert: Blockchain for Supply Chain Transparency</t>
  </si>
  <si>
    <t>Seeker</t>
  </si>
  <si>
    <t>Logo Designer - Sleek, Minimalistic, and Geometric Concept</t>
  </si>
  <si>
    <t>YouTube Bot Needed For Video Transcripts</t>
  </si>
  <si>
    <t>Figma to Elementor WooCommerce Developer  (PST Time Zone MANDATORY)</t>
  </si>
  <si>
    <t>Job Title: Commission-Based Lead Generation and Cold Calling Specialist</t>
  </si>
  <si>
    <t>Graphic Designer for School Marketing Materials</t>
  </si>
  <si>
    <t>English to German Human Manual Translation</t>
  </si>
  <si>
    <t>iOS Developer with AI Experience</t>
  </si>
  <si>
    <t>Experienced Fundraiser for GlobalGiving.org Platform</t>
  </si>
  <si>
    <t>Metaverse WebGL Immersive website</t>
  </si>
  <si>
    <t>Fullstack-Blockchain Engineer with solana, solidity | minimum 3 years</t>
  </si>
  <si>
    <t>Virtual Assistant- Real Estate Investor Comps, Renovation Calculation, and Property Analysis</t>
  </si>
  <si>
    <t>Graphic Designer for Cryptocurrency Projects</t>
  </si>
  <si>
    <t>Blockchain Developer for NFT Marketplace</t>
  </si>
  <si>
    <t>Need Infograhic for New Report: The Voluntary Carbon Market Contracted in 2023</t>
  </si>
  <si>
    <t>House Design Visualization Expert</t>
  </si>
  <si>
    <t>Semi detached terraced corner house</t>
  </si>
  <si>
    <t>Expert in agriculture, photovoltaics and environment</t>
  </si>
  <si>
    <t>Make a stylish powerpoint within 36 hours</t>
  </si>
  <si>
    <t>Need to connect existing contact form and activate SSL</t>
  </si>
  <si>
    <t>Asesoramiento en Branding, ComunicaciÃ³n en Redes y Community Management</t>
  </si>
  <si>
    <t>UL Certification China to USA</t>
  </si>
  <si>
    <t>Vietnamese - Content Moderator</t>
  </si>
  <si>
    <t>Linked In Expert</t>
  </si>
  <si>
    <t>Apparel print - 80's vibe with brand icons</t>
  </si>
  <si>
    <t>Org Chart Creation on Miro</t>
  </si>
  <si>
    <t>Advertising &amp;amp; Multimedia for New Investing Platform</t>
  </si>
  <si>
    <t>Website SEO Expert Needed</t>
  </si>
  <si>
    <t>Text to AI video (movie trailer)</t>
  </si>
  <si>
    <t>Music Video Recording in Toronto</t>
  </si>
  <si>
    <t>[UK] Santander Business users for research</t>
  </si>
  <si>
    <t>Writer for website content</t>
  </si>
  <si>
    <t>Google Sheet Formulas Expert</t>
  </si>
  <si>
    <t>I need a uiux designer for mobile app</t>
  </si>
  <si>
    <t>Manual QA Tester for Web Application</t>
  </si>
  <si>
    <t>Visual Flow Builder / Workflow Builder Plugin for Bubble io</t>
  </si>
  <si>
    <t>Hiring AI and ML Experts for Agency</t>
  </si>
  <si>
    <t>Google My Business Setup</t>
  </si>
  <si>
    <t>Lets make a Mon game</t>
  </si>
  <si>
    <t>Building a Pitch Deck for a new Biotechnology company</t>
  </si>
  <si>
    <t>Freelance Shopify Developer for Custom Internal App</t>
  </si>
  <si>
    <t>Create Printable Flyer from Existing Canva Infographic</t>
  </si>
  <si>
    <t>Youtube Account Needed which already has Monetization</t>
  </si>
  <si>
    <t>Squarespace developer gallery customisation</t>
  </si>
  <si>
    <t>Figma Home Page Design for EdTech WebApp</t>
  </si>
  <si>
    <t>ML engineer with NLP and Reasoning research experience</t>
  </si>
  <si>
    <t>Find owner and contact info for newly registered corporations</t>
  </si>
  <si>
    <t>Fortnite Checker Design</t>
  </si>
  <si>
    <t>SEO technical analysis</t>
  </si>
  <si>
    <t>PDF Data Extraction and Zoho Lead Integration</t>
  </si>
  <si>
    <t>Product Engineer for Anti-Vandalism Monitor Frame Design</t>
  </si>
  <si>
    <t>Decomission a Microsoft Exchange Server 2013 on Windows Server 2012 R2</t>
  </si>
  <si>
    <t>Graphic Designer for Professional Coaching E-book</t>
  </si>
  <si>
    <t>UGC Video Creation for Astronaut Galaxy Projector</t>
  </si>
  <si>
    <t>Staff Accountant (Contract-to-Hire)</t>
  </si>
  <si>
    <t>Paralegal for Cosmetology Law</t>
  </si>
  <si>
    <t>Sharing GPTs on my website</t>
  </si>
  <si>
    <t>Video Editor for Transformational Leaders</t>
  </si>
  <si>
    <t>Create a training about application vulnerabilities</t>
  </si>
  <si>
    <t>Real Estate Business Plan Financial Forecasting - Need Quickly</t>
  </si>
  <si>
    <t>Creative and inventive higher ed admissions lead</t>
  </si>
  <si>
    <t>Social Media Outreach &amp;amp; Dm's</t>
  </si>
  <si>
    <t>Go High Level Developer for Custom Chat Box Button</t>
  </si>
  <si>
    <t>Data Miner For SaaS Companies Required</t>
  </si>
  <si>
    <t>Edit 2 x reels</t>
  </si>
  <si>
    <t>Freelance Script Writer</t>
  </si>
  <si>
    <t>Graphic Designer and CSS template needed for documents and html to mimic printed vintage material</t>
  </si>
  <si>
    <t>Website Designer for Mend Human Project</t>
  </si>
  <si>
    <t>I Need a logo Design</t>
  </si>
  <si>
    <t>*CAD for simple Residential documentation package + Rendered floor plans &amp;amp; elevations*</t>
  </si>
  <si>
    <t>Shopify Store Manager &amp;amp; Income Generation Expert</t>
  </si>
  <si>
    <t>Looking for Google Ads Agency</t>
  </si>
  <si>
    <t>Conversion of SolidWorks File to STEP</t>
  </si>
  <si>
    <t>Adwords audit and campaign advice/creation</t>
  </si>
  <si>
    <t>Need flutter+laravel developer for minor modifications in social media app</t>
  </si>
  <si>
    <t>Medical staffing Agent</t>
  </si>
  <si>
    <t>Data analyst/processing expert to prepare data for research paper</t>
  </si>
  <si>
    <t>Website SEO and website build review</t>
  </si>
  <si>
    <t>QR Code Generator</t>
  </si>
  <si>
    <t>Designer / artworker to turn concepts into print ready designs for e-commerce store</t>
  </si>
  <si>
    <t>Resume / LinkedIn Review</t>
  </si>
  <si>
    <t>WordPress Developer for website theme chnages and optimization</t>
  </si>
  <si>
    <t>Logo Design for E-commerce Sleep Accessories Brand</t>
  </si>
  <si>
    <t>Solana SPL Token JS Scripts</t>
  </si>
  <si>
    <t>AppleScript Developer for Automating Screenshot Management</t>
  </si>
  <si>
    <t>Looking for LinkedIn Ads guru</t>
  </si>
  <si>
    <t>ECOM online store</t>
  </si>
  <si>
    <t>Figma Rockstar Designer</t>
  </si>
  <si>
    <t>Shopify Developer for Health and Wellness Company</t>
  </si>
  <si>
    <t>Job Referral Assistance</t>
  </si>
  <si>
    <t>Looking for a native French speaking actor to record a short video. UGC.</t>
  </si>
  <si>
    <t>Nvidia Omniverse Tutorial: Creating a Maritime Port</t>
  </si>
  <si>
    <t>Roofing Companies - Residential &amp;amp; Commercial</t>
  </si>
  <si>
    <t>Graphic Designer for Image and Logo Creation</t>
  </si>
  <si>
    <t>Update a Wikipedia post (all text available)</t>
  </si>
  <si>
    <t>Skilled Draftsman Needed for Building Construction Project in California</t>
  </si>
  <si>
    <t>Linnworks Integration Specialist</t>
  </si>
  <si>
    <t>Seeking A Social Media Manager For A Women&amp;quot;s Hormones &amp;amp; Menstrual Wellness Brand</t>
  </si>
  <si>
    <t>Urgent Need for a GitHub Expert to Copy Files Between Repositories</t>
  </si>
  <si>
    <t>Script for copy trading account mt5</t>
  </si>
  <si>
    <t>Experienced Project Manager - Digital Marketing</t>
  </si>
  <si>
    <t>Rockstar Video Editor</t>
  </si>
  <si>
    <t>Video editor for UGC</t>
  </si>
  <si>
    <t>We are seeking a Project Manager SAAS Product CRM | New Profile or Rising Talent Considered</t>
  </si>
  <si>
    <t>Freelancer to record high-quality video content for our social media platforms.</t>
  </si>
  <si>
    <t>Job Board Data Extraction</t>
  </si>
  <si>
    <t>I want someone with an Apple developer account,</t>
  </si>
  <si>
    <t>Network design/configuration and documentation</t>
  </si>
  <si>
    <t>Google Tag Manager &amp;amp; Tracking Dashboard</t>
  </si>
  <si>
    <t>Klaviyo &amp;amp; Woocomerce Integration Expert Developer</t>
  </si>
  <si>
    <t>Web Developer for Skincare Studio</t>
  </si>
  <si>
    <t>Seeking for a blockchain engineer</t>
  </si>
  <si>
    <t>Instagram Reel for a portfolio Website Launch</t>
  </si>
  <si>
    <t>Interior Design for Kitchen and Living Room Renovation</t>
  </si>
  <si>
    <t>HubSpot Specialist</t>
  </si>
  <si>
    <t>Experienced CPAs and Tax Professionals Needed</t>
  </si>
  <si>
    <t>Wordpress &amp;amp; Shopify - Full Time (9 Hour Shift)</t>
  </si>
  <si>
    <t>w3(dot)zero-g(dot)store is a new venture needing a Square account to be set up and SEO &amp;amp; mobile app</t>
  </si>
  <si>
    <t>Instagram Engagement for Artist</t>
  </si>
  <si>
    <t>Virtual Assistant for Airbnb Listing Management</t>
  </si>
  <si>
    <t>Data Analysis Website Scraping</t>
  </si>
  <si>
    <t>React native</t>
  </si>
  <si>
    <t>Delivery Receipt Form - Tangible Items</t>
  </si>
  <si>
    <t>WordPress expert for small changes and optimization</t>
  </si>
  <si>
    <t>WordPress Developer for CSS File Update</t>
  </si>
  <si>
    <t>Mobile Game Designer for Our Infinite Game</t>
  </si>
  <si>
    <t>Outdoor Design Specialist for Pub/Bistro in Ottawa</t>
  </si>
  <si>
    <t>Short Memo Creation for PIM with Shopify</t>
  </si>
  <si>
    <t>Swedish to English Proofreading Project</t>
  </si>
  <si>
    <t>Computer Vision and GPT4 Task</t>
  </si>
  <si>
    <t>Shopify Sweepstakes/Giveway Features Implementation</t>
  </si>
  <si>
    <t>Instagram recovery recovery of deleted messages ethical hacking</t>
  </si>
  <si>
    <t>QR Secure Full-stack Website Development</t>
  </si>
  <si>
    <t>Content Creation for Online Business Ads</t>
  </si>
  <si>
    <t>Linkedin Recruitment HR Support</t>
  </si>
  <si>
    <t>Legal Consultant specializing in PAGA and employment law</t>
  </si>
  <si>
    <t>Go High Level Specialist for Transformational Leaders</t>
  </si>
  <si>
    <t>(24 hour delivery) Data processing CBCT file format for dental 3D color plot</t>
  </si>
  <si>
    <t>Floor Plan Conversion</t>
  </si>
  <si>
    <t>Virtual Assistant / SMMA (English) IMMEDIATE</t>
  </si>
  <si>
    <t>SEO Ranking and Keyword Assistant</t>
  </si>
  <si>
    <t>Frontend Developers for Booking System</t>
  </si>
  <si>
    <t>Remote Japanese Content Writer</t>
  </si>
  <si>
    <t>Telegram bot programmer</t>
  </si>
  <si>
    <t>YouTube Channel Promotion Expert</t>
  </si>
  <si>
    <t>Video Editor to create Mp4 file for film to be shown in cinemas - URGENT timeline here.</t>
  </si>
  <si>
    <t>Go high level crm expert</t>
  </si>
  <si>
    <t>Native English Content Writer</t>
  </si>
  <si>
    <t>Medical administrative assistant</t>
  </si>
  <si>
    <t>Create a simple button in Zoho CRM to trigger a Flow</t>
  </si>
  <si>
    <t>Intune/Entra Account Setup and App Installation</t>
  </si>
  <si>
    <t>BI Developer</t>
  </si>
  <si>
    <t>Python / React.js Developer</t>
  </si>
  <si>
    <t>Email Issues With Namecheap Domains</t>
  </si>
  <si>
    <t>Logo in Arabic</t>
  </si>
  <si>
    <t>Excel freelancer needed to create a user interface for provided calculation engine.</t>
  </si>
  <si>
    <t>Video Editor with Balkan Language Skills</t>
  </si>
  <si>
    <t>Experienced Producer for Short Film in New York</t>
  </si>
  <si>
    <t>Full Stack Developer for Memberpress and Buddyboss Website</t>
  </si>
  <si>
    <t>Taking daily selfie photo during fitness journey (weight loss, muscle gain, etc)</t>
  </si>
  <si>
    <t>Project Assistant For YouTube Police Body &amp;amp; Dash Cam</t>
  </si>
  <si>
    <t>Convert PDF into spreadsheet</t>
  </si>
  <si>
    <t>Translators needed to provide accurate translation</t>
  </si>
  <si>
    <t>Native spanish speaker for content writing</t>
  </si>
  <si>
    <t>Voice-over Artist</t>
  </si>
  <si>
    <t>Customer Support for an Clothing Online Store</t>
  </si>
  <si>
    <t>Looking for a talent to grab data from for our mobile app</t>
  </si>
  <si>
    <t>Cartoon 3D icons or assets in Blender</t>
  </si>
  <si>
    <t>Tekla Model Design and Detailing Expert Needed</t>
  </si>
  <si>
    <t>Experienced 3D Modeler Needed for Character Modeling</t>
  </si>
  <si>
    <t>Expert Networking Specialist Needed for WAN Connection Setup</t>
  </si>
  <si>
    <t>Full Stack Developer for my e-commerce marketplace</t>
  </si>
  <si>
    <t>UI/UX Developer for Incredible User Experiences</t>
  </si>
  <si>
    <t>SAP Basis: Need an Expert to review Multiple-Choice Questions</t>
  </si>
  <si>
    <t>Data analyst/BI expert to help create and automate a series of analytics reports</t>
  </si>
  <si>
    <t>Playful Written Tutorial on the Art of Cosplay</t>
  </si>
  <si>
    <t>AI-driven Call Handling Solution for Businesses</t>
  </si>
  <si>
    <t>Electrical Engineer for Product Design and CADS to Australian Standard</t>
  </si>
  <si>
    <t>AI Medical Scribe Integration</t>
  </si>
  <si>
    <t>Product analysis with Amplitude, Appflyer, and Moengage Experience</t>
  </si>
  <si>
    <t>Facebook Ads Targeting Expert for Facebook Ads!</t>
  </si>
  <si>
    <t>Character Art Needed for Male Vtuber Model</t>
  </si>
  <si>
    <t>Sharetribe Marketplace Developer</t>
  </si>
  <si>
    <t>Social media content and ads</t>
  </si>
  <si>
    <t>Laravel php website feature development</t>
  </si>
  <si>
    <t>Long Term .Net, C# experienced Developer for ongoing project</t>
  </si>
  <si>
    <t>Magazine Layout Designer</t>
  </si>
  <si>
    <t>Expert Excel Dashboard Designer</t>
  </si>
  <si>
    <t>FoodTech Brand looking for Video Editing and Graphics Expert</t>
  </si>
  <si>
    <t>Experienced News Storyteller Needed</t>
  </si>
  <si>
    <t>Murex platform developer</t>
  </si>
  <si>
    <t>An experienced T-shirt designer and illustrator</t>
  </si>
  <si>
    <t>Repost Instagram Reels on Tiktok</t>
  </si>
  <si>
    <t>Earn Extra Money While Working Full-Time? Join Us as a Blog Writer/Creative Writing Researcher!</t>
  </si>
  <si>
    <t>Looking blockchain/onchain expert to teach me</t>
  </si>
  <si>
    <t>Fashion Designer for Women's Fashion Collection</t>
  </si>
  <si>
    <t>Web search and data mining for Conference calendar and attendance lists</t>
  </si>
  <si>
    <t>Looking for an Expert in Auto and Home Insurance for Interview</t>
  </si>
  <si>
    <t>Python</t>
  </si>
  <si>
    <t>one page to be developed in Shopify in 12 hours</t>
  </si>
  <si>
    <t>[$250] Workspace - Keyboard is flickering when entering magic code at bank account flow #43425 - Expensify</t>
  </si>
  <si>
    <t>Apply New Slide Design to Existing Google Slides</t>
  </si>
  <si>
    <t>3D Visualizer Required for Rendering Exterior</t>
  </si>
  <si>
    <t>Shopify Shop Assistance</t>
  </si>
  <si>
    <t>Proofreading and Editing of Academic Thesis</t>
  </si>
  <si>
    <t>Webdesign: landing page + 2 for Design Studio</t>
  </si>
  <si>
    <t>Vue.js Developer for PowerPoint/Slides Style App</t>
  </si>
  <si>
    <t>Remote Call Center Agent for Travel Business</t>
  </si>
  <si>
    <t>Artificial intelligence in 3d</t>
  </si>
  <si>
    <t>Research for Greenfield Digital Product</t>
  </si>
  <si>
    <t>Remove city from 32bit HDR image</t>
  </si>
  <si>
    <t>Content writer/ write 1 short article of 50 to100 words</t>
  </si>
  <si>
    <t>Manage and run FB ads for my FB page</t>
  </si>
  <si>
    <t>Stormwater Management Plan</t>
  </si>
  <si>
    <t>Expert bulk email infrastructure</t>
  </si>
  <si>
    <t>Ground up supervised diffusion model development</t>
  </si>
  <si>
    <t>CAD Rendering and 3D</t>
  </si>
  <si>
    <t>WooCommerce Checkout Page Customization: Unlocking All Blocks and Elements</t>
  </si>
  <si>
    <t>Independent moodle developer</t>
  </si>
  <si>
    <t>Puerto Rican Narrator for Video Reels</t>
  </si>
  <si>
    <t>Design a Wix website</t>
  </si>
  <si>
    <t>Podcast Music Producer</t>
  </si>
  <si>
    <t>Salesman for a Marketing Agency in US</t>
  </si>
  <si>
    <t>Luxury Sports Apparel Designer</t>
  </si>
  <si>
    <t>PROFESSIONAL Wedding Video Editor -- Long Term Available</t>
  </si>
  <si>
    <t>Build a process that given any image template from Creatopy, we obtain a .psd</t>
  </si>
  <si>
    <t>Convert Wix Classic to Wix Studio Website</t>
  </si>
  <si>
    <t>Fashion Photographer Needed</t>
  </si>
  <si>
    <t>Digital Marketing Expert for Coconut Water Ecommerce</t>
  </si>
  <si>
    <t>Virtual Assistant w Commercial Real Estate Experience (US - North Carolina &amp;amp; South Carolina Focus)</t>
  </si>
  <si>
    <t>Fixing issues on a Next.js project</t>
  </si>
  <si>
    <t>2,000 Word Translation and Recording in Hebrew (Tourist Vocab)</t>
  </si>
  <si>
    <t>Real Estate Attorney Needed for Residential Sale in MA</t>
  </si>
  <si>
    <t>Facebook Shop &amp;amp; Instagram Shopping Complete Setup</t>
  </si>
  <si>
    <t>Mobile game marketing/ Media buying  - CPE/CPA</t>
  </si>
  <si>
    <t>Experienced Google Ads Manager for New E-commerce Store in Australia, America, and UK</t>
  </si>
  <si>
    <t>YouTube Channel Promoter</t>
  </si>
  <si>
    <t>Web Developer for Community Website</t>
  </si>
  <si>
    <t>3 simple instagram API integrations</t>
  </si>
  <si>
    <t>Asset Management Software Developer</t>
  </si>
  <si>
    <t>Create a WordPress plugin.</t>
  </si>
  <si>
    <t>2,000 Word Translation and Recording in Danish (Tourist Vocab)</t>
  </si>
  <si>
    <t>Knowledgable SEO specialist needed for off page SEO and GA4 filter setup</t>
  </si>
  <si>
    <t>Unity VR developer for Quest 2 development</t>
  </si>
  <si>
    <t>E-Learning Course Instructor for Spark Data Bricks Certification</t>
  </si>
  <si>
    <t>Make a ReactJS SVG to EPS Converter</t>
  </si>
  <si>
    <t>3 d renders</t>
  </si>
  <si>
    <t>English SEO copywriter needed for home decor  blog</t>
  </si>
  <si>
    <t>MMA/Boxing Drama News Niche Scriptwriter</t>
  </si>
  <si>
    <t>Google Ads Verification Assistant</t>
  </si>
  <si>
    <t>Pixel Tracker Implementation Specialist</t>
  </si>
  <si>
    <t>Modifying website files</t>
  </si>
  <si>
    <t>On-Premise Exchange 2019 Migration to Exchange Online 365</t>
  </si>
  <si>
    <t>Shopify Website Developer for Kids Wear</t>
  </si>
  <si>
    <t>Increasing subscribers for online accounting SAAS</t>
  </si>
  <si>
    <t>Experienced AR Developer for Early Stage App Guidance</t>
  </si>
  <si>
    <t>Luxury Clothing</t>
  </si>
  <si>
    <t>Pitch Deck Graphic Assistance</t>
  </si>
  <si>
    <t>Domain/DNS Configuration and Email Deliverability Expert</t>
  </si>
  <si>
    <t>Seo setup wix website</t>
  </si>
  <si>
    <t>2,000 Word Translation and Recording in Finnish (Tourist Vocab)</t>
  </si>
  <si>
    <t>Word Doc Playbook Beautification</t>
  </si>
  <si>
    <t>Need Freelancer Adept in Wordpress Code for Plugins</t>
  </si>
  <si>
    <t>Business Article Summarizer</t>
  </si>
  <si>
    <t>On the Hunt for SEO Experts!</t>
  </si>
  <si>
    <t>Social Media Product Videos</t>
  </si>
  <si>
    <t>UI/UX Designer for AI Assistant Chatbot</t>
  </si>
  <si>
    <t>Home Space Optimization Specialist</t>
  </si>
  <si>
    <t>G SUITE help</t>
  </si>
  <si>
    <t>Social Media Monetization Expert for Food Blog</t>
  </si>
  <si>
    <t>Industrial Engineering Tutor</t>
  </si>
  <si>
    <t>Notion Database Design</t>
  </si>
  <si>
    <t>Wanted: USA Federal Contracting Expert</t>
  </si>
  <si>
    <t>Buyers Lead Generation</t>
  </si>
  <si>
    <t>UI/UX Designer with Figma and Interaction Design Experience</t>
  </si>
  <si>
    <t>Digital signage technician needed to create an install contents for  Android signage displayâ€™s.</t>
  </si>
  <si>
    <t>Brevo Account Setup Assistance</t>
  </si>
  <si>
    <t>Looking for Senior Full-Stack Developer (Golang)</t>
  </si>
  <si>
    <t>Need AI generated Images of a specific furniture design</t>
  </si>
  <si>
    <t>Looking for a voice for Mr. Wogglebug for Children's Movie Series</t>
  </si>
  <si>
    <t>Youtube Scriptwriter - Emergency Dashcam Reaction Niche</t>
  </si>
  <si>
    <t>Slot Rotation Test Job</t>
  </si>
  <si>
    <t>Mac App Testing</t>
  </si>
  <si>
    <t>ERP next implementation &amp;amp; customization for my business</t>
  </si>
  <si>
    <t>OnlyFans Chatters Wanted! Work with Top-Tier Accounts!</t>
  </si>
  <si>
    <t>Youtube Brand Organizer and Marketer</t>
  </si>
  <si>
    <t>I am shopify expert and store designer.</t>
  </si>
  <si>
    <t>GPT Script Writer Needed For YouTube Channel (Spiritual Niche)</t>
  </si>
  <si>
    <t>AI Drawing Artist for Children's Coloring Book</t>
  </si>
  <si>
    <t>Seeking Technical Consultant: Expert in Forex Trading, MT4, and MT5</t>
  </si>
  <si>
    <t>E-commerce Website strategy</t>
  </si>
  <si>
    <t>Web3 Developer for Crypto Payment Integration in Freelancing Platform</t>
  </si>
  <si>
    <t>Marketing consultant needed to audit current strategy</t>
  </si>
  <si>
    <t>Discuss with my team how to build a medical agent using Artificial intelligence</t>
  </si>
  <si>
    <t>Augmented Reality Flutter Application Developer</t>
  </si>
  <si>
    <t>Sexual harrasement issue</t>
  </si>
  <si>
    <t>Django - Infra Expert</t>
  </si>
  <si>
    <t>Lawyer to work on contingency to file motion to prior case</t>
  </si>
  <si>
    <t>Tableau Expert- Building Visual Dashboards</t>
  </si>
  <si>
    <t>Wordpress Woocommerce File Uploader Compatibility with Blocks</t>
  </si>
  <si>
    <t>Logo and Brand Kit Designer for CyberSecurity IT Services Startup</t>
  </si>
  <si>
    <t>Workshop Manager</t>
  </si>
  <si>
    <t>Ecommerce Graphic Designer and Brand Manager</t>
  </si>
  <si>
    <t>Full Stack Developer - Ruby on Rails &amp;amp; React</t>
  </si>
  <si>
    <t>Experienced Developer Needed to Build Advanced Telegram Trading Bot</t>
  </si>
  <si>
    <t>Digital Privacy attorney</t>
  </si>
  <si>
    <t>Need DXF or DWF Drawing</t>
  </si>
  <si>
    <t>Testing payment methods ||  Lithuania</t>
  </si>
  <si>
    <t>HTNL for affiliate site</t>
  </si>
  <si>
    <t>Content Strategist in AI Automation Niche</t>
  </si>
  <si>
    <t>Website Development for Service Showcase</t>
  </si>
  <si>
    <t>Help with Google Ads</t>
  </si>
  <si>
    <t>Professional Product Pictures or high Quality realistic Mockups</t>
  </si>
  <si>
    <t>Graphic design and photoshop</t>
  </si>
  <si>
    <t>Looking for a Virtual Assistant to Generate AI Voiceovers - Easy Job!</t>
  </si>
  <si>
    <t>Host WordPress Websites on Hostinger Shared Hosting Business Plan</t>
  </si>
  <si>
    <t>Develop a Content Curation and AI-Powered Publishing Workflow in Make.com</t>
  </si>
  <si>
    <t>I need someone to design coaching worksheets</t>
  </si>
  <si>
    <t>Long Term Script Writer Needed For Scary Ghost Videos</t>
  </si>
  <si>
    <t>Property Management Bookkeeper</t>
  </si>
  <si>
    <t>Expert resume writer with Brand Marketing, Partnership and ecommerce knowledge targeting US market</t>
  </si>
  <si>
    <t>Shopify Manual Stock Update</t>
  </si>
  <si>
    <t>Fix Web3 issue on V3 Swap Platform</t>
  </si>
  <si>
    <t>Help find list of Instagram Influencers in California</t>
  </si>
  <si>
    <t>Data extraction of private investors</t>
  </si>
  <si>
    <t>Help to contact with lululemon's product and procurement team and set up a meeting with them</t>
  </si>
  <si>
    <t>Seeking High-Quality Voice Over Artist for Motion Design Projects</t>
  </si>
  <si>
    <t>Online Part-time Career Opportunity for Women</t>
  </si>
  <si>
    <t>Design and Animations a 300-slide PowerPoint presentation</t>
  </si>
  <si>
    <t>Graphic Designer for Theme-based Design Patterns</t>
  </si>
  <si>
    <t>Wordpress/Woocommerce Configurator</t>
  </si>
  <si>
    <t>Background Removal &amp;amp; Photo Editing for 9 Product Photos</t>
  </si>
  <si>
    <t>Website Development for Credit Card Processing Company</t>
  </si>
  <si>
    <t>HubSpot Freelancer Expert in all areas of HubSpot</t>
  </si>
  <si>
    <t>Unreal Engine - Voxel Plugin Modifications</t>
  </si>
  <si>
    <t>Website Development - B2B Platform</t>
  </si>
  <si>
    <t>Organize adobe illustrator photos</t>
  </si>
  <si>
    <t>Facebook Marketplace Furniture Buyer at Haus</t>
  </si>
  <si>
    <t>Video Editor: Short Form Content</t>
  </si>
  <si>
    <t>Dispatch Software Developer</t>
  </si>
  <si>
    <t>Recolour Natural Wood product to Painted White, and the reverse</t>
  </si>
  <si>
    <t>Maintenance Coordinator for Australian property management company</t>
  </si>
  <si>
    <t>Short Form Video Editing</t>
  </si>
  <si>
    <t>Virtual Sales Representative - Bilingual - English/Spanish -</t>
  </si>
  <si>
    <t>Seeking MERN/Full Stack Developer â€“ Smart Student Organizer: Manage Schedules, Tasks, Notes</t>
  </si>
  <si>
    <t>Looking for Crypto Enthusiasts for 1-Hour Market Research Interviews (DUTCH / NETHERLANDS)</t>
  </si>
  <si>
    <t>Grant Writing: Energy Efficient Project</t>
  </si>
  <si>
    <t>Data Engineer with Python and AWS</t>
  </si>
  <si>
    <t>Appointment Setter - Real Estate</t>
  </si>
  <si>
    <t>Sales development rep (SDR) for US market</t>
  </si>
  <si>
    <t>Three.js developer to implement website sections with animation</t>
  </si>
  <si>
    <t>AI Developer for HDR Photography Editing Model</t>
  </si>
  <si>
    <t>SEO Specialist for Mental Health Therapist and Work Life Coach</t>
  </si>
  <si>
    <t>Personal Monthly Financial Management Support</t>
  </si>
  <si>
    <t>Fintech Project</t>
  </si>
  <si>
    <t>Convert XD files to Figma</t>
  </si>
  <si>
    <t>Wix customer form filter</t>
  </si>
  <si>
    <t>Reddit community construction</t>
  </si>
  <si>
    <t>Trend research for upcoming top sellers in cookware and SDA categories</t>
  </si>
  <si>
    <t>Website Rebuild for a company that is a Zoho Implementer.</t>
  </si>
  <si>
    <t>Great graphic designer for our new Upwork agency</t>
  </si>
  <si>
    <t>I am looking for a SEO expert to analyze my website SEO report</t>
  </si>
  <si>
    <t>Product Categorisation</t>
  </si>
  <si>
    <t>Crypto content writer</t>
  </si>
  <si>
    <t>Telemarketing virtual assistant UK Digital Marketing Agency</t>
  </si>
  <si>
    <t>WIX Expert Developer for Booking Calendar and Stripe Integration</t>
  </si>
  <si>
    <t>Need help on Outlook Add-On Development.</t>
  </si>
  <si>
    <t>Product Tester for New Company</t>
  </si>
  <si>
    <t>Web/UI designer to create visual design for a website in Figma</t>
  </si>
  <si>
    <t>Layer 1 EVM ZK Blockchain Developer</t>
  </si>
  <si>
    <t>looking for Thumbnail designer for documentary as like the ultimate expedition</t>
  </si>
  <si>
    <t>Professional English Voice Over Artist</t>
  </si>
  <si>
    <t>Skilled Architect/ bathroom designer for baths design in BIM</t>
  </si>
  <si>
    <t>UGC Creator Needed</t>
  </si>
  <si>
    <t>Linkedin recruiter expert</t>
  </si>
  <si>
    <t>Moderators Needed- $50 for 60 minutes</t>
  </si>
  <si>
    <t>Native English Proofreader for Spanish to English Website Content</t>
  </si>
  <si>
    <t>Financial trainees having access to the mostly used financial data aggregators</t>
  </si>
  <si>
    <t>Need support building an AI-powered dashboard using Bubble.Io</t>
  </si>
  <si>
    <t>Experienced Violinist Needed for Elegant Dinner Event</t>
  </si>
  <si>
    <t>Graphic designer needed for a business Logo</t>
  </si>
  <si>
    <t>Cold Callers needed to call for REALTORS</t>
  </si>
  <si>
    <t>Windows Application Developer</t>
  </si>
  <si>
    <t>Web3 and blockchain developer with nextjs expertise</t>
  </si>
  <si>
    <t>Website + e-commerce store</t>
  </si>
  <si>
    <t>Legal Consultation for Co-Founder Agreement Termination</t>
  </si>
  <si>
    <t>Graphic Designer for Restaurant Brand Identity Project</t>
  </si>
  <si>
    <t>Pad design in 3D for EUC usage</t>
  </si>
  <si>
    <t>Looking to fund quant traders that have profitable strategies</t>
  </si>
  <si>
    <t>Unannounced Audit: Louisiana (Baton Rouge &amp;amp; Sulphur), United States</t>
  </si>
  <si>
    <t>Grant Researcher and Writer for Arts, The Environment and Design Organization Based in Kenya and US</t>
  </si>
  <si>
    <t>YT Thumbnail Designer</t>
  </si>
  <si>
    <t>UI QA Needed for Desktop and Mobile App</t>
  </si>
  <si>
    <t>Looking for a UI/UX designer</t>
  </si>
  <si>
    <t>Leptron 2.5 camera</t>
  </si>
  <si>
    <t>Need a logo for a betting predictions website</t>
  </si>
  <si>
    <t>Shopify Upsell</t>
  </si>
  <si>
    <t>Arabic Q&amp;amp;A Generation Task</t>
  </si>
  <si>
    <t>Help me edit a wordpress site</t>
  </si>
  <si>
    <t>Experienced YouTube scriptwriter for my Celebrity Niche channel</t>
  </si>
  <si>
    <t>Technical Report Writing</t>
  </si>
  <si>
    <t>ERP Software Development using Low Code Framework</t>
  </si>
  <si>
    <t>Automated clinical booking software</t>
  </si>
  <si>
    <t>3D modelling/rendering for simple bag products</t>
  </si>
  <si>
    <t>Looking for Polish speakers to create explainer video</t>
  </si>
  <si>
    <t>Need someone to scroll for Product Research on tiktok/ig</t>
  </si>
  <si>
    <t>Need product photography for clothing brand website (streetwear brand)</t>
  </si>
  <si>
    <t>Wix Website Development and E-commerce Setup</t>
  </si>
  <si>
    <t>Freelance Web Designer Needed for Website Redesign</t>
  </si>
  <si>
    <t>Android Developer with 3+ years of experience</t>
  </si>
  <si>
    <t>Patient Coordination Specialist</t>
  </si>
  <si>
    <t>Linkedin Messaging Expert Wanted</t>
  </si>
  <si>
    <t>Ebay account management services</t>
  </si>
  <si>
    <t>Technical Recruiter - AI Engineering Focus</t>
  </si>
  <si>
    <t>UGC Doctor Role</t>
  </si>
  <si>
    <t>Graphic Designer for a Girly, Cozy, Coquette Tshirt Design</t>
  </si>
  <si>
    <t>Creative SEO Content Writer</t>
  </si>
  <si>
    <t>Fullstack Developer for React App</t>
  </si>
  <si>
    <t>Creative Video Expert for AI-First Video Marketing</t>
  </si>
  <si>
    <t>Media Buyer &amp;amp; Client Success Liason</t>
  </si>
  <si>
    <t>Looking for an experienced Beta reader for 65k contemporary romance novel</t>
  </si>
  <si>
    <t>Clipping path/removing background</t>
  </si>
  <si>
    <t>Amazon FBA product research for UAE market ONLY</t>
  </si>
  <si>
    <t>Motion Designer (Adobe After Effects)</t>
  </si>
  <si>
    <t>Automation using Playwright and Anti-Captcha API or Another Solution</t>
  </si>
  <si>
    <t>Logo and Shopify Website Design</t>
  </si>
  <si>
    <t>Video Editor for Content Creation Projects</t>
  </si>
  <si>
    <t>Data Scrape from Instagram Pages</t>
  </si>
  <si>
    <t>Webflow Content Insertion</t>
  </si>
  <si>
    <t>Shoot short videos</t>
  </si>
  <si>
    <t>Bookkeeping Assistant Needed</t>
  </si>
  <si>
    <t>Convert Artwork .AI to SVG file format</t>
  </si>
  <si>
    <t>Website redesign finished</t>
  </si>
  <si>
    <t>Web Designer with iPhone and MacBook test WooCommerce Website</t>
  </si>
  <si>
    <t>Looking for a responsive figma design for a Single page website</t>
  </si>
  <si>
    <t>Content Writer and Programmatic SEO Expert</t>
  </si>
  <si>
    <t>PA, Appointments Setter</t>
  </si>
  <si>
    <t>Podcast Growth &amp;amp; Marketing</t>
  </si>
  <si>
    <t>Design UI landing page in Figma</t>
  </si>
  <si>
    <t>Automotive mechanic needed for opinion on 2nd hand car purchase (rust)</t>
  </si>
  <si>
    <t>Lifelike painting or pencil drawing animal portrait</t>
  </si>
  <si>
    <t>Virtual assitant from Chennai</t>
  </si>
  <si>
    <t>Full Stack Dev(Java/React)With ETL experience for CRE Lending Project in Fortune 500 Company(Warsaw)</t>
  </si>
  <si>
    <t>Generate ideas for A/B tests</t>
  </si>
  <si>
    <t>Administrative Assistant for Digital Marketing Agency</t>
  </si>
  <si>
    <t>[$250] [Pending / Scanning] Report preview doesn't get updated when report is auto-submitted. #45404 - Expensify</t>
  </si>
  <si>
    <t>Instagram Photoshop D2C Product</t>
  </si>
  <si>
    <t>Podcast Cover Art Designer</t>
  </si>
  <si>
    <t>Designing a personal profile website</t>
  </si>
  <si>
    <t>Seeking Domain Experts for Reviewing and Rewriting Marketing Collaterals</t>
  </si>
  <si>
    <t>Paste square autoplay loop video in Readymag website landing page</t>
  </si>
  <si>
    <t>Meta Ads E-commerce consultation call</t>
  </si>
  <si>
    <t>Virtual Assistant, Travel Planner, and Lifestyle Manager for Busy Startup Founder &amp;amp; Digital Nomade</t>
  </si>
  <si>
    <t>eCommerce Test Buy (20mins work) UAE only - Ticket 89775</t>
  </si>
  <si>
    <t>CAD and App Design Expert Needed for Cybersecurity Project</t>
  </si>
  <si>
    <t>Video material for marketing use</t>
  </si>
  <si>
    <t>Improving my Photo Images</t>
  </si>
  <si>
    <t>Help in Transfer Learning (pre-trained models) PyTorch</t>
  </si>
  <si>
    <t>Need a Market Researcher to do product research</t>
  </si>
  <si>
    <t>Looking for a Tiktok Shop Manager</t>
  </si>
  <si>
    <t>Youtube Video Editing and Thumbnail</t>
  </si>
  <si>
    <t>Retention Expert for a Service based business</t>
  </si>
  <si>
    <t>Data Scraping From 2 Website</t>
  </si>
  <si>
    <t>We need a female speaker in English (narrator)</t>
  </si>
  <si>
    <t>Business Advisory</t>
  </si>
  <si>
    <t>Pressure Testing Safety Consultation in Oil and Gas Manufacturing Equipment</t>
  </si>
  <si>
    <t>Actors needed to create short professional videos for company  website</t>
  </si>
  <si>
    <t>Website update, development and fixations</t>
  </si>
  <si>
    <t>Add music to videos in bulk</t>
  </si>
  <si>
    <t>Create Youtube Shorts</t>
  </si>
  <si>
    <t>Graphic Designer for Event Brochure and Sponsorship Package Sales Brochure</t>
  </si>
  <si>
    <t>Youtube thumbnail editor</t>
  </si>
  <si>
    <t>Ð¨ÑƒÐºÐ°ÑŽ Ð²Ñ–Ð´ÐµÐ¾ÐµÐ´Ñ–Ñ‚Ð¾Ñ€Ð°, Ð²Ñ–Ð´ÐµÐ¾Ñ€ÐµÐ´Ð°ÐºÑ‚Ð¾Ñ€Ð°, Ñ‰Ð¾ Ð·Ð¼Ð¾Ð¶Ðµ Ð·Ð¼Ð¾Ð½Ñ‚ÑƒÐ²Ð°Ñ‚Ð¸ ÐºÐ¾Ñ€Ð¾Ñ‚ÐºÑ– Ð²Ñ–Ð´ÐµÐ¾ / Videoeditor needed</t>
  </si>
  <si>
    <t>Winning the FTMO 10% profit FOREX trading challenge</t>
  </si>
  <si>
    <t>Crypto developer who can create a bot</t>
  </si>
  <si>
    <t>Google Ads Specialist for eCommerce Brand!</t>
  </si>
  <si>
    <t>Asistente TÃ©cnico/Administrativo</t>
  </si>
  <si>
    <t>Mern stack developer</t>
  </si>
  <si>
    <t>Creative Videographer Needed for Unique City Blend Video Series</t>
  </si>
  <si>
    <t>Copy Writer - Direct Response Marketing</t>
  </si>
  <si>
    <t>VA/Copywriter/Appointment Setter</t>
  </si>
  <si>
    <t>Creative VA</t>
  </si>
  <si>
    <t>High Availability Implementation for Bizzdesign Horizzon Portal</t>
  </si>
  <si>
    <t>Thai/Chinese/English translator for online content.</t>
  </si>
  <si>
    <t>Logo and brand guidelines</t>
  </si>
  <si>
    <t>Custom Excel Spreadsheet Builder Needed</t>
  </si>
  <si>
    <t>CPA for Small Coffee Shop Business</t>
  </si>
  <si>
    <t>Experienced OpenAI API Integration Specialist Needed</t>
  </si>
  <si>
    <t>Graphic Designer Needed to Create Scenes</t>
  </si>
  <si>
    <t>Google Tags setup for a web application</t>
  </si>
  <si>
    <t>Ghostwriter Needed</t>
  </si>
  <si>
    <t>Expo + React Native : Android track downloads origin</t>
  </si>
  <si>
    <t>Need MailChimp Expert to set up an Email Campaign</t>
  </si>
  <si>
    <t>E-Mail Designer for E-Commerce Agency</t>
  </si>
  <si>
    <t>Wikipedia Page Creation for Company</t>
  </si>
  <si>
    <t>Excel Expert Needed: Employee Gender Hire Forecaster</t>
  </si>
  <si>
    <t>Need video footage from skin treatment spa</t>
  </si>
  <si>
    <t>Online Inductions to be completed</t>
  </si>
  <si>
    <t>We need a female speaker in Persian (narrator)</t>
  </si>
  <si>
    <t>Analytics Conversion Pixel Double Firing on Shopify Site</t>
  </si>
  <si>
    <t>Help with a mini data work using excel</t>
  </si>
  <si>
    <t>Ebay products hunting for UK</t>
  </si>
  <si>
    <t>Wix Website Builder Needed</t>
  </si>
  <si>
    <t>Conversion Rate Optimization Expert - Online Medical/Business Courses</t>
  </si>
  <si>
    <t>Fractional COO and a Professional Problem Solver for Fitness Business Scaling</t>
  </si>
  <si>
    <t>Full Stack (PHP/Symphony/React) - Senior Lead Developer</t>
  </si>
  <si>
    <t>3d character</t>
  </si>
  <si>
    <t>Digital Arts Illustrator</t>
  </si>
  <si>
    <t>Multichannel Social Media Advertising Expert Needed</t>
  </si>
  <si>
    <t>Resume creation</t>
  </si>
  <si>
    <t>Launch paid LinkedIn campaign</t>
  </si>
  <si>
    <t>Norwegian to English translation review (3300 words)</t>
  </si>
  <si>
    <t>Web Conversion From WP to Squarespace</t>
  </si>
  <si>
    <t>German speaking telesales for reactivation calls</t>
  </si>
  <si>
    <t>Divi Section design help</t>
  </si>
  <si>
    <t>Accounting exam marker</t>
  </si>
  <si>
    <t>Intergrate Zadarma CRM using HubSpot</t>
  </si>
  <si>
    <t>Voice Artists Needed for Childrenâ€™s Story Telling YouTube Channel</t>
  </si>
  <si>
    <t>High Quality Presentation Required</t>
  </si>
  <si>
    <t>AR educational game on IOS &amp;amp; Android</t>
  </si>
  <si>
    <t>Content Creator and Writer</t>
  </si>
  <si>
    <t>Senior/Elderly UGC Actor for Healthcare Program</t>
  </si>
  <si>
    <t>Technical MEMORANDUM Template To accompany test report</t>
  </si>
  <si>
    <t>Expert Amazon Book Marketer Needed</t>
  </si>
  <si>
    <t>Graphic Art and 3D Designers for Modern Homes Websites</t>
  </si>
  <si>
    <t>eCommerce Test Buy (20mins work) UAE only - Ticket 89773</t>
  </si>
  <si>
    <t>Increase Email Deliverability for Online Service</t>
  </si>
  <si>
    <t>Create a Powerpoint template</t>
  </si>
  <si>
    <t>Build speech to text transcription applications using artificial intelligence and machine learning.</t>
  </si>
  <si>
    <t>Need a website created</t>
  </si>
  <si>
    <t>Webflow Site Development with User Authentication and File Upload</t>
  </si>
  <si>
    <t>Logo needed for a clothing brand</t>
  </si>
  <si>
    <t>eCommerce Test Buy (20mins work) UAE only - Ticket 89776</t>
  </si>
  <si>
    <t>EDIT A LOGO FOR ME - photoshop or illustrator</t>
  </si>
  <si>
    <t>Immediate Hire for WordPress Developer</t>
  </si>
  <si>
    <t>Software Developer for Wearable Device Application</t>
  </si>
  <si>
    <t>Need a frontend developer with experience in htmx, storybook and shadcn</t>
  </si>
  <si>
    <t>IG Management</t>
  </si>
  <si>
    <t>We need a female speaker in Spanish (narrator)</t>
  </si>
  <si>
    <t>Cold Caller for Cleaning Business</t>
  </si>
  <si>
    <t>Bisaya Language Tutor</t>
  </si>
  <si>
    <t>We need a female speaker in Russian (narrator)</t>
  </si>
  <si>
    <t>Python script to extract links from a website</t>
  </si>
  <si>
    <t>Creating a visual research model</t>
  </si>
  <si>
    <t>YouTube Script Writer For Cannabis Channel</t>
  </si>
  <si>
    <t>100 leads for recruitment</t>
  </si>
  <si>
    <t>Shopify/Google site makeover - watch 2 mins video</t>
  </si>
  <si>
    <t>US Based Virtual Assistant To Research Suppliers</t>
  </si>
  <si>
    <t>Require backend developer to set up RMTP Server</t>
  </si>
  <si>
    <t>I need help improving page load speed on Shopify pages</t>
  </si>
  <si>
    <t>Adjust existing bamboo loft house design</t>
  </si>
  <si>
    <t>Initial 1 page design or approximately 3 hours of work on hired project</t>
  </si>
  <si>
    <t>META Ads Expert</t>
  </si>
  <si>
    <t>Female Graphic Designer for Graphic and Canva Designs</t>
  </si>
  <si>
    <t>Looking for guest authors to write articles on &amp;quot;System Administration&amp;quot;</t>
  </si>
  <si>
    <t>Underwriter Approval Facilitator</t>
  </si>
  <si>
    <t>Setting up Meta Pixel, Google Analytics, and Google Tag Manager for Custom Conversions</t>
  </si>
  <si>
    <t>Experienced Digital Typesetter using Adobe InDesign and Illustrator</t>
  </si>
  <si>
    <t>Bilingual Virtual Assistant Needed for Real Estate Research and Coordination in Italy</t>
  </si>
  <si>
    <t>VoIP Number Setup and Cost Analysis</t>
  </si>
  <si>
    <t>Squarespace Site Design for Consulting Practice</t>
  </si>
  <si>
    <t>SEO Specialist Needed for Debate Camp</t>
  </si>
  <si>
    <t>We need a female speaker in Indian (narrator)</t>
  </si>
  <si>
    <t>Expert LinkedIn Post Designer for Viral Digital Marketing Content</t>
  </si>
  <si>
    <t>Apple like Video</t>
  </si>
  <si>
    <t>Ecommerce developer</t>
  </si>
  <si>
    <t>Uk Sales Recruiter</t>
  </si>
  <si>
    <t>Simple Manychat Flow to Capture Email Address</t>
  </si>
  <si>
    <t>Project Manager Needed</t>
  </si>
  <si>
    <t>Full-Time Admin and Lead Calling for Beauty Shop in London</t>
  </si>
  <si>
    <t>Windows admin needed</t>
  </si>
  <si>
    <t>I am looking for a video editor for my 'Explain in X minutes' Youtube channel</t>
  </si>
  <si>
    <t>Evaluate potential network security threats and mitigation against them, Networking</t>
  </si>
  <si>
    <t>Illustrated romance book cover designer</t>
  </si>
  <si>
    <t>WordPress Plugin Customisation - Eticket</t>
  </si>
  <si>
    <t>ugc video in French language</t>
  </si>
  <si>
    <t>Crypto Article Writer</t>
  </si>
  <si>
    <t>Import trade compliance to the US</t>
  </si>
  <si>
    <t>BIM 360 / AutoCAD Construction Cloud (ACC) Expert Needed for Implementation</t>
  </si>
  <si>
    <t>l want Patent trade mark and UPC for amazon</t>
  </si>
  <si>
    <t>Wallet Pass (iOS &amp;amp; Android)</t>
  </si>
  <si>
    <t>Professional Business Plan/Proposal for Aviation School</t>
  </si>
  <si>
    <t>Recruit TikTok Live Anchors in Arabia</t>
  </si>
  <si>
    <t>Recruiter for Solar Energy Company</t>
  </si>
  <si>
    <t>Testing payment methods ||  Uruguay</t>
  </si>
  <si>
    <t>Sales Research &amp;amp; Lead Enrichment Expert</t>
  </si>
  <si>
    <t>Wordpress landing pages - draft pages using template</t>
  </si>
  <si>
    <t>AI mobile  app development</t>
  </si>
  <si>
    <t>Expert Guest Post Pitcher for High-Quality Website Placements</t>
  </si>
  <si>
    <t>Copywriting For E-Commerce Businesses- NO AGENCY</t>
  </si>
  <si>
    <t>Create logo for my microgreens brand</t>
  </si>
  <si>
    <t>LLM based product data extraction pipeline.</t>
  </si>
  <si>
    <t>Web design fo two different websites</t>
  </si>
  <si>
    <t>Ecommerce Store and Website Setup with BigCommerce</t>
  </si>
  <si>
    <t>Confident and Charismatic person with knowledge in the art world and skills in sales and networking</t>
  </si>
  <si>
    <t>AI Engineer to build vision based warehouse system</t>
  </si>
  <si>
    <t>Facebook post automatisation</t>
  </si>
  <si>
    <t>Campaign Build Out for SEO Agency</t>
  </si>
  <si>
    <t>Recover blocked LinkedIn account</t>
  </si>
  <si>
    <t>Build a blog section</t>
  </si>
  <si>
    <t>Articles Writing 450 - 500 words low budget</t>
  </si>
  <si>
    <t>One piece manga artist needed</t>
  </si>
  <si>
    <t>Create social media content ad for my company</t>
  </si>
  <si>
    <t>Podcast Outreach Specialist for Author Promotion and Organizational Alignment</t>
  </si>
  <si>
    <t>Lead Generation Specialist for Small Scale Business</t>
  </si>
  <si>
    <t>Short whitepaper to download and encourage new newsletter signups</t>
  </si>
  <si>
    <t>AI Image Designer for Shopify Store</t>
  </si>
  <si>
    <t>User generated content for cosmetics</t>
  </si>
  <si>
    <t>Content Creator in Krakow, Poland</t>
  </si>
  <si>
    <t>Images for Shopify app listing</t>
  </si>
  <si>
    <t>WordPress Website Content Writer</t>
  </si>
  <si>
    <t>Assistance needed in establishing web page functionality using WordPress</t>
  </si>
  <si>
    <t>Facebook adds experts to optimize adds for me.</t>
  </si>
  <si>
    <t>Translation Of Documents in To +20 Languages</t>
  </si>
  <si>
    <t>I am looking for a SEO expert to review my website and provide me a detailed analysis of my website</t>
  </si>
  <si>
    <t>Seeking Talented Technical Artist for Icon Design for Willow Robot Tools</t>
  </si>
  <si>
    <t>Tech pack, Clo3d updating designs</t>
  </si>
  <si>
    <t>Python task cleanup</t>
  </si>
  <si>
    <t>Proofreading and translating from English to Greek</t>
  </si>
  <si>
    <t>Scrape photos of men from internet</t>
  </si>
  <si>
    <t>Looking for Expert Laravel developers</t>
  </si>
  <si>
    <t>PDF Modification Specialist</t>
  </si>
  <si>
    <t>Voice Over for a Corporate Video</t>
  </si>
  <si>
    <t>Experienced Ghostwriter for Paranormal Cozy Mystery Novels</t>
  </si>
  <si>
    <t>Power App &amp;amp; Microsoft CRM Developer</t>
  </si>
  <si>
    <t>Online Marketplace Manager - Australia - The Iconic + Amazon</t>
  </si>
  <si>
    <t>Need 2 logos created</t>
  </si>
  <si>
    <t>Watch hours for YouTube!</t>
  </si>
  <si>
    <t>UI and UX Designing both, Figma, Wireframe, Sketch, Adobe XD, InVision, Lucidchart etc.</t>
  </si>
  <si>
    <t>Looking for Chinese digital marketing project assistant</t>
  </si>
  <si>
    <t>VO For Corporate Video</t>
  </si>
  <si>
    <t>Corrections de bugs sur un projet Laravel</t>
  </si>
  <si>
    <t>Real Estate Virtual Assistant for Admin Work</t>
  </si>
  <si>
    <t>Business Model Creation for Franchising Wellness Business</t>
  </si>
  <si>
    <t>Website Redesign using Plain Layouts</t>
  </si>
  <si>
    <t>I need 8 Social media images in the next hour</t>
  </si>
  <si>
    <t>Nginx ubuntu ssl installation expert</t>
  </si>
  <si>
    <t>Python object detection with voice feedback in Nvidia Jetson Nano</t>
  </si>
  <si>
    <t>Umbraco expert</t>
  </si>
  <si>
    <t>Design and Build for Webflow site</t>
  </si>
  <si>
    <t>Entry-level and Intermediate Proofreaders Needed for Editorial Content Writing Jobs</t>
  </si>
  <si>
    <t>Logo Design - Exclusive Rights</t>
  </si>
  <si>
    <t>Product SAAS Demo for Docswrite</t>
  </si>
  <si>
    <t>UK Appointment Setter</t>
  </si>
  <si>
    <t>Looking For An Experienced YouTube Voice Over Artist For A Luxury Lifestyle Channel</t>
  </si>
  <si>
    <t>Java Springboot developer</t>
  </si>
  <si>
    <t>Need Ukrainian tester for testing WordPress site</t>
  </si>
  <si>
    <t>Alexa Developer</t>
  </si>
  <si>
    <t>I have team to work on iot projects</t>
  </si>
  <si>
    <t>Graphics 3D Illustrator</t>
  </si>
  <si>
    <t>Permit Coordinator &amp;amp; General Assistance</t>
  </si>
  <si>
    <t>integrated customer contacts with Woocommerce with Getresponse</t>
  </si>
  <si>
    <t>Facebook and Instagram Advertising Campaign Manager</t>
  </si>
  <si>
    <t>[$250] QAB split - Not here RHP opens when splitting expense via QAB after removing all group members #43316 - Expensify</t>
  </si>
  <si>
    <t>Opportunity: Exciting Sales and Telemarketing Professional!</t>
  </si>
  <si>
    <t>Remove negative news articles from Google front page</t>
  </si>
  <si>
    <t>Lead generation and closing expert</t>
  </si>
  <si>
    <t>Samcart Tracking - Conversions API Pixel / GA4 / GTM</t>
  </si>
  <si>
    <t>Amazon PPC Expert Required</t>
  </si>
  <si>
    <t>Webflow Speed Optimization Expert Needed</t>
  </si>
  <si>
    <t>Label Artwork Design and Layout</t>
  </si>
  <si>
    <t>Layer 3 Developer</t>
  </si>
  <si>
    <t>Live Spanish interpretation for ribbon cutting and workshop in Compton</t>
  </si>
  <si>
    <t>Make a video</t>
  </si>
  <si>
    <t>Marketing Expert for Expungement Awareness Campaign</t>
  </si>
  <si>
    <t>AI Solutions Architect (Edge AI Specialist)</t>
  </si>
  <si>
    <t>B2B Sales Specialist (Solar Installation Business)</t>
  </si>
  <si>
    <t>Amazon Product Listing and Optimization Specialist</t>
  </si>
  <si>
    <t>Fulltime Laravel Developer</t>
  </si>
  <si>
    <t>Full Stack Developer for Unity 3D Game Development</t>
  </si>
  <si>
    <t>Class and sequence diagram</t>
  </si>
  <si>
    <t>LinkedIn Applicant Screening</t>
  </si>
  <si>
    <t>Animation work</t>
  </si>
  <si>
    <t>Layout &amp;amp; Design of Power Module Brochure</t>
  </si>
  <si>
    <t>Network Engineer for FTD Network Integration</t>
  </si>
  <si>
    <t>Trade Show Sales Representative Atlanta</t>
  </si>
  <si>
    <t>GUI in dash for python application</t>
  </si>
  <si>
    <t>Buying Real Estate Leads</t>
  </si>
  <si>
    <t>Automation Systems Consultant</t>
  </si>
  <si>
    <t>SOW Writer for AI Business Valuation Tool</t>
  </si>
  <si>
    <t>3 page Romanian - English Document Translation</t>
  </si>
  <si>
    <t>Website Email Scrape Tool Developer</t>
  </si>
  <si>
    <t>Experienced Architect Needed for Residential Facade Design with Modern Aesthetics</t>
  </si>
  <si>
    <t>Music production</t>
  </si>
  <si>
    <t>Healthcare App for Senior Citizens</t>
  </si>
  <si>
    <t>Minimalistic logo for a company</t>
  </si>
  <si>
    <t>Video Editor for UGC Ad Creative</t>
  </si>
  <si>
    <t>Frontend Developer with Vue.js and Firebase Integration</t>
  </si>
  <si>
    <t>Gaming outreach expert</t>
  </si>
  <si>
    <t>WordPress Developer with Figma Experience</t>
  </si>
  <si>
    <t>Tropical Hawaiian Themed Pop-up Card Wedding Invitations Design</t>
  </si>
  <si>
    <t>Format 5-slides presentation made in Canva (align boxes, colours)</t>
  </si>
  <si>
    <t>Logo for Etsy shop</t>
  </si>
  <si>
    <t>Create a list of top selling pressure washers models in USA along with specs (PSI, GPM, Connector)</t>
  </si>
  <si>
    <t>Verified Google Knowledge Panel Setup</t>
  </si>
  <si>
    <t>PCB design and manufacturing</t>
  </si>
  <si>
    <t>URGENT: Graphic Design / Flyer / Promo</t>
  </si>
  <si>
    <t>Google Sheet Symptom Assessment Project</t>
  </si>
  <si>
    <t>Latin to English Proofreading Project</t>
  </si>
  <si>
    <t>Moodle Mobile App Developer for Custom Moodle Application with Custom Theme Development</t>
  </si>
  <si>
    <t>PL1 Developers</t>
  </si>
  <si>
    <t>Add tiktok pixel by code to my shopify store</t>
  </si>
  <si>
    <t>Generate calls from google ads</t>
  </si>
  <si>
    <t>Remake my site in React</t>
  </si>
  <si>
    <t>Freelance Cold Caller</t>
  </si>
  <si>
    <t>Video Editor for Captivating Short-Style Content</t>
  </si>
  <si>
    <t>BIM Model Elaboration for MEP Project</t>
  </si>
  <si>
    <t>Content Rebranding and Uploading to Go High Level</t>
  </si>
  <si>
    <t>Save our hacked WordPress site</t>
  </si>
  <si>
    <t>Executive Assistant (EA) with Athena Careers Experience</t>
  </si>
  <si>
    <t>Collaboration with forex trading with IC market India</t>
  </si>
  <si>
    <t>Facebook Ads Creative Designer</t>
  </si>
  <si>
    <t>Recruiter for Door-to-Door Sales Team</t>
  </si>
  <si>
    <t>Virtual Assistant with Writing and Tech Support Skills</t>
  </si>
  <si>
    <t>Experienced Cold Caller for Software Development Company</t>
  </si>
  <si>
    <t>Motion 2D Graphics/Adobe After Effect Video Editor for Reels/Shorts</t>
  </si>
  <si>
    <t>Full Time Position - Email Copywriter For Ecom</t>
  </si>
  <si>
    <t>Scriptwriter for YouTube Channel with Engineering Knowledge</t>
  </si>
  <si>
    <t>(Freelance-Remote) Japanese HR Administrative Assistant</t>
  </si>
  <si>
    <t>Contador bilingÃ¼e, experto en tÃ©rminos tÃ©cnicos de las cuentas contables espaÃ±ol al inglÃ©s.</t>
  </si>
  <si>
    <t>GO HIGH LEVEL - GHL - intermediate level - automation, marketing, funnel building</t>
  </si>
  <si>
    <t>Remove Images From Shopify Section</t>
  </si>
  <si>
    <t>Shopify website and webstore</t>
  </si>
  <si>
    <t>Video Proofreader/ QA</t>
  </si>
  <si>
    <t>Reddit Ads Specialist Needed to Resolve Ad Rejection Issue and Boost Sales</t>
  </si>
  <si>
    <t>Google Ads Compromised Site</t>
  </si>
  <si>
    <t>Executive Assistant/Bookkeeper</t>
  </si>
  <si>
    <t>Need to recover my Gmail account</t>
  </si>
  <si>
    <t>Visual Paradigm Sequence and Class Diagrams</t>
  </si>
  <si>
    <t>Master Model for Silicone Mold Making - Sphere</t>
  </si>
  <si>
    <t>Urgent Assistance from Linux System Admin for OVH server down</t>
  </si>
  <si>
    <t>Design Drawings and Calculations for House Underpinning</t>
  </si>
  <si>
    <t>Waterproof Tablet Mounting</t>
  </si>
  <si>
    <t>Virtual Assistant for Meeting Coordination, Email Organization, and Research</t>
  </si>
  <si>
    <t>Wordpress Optimization Needed.</t>
  </si>
  <si>
    <t>OPNSense specialist wanted</t>
  </si>
  <si>
    <t>Audio PowerPoint Creation</t>
  </si>
  <si>
    <t>Web3 Wallet Developer</t>
  </si>
  <si>
    <t>Data Analyst - Automated Reports and Data Visualization</t>
  </si>
  <si>
    <t>Product Ads Lead Generation Specialist</t>
  </si>
  <si>
    <t>Kotlin Gradle KMM Quick Fix</t>
  </si>
  <si>
    <t>Design and Build a website for a services based new company</t>
  </si>
  <si>
    <t>Looking for a VA that specialises in Google and FB ads</t>
  </si>
  <si>
    <t>Experienced Website Editor</t>
  </si>
  <si>
    <t>Gen AI Educational YouTube Video Editor (Retention Focus)</t>
  </si>
  <si>
    <t>Deploy NestJs App on AWS</t>
  </si>
  <si>
    <t>Join Our Team! Exciting Opportunities Available</t>
  </si>
  <si>
    <t>GoHighLevel Tools Setup Specialist Needed for Digital Marketing Agency</t>
  </si>
  <si>
    <t>Landing Page Designer | Figma</t>
  </si>
  <si>
    <t>Reset password for Instagram account</t>
  </si>
  <si>
    <t>NextJS Website Development</t>
  </si>
  <si>
    <t>Update and fix error for website build in Joomla / PHP</t>
  </si>
  <si>
    <t>1 Illustrator / Photoshop Graphic</t>
  </si>
  <si>
    <t>Bartender Software Expert for RFID Tag Creation</t>
  </si>
  <si>
    <t>Read a test file from a Sharepoint Online site using Python and API</t>
  </si>
  <si>
    <t>MR - Video Production-45seconds-Octoplant Maintenance</t>
  </si>
  <si>
    <t>Enrich a list of real estate investors</t>
  </si>
  <si>
    <t>Embed Aircall in ClickUp View</t>
  </si>
  <si>
    <t>Google Ads Specialist for Amazon Product Listing Ranking</t>
  </si>
  <si>
    <t>Online Community Manager Required</t>
  </si>
  <si>
    <t>Facebook &amp;amp; Instagram Ads for E-commerce</t>
  </si>
  <si>
    <t>Formatting in Word</t>
  </si>
  <si>
    <t>Full stack web app deployment engineer</t>
  </si>
  <si>
    <t>API koppeling Wordpress/Woocommerce SPOED</t>
  </si>
  <si>
    <t>ETL engineer to integrate multiple data sources into a single dashboard using AWS Glue</t>
  </si>
  <si>
    <t>Senior Copywriter for Global Brand Campaign ðŸ¥ƒ</t>
  </si>
  <si>
    <t>Senior Next.js Developer with Tailwind CSS expertise</t>
  </si>
  <si>
    <t>Smart Contract Review Developer</t>
  </si>
  <si>
    <t>Korean SEO Blog Article</t>
  </si>
  <si>
    <t>Experienced UX/UI Designer for Metaverse Game</t>
  </si>
  <si>
    <t>Support in domain connecting between WIX and Google</t>
  </si>
  <si>
    <t>Job Description: Hiring Manager - Trucking Industry $350 USD week</t>
  </si>
  <si>
    <t>Research and Price Comparison for Fall Lodging Packages</t>
  </si>
  <si>
    <t>Cashcow Youtube team</t>
  </si>
  <si>
    <t>Apollo Setup and Teaching</t>
  </si>
  <si>
    <t>Shoot videos in japanese</t>
  </si>
  <si>
    <t>Expert Developer Needed ASAP (Must Know: WordPress, JS, and PHP)</t>
  </si>
  <si>
    <t>Paid Ads Manager (Google PPC &amp;amp; Social Media Lead Generation)</t>
  </si>
  <si>
    <t>Wix Development - Construction Industry</t>
  </si>
  <si>
    <t>I am Looking a Wordpress Developer For a Landing Page Development</t>
  </si>
  <si>
    <t>Manuscript Editing and Formatting</t>
  </si>
  <si>
    <t>Build a User Chatbot with OpenAI or similar</t>
  </si>
  <si>
    <t>Salesforce Apex Achiever</t>
  </si>
  <si>
    <t>1109 Check and correct script in Arabic with Egyptian dialect</t>
  </si>
  <si>
    <t>Amazon Dropshipping Store Setup and Training</t>
  </si>
  <si>
    <t>Head of Sales for High Ticket Clients</t>
  </si>
  <si>
    <t>Graphic designer needed to polish a childrenâ€™s picture book (24 pages)</t>
  </si>
  <si>
    <t>Experienced Kore.ai Developer for Voice Agent Setup and Custom Voice Integration</t>
  </si>
  <si>
    <t>USA only - yelp review and google</t>
  </si>
  <si>
    <t>Google Analytics and Tag Manager Expert for Wordpress Website</t>
  </si>
  <si>
    <t>Penetration Testing of SaaS</t>
  </si>
  <si>
    <t>Personalized Report after taking Assessment</t>
  </si>
  <si>
    <t>Professional cv and standard job application for nurses in danish</t>
  </si>
  <si>
    <t>Copywriter for ecommerce stores, scripts for ads, and copy</t>
  </si>
  <si>
    <t>Walmart Listing Optimization Expert for Brand</t>
  </si>
  <si>
    <t>Google Ads and Facebook Ads Manager</t>
  </si>
  <si>
    <t>Lead Outreach Specialist</t>
  </si>
  <si>
    <t>Handbook Formatting Expert</t>
  </si>
  <si>
    <t>Facebook Advertising Specialist for Jewelry Brand</t>
  </si>
  <si>
    <t>HTML page with colour picker and random colour boxes</t>
  </si>
  <si>
    <t>Need software business appraisal valuation</t>
  </si>
  <si>
    <t>Google Maps Property Research - Find Company At Address in USA</t>
  </si>
  <si>
    <t>Get Paid to Play Online Game</t>
  </si>
  <si>
    <t>Graphic Designer for Chips Bag Design</t>
  </si>
  <si>
    <t>Penetration Tester for SAAS Service</t>
  </si>
  <si>
    <t>Wordpress WedDev Project</t>
  </si>
  <si>
    <t>Website Developer for Business website</t>
  </si>
  <si>
    <t>Research and list FMCG company brands</t>
  </si>
  <si>
    <t>PDF to SketchUp Conversion</t>
  </si>
  <si>
    <t>Male Voice Actor for Youtube</t>
  </si>
  <si>
    <t>Virtual Assistant for Real Estate Investing Company</t>
  </si>
  <si>
    <t>Sales and Marketing material for a reputed company</t>
  </si>
  <si>
    <t>Web3 and Gaming Outreach Specialist</t>
  </si>
  <si>
    <t>Replace radio Player  (Fix Small Job)</t>
  </si>
  <si>
    <t>3D Model Rendering Expert for Data Center</t>
  </si>
  <si>
    <t>Scrape data from webpage</t>
  </si>
  <si>
    <t>Expert Webflow Designer Needed for Cutting-Edge Mortgage Fintech Platform</t>
  </si>
  <si>
    <t>Shopify Custom App Development for Extended Warranty</t>
  </si>
  <si>
    <t>Designer para criar posts de redes sociais</t>
  </si>
  <si>
    <t>Spanish Speakers Needed</t>
  </si>
  <si>
    <t>Youtube monetization and growth</t>
  </si>
  <si>
    <t>Small bug fixes in my wordpress website</t>
  </si>
  <si>
    <t>Build an Elementor Hero Section</t>
  </si>
  <si>
    <t>Part-Time Bookkeeper for Small Business -- Long-Term Engagement</t>
  </si>
  <si>
    <t>Ð¡ompositing specialist</t>
  </si>
  <si>
    <t>SEO Wizard Wanted for Multiple Off-Page SEO Projects</t>
  </si>
  <si>
    <t>Article edit and extend write</t>
  </si>
  <si>
    <t>2D Cartoon animation of an animal</t>
  </si>
  <si>
    <t>YouTube SEO Growth Strategist</t>
  </si>
  <si>
    <t>TikTok Shop Expert Needed</t>
  </si>
  <si>
    <t>DE Corporate law</t>
  </si>
  <si>
    <t>Fix WordPress Metadata Bug</t>
  </si>
  <si>
    <t>conversion of kindle books into PDF</t>
  </si>
  <si>
    <t>Go High Level, CRM Expert | WP, Workflow, Funnel &amp;amp; Automation</t>
  </si>
  <si>
    <t>Cold email leads verified needed</t>
  </si>
  <si>
    <t>We need native speakers from Norway, Denmark and Sweden to participate in the recording</t>
  </si>
  <si>
    <t>Script Writer For Funny Celebritiy Casting/Interview's Compilation needed</t>
  </si>
  <si>
    <t>Creative Brand Name Developer for New Candies Line</t>
  </si>
  <si>
    <t>Experienced Scriptwriter For YouTube Videos/(Whiteboard Animation, Explainer Videos)</t>
  </si>
  <si>
    <t>Hiring for Proofreader/Editor for romance ebook series</t>
  </si>
  <si>
    <t>Chrome Extension Developer - Javascript Widget - various fixes</t>
  </si>
  <si>
    <t>Need German translator to verify and correct our german website is correct</t>
  </si>
  <si>
    <t>Actor reading 1-minute script on camera</t>
  </si>
  <si>
    <t>Need expert web designer to &amp;quot;refresh&amp;quot; our actual Website</t>
  </si>
  <si>
    <t>Need someone who has built a clone of keeps.com to build me a clone quickly</t>
  </si>
  <si>
    <t>IntÃ©gration de Code PersonnalisÃ© pour Wix</t>
  </si>
  <si>
    <t>AI Midjourney Specialist to Create consistent interrior images for e-commerce project</t>
  </si>
  <si>
    <t>LinkedIn Funnel Specialist for Employee Benefits Campaign</t>
  </si>
  <si>
    <t>3d Artwork for Case Study Section of a Renewables Company Website</t>
  </si>
  <si>
    <t>Figma and design help</t>
  </si>
  <si>
    <t>MRO Buyer - Steel Pipes, Valves, Pumps &amp;amp; Spare Parts</t>
  </si>
  <si>
    <t>Professional Backdrop Design for Microsoft Teams Meetings</t>
  </si>
  <si>
    <t>GoHighLevel | AI | Automation | Business Systems Manager |</t>
  </si>
  <si>
    <t>Shopify Expert Needed for 100 Landing Page Templates</t>
  </si>
  <si>
    <t>Need SEO Expert - On page and Off Page</t>
  </si>
  <si>
    <t>Branding Design Extension - Agencies only or Professionals on Fire!</t>
  </si>
  <si>
    <t>Experienced Forum Poster</t>
  </si>
  <si>
    <t>Website Copywriter for About Page</t>
  </si>
  <si>
    <t>Release and publish article on high 4-5 Da websites</t>
  </si>
  <si>
    <t>Change How a Car Looks in a Short Video</t>
  </si>
  <si>
    <t>Experienced CRO Specialist for WordPress Ecommerce Website</t>
  </si>
  <si>
    <t>Need Tableau Expert For Marketing &amp;amp; CRM Report</t>
  </si>
  <si>
    <t>English to Japanese Subtitle translation Project</t>
  </si>
  <si>
    <t>Experienced PowerShell Consultant for Atera Script Development</t>
  </si>
  <si>
    <t>Amazon A+ Content</t>
  </si>
  <si>
    <t>Bengali, Estonian, Hungarian, Malay, Polish translator - iGaming platform</t>
  </si>
  <si>
    <t>Uploading a Long Video to Youtube from my Phone</t>
  </si>
  <si>
    <t>Interior Designer for Fix and Flip Home in Houston, Texas</t>
  </si>
  <si>
    <t>Marketing mailer flyer for a civil engineering firm</t>
  </si>
  <si>
    <t>Arab and Assyrian Event Organizer Email Collection</t>
  </si>
  <si>
    <t>SEO needed for weight loss drug website</t>
  </si>
  <si>
    <t>Crowfunding Expert for Gofundme campaign</t>
  </si>
  <si>
    <t>Domain Migration and Domain Controller Promotion</t>
  </si>
  <si>
    <t>Lead Generation and Data Enrichment Specialist</t>
  </si>
  <si>
    <t>Creative Designer with Sports Experience</t>
  </si>
  <si>
    <t>Write SEO article ~2600-2800 words in German about Vulkan Vegas</t>
  </si>
  <si>
    <t>Representative Needed!</t>
  </si>
  <si>
    <t>Integration between HUBSPOT and STRIPE</t>
  </si>
  <si>
    <t>Fullstack Developer (Django or Flask+React)</t>
  </si>
  <si>
    <t>Solid Works Design Cold Eye Design Review:</t>
  </si>
  <si>
    <t>Experienced Programmer Needed for Landing Page Development and Deployment</t>
  </si>
  <si>
    <t>Create presentation and pitch deck template</t>
  </si>
  <si>
    <t>Weekly Poster Designer Needed - Long Term Opportunity</t>
  </si>
  <si>
    <t>Server-Side Wallet Functionality for Solana using Typescipt @solana/web3.js</t>
  </si>
  <si>
    <t>Construction website UI UX design with Figma</t>
  </si>
  <si>
    <t>PT - Video Production 45seconds - Kepware Quality</t>
  </si>
  <si>
    <t>Build Database sync with Hubspot</t>
  </si>
  <si>
    <t>Badminton Coach for Group Lessons</t>
  </si>
  <si>
    <t>Meditation and Legal Advice for a Contract Dispute for a House Renovation Project - Broward, FL</t>
  </si>
  <si>
    <t>Experienced Digital Marketer Needed for PPC Marketing Strategy</t>
  </si>
  <si>
    <t>Need an experienced SPSS data organizer to format and combine data sets.</t>
  </si>
  <si>
    <t>Setup Hubspot for retargeting Ads</t>
  </si>
  <si>
    <t>Strapi / Gumlet video plugin</t>
  </si>
  <si>
    <t>Professional Video Editor and Graphic Designer</t>
  </si>
  <si>
    <t>[$250] Incorrect behavior after reload page while creating an personal chat #43937 - Expensify</t>
  </si>
  <si>
    <t>Video Editor for 14-Day Challenge App Videos</t>
  </si>
  <si>
    <t>Develop Simple Wordpress Blog</t>
  </si>
  <si>
    <t>Photo Retouching of a Studio Photo Shooting - eCommerce Underwear</t>
  </si>
  <si>
    <t>Redesign a word document</t>
  </si>
  <si>
    <t>Commission-Based Sales Partner for Digital Art Project Services</t>
  </si>
  <si>
    <t>Paid Advertising Management</t>
  </si>
  <si>
    <t>Need English to Japanese translator asap</t>
  </si>
  <si>
    <t>CPA for professional reference letter</t>
  </si>
  <si>
    <t>Qlik Developer</t>
  </si>
  <si>
    <t>Figma Designs to Wordpress (pixel perfect)</t>
  </si>
  <si>
    <t>Landing Page Development for Real Estate Agencies</t>
  </si>
  <si>
    <t>Local SEO Specialist for Google My Business Optimization</t>
  </si>
  <si>
    <t>Hero Image</t>
  </si>
  <si>
    <t>CA Attestation on balance sheet PAN</t>
  </si>
  <si>
    <t>Roblox Video Production</t>
  </si>
  <si>
    <t>Business Analyst For Call Center</t>
  </si>
  <si>
    <t>German Tax Declaration Specialist Needed</t>
  </si>
  <si>
    <t>Experienced Home and Commercial Paint Writer</t>
  </si>
  <si>
    <t>Website Development and Integration</t>
  </si>
  <si>
    <t>Need Help Tracking Conversions in Kickstarter</t>
  </si>
  <si>
    <t>App Development for Investment</t>
  </si>
  <si>
    <t>Monday.com CRM expert required</t>
  </si>
  <si>
    <t>Maps &amp;amp; Adventure Guide Design</t>
  </si>
  <si>
    <t>Validate/Edit German translation for Ruby on Rails web application file</t>
  </si>
  <si>
    <t>ðŸ‡©ðŸ‡ªðŸ”¥ Professional German Translator WANTED ðŸ”¥ðŸ‡©ðŸ‡ª</t>
  </si>
  <si>
    <t>Quick Turn Around YouTube thumbnail</t>
  </si>
  <si>
    <t>Virtual Assistant for WordPress and Digital Marketing Tasks</t>
  </si>
  <si>
    <t>App Development (iOS + Android) for existing / live Open Source Project with Quasar</t>
  </si>
  <si>
    <t>Photo shop an architectural photo</t>
  </si>
  <si>
    <t>Convert PDF Property Booklets to Presentation Format</t>
  </si>
  <si>
    <t>Shorts Video Creator for Social Media</t>
  </si>
  <si>
    <t>[$250] Scan - Existing expense is removed when dismissing receipt error #44246 - Expensify</t>
  </si>
  <si>
    <t>Social Media Platform Development for NFT Projects</t>
  </si>
  <si>
    <t>Travel and Tourism Presentation and Worksheet Creator</t>
  </si>
  <si>
    <t>Build Instagram and Facebook Followers</t>
  </si>
  <si>
    <t>Custom Google Feed Shopping Ads Expert</t>
  </si>
  <si>
    <t>Personal Bag Design</t>
  </si>
  <si>
    <t>VSL Creation (German needed)</t>
  </si>
  <si>
    <t>Need php developer</t>
  </si>
  <si>
    <t>Affiliate Assistant Account Manager</t>
  </si>
  <si>
    <t>[$250] Concierge - Error page when new account navigate to Concierge via Link #44235 - Expensify</t>
  </si>
  <si>
    <t>3D Product Animation For Beverage Brand</t>
  </si>
  <si>
    <t>Remote Customer Chat Specialists</t>
  </si>
  <si>
    <t>Reels &amp;amp; TikTok Video Editor</t>
  </si>
  <si>
    <t>Litcommerce Listing and Upload Manager for eBay and TikTok</t>
  </si>
  <si>
    <t>Conflict of Interest Definition (Delaware Law)</t>
  </si>
  <si>
    <t>Mobile App Developer for Final Revisions and Long-Term Collaboration</t>
  </si>
  <si>
    <t>AI Tool Sector Competitive Analysis for Social Media</t>
  </si>
  <si>
    <t>Fluent in chinese to explain our digital marketing services to client</t>
  </si>
  <si>
    <t>Refining and creating some alternate options for a new logo</t>
  </si>
  <si>
    <t>Startup Scout to promote open innovation startup competitions in Singapore</t>
  </si>
  <si>
    <t>Help get our Australian products on Amazon offered to customers in the USA</t>
  </si>
  <si>
    <t>Looking for a logo maker. Need someone that can make a logo for a consulting company.</t>
  </si>
  <si>
    <t>Experienced Angular Developer for Small 3 Week Project</t>
  </si>
  <si>
    <t>GTM, GA4, Google Ads and Tracking Setup</t>
  </si>
  <si>
    <t>Ready my Excel spreadsheet for distribution</t>
  </si>
  <si>
    <t>Shopify Integrations &amp;amp; Updates</t>
  </si>
  <si>
    <t>Creative Short Video Creator for TikTok</t>
  </si>
  <si>
    <t>Facebook Ad Setup and Digital Marketing Admin Assistant</t>
  </si>
  <si>
    <t>MERN Stack Developer Needed for SaaS development</t>
  </si>
  <si>
    <t>Experienced Appointment Setter for Real Estate Technology Company</t>
  </si>
  <si>
    <t>Salesforce DataCloud Architect</t>
  </si>
  <si>
    <t>YouTube Script Writer and Content Writers Wanted</t>
  </si>
  <si>
    <t>Business Development Associate - Edtech</t>
  </si>
  <si>
    <t>Google Drive Weekly Reporting Spreadsheet Enhancement</t>
  </si>
  <si>
    <t>LinkedIn Research and Lead Generation for AI Governance and Risk Management</t>
  </si>
  <si>
    <t>Figma Expert for product design - we purchased the theme</t>
  </si>
  <si>
    <t>Graphic designs for ads creatives</t>
  </si>
  <si>
    <t>I need someone who knows Scottish small claims procedure</t>
  </si>
  <si>
    <t>Amazon Seller Store Consultant</t>
  </si>
  <si>
    <t>[$250] Search - RHP loads infinitely when deleting expense from report details page #44212 - Expensify</t>
  </si>
  <si>
    <t>Report writing/ Logbook/ portfolio</t>
  </si>
  <si>
    <t>Loan Officer Event Invite Caller</t>
  </si>
  <si>
    <t>Improve 3D Images</t>
  </si>
  <si>
    <t>14D - writing the chapter</t>
  </si>
  <si>
    <t>Skiled Animator needed to create explanation videos for our SaaS products</t>
  </si>
  <si>
    <t>Experienced Telemarketer for Final Expense Leads Generation</t>
  </si>
  <si>
    <t>AI Bot for Prospective Client Calls</t>
  </si>
  <si>
    <t>Digital Marketing Expert for Online Presence Growth</t>
  </si>
  <si>
    <t>On-Page SEO Specialist</t>
  </si>
  <si>
    <t>Configure HPA with helm based on requests per minute</t>
  </si>
  <si>
    <t>Data Analytics Specialist for Revenue and KPIs Reporting</t>
  </si>
  <si>
    <t>Design of Bubble Input System</t>
  </si>
  <si>
    <t>Medical Biller, Rural Health Clinic Experience</t>
  </si>
  <si>
    <t>SMS Manager and Cold Calling Expert for Real Estate Investing Company</t>
  </si>
  <si>
    <t>Language Specialist and Interpreter</t>
  </si>
  <si>
    <t>SaaS Sales + Product Marketing: Seeking a go-getter. Up to $5,200/month</t>
  </si>
  <si>
    <t>Graphic Designer-Spanish</t>
  </si>
  <si>
    <t>Experienced Laravel Developer for Long-Term Project</t>
  </si>
  <si>
    <t>Debug slow loading domains - cpanel</t>
  </si>
  <si>
    <t>Zapier Via Gravity Forms and Bloomerang Expert</t>
  </si>
  <si>
    <t>Shopify build</t>
  </si>
  <si>
    <t>Professional Brand/Graphic Designer Needed for Romance-Themed Bookstore Brand Kit</t>
  </si>
  <si>
    <t>AI-Powered Content Gap Tool for Google Search Results</t>
  </si>
  <si>
    <t>LMS for Cyber Security Training</t>
  </si>
  <si>
    <t>US Paralegal: IP and Trademarking</t>
  </si>
  <si>
    <t>AutoCAD and Revit Drafter</t>
  </si>
  <si>
    <t>Research:  Find a list of organizations in Brazli</t>
  </si>
  <si>
    <t>PHP Developer with jQuery Experience in Latin America</t>
  </si>
  <si>
    <t>API integration with Shopify</t>
  </si>
  <si>
    <t>Video car editor</t>
  </si>
  <si>
    <t>Booking demos for a software company</t>
  </si>
  <si>
    <t>Rebuild Website Using Stencil Framework</t>
  </si>
  <si>
    <t>Need 2 - Way Script for Google Sheets</t>
  </si>
  <si>
    <t>Need to Recreate a website on Wordpress for a contractor</t>
  </si>
  <si>
    <t>LVGL GUI designer and esp32 coder wanted</t>
  </si>
  <si>
    <t>Find me a good untapped youtube shorts niche</t>
  </si>
  <si>
    <t>Experienced LLM-RAG Developer Needed for Occasional Consulting Work</t>
  </si>
  <si>
    <t>Voice over for YouTube Channel</t>
  </si>
  <si>
    <t>Photo and Video Editor w/ Effects</t>
  </si>
  <si>
    <t>AirTable CRM Tool</t>
  </si>
  <si>
    <t>[USA] New Jersey ONLY | EASY Copy &amp;amp; Paste task | Immediate Payout</t>
  </si>
  <si>
    <t>Amazon Associate Affiliate Marketing</t>
  </si>
  <si>
    <t>Expert frontend developer</t>
  </si>
  <si>
    <t>Create iOS screenshots for upload to app store</t>
  </si>
  <si>
    <t>TZA</t>
  </si>
  <si>
    <t>Need Document Alteration</t>
  </si>
  <si>
    <t>YouTube video editor for outdoor travel channel</t>
  </si>
  <si>
    <t>Webflow Website Page Creation and Maintenance</t>
  </si>
  <si>
    <t>legal research - New Mexico Law</t>
  </si>
  <si>
    <t>Create Brand Identity for Women's Football Club</t>
  </si>
  <si>
    <t>T-shirt logo design</t>
  </si>
  <si>
    <t>Setup Stripe and Payment Page on Website</t>
  </si>
  <si>
    <t>Nursing Tutor Review for National Immunisation Program for Healthcare Practitioners quiz</t>
  </si>
  <si>
    <t>Email Marketing Copy Writer</t>
  </si>
  <si>
    <t>Wave Consultant</t>
  </si>
  <si>
    <t>Brand Guide Designer Needed For a Youtube Channel</t>
  </si>
  <si>
    <t>Logo Design for Golf Hat</t>
  </si>
  <si>
    <t>Layout of label for turf colorant</t>
  </si>
  <si>
    <t>Logo for Product and Packaging - Steamer for Clothes</t>
  </si>
  <si>
    <t>3D Pet Feeding Bowl Rendering- ASAP</t>
  </si>
  <si>
    <t>Spanish REAL ESTATE CALLER</t>
  </si>
  <si>
    <t>Acumatica ERP stock label template</t>
  </si>
  <si>
    <t>Cyber Security Expert for Server Security Assessment</t>
  </si>
  <si>
    <t>2D interactive equipment visualization using react js or three js or java script</t>
  </si>
  <si>
    <t>Senior React Python Full Stack Engineer</t>
  </si>
  <si>
    <t>Spreadsheet/ research specialist for clerical task.</t>
  </si>
  <si>
    <t>Mobile game for Android/Ios  pixel sword fish like game but HD.</t>
  </si>
  <si>
    <t>Email Troubleshooting Specialist</t>
  </si>
  <si>
    <t>Partnership with English Teachers</t>
  </si>
  <si>
    <t>Thumbnail Designer for Football/Soccer YouTube Channel</t>
  </si>
  <si>
    <t>Syncing Google and Apple Calendars for my business</t>
  </si>
  <si>
    <t>Facility Layout Designer for Modern Engineering Workspace</t>
  </si>
  <si>
    <t>Customer Success Representative, Japan</t>
  </si>
  <si>
    <t>Review my service</t>
  </si>
  <si>
    <t>Hindu Meditation Album</t>
  </si>
  <si>
    <t>Creating â€˜dummy dataâ€™ for fintech software dashboard on airtable</t>
  </si>
  <si>
    <t>Building designer / architectural draftsperson for small deck drawing</t>
  </si>
  <si>
    <t>Front-end analytics application/web interface</t>
  </si>
  <si>
    <t>Retro concert poster</t>
  </si>
  <si>
    <t>Funnel Builder + Automations Expert</t>
  </si>
  <si>
    <t>SecOps consulting needed to audit systems and implement needed updates</t>
  </si>
  <si>
    <t>Conversion of Microsoft Power App to Web App</t>
  </si>
  <si>
    <t>Online store need as soon as possible</t>
  </si>
  <si>
    <t>WordPress malware removal</t>
  </si>
  <si>
    <t>Lead Generation/Appointment Setter</t>
  </si>
  <si>
    <t>Reformat a document to an editable PDF</t>
  </si>
  <si>
    <t>Google Ads and SEO Expert for Ecommerce Business</t>
  </si>
  <si>
    <t>URGENT: Turkish Freelancer Needed to Verify Business Documentation</t>
  </si>
  <si>
    <t>Research studies and articles to support a book on helping prepare children to be successful</t>
  </si>
  <si>
    <t>Make 4 presentation slides with AI-generated graphics, fancy texts</t>
  </si>
  <si>
    <t>Graphic Designer for Client's Design</t>
  </si>
  <si>
    <t>Experienced Bookkeeper or Accountant for Trucking Business</t>
  </si>
  <si>
    <t>review and revision of machine translation output ( English to Arabic)</t>
  </si>
  <si>
    <t>Create an automation that generates results from Google searches</t>
  </si>
  <si>
    <t>Photoshop Designer for Glass Jar Photo Editing</t>
  </si>
  <si>
    <t>Keyword Research and Blog Post Titles</t>
  </si>
  <si>
    <t>Need to extract 300 Emails</t>
  </si>
  <si>
    <t>Travel planning</t>
  </si>
  <si>
    <t>Website maintenance services</t>
  </si>
  <si>
    <t>AI-powered app for Arabic text memorization and pronunciation correction</t>
  </si>
  <si>
    <t>Restaurant Food Costing Calculator Application</t>
  </si>
  <si>
    <t>Screenshot app design from figma for play store and iOS</t>
  </si>
  <si>
    <t>E3 Shark</t>
  </si>
  <si>
    <t>Architect/ Engineer Review &amp;amp; Stamp</t>
  </si>
  <si>
    <t>Photo and video in AZ</t>
  </si>
  <si>
    <t>Assistant Writer for Multilingual Project</t>
  </si>
  <si>
    <t>Python small assignment assistance</t>
  </si>
  <si>
    <t>Writer to Create Digital Ebook/Digital Planner for Interior Designer</t>
  </si>
  <si>
    <t>Convert from Night to Day Booking Reservation Logic (Development from A to Z)</t>
  </si>
  <si>
    <t>Amazon A+ Content Creation</t>
  </si>
  <si>
    <t>Create a simple brand manual + design - Web + LinkedIn + Business Card</t>
  </si>
  <si>
    <t>Mr. Beast-style YouTube thumbnail creator</t>
  </si>
  <si>
    <t>Page speed optimization.  Improve our site's performance from 29 to over 80 on pagespeed.web.dev</t>
  </si>
  <si>
    <t>Lead Generation Specialist for Boat/Yacht Rental Companies</t>
  </si>
  <si>
    <t>Experienced 3D Modeler needed for Fakemon Game (20$ per model)</t>
  </si>
  <si>
    <t>Instagram DM Call Setter</t>
  </si>
  <si>
    <t>Fits logo rebrand</t>
  </si>
  <si>
    <t>Podcast appearances booking</t>
  </si>
  <si>
    <t>Experienced Animator Needed to Bring Illustrations to Life</t>
  </si>
  <si>
    <t>Need Python Developer</t>
  </si>
  <si>
    <t>Book Review</t>
  </si>
  <si>
    <t>Web scraping tool serving a database after categorizing the scraped content for keywords</t>
  </si>
  <si>
    <t>Assistance in Setting Up Temu Seller Account</t>
  </si>
  <si>
    <t>Platform Outreach Campaigns for LeadGen</t>
  </si>
  <si>
    <t>YouTube NBA Video editor</t>
  </si>
  <si>
    <t>LONG-TERM Video Editor Needed For Faceless Health And Fitness Videos</t>
  </si>
  <si>
    <t>PWA deployment and troubleshooting</t>
  </si>
  <si>
    <t>Graphic Design &amp;amp; Vectors</t>
  </si>
  <si>
    <t>Kajabi Sales Funnel Development</t>
  </si>
  <si>
    <t>Web Scraping Expert Needed for E-commerce Data Collection</t>
  </si>
  <si>
    <t>Photoshop Specialist for High-End Image Editing</t>
  </si>
  <si>
    <t>Experienced Figma Designer Needed</t>
  </si>
  <si>
    <t>Redesign of a WordPress website, looking to drive traffic to the URL. and better gain UI/UX</t>
  </si>
  <si>
    <t>Salesforce Consultant with Sales Experience</t>
  </si>
  <si>
    <t>Website Deployment Assistant</t>
  </si>
  <si>
    <t>Looking for very talented web designer not a coder</t>
  </si>
  <si>
    <t>WordPress Plugin Development</t>
  </si>
  <si>
    <t>Backend Developer Lead - Remote Freelance Opportunity</t>
  </si>
  <si>
    <t>Arbitrage Sports Betting Bot Programmer</t>
  </si>
  <si>
    <t>Turn current UV to UDMI short task</t>
  </si>
  <si>
    <t>Digital services for music and brands</t>
  </si>
  <si>
    <t>Looking to buy bulk phone number</t>
  </si>
  <si>
    <t>Looking for a Voiceover Artist for Youtube Videos</t>
  </si>
  <si>
    <t>We seek Remote Social Media Manager and Social Media ContentManagement/DataEntry</t>
  </si>
  <si>
    <t>AWS Specialist Needed for Website Migration</t>
  </si>
  <si>
    <t>Telegram Bot Developer for GPT and MetaTrader Sell/Buy</t>
  </si>
  <si>
    <t>Looking for chatbot expert with AI</t>
  </si>
  <si>
    <t>Content Creator for Outdoor Product</t>
  </si>
  <si>
    <t>Format and Publish RTL Arabic Book as Kindle File for Amazon</t>
  </si>
  <si>
    <t>Amazon Store Front Optimization</t>
  </si>
  <si>
    <t>Data entry person</t>
  </si>
  <si>
    <t>Photo Editing Services for Black and White Images</t>
  </si>
  <si>
    <t>Affiliate Manager Expert</t>
  </si>
  <si>
    <t>Experienced AI Engineer Needed for Chat Bot Development with LLM + RAG</t>
  </si>
  <si>
    <t>Python GUI for analize and plot mysql database</t>
  </si>
  <si>
    <t>Seeking Figma UI/UX Designer with experience developing brand aesthetics</t>
  </si>
  <si>
    <t>Build website on wordpress - (transfer from weebly website assets</t>
  </si>
  <si>
    <t>Google Advertising Expert</t>
  </si>
  <si>
    <t>HostGator Email Filter Expert</t>
  </si>
  <si>
    <t>Need to have pages translated from English to Turkish</t>
  </si>
  <si>
    <t>Need list of 250 leads</t>
  </si>
  <si>
    <t>Help with graphics for a powerpoint template</t>
  </si>
  <si>
    <t>Looking for an experienced and passionate  contemporary romance writer for continuous work</t>
  </si>
  <si>
    <t>Convert Music Pytorch Model to ONNX or CoreML</t>
  </si>
  <si>
    <t>Full-Time Project Manager for Remilia Hair</t>
  </si>
  <si>
    <t>Screen Record 60 mins of DESTINY 2: THE FINAL SHAPE GAMEPLAY</t>
  </si>
  <si>
    <t>Develop and launch a super user-friendly , responsive classified Ads platform + Mobile apps</t>
  </si>
  <si>
    <t>Expert App Developer needed for Team Scheduling App</t>
  </si>
  <si>
    <t>Digital Marketing Strategist â€“ Craft Strategies That Scale</t>
  </si>
  <si>
    <t>Short Form Video editor Finance Niche</t>
  </si>
  <si>
    <t>Website Optimization and Digital Marketing Specialist</t>
  </si>
  <si>
    <t>Spring Boot Security and Redis, save and retrieve Object using OAuthAuthorizationService</t>
  </si>
  <si>
    <t>Card Illustration Project</t>
  </si>
  <si>
    <t>Copy For Food Social Media</t>
  </si>
  <si>
    <t>Data architecture</t>
  </si>
  <si>
    <t>Architect AutoCAD interior</t>
  </si>
  <si>
    <t>Add Google Analytics &amp;amp; Google Conversion Tracking To Website</t>
  </si>
  <si>
    <t>Investigation of Scamming on WhatsApp</t>
  </si>
  <si>
    <t>Remote Travel Agent</t>
  </si>
  <si>
    <t>YouTube Channel optimization</t>
  </si>
  <si>
    <t>Experienced Graphic Designer for Original Logos</t>
  </si>
  <si>
    <t>Website and Social Media Manager</t>
  </si>
  <si>
    <t>Looking for Cartoon style Logo Design</t>
  </si>
  <si>
    <t>Adding Wi-Fi Connectivity to Android Software for Enhanced Performance</t>
  </si>
  <si>
    <t>Install a PHP Script and making it working</t>
  </si>
  <si>
    <t>Video Editor for Company Video Podcast (Adobe Premiere Pro)</t>
  </si>
  <si>
    <t>Policy and Procedure Writer</t>
  </si>
  <si>
    <t>Create a Dashboard to Monitor AWS EKS Cluster</t>
  </si>
  <si>
    <t>Remove the background from an image</t>
  </si>
  <si>
    <t>**DUTCH** UGC Content creator</t>
  </si>
  <si>
    <t>Make 3D floorplans from 2D plans</t>
  </si>
  <si>
    <t>Rush Project: Need Quick Mock up of Design</t>
  </si>
  <si>
    <t>Cold caller Needed</t>
  </si>
  <si>
    <t>60 seconds animatio</t>
  </si>
  <si>
    <t>SEO - Need help improving and competing with our competition</t>
  </si>
  <si>
    <t>Looking for a USA-based 'Mom Influencer' for Collaboration with a Kids' Playmat Brand</t>
  </si>
  <si>
    <t>Animator for web based video</t>
  </si>
  <si>
    <t>Resume designer needed</t>
  </si>
  <si>
    <t>Shopify  Show Compare at Price - Order summary, Cart, Checkout</t>
  </si>
  <si>
    <t>Translate English web app texts to Spanish</t>
  </si>
  <si>
    <t>Researching metal companies' sustainability</t>
  </si>
  <si>
    <t>Translate English web app texts to Korean</t>
  </si>
  <si>
    <t>Digital Advertising</t>
  </si>
  <si>
    <t>MLOps for restructuring ML deployments and enhancing ML training processes</t>
  </si>
  <si>
    <t>Assistance with PowerShell Scripting / Microsoft Power Automate and Power Apps.</t>
  </si>
  <si>
    <t>JotForm Experienced Specialist</t>
  </si>
  <si>
    <t>Opposition to anti-Slapp motion</t>
  </si>
  <si>
    <t>Website With Arabic/English Interface</t>
  </si>
  <si>
    <t>WordPress + add courses and payment method</t>
  </si>
  <si>
    <t>3D Render of Hand Cream Product</t>
  </si>
  <si>
    <t>Vsl World Class Copywriter Script Writer</t>
  </si>
  <si>
    <t>Webflow and Figma Developer</t>
  </si>
  <si>
    <t>CAD Conversion Specialist</t>
  </si>
  <si>
    <t>Commercial Photographers Needed - HeyBoy Fanzine Print Project</t>
  </si>
  <si>
    <t>Vegan Podcast Interviewer &amp;amp; Researcher</t>
  </si>
  <si>
    <t>Flatter Flow - connect front to back</t>
  </si>
  <si>
    <t>Copy Editor for academic social science white paper</t>
  </si>
  <si>
    <t>Convert PDF surveys to excel</t>
  </si>
  <si>
    <t>Looking for talented cameraman/videographer in Pakistan</t>
  </si>
  <si>
    <t>Machine Learning and AI Programming Expert</t>
  </si>
  <si>
    <t>Seeking Freelance Creator for Heartfelt Animal Stories and Global Adventures shorts videos</t>
  </si>
  <si>
    <t>B2B Cold Calling Appointment Setter</t>
  </si>
  <si>
    <t>Join Our Elite Team as a Shopify Developer â€“ Transform Ideas into Profit</t>
  </si>
  <si>
    <t>Facebook Ads Manager for a marketing agency.</t>
  </si>
  <si>
    <t>Experienced Bookkeeper for QuickBooks</t>
  </si>
  <si>
    <t>Edit a suit into a portrait</t>
  </si>
  <si>
    <t>Company logo</t>
  </si>
  <si>
    <t>Funnel Builder + Automations Expert + CRM</t>
  </si>
  <si>
    <t>Canada Private School Seeking a Adobe illustrator to re-design website</t>
  </si>
  <si>
    <t>Edit Diagram *( 20 minute job)</t>
  </si>
  <si>
    <t>Soda drink franchise landing page design</t>
  </si>
  <si>
    <t>Wordpress Helper On Google meet</t>
  </si>
  <si>
    <t>Plan Modifications, Design, Documents for Duplex Townhome Construction</t>
  </si>
  <si>
    <t>SEO Writer B2C</t>
  </si>
  <si>
    <t>Top Notch Designer - Webflow, Investor Deck, and Marketing Material. (Figma Experience Needed)</t>
  </si>
  <si>
    <t>Looking for youtube video ranking</t>
  </si>
  <si>
    <t>Agency: SALES</t>
  </si>
  <si>
    <t>Excel Data Analysis</t>
  </si>
  <si>
    <t>Email &amp;amp; Social Media Marketing - Medical</t>
  </si>
  <si>
    <t>Landing page for business site with high interactivity</t>
  </si>
  <si>
    <t>Glide App Template Migration</t>
  </si>
  <si>
    <t>Whatsapp API and chatwoot Specialist</t>
  </si>
  <si>
    <t>Filming Expert to Teach Sony System and Gimbal Techniques in Switzerland</t>
  </si>
  <si>
    <t>Pull the questions from 3 surveys (in PDF format) and put them into 3 corresponding excel sheets</t>
  </si>
  <si>
    <t>Native Ads Expert</t>
  </si>
  <si>
    <t>Recreate Website in Wordpress using Kadence Theme / Gutenburg Blocks</t>
  </si>
  <si>
    <t>Pump . Fun / Pinksale Crypto Launchpad Code clone</t>
  </si>
  <si>
    <t>Setup a new GoDaddy VPS (no cpanel) to upload files</t>
  </si>
  <si>
    <t>Preparation for Estate Planning and Will</t>
  </si>
  <si>
    <t>Tiktok Shop Manager - eCommerce</t>
  </si>
  <si>
    <t>ETL Specialist for Salesforce to Snowflake Integration</t>
  </si>
  <si>
    <t>Marvelous Designer Clothing - Walking Animation Premade Files</t>
  </si>
  <si>
    <t>Annan District, Tainan City - Taiwan local needed for location photography</t>
  </si>
  <si>
    <t>Find Brand Deals for Influencers</t>
  </si>
  <si>
    <t>Virtual Assistant for Real Estate Lead Generation</t>
  </si>
  <si>
    <t>Parent UGC Creator (Parent, Product and Lifestyle Focus) - Kids Meal</t>
  </si>
  <si>
    <t>Top Notch Graphics &amp;amp; Data Visualization Expert</t>
  </si>
  <si>
    <t>Monetize TikTok</t>
  </si>
  <si>
    <t>Seeking Instagram Consultant for 20+ accts, to sucessfully following 300+ â€˜targeted accountsâ€™ daily.</t>
  </si>
  <si>
    <t>Typeform Consultation</t>
  </si>
  <si>
    <t>Dubbing English Film to Foreign-language Japanese</t>
  </si>
  <si>
    <t>Spatial Analysis and Manuscript Revision Specialist</t>
  </si>
  <si>
    <t>GenAI Software Developer</t>
  </si>
  <si>
    <t>Outbound and Inbound Phone Calls and Emails for RE Company</t>
  </si>
  <si>
    <t>Gitlab Jenkins Integration Issue</t>
  </si>
  <si>
    <t>Video Editor For Wrestling YouTube Channel</t>
  </si>
  <si>
    <t>Three.js 3D Graphics Developer</t>
  </si>
  <si>
    <t>Ecommerce Website Designer for Luxury Headphone Vendor</t>
  </si>
  <si>
    <t>Create relevant backlinks for my website</t>
  </si>
  <si>
    <t>Marketing Professional - Ad Campaign Specialist</t>
  </si>
  <si>
    <t>Indian Lawyer for Property Settlement</t>
  </si>
  <si>
    <t>Email marketing including set up and email design</t>
  </si>
  <si>
    <t>Bubble.io Set up Google Maps bdk plugin</t>
  </si>
  <si>
    <t>Part numbering system/Solid modelling</t>
  </si>
  <si>
    <t>Seeking Ready-to-Use Scribehow SOP Database for Finance and Merchant Administrative Tasks</t>
  </si>
  <si>
    <t>Answer calls and get people to come to the car dealership</t>
  </si>
  <si>
    <t>Small commercial kitchen building design</t>
  </si>
  <si>
    <t>Webflow Designer Needed - Quick turnaround + Longterm.</t>
  </si>
  <si>
    <t>Bilingual Spanish/English Telephone Salesperson</t>
  </si>
  <si>
    <t>Blockchain development for POKER GAME</t>
  </si>
  <si>
    <t>Domain Setup and Google Workspace Configuration</t>
  </si>
  <si>
    <t>Research:  Find a list of organizations in Philippines</t>
  </si>
  <si>
    <t>FlutterFlow App Development</t>
  </si>
  <si>
    <t>Experienced Facebook Ads Media Buyer for Plastic Surgery Practices</t>
  </si>
  <si>
    <t>Backend Developer for  Postback Integration with Custom Facebook Conversion API</t>
  </si>
  <si>
    <t>QBO to Xero Migration</t>
  </si>
  <si>
    <t>Microbiology</t>
  </si>
  <si>
    <t>Carrot.com SEO web design and developer for real estate business</t>
  </si>
  <si>
    <t>Searching for a V.A.</t>
  </si>
  <si>
    <t>B2B Data Developer / Accounts</t>
  </si>
  <si>
    <t>Experienced Steamy Romance Ghostwriter for regular (monthly) work.</t>
  </si>
  <si>
    <t>Graphic Minimalist Logo Designer</t>
  </si>
  <si>
    <t>Backlink Developer for Fintech Saas Business</t>
  </si>
  <si>
    <t>Dell Computer Support- Blue Screen of Death Microsoft Outage</t>
  </si>
  <si>
    <t>eCommerce Graphic Designer â€“ Design That Drives Dollars</t>
  </si>
  <si>
    <t>Video Editor for Facebook Ad's</t>
  </si>
  <si>
    <t>Adobe InDesign Script Developer for JSON-based Template Automation</t>
  </si>
  <si>
    <t>Truck Drivers in USA</t>
  </si>
  <si>
    <t>WordPress Developer Needed to Complete Employee Portal</t>
  </si>
  <si>
    <t>Pair Programming</t>
  </si>
  <si>
    <t>Game project with blockchain technique</t>
  </si>
  <si>
    <t>Mobile Detailing Services for Clients</t>
  </si>
  <si>
    <t>Inbound Lead Salesman/Closer</t>
  </si>
  <si>
    <t>Online Customer Researcher</t>
  </si>
  <si>
    <t>GoHighLevel + Facebook Ads Expert</t>
  </si>
  <si>
    <t>WordPress Woocommerce Website Redesign and Optimization - Phase 2</t>
  </si>
  <si>
    <t>Lesson Plan Workbook Creation</t>
  </si>
  <si>
    <t>Re-format and update my resume</t>
  </si>
  <si>
    <t>renewing Sectigo PositiveSSL (DV) SSL certificate</t>
  </si>
  <si>
    <t>Recurring Giving Program Specialist</t>
  </si>
  <si>
    <t>A+ Content / Infographics</t>
  </si>
  <si>
    <t>Sam's Club winning FBA products</t>
  </si>
  <si>
    <t>Low content book to organize an essential thing that we all do at Christmas and throughout the years</t>
  </si>
  <si>
    <t>Voice Commentary</t>
  </si>
  <si>
    <t>Web3 game development project with blockchain.</t>
  </si>
  <si>
    <t>Virtual Assistant with strong English writing and presentation skills</t>
  </si>
  <si>
    <t>UI design needed for website relaunch</t>
  </si>
  <si>
    <t>Beginner Malay Writer for SMS Mailing</t>
  </si>
  <si>
    <t>Go High Level Web Page Designer</t>
  </si>
  <si>
    <t>Outreach and partnership with development coordinator</t>
  </si>
  <si>
    <t>Google Ads Enhanced Conversions Implementation</t>
  </si>
  <si>
    <t>Branding Infographic</t>
  </si>
  <si>
    <t>Excel VBA Expert for Data and Image Integration</t>
  </si>
  <si>
    <t>Graphic Designer for Annual Workwear Magazine</t>
  </si>
  <si>
    <t>TN engineer letter for roof repair project</t>
  </si>
  <si>
    <t>Write a non fiction book about interior design and decoration for small homes</t>
  </si>
  <si>
    <t>Italian-Speaking Web Page Designer and SEO Expert</t>
  </si>
  <si>
    <t>Website Rewrite with Vite, Tailwind, and Vue.js</t>
  </si>
  <si>
    <t>Experienced Web Scraper Required</t>
  </si>
  <si>
    <t>eCommerce Media Buyer for Meta &amp;amp; Google Ads with Ad Creative Focus</t>
  </si>
  <si>
    <t>Looking for a native German translator</t>
  </si>
  <si>
    <t>CorrecciÃ³n de Texto (Novela)</t>
  </si>
  <si>
    <t>Android Application Task Urgent</t>
  </si>
  <si>
    <t>Manage Quantec Trading Account</t>
  </si>
  <si>
    <t>SEO Optimized Nextjs Website with Tailwind Styling</t>
  </si>
  <si>
    <t>Virtual Assistant and Collections</t>
  </si>
  <si>
    <t>Crypto Marketplace Full Stack Position</t>
  </si>
  <si>
    <t>Quickbooks Consultation and Setup Support</t>
  </si>
  <si>
    <t>Website for my company and long term collaboration</t>
  </si>
  <si>
    <t>Experienced Natural Language Processing (NLP) Researcher for Scientific Publication Search</t>
  </si>
  <si>
    <t>Video editor needed to edit virtual video interviews (Zoom recordings)</t>
  </si>
  <si>
    <t>Create Simple Flowchart</t>
  </si>
  <si>
    <t>Rush Job: Sprucing up a grant application</t>
  </si>
  <si>
    <t>Design a Gym logo</t>
  </si>
  <si>
    <t>Recruit Chaplains for Catholic Mass and Confessions</t>
  </si>
  <si>
    <t>Excel Data Entry &amp;amp; Pivot Table Creation</t>
  </si>
  <si>
    <t>Help building a React web app, with a focus on transitioning from a Document DB to Postgres.</t>
  </si>
  <si>
    <t>Cold Call Virtual Assistant/ Real Estate Outbound Calls</t>
  </si>
  <si>
    <t>Remove windows defender false positive for a desktop application</t>
  </si>
  <si>
    <t>Email and sms</t>
  </si>
  <si>
    <t>Website rebuild. Seeking website designer experienced in Wordpress for site rebuild.</t>
  </si>
  <si>
    <t>Customer service in fluent English + French, Italian, German, Russian, Chinese, Japanese</t>
  </si>
  <si>
    <t>Luxurious Logo Design for Premium Jewelry Brand</t>
  </si>
  <si>
    <t>Crunchbase data gather and report</t>
  </si>
  <si>
    <t>3D SKP model of facade</t>
  </si>
  <si>
    <t>Influencer Marketing Assistant for Agricultural Inputs Company</t>
  </si>
  <si>
    <t>Web Design and Digital Marketing Expert</t>
  </si>
  <si>
    <t>Print Book Illustrator</t>
  </si>
  <si>
    <t>SFTP expert in Debian Linux</t>
  </si>
  <si>
    <t>Drone Simulator in Java / Python</t>
  </si>
  <si>
    <t>Social Media Manager (Instagram and Facebook)</t>
  </si>
  <si>
    <t>Urgent - azure cognitive services</t>
  </si>
  <si>
    <t>Structuring advise for tax optimization for foreign company in USA</t>
  </si>
  <si>
    <t>Deutschen Autor fÃ¼r Blog Posts mit SEO Kenntnissen</t>
  </si>
  <si>
    <t>3D animator for Maya and Blender projects</t>
  </si>
  <si>
    <t>Final Expense Cold Caller</t>
  </si>
  <si>
    <t>Logo Suite Design</t>
  </si>
  <si>
    <t>Design from themeforest upload in shopify pet boarding</t>
  </si>
  <si>
    <t>Hiring an entry level virtual event coordinator and assistant</t>
  </si>
  <si>
    <t>Male Voiceover for Video</t>
  </si>
  <si>
    <t>French-speaking Females for Closing Calls</t>
  </si>
  <si>
    <t>Voice Search Pays: Earn Money with Our Exclusive Testing Program [Chichewa]</t>
  </si>
  <si>
    <t>MSP Engineer</t>
  </si>
  <si>
    <t>Web Development - Customised Web based portal</t>
  </si>
  <si>
    <t>Lead generation expert needed to build a lead list of 1,000 leads using Instagram and Youtube</t>
  </si>
  <si>
    <t>Need one page translated from English to Wolof asap</t>
  </si>
  <si>
    <t>Virtual Personal Assistant with Strong Research and Social Media Skills for AI Tech Space</t>
  </si>
  <si>
    <t>Courier delivery service within the city.</t>
  </si>
  <si>
    <t>Automating and comparing audio using AI</t>
  </si>
  <si>
    <t>Robinhood Affiliate Link Signups</t>
  </si>
  <si>
    <t>Animated Graphic of Bone Broth Renders and Juice Renders</t>
  </si>
  <si>
    <t>Product Render Specialist</t>
  </si>
  <si>
    <t>can run ads to help get local buisneses more sales. You are only paid if you deliver the results.</t>
  </si>
  <si>
    <t>Reformatting Pages Document</t>
  </si>
  <si>
    <t>Product designer</t>
  </si>
  <si>
    <t>Looking for a creative website designer to bring our vision for our Shopify e-commerce site</t>
  </si>
  <si>
    <t>Backlink Outreach</t>
  </si>
  <si>
    <t>Can you edit Military Technology videos?</t>
  </si>
  <si>
    <t>3D modelling of decorative shapes</t>
  </si>
  <si>
    <t>Web scrapper for an e-commerce site using Python</t>
  </si>
  <si>
    <t>Travel VPN Router Fixer</t>
  </si>
  <si>
    <t>Azure Deployment for Decentraland Metaverse with integrated RASA chatbots</t>
  </si>
  <si>
    <t>I need to add sql data base to my site</t>
  </si>
  <si>
    <t>Craigslist marketing expert needed</t>
  </si>
  <si>
    <t>Yelp Profile Removal / Reputation management</t>
  </si>
  <si>
    <t>SE-AZURE Data Services</t>
  </si>
  <si>
    <t>SEO &amp;amp; SMO Expert Needed</t>
  </si>
  <si>
    <t>Regional Area Manager for Luxury Jewelry Brand</t>
  </si>
  <si>
    <t>Looking For A Skilled Freelance Script Writer - [YouTube]</t>
  </si>
  <si>
    <t>Fullstack Developer - Python Backend and React Frontend</t>
  </si>
  <si>
    <t>Write a case study using a 50-minute audio recording (client interview) for an IT Company</t>
  </si>
  <si>
    <t>Field Marketing</t>
  </si>
  <si>
    <t>Interior and Exterior Finish Selection for A Frame Build</t>
  </si>
  <si>
    <t>Looking for a Wingwoman for Tech Conferences (Seattle Based)</t>
  </si>
  <si>
    <t>Gcgbbbjhbhhgffvn</t>
  </si>
  <si>
    <t>WordPress Shopify Website Builder</t>
  </si>
  <si>
    <t>SOP Specialist</t>
  </si>
  <si>
    <t>Create fillable .pdf (template)</t>
  </si>
  <si>
    <t>Area Segmentation Specialist for Dar es Salaam in Tanzania</t>
  </si>
  <si>
    <t>Custom coding for ecommerce webshop 2</t>
  </si>
  <si>
    <t>Modelo Locator: Zip Code</t>
  </si>
  <si>
    <t>Configure NodeJS app on AWS EC2</t>
  </si>
  <si>
    <t>PCB designer for an audio electronics project</t>
  </si>
  <si>
    <t>PowerBI Dashboards</t>
  </si>
  <si>
    <t>Editor for Long Term Collaboration</t>
  </si>
  <si>
    <t>ABAQUS Simulation Expert for Coil and Wire</t>
  </si>
  <si>
    <t>Social Media Manager for Wealth Manager</t>
  </si>
  <si>
    <t>Part-time cards collector</t>
  </si>
  <si>
    <t>DevOps Engineer Consultant that has experience in MS Azure</t>
  </si>
  <si>
    <t>Seeking Legal Counsel for Small Business Injury Claim</t>
  </si>
  <si>
    <t>Professional Female Video Spokesperson for E-Learning Content</t>
  </si>
  <si>
    <t>Landing page creator for Google Ads campaigns</t>
  </si>
  <si>
    <t>Seeking US Immigration Paralegal/Lawyer</t>
  </si>
  <si>
    <t>ISO27001 Information Security Management System Administrator</t>
  </si>
  <si>
    <t>Area Segmentation Specialist for South African Cities</t>
  </si>
  <si>
    <t>Translator English to Simplified Chinese</t>
  </si>
  <si>
    <t>Shopping Campaign Setup Specialist</t>
  </si>
  <si>
    <t>Mobile App project React native with back end knowledge</t>
  </si>
  <si>
    <t>Xcode App Developer with SwiftUI Experience</t>
  </si>
  <si>
    <t>Seeking a Social Media Manager for Instagram Content Creation in the Education Niche</t>
  </si>
  <si>
    <t>Data Entry Expert for Motor Vehicle Website</t>
  </si>
  <si>
    <t>Illustration of 14 images; Find the connection (like Istvan Banyai's ZOOM picture book)</t>
  </si>
  <si>
    <t>Social Media Content Manager - Publer</t>
  </si>
  <si>
    <t>Pinterest Ads Expert for Shopify Lighting Store</t>
  </si>
  <si>
    <t>English to Russian Translator Needed for Software File with 667 Lines</t>
  </si>
  <si>
    <t>Migration Agent Assistant</t>
  </si>
  <si>
    <t>Seeking Developer,ux ui - for Innovative App Mockup Design</t>
  </si>
  <si>
    <t>Facebook Conversion API in ClickFunnels</t>
  </si>
  <si>
    <t>Client Success Manager &amp;amp; Technical Project Coordinator</t>
  </si>
  <si>
    <t>Shopify website redesign</t>
  </si>
  <si>
    <t>Panama: Set me up a video recording studio</t>
  </si>
  <si>
    <t>Experienced Aesthetic Vlog Editor Needed</t>
  </si>
  <si>
    <t>Multi-Platform Social Media Ad Creator</t>
  </si>
  <si>
    <t>Immitate a working quiz site with Vue.JS</t>
  </si>
  <si>
    <t>Talent Acquisition Specialist - Tech Positions in France and UK</t>
  </si>
  <si>
    <t>Nominee director Uk citizen</t>
  </si>
  <si>
    <t>Find 15-20 UK based restaurant/food chains with at 20 plus sites or over Â£5m annual revenues</t>
  </si>
  <si>
    <t>Dropbox Migration to SPO</t>
  </si>
  <si>
    <t>Experienced Carrd.co Freelancer</t>
  </si>
  <si>
    <t>Experienced Shopify Store Designer Needed</t>
  </si>
  <si>
    <t>Salesforce Developer with Twilio SMS Integration Experience</t>
  </si>
  <si>
    <t>Expert UI/UX Designer for Mobile App Redesign</t>
  </si>
  <si>
    <t>Instagram (and Facebook) Strategist to Help with Growing and Engaging Followers</t>
  </si>
  <si>
    <t>Expert Social Media Manager &amp;amp; Content Creator</t>
  </si>
  <si>
    <t>Experienced Bubble developer needed</t>
  </si>
  <si>
    <t>Real Estate Broker - Commercial Leasing Specialist</t>
  </si>
  <si>
    <t>Website Editing and design-Wordpress</t>
  </si>
  <si>
    <t>Business analysis || Software Development Proposal</t>
  </si>
  <si>
    <t>Frontend and Backend Developer Needed for Small Project</t>
  </si>
  <si>
    <t>Photographer/Videographer for Culinary Tour in Barcelona</t>
  </si>
  <si>
    <t>Set up conversion tracking for one google ad</t>
  </si>
  <si>
    <t>Mobile App Developer for Online Tuition</t>
  </si>
  <si>
    <t>Backend Specialist for Directory Listing Platform</t>
  </si>
  <si>
    <t>Purchasing Manager for Amazon Wholesale Business</t>
  </si>
  <si>
    <t>Illustrate a football photo for T-shirt print</t>
  </si>
  <si>
    <t>Looking for Magento 2 Developer</t>
  </si>
  <si>
    <t>Immediate Imovie help</t>
  </si>
  <si>
    <t>pre launch Shopify with email marketing</t>
  </si>
  <si>
    <t>Appointment setter for B2B business</t>
  </si>
  <si>
    <t>YouTube Video Editing - Add Moving Confetti</t>
  </si>
  <si>
    <t>Creative Director for Luxury Male Boxer Brief Ecommerce Brand</t>
  </si>
  <si>
    <t>Looking for reliable google ads partner</t>
  </si>
  <si>
    <t>Web Designer for Modeling Website</t>
  </si>
  <si>
    <t>Influencer Marketing and Media Buy Specialist for TikTok Shop US</t>
  </si>
  <si>
    <t>BI Analyst</t>
  </si>
  <si>
    <t>Design A4 marketing flyer</t>
  </si>
  <si>
    <t>Hardware engineer to review components in current design</t>
  </si>
  <si>
    <t>Identify transferable skills and write simple resume</t>
  </si>
  <si>
    <t>Website Developer Specializing in Go High Level CRM</t>
  </si>
  <si>
    <t>American female video actor needed for 1 minute sales video</t>
  </si>
  <si>
    <t>You Tube Voice Over</t>
  </si>
  <si>
    <t>Help Me Automate and Customize Monday CRM</t>
  </si>
  <si>
    <t>Accounting/Finance - Segregation of duties matrix</t>
  </si>
  <si>
    <t>Video Editor for YouTube Channel and Agency</t>
  </si>
  <si>
    <t>Teach my son english</t>
  </si>
  <si>
    <t>Architectural Dra</t>
  </si>
  <si>
    <t>Build on fleek.co does not work anymore because of upgraded node version (version 16 to 18)</t>
  </si>
  <si>
    <t>Looking for GO developer</t>
  </si>
  <si>
    <t>Network specialist with router ( firewall issue) need to take down firewall on router.</t>
  </si>
  <si>
    <t>Digital marketing and email marketing maestro with automation skills</t>
  </si>
  <si>
    <t>Coding/AI/humanities youtube/tiktok channel (shorts + deep dives) - strategy + video production</t>
  </si>
  <si>
    <t>Top Facebook Media Buyer For Lead Generation</t>
  </si>
  <si>
    <t>Website Pages Design using Beaver Builder and WordPress</t>
  </si>
  <si>
    <t>Script Writer for UCG Content</t>
  </si>
  <si>
    <t>Manual inventory tracker</t>
  </si>
  <si>
    <t>2 x internal CGIs - Project F</t>
  </si>
  <si>
    <t>Laravel Developer Needed to Build a CRM | Sales CRM Software</t>
  </si>
  <si>
    <t>English to Chinese Translator Needed for Software File with 667 Lines</t>
  </si>
  <si>
    <t>Social Media Virtual Assistant Needed</t>
  </si>
  <si>
    <t>Graphic designer to create a logo for a new brand.</t>
  </si>
  <si>
    <t>Restaurant Floor Plan Drawing from sketch to CAD</t>
  </si>
  <si>
    <t>CSV Data Processing Specialist for Online Store</t>
  </si>
  <si>
    <t>Setting up Events in Google Analytics</t>
  </si>
  <si>
    <t>Website Developer for Travel Business</t>
  </si>
  <si>
    <t>Live Streaming &amp;amp; Video Production Consultant (ATEM Mini, DaVinci Resolve, Blackmagic Cameras)</t>
  </si>
  <si>
    <t>Project Management Assistant</t>
  </si>
  <si>
    <t>B2B Lead Generation and List Building Specialist</t>
  </si>
  <si>
    <t>Creative Quality Control for Short Videos (Instagram &amp;amp; TikTok)</t>
  </si>
  <si>
    <t>Copywriting Proofreader for Dating Website</t>
  </si>
  <si>
    <t>Azure Engineer</t>
  </si>
  <si>
    <t>Salesforce Experience Cloud Site Template Developer</t>
  </si>
  <si>
    <t>Mobile app developer iOS / Android - Flutter</t>
  </si>
  <si>
    <t>Wordpress dev - Developer needed to to create a logging page where the user will be tested.</t>
  </si>
  <si>
    <t>Translator / Proof Reader German/English/French</t>
  </si>
  <si>
    <t>Looking for someone to fix our shopify website</t>
  </si>
  <si>
    <t>Japanese language translator</t>
  </si>
  <si>
    <t>Logo and Email Signature Design</t>
  </si>
  <si>
    <t>E-commerce Call center Agent - Spain</t>
  </si>
  <si>
    <t>Executive Administrator</t>
  </si>
  <si>
    <t>Find landlords who will let us co-host their airbnb</t>
  </si>
  <si>
    <t>Experienced Flutter Developer Needed for Bug Fixes</t>
  </si>
  <si>
    <t>LinkedIn Carousel Ad Campaign Templates</t>
  </si>
  <si>
    <t>Design Dosing Mechanism For Dispensing</t>
  </si>
  <si>
    <t>Klaviyo Account Optimization Consultant</t>
  </si>
  <si>
    <t>Book Proposal Writer</t>
  </si>
  <si>
    <t>Create an intro reel for a youtube channel</t>
  </si>
  <si>
    <t>Music Producer for Mantras - Based in India and Native Speaker</t>
  </si>
  <si>
    <t>Build a one page design showing 2 days calendar for actitives</t>
  </si>
  <si>
    <t>Add content pages for a webflow site</t>
  </si>
  <si>
    <t>Add 30 references to the introduction pages of my paper (article)</t>
  </si>
  <si>
    <t>MPLS Connection Quotes and Technical Specifications</t>
  </si>
  <si>
    <t>Research to fill data on spreadsheet</t>
  </si>
  <si>
    <t>App develeoper - bubble verification app</t>
  </si>
  <si>
    <t>Shopify Expert Needed: Theme Installation and Content Enhancement</t>
  </si>
  <si>
    <t>Campaign Manager</t>
  </si>
  <si>
    <t>Need Spanish Translation Professional</t>
  </si>
  <si>
    <t>Polish Geneology Record Search</t>
  </si>
  <si>
    <t>Fixing SEO, Google Ads account, and general digital marketing help</t>
  </si>
  <si>
    <t>Webflow Website Tweaks</t>
  </si>
  <si>
    <t>Network Upgrade Documentation for Sophos XGS136</t>
  </si>
  <si>
    <t>Experienced Grant Writer for Victorian Projects</t>
  </si>
  <si>
    <t>React native mobile application developer needed.</t>
  </si>
  <si>
    <t>Zendesk Help Center Templates Developer</t>
  </si>
  <si>
    <t>Needed: Professional Videographer for monthly, 2 hour law firm shoots in Fresno CA</t>
  </si>
  <si>
    <t>Website Development and Digital Marketing Expert</t>
  </si>
  <si>
    <t>Experienced Video Editor for YouTube Shorts / Instagram Reels / Tiktok - Music Videos - Social Media</t>
  </si>
  <si>
    <t>laravel Expert</t>
  </si>
  <si>
    <t>Video Editor For New E-com Brand</t>
  </si>
  <si>
    <t>Photoshop Expert needed to create a marble pattern that looks NATURAL and REAL</t>
  </si>
  <si>
    <t>Experto en Marketing digital, desarrollo y reprogramaciÃ³n de pÃ¡ginas web</t>
  </si>
  <si>
    <t>Licensed architect to stamp and submit existing drawings to DOB</t>
  </si>
  <si>
    <t>Virtual assistant to Chief Executive</t>
  </si>
  <si>
    <t>Graphic Design and VFX Artist for Fashion Brand</t>
  </si>
  <si>
    <t>Swiss Franc-CHF- Credit/Debit Card - Quick try and test a Crypto On Ramp product</t>
  </si>
  <si>
    <t>YouTube Video Editor for MMA channel</t>
  </si>
  <si>
    <t>Canva Branded Elements Builder</t>
  </si>
  <si>
    <t>Urgent Graphic Design Task</t>
  </si>
  <si>
    <t>Expert Google Ads Manager Needed</t>
  </si>
  <si>
    <t>React Engineer</t>
  </si>
  <si>
    <t>Looking for a Skilled 2D Animation Artist for B2B Explainer Video</t>
  </si>
  <si>
    <t>Digitize customer documents into a dashboard</t>
  </si>
  <si>
    <t>Create 300 YouTube Shorts for me</t>
  </si>
  <si>
    <t>React Web App</t>
  </si>
  <si>
    <t>Website Designer and Developer for Profit Tracking Website, Blog Post Tutorials, and Automated Google Forms</t>
  </si>
  <si>
    <t>Product Designer/Engineer Needed to Create the Ultimate Camping Pillow</t>
  </si>
  <si>
    <t>Google Analytics Expert Needed for Training and Setup</t>
  </si>
  <si>
    <t>Find the Voice Over Talent</t>
  </si>
  <si>
    <t>C++ developer for fortnite mod development</t>
  </si>
  <si>
    <t>Need to Build a Website From Figma to WordPress With WP Bakery</t>
  </si>
  <si>
    <t>Increase speed of my website pharmazing.de</t>
  </si>
  <si>
    <t>Need one graphic reproduced in Canva</t>
  </si>
  <si>
    <t>cold caller for recruitment BD</t>
  </si>
  <si>
    <t>PDF Generation Specialist (HTML to PDF)</t>
  </si>
  <si>
    <t>Need someone who lives in thailand to find local coin shops</t>
  </si>
  <si>
    <t>Virtual Assistant (VA) for Online Account Creation and Management</t>
  </si>
  <si>
    <t>General virtual assistance.</t>
  </si>
  <si>
    <t>UGC Video Content</t>
  </si>
  <si>
    <t>Canva template for real estate listing list</t>
  </si>
  <si>
    <t>Web Developer for High-End Dynamic Website</t>
  </si>
  <si>
    <t>Past ppt slides in New Preso</t>
  </si>
  <si>
    <t>Looking for programmer to create a simple bot/automation tool.</t>
  </si>
  <si>
    <t>Full-Stack Developer for Dashboard Integration with Advertising Systems</t>
  </si>
  <si>
    <t>Company Logo designer and T-shirt maker</t>
  </si>
  <si>
    <t>English to Brazilian Portuguese translation ( Agriculture)</t>
  </si>
  <si>
    <t>Cold Calling Specialist for Realtor</t>
  </si>
  <si>
    <t>Process Oriented Person to Create Zapier Zaps and workflows</t>
  </si>
  <si>
    <t>Eliminar marca de agua de una imagen</t>
  </si>
  <si>
    <t>ðŸ§€ Video Research: Capture Conad's Cream Cheese!</t>
  </si>
  <si>
    <t>Marketing superstar</t>
  </si>
  <si>
    <t>Email Copywriter for Email Campaign</t>
  </si>
  <si>
    <t>Link building for SEO</t>
  </si>
  <si>
    <t>CAD File Creation</t>
  </si>
  <si>
    <t>LOGO copied</t>
  </si>
  <si>
    <t>Android app dev looking uplod application</t>
  </si>
  <si>
    <t>[USD200+ a month] - copy and paste video creation work</t>
  </si>
  <si>
    <t>Certified Data-Driven Conversion Rate Optimizer (CRO) wanted</t>
  </si>
  <si>
    <t>Appointment Setter for Real Estate Team</t>
  </si>
  <si>
    <t>UX Designer for Sales Team Dashboard</t>
  </si>
  <si>
    <t>10-20 pg PDF Design</t>
  </si>
  <si>
    <t>Logo Design for New Brand</t>
  </si>
  <si>
    <t>Video Editor for Bitcoin Documentary</t>
  </si>
  <si>
    <t>Indonesia Sourcing Specialist</t>
  </si>
  <si>
    <t>3d print files needed for laser jig</t>
  </si>
  <si>
    <t>Social Media Marketing Contractor NEEDED</t>
  </si>
  <si>
    <t>Web Developer Needed for Single Page Design with Envelope Pop-Up Animation</t>
  </si>
  <si>
    <t>Outreach Expert to Add Link in Media Sites</t>
  </si>
  <si>
    <t>Expert Engineer Needed for Integration of Financial Analytics and Workforce Management Systems</t>
  </si>
  <si>
    <t>Custom Invoicing System Development</t>
  </si>
  <si>
    <t>Experienced Video Editor for Hardware Launch Video</t>
  </si>
  <si>
    <t>Drafter wanted to convert rough 3D home design into blueprints.</t>
  </si>
  <si>
    <t>Need Prompt Engineer for Travel Chat Bot</t>
  </si>
  <si>
    <t>Custom Safety/Job Sign</t>
  </si>
  <si>
    <t>Full-Stack C# .NET Core software engineer at Foxway</t>
  </si>
  <si>
    <t>Sinhalese Copywriter/Translator/Proofreader needed | iGaming</t>
  </si>
  <si>
    <t>UI/UX Designer for Website Modernization</t>
  </si>
  <si>
    <t>Graphic Designer for Social Media and Email Marketing</t>
  </si>
  <si>
    <t>Name badge file naming on canva</t>
  </si>
  <si>
    <t>Market my Udemy Course</t>
  </si>
  <si>
    <t>SEO &amp;amp; Google Analytics Expert Needed for Website Optimization</t>
  </si>
  <si>
    <t>Brazilian Portuguese Recording Project</t>
  </si>
  <si>
    <t>Want to buy old Quora account with strong platform authority</t>
  </si>
  <si>
    <t>ESTIMATOR required for Full time work with Modular Buildings</t>
  </si>
  <si>
    <t>Graphic Designer for Brand Consistency</t>
  </si>
  <si>
    <t>Data Analyst Coach/Tutor</t>
  </si>
  <si>
    <t>Legal Writer Needed for Non-Compete Agreement</t>
  </si>
  <si>
    <t>Looking for a C#, .NET expert</t>
  </si>
  <si>
    <t>Show Notion pages on my Discord server (Discohooks)</t>
  </si>
  <si>
    <t>Angel and VC investors Lead Generation</t>
  </si>
  <si>
    <t>Node js backend developer</t>
  </si>
  <si>
    <t>Create Labview control and interface system for electronic product test platform</t>
  </si>
  <si>
    <t>Wordpress, Homepage, Landing page Web Designer needed</t>
  </si>
  <si>
    <t>Wordpress Expert: Email Automations</t>
  </si>
  <si>
    <t>Artist Textile Pattern Designer</t>
  </si>
  <si>
    <t>Shopify Website Updates as needed</t>
  </si>
  <si>
    <t>HubSpot Migration</t>
  </si>
  <si>
    <t>Photoshop editor needed to Create Transparent .png Objects with Drop Shadow</t>
  </si>
  <si>
    <t>Financial Analysis of 2022 and 2023 and benchmarking for moving company</t>
  </si>
  <si>
    <t>SolidWorks CAD Designer for 3D Blender Model</t>
  </si>
  <si>
    <t>5 job post daily ( 3 jobs + 2 articles of 500 words each )</t>
  </si>
  <si>
    <t>Create basic website for my MPV</t>
  </si>
  <si>
    <t>Assistant for Posting Comics online, social media posts, etc</t>
  </si>
  <si>
    <t>Logo Design for Spiritual Organization</t>
  </si>
  <si>
    <t>Video Reviewer</t>
  </si>
  <si>
    <t>Migrate website to webflow</t>
  </si>
  <si>
    <t>Windows hyper-v 2019 issue</t>
  </si>
  <si>
    <t>Course Content Designer and Editor</t>
  </si>
  <si>
    <t>Indian Businessmen Connect</t>
  </si>
  <si>
    <t>Build South Korea Travel Guide using Template</t>
  </si>
  <si>
    <t>Using GPT 4o Vision To Create Padel Match Game Highlights</t>
  </si>
  <si>
    <t>When the Blue Starts to Be Grey</t>
  </si>
  <si>
    <t>Cold email marketing manager for Smartlead.ai</t>
  </si>
  <si>
    <t>Translator English to Indonesian</t>
  </si>
  <si>
    <t>Outreach Specialist for Fulfillment Company</t>
  </si>
  <si>
    <t>Create a 5 min Award Tribute Video</t>
  </si>
  <si>
    <t>Online Captive Portal Creation for Unifi Equipment</t>
  </si>
  <si>
    <t>Re-Branding Specialist Needed</t>
  </si>
  <si>
    <t>i need clean Wordpress blog design</t>
  </si>
  <si>
    <t>WordPress Theme Developer Needed</t>
  </si>
  <si>
    <t>Experienced Mobile App Developer for Betting App</t>
  </si>
  <si>
    <t>Custom Avatar Integration for Speaker Video</t>
  </si>
  <si>
    <t>CATIA V5 CAD Designer</t>
  </si>
  <si>
    <t>Laravel Vue js and WordPress developer</t>
  </si>
  <si>
    <t>Talented Web Designer for SEO Agency Website Redesign</t>
  </si>
  <si>
    <t>Javascript help needed for website development</t>
  </si>
  <si>
    <t>Recreate Styleseat.com on Wordpress using Directory Theme</t>
  </si>
  <si>
    <t>Video Content Creator for Xbox, PC, PS3, PS4, PS5, and Mobile Games</t>
  </si>
  <si>
    <t>React Full Stack Developer</t>
  </si>
  <si>
    <t>Funnel Builder Dropshipping (Part-Time) for 7 figure dropshipping business</t>
  </si>
  <si>
    <t>Leather Tooling Patterns</t>
  </si>
  <si>
    <t>TikTok Ads/UGC Editor</t>
  </si>
  <si>
    <t>WPF MVVM based application assistance</t>
  </si>
  <si>
    <t>Generative AI Song Creation</t>
  </si>
  <si>
    <t>Regression Model Building Assistant</t>
  </si>
  <si>
    <t>Matomo dashboard configuration</t>
  </si>
  <si>
    <t>Relationship Coaching Business Promotion</t>
  </si>
  <si>
    <t>Video creator for Amazon listings</t>
  </si>
  <si>
    <t>Amazon listing infographics</t>
  </si>
  <si>
    <t>Google Ads eCommerce Expert - optimization and scale Google ads</t>
  </si>
  <si>
    <t>Voice Over for Anime Youtube Channel</t>
  </si>
  <si>
    <t>Statistical Analysis for Medical Abstracts</t>
  </si>
  <si>
    <t>Influencer List in Dubai</t>
  </si>
  <si>
    <t>M365 Systems Engineer / Administrator</t>
  </si>
  <si>
    <t>Sr Java Developer (On-Site: Bangalore, Chennai, Kochi, Trivandrum)</t>
  </si>
  <si>
    <t>Facebook Ads Campaign for Personal Injury Law Firm</t>
  </si>
  <si>
    <t>iPhone Content Creator needed in Berlin, Germany</t>
  </si>
  <si>
    <t>Big Commerce Developer with API Knowledge</t>
  </si>
  <si>
    <t>ðŸŒŸ Job Posting: Website Developer ðŸŒŸ Preference for Indian Candidates</t>
  </si>
  <si>
    <t>Graphic illustrator for modifying Building Art and adding Animation to Design for Website</t>
  </si>
  <si>
    <t>Senior UX Designer</t>
  </si>
  <si>
    <t>Bug in wordpress - Need fixes ASAP</t>
  </si>
  <si>
    <t>Shoot product video - need an actress</t>
  </si>
  <si>
    <t>Social media graphic designer for instagram, linkedin posts [canva allowed]</t>
  </si>
  <si>
    <t>Bank Ambassador in Estonia</t>
  </si>
  <si>
    <t>Wordpress page need editing 1 page</t>
  </si>
  <si>
    <t>Experienced Liferay Programmer</t>
  </si>
  <si>
    <t>Azure Data Engineering with JDE</t>
  </si>
  <si>
    <t>I need someone integrate Virtocommerce Platform with Fincra payments gateway</t>
  </si>
  <si>
    <t>Content marketer for Saas Company</t>
  </si>
  <si>
    <t>Off-grid solar generator system</t>
  </si>
  <si>
    <t>German-English Wordpress Lifecoaching Website</t>
  </si>
  <si>
    <t>Reliable and organized Live Chat Representative</t>
  </si>
  <si>
    <t>Buildding dapps</t>
  </si>
  <si>
    <t>Video Editor for Social Media Videos</t>
  </si>
  <si>
    <t>Experienced Event Planner Needed</t>
  </si>
  <si>
    <t>Click-up Project Manager</t>
  </si>
  <si>
    <t>Outdoor Journal Writer</t>
  </si>
  <si>
    <t>Experienced Accountant for Bookkeeping and Profit/Loss Analysis</t>
  </si>
  <si>
    <t>Market Research Specialist Needed for Fintech Project</t>
  </si>
  <si>
    <t>Data Expert - Look through Ride-hailing data to understand data issues</t>
  </si>
  <si>
    <t>Writer/ editor to organize and polish Holistic Menopause Book</t>
  </si>
  <si>
    <t>Seeking a contractor - USA Thrift Savings Plan (Financial Retirement Savings)</t>
  </si>
  <si>
    <t>Video for Fishing</t>
  </si>
  <si>
    <t>Tele-Med Discharge Analyst</t>
  </si>
  <si>
    <t>Amazon-Optimized Images: Tool Tables &amp;amp; More</t>
  </si>
  <si>
    <t>YouTube Content Researcher/ VA Needed</t>
  </si>
  <si>
    <t>Expert Terraform Engineer for Full AWS Infrastructure as Code (IaC) Implementation</t>
  </si>
  <si>
    <t>Wildlife Portrait Artist - Beaver in Black and White/Pen and Ink Style</t>
  </si>
  <si>
    <t>Social Media Assistant -Newbies Welcome</t>
  </si>
  <si>
    <t>Urgent Fix to Flutter App</t>
  </si>
  <si>
    <t>Video Editor for Educational Acrobatics Youtube Channel</t>
  </si>
  <si>
    <t>Kannada Translator, Transcriber and Proofreader</t>
  </si>
  <si>
    <t>Training Module Content</t>
  </si>
  <si>
    <t>Market Research &amp;amp; Data Collection project</t>
  </si>
  <si>
    <t>Ghost Inspector Automation Specialist</t>
  </si>
  <si>
    <t>Looking for help for AI image generation website</t>
  </si>
  <si>
    <t>Creating a professor's website based on the reference using Wix</t>
  </si>
  <si>
    <t>3D Model and Blender Expert Needed</t>
  </si>
  <si>
    <t>PageSpeed Insights Fix on HubSpot CMS</t>
  </si>
  <si>
    <t>Lead Generation Specialist for Whale Watching, Shark Diving, and Safari Tour Operators</t>
  </si>
  <si>
    <t>Digital marketing account closure</t>
  </si>
  <si>
    <t>Content Writer Analyst</t>
  </si>
  <si>
    <t>GDPR Policy Audit and Creation</t>
  </si>
  <si>
    <t>Bubble.io Onboarding Portal MVP Development</t>
  </si>
  <si>
    <t>NodeJs Task</t>
  </si>
  <si>
    <t>Fix Wordpress homepage</t>
  </si>
  <si>
    <t>Executive Assistant | Legal Assistance | Intake Assistant</t>
  </si>
  <si>
    <t>looking for an CANVA thumbnail expert</t>
  </si>
  <si>
    <t>Looking for a BIM MEP manager to develop a view template for small piping plans ( below DN 32 )</t>
  </si>
  <si>
    <t>Researcher for Thrilling Crime/Courtroom YouTube Channel</t>
  </si>
  <si>
    <t>Executive Assistant &amp;amp; Administrator</t>
  </si>
  <si>
    <t>Due Diligence for Orchid Importer/Grower/Distributer Business</t>
  </si>
  <si>
    <t>Urdu translation - website (English - Urdu)</t>
  </si>
  <si>
    <t>InFlow Warehousing system set up</t>
  </si>
  <si>
    <t>Lead Generation | Social Media | Go High Level</t>
  </si>
  <si>
    <t>Editing 5-6 pictures of cars</t>
  </si>
  <si>
    <t>Call Verification for Care Homes</t>
  </si>
  <si>
    <t>Product Instruction for Use Template Creation</t>
  </si>
  <si>
    <t>California-based Civil Engineer for Lot Split Project</t>
  </si>
  <si>
    <t>Web Design Assistance for WordPress Blog</t>
  </si>
  <si>
    <t>Creating Photoshop script for inserting images into video mockup</t>
  </si>
  <si>
    <t>Alibaba Purchasing Assistant (FBA/Shopfiy knowledge is a plus)</t>
  </si>
  <si>
    <t>Sci-Fi Photo Manipulation Expert</t>
  </si>
  <si>
    <t>Youtube Channel Idea Creator</t>
  </si>
  <si>
    <t>WIX - Velo Community creation &amp;amp; custom features</t>
  </si>
  <si>
    <t>TikTok &amp;amp; Instagram Community Manager</t>
  </si>
  <si>
    <t>Experienced Cold Caller and Appointment Setter Needed - Part-Time (US Based Hours)</t>
  </si>
  <si>
    <t>Virtual Assistant/Digital Marketer Needed ASAP 8 hrs per day</t>
  </si>
  <si>
    <t>Influencers Needed for Mount Layers Shilajit Supplement</t>
  </si>
  <si>
    <t>Light Rendering for an existing Dining Room</t>
  </si>
  <si>
    <t>English to Serbian (Urgent project)</t>
  </si>
  <si>
    <t>Amazon Seller Persuasion Specialist</t>
  </si>
  <si>
    <t>English Copywriter for Australian Marketing Agency</t>
  </si>
  <si>
    <t>Need to do GMB listing in different countries</t>
  </si>
  <si>
    <t>Request for Quotation for Developing a Clothing Shopping Mobile App</t>
  </si>
  <si>
    <t>AI-Powered Web Scraping and Data Visualization Developer</t>
  </si>
  <si>
    <t>Logo Designer for Tech Startup</t>
  </si>
  <si>
    <t>Headline of offer should read 'Fractional CMO for GTM Strategy for B2C Land Investing</t>
  </si>
  <si>
    <t>React Storybook module federation assistance</t>
  </si>
  <si>
    <t>Digital Facebook Ad Creator</t>
  </si>
  <si>
    <t>Help Needed with Tax Filing and Credits - Georgia Business</t>
  </si>
  <si>
    <t>Streaming Set Up Assistant</t>
  </si>
  <si>
    <t>Building ICO website based on Solana Network</t>
  </si>
  <si>
    <t>Expert Automation Tester Needed for Multi-Project Suite (Laravel, Next.js, API)</t>
  </si>
  <si>
    <t>Supplier Information Management Folder Structure</t>
  </si>
  <si>
    <t>Data Entry Specialist - BigCommerce Product Management</t>
  </si>
  <si>
    <t>Cybersecurity Course Writers</t>
  </si>
  <si>
    <t>Trademark Lawyer for Case Consultation</t>
  </si>
  <si>
    <t>WordPress Site Mobile Responsive and Optimization</t>
  </si>
  <si>
    <t>Brevo/Send in Blue Expert</t>
  </si>
  <si>
    <t>Shopify e-commerce store</t>
  </si>
  <si>
    <t>Social media - Bulk Services (Comments, Replies, Likes etc)</t>
  </si>
  <si>
    <t>Create unique design for tote</t>
  </si>
  <si>
    <t>Review a Canadian employment contract</t>
  </si>
  <si>
    <t>Building Variations for Amazon ASINs</t>
  </si>
  <si>
    <t>Build Face Recognition based attendance System and Mobile application along with HRMS Model for B2B</t>
  </si>
  <si>
    <t>Logo Design for Aesthetic Business</t>
  </si>
  <si>
    <t>Design and Market Analyst Lead</t>
  </si>
  <si>
    <t>Interactive Course Designer</t>
  </si>
  <si>
    <t>C Programmer for Thread-Safe Ring Buffer Implementation</t>
  </si>
  <si>
    <t>The Tiny House project I prepared in Archicad will be explained in detail.</t>
  </si>
  <si>
    <t>I need a VA that is organized for full time work</t>
  </si>
  <si>
    <t>Remake Hetapbase Diagram in Miro</t>
  </si>
  <si>
    <t>Skilled Chatter Wanted - OnlyFans</t>
  </si>
  <si>
    <t>2 Minute YouTube Videos About Cash App (Video Editing + Voice Over)</t>
  </si>
  <si>
    <t>Executive Assistant (Corporate and Personal Affairs)</t>
  </si>
  <si>
    <t>OpenSIPs VoIP Implementation Specialist</t>
  </si>
  <si>
    <t>Arabic Social Media Content Writer for mental health</t>
  </si>
  <si>
    <t>React component landing page urgently needed</t>
  </si>
  <si>
    <t>US accountant for tax preparation/bookkeeping</t>
  </si>
  <si>
    <t>Linux Server Script for Recording Online Game</t>
  </si>
  <si>
    <t>Lead Scraping in Spain for Email</t>
  </si>
  <si>
    <t>Website content and social media</t>
  </si>
  <si>
    <t>Native English Writer â€” Architecture, Design, and Arts Content for Women-Focused Media Company</t>
  </si>
  <si>
    <t>Google Ads Conversion Tracking Setup / Testing  / Tag Manger</t>
  </si>
  <si>
    <t>Linkedin automation for contacting recruiters ***Commision Based**</t>
  </si>
  <si>
    <t>Install SENDIIO 3.0 Autoresponder Code</t>
  </si>
  <si>
    <t>Nextjs 14 Developer for Saas Product Completion</t>
  </si>
  <si>
    <t>Pabbly Connect Integration Specialist</t>
  </si>
  <si>
    <t>Logo Design for brand named &amp;quot;Neven&amp;quot;</t>
  </si>
  <si>
    <t>Bing Ads Account Management</t>
  </si>
  <si>
    <t>Lead listing</t>
  </si>
  <si>
    <t>Help with excel data anlysis</t>
  </si>
  <si>
    <t>Cut out a light fixture and put it into a room photo</t>
  </si>
  <si>
    <t>Experienced Amazon Seller Needed</t>
  </si>
  <si>
    <t>The network state, and more , writing up a new wiki</t>
  </si>
  <si>
    <t>Rhinoceros 3D Modelling: Apply roof tiling a 3D roof geometry</t>
  </si>
  <si>
    <t>Investor Relations / Fundraiser</t>
  </si>
  <si>
    <t>Necessity for a Fact Checker with Attention to Detail: Assure Accuracy of Content</t>
  </si>
  <si>
    <t>Pinterest Pro- create and schedule pins on Tailwind</t>
  </si>
  <si>
    <t>English to Telugu Translation of 438 words</t>
  </si>
  <si>
    <t>Graphic Design Marketing Materials</t>
  </si>
  <si>
    <t>Mathematica Simulation Expert Needed</t>
  </si>
  <si>
    <t>Generating leads for businesses in LA</t>
  </si>
  <si>
    <t>Angular 18 Developer for eCommerce Website - Website is already designed in Figma.</t>
  </si>
  <si>
    <t>Upgrade Firmware on Hosts &amp;amp; VCenter- Client ID: 2643 - MSP</t>
  </si>
  <si>
    <t>Data scientist +10y in KSA</t>
  </si>
  <si>
    <t>Talented Writers for Foster and Adoption Blog</t>
  </si>
  <si>
    <t>Retail Area Design for Yoga + Pilates Studio</t>
  </si>
  <si>
    <t>Experienced Recruitment - HR</t>
  </si>
  <si>
    <t>Set up Microsoft Outlook Email Account</t>
  </si>
  <si>
    <t>Mass Connect with LinkedIn Connections</t>
  </si>
  <si>
    <t>Experienced Italian Accounting Specialist for Long-Term Engagement</t>
  </si>
  <si>
    <t>Printify - T-Shirt Design Uploads and Product Setup in Shopify</t>
  </si>
  <si>
    <t>Date Format - AppScript Issue</t>
  </si>
  <si>
    <t>Test center audit in Windsor, Ontario $160</t>
  </si>
  <si>
    <t>Creative Poster Designer for Live Music Website</t>
  </si>
  <si>
    <t>Video Editor with Expertise in KDrama and Asian Drama Content</t>
  </si>
  <si>
    <t>I am looking for logo designer to make a logo</t>
  </si>
  <si>
    <t>iOS SwiftUI App SDK Integration</t>
  </si>
  <si>
    <t>Minecraft Bedrock RAG-Based Chatbot</t>
  </si>
  <si>
    <t>Adding product to photos</t>
  </si>
  <si>
    <t>Photoshop a building into a pciture</t>
  </si>
  <si>
    <t>Photoshop - Image Editing</t>
  </si>
  <si>
    <t>Need data visualization for looker studio report</t>
  </si>
  <si>
    <t>Real Estate Administration Assistant</t>
  </si>
  <si>
    <t>Create Quick Animated GIF Smart Object Showing a Card Rotating in Adobe Photoshop</t>
  </si>
  <si>
    <t>Sporting Association Website Development</t>
  </si>
  <si>
    <t>Power BI Dashboard Creation - Amazon Seller Central API (Fivetran connector to PostgreSQL)</t>
  </si>
  <si>
    <t>Mandarin / Chinese-to-English Translator Needed for Live Customer Service Call with Chinese Company</t>
  </si>
  <si>
    <t>4PX  China Freight Forwarder - USA, UK, EU Freight Forwarder</t>
  </si>
  <si>
    <t>Product manager for car dealer software suite</t>
  </si>
  <si>
    <t>Italian transcription of an Italian video</t>
  </si>
  <si>
    <t>Appointment Setter - USA Client - 100% remote</t>
  </si>
  <si>
    <t>CPA Needed for Inventory Count at Warehouse in Albany, NY</t>
  </si>
  <si>
    <t>Modify Python code for Deep Learning Uncertainty Estimation</t>
  </si>
  <si>
    <t>Brand and Logo Improvement Specialist</t>
  </si>
  <si>
    <t>Restaurant Food Cost Analyst</t>
  </si>
  <si>
    <t>Product Researcher For Shopify Dropshipping Store</t>
  </si>
  <si>
    <t>Shopify &amp;amp; Tiktok store set up</t>
  </si>
  <si>
    <t>D2C Financial Service Mobile Application Developer (Arabic)</t>
  </si>
  <si>
    <t>Online Sales Representative</t>
  </si>
  <si>
    <t>Thesis support</t>
  </si>
  <si>
    <t>BDR/ SDR / Appointment setter/Sales Rep in Mexico</t>
  </si>
  <si>
    <t>Graphic Designer with Photoshop expertise</t>
  </si>
  <si>
    <t>Create logo for new company</t>
  </si>
  <si>
    <t>Design an A5 print ready flyer and PDF</t>
  </si>
  <si>
    <t>I need someone to make a compelling Youtube ad</t>
  </si>
  <si>
    <t>Ghostwriter for Parenting Book (Focusing on Dads)</t>
  </si>
  <si>
    <t>SEO &amp;amp; Web Development Expert | Two Websites</t>
  </si>
  <si>
    <t>Migrate Custom Checkout Code to Checkout Extensibility (Shopify)</t>
  </si>
  <si>
    <t>Project Management Data Entry</t>
  </si>
  <si>
    <t>Shopify-Amazon Integration and Product Listing Expert</t>
  </si>
  <si>
    <t>Presentation designer needed for a Keynote presentation related to Tech</t>
  </si>
  <si>
    <t>App Developer for A data centric Ai Fitness app for athletes IOS/ANDROID</t>
  </si>
  <si>
    <t>Google Ads account Troubleshoot</t>
  </si>
  <si>
    <t>Kajabi Expert Needed for Funnel Creation and Automation</t>
  </si>
  <si>
    <t>Short Term Rental Property Optimization Specialist</t>
  </si>
  <si>
    <t>[$250] Deeplink - Duplicate concierge chat is displayed on LHN when deeplinking to concierge #44465 - Expensify</t>
  </si>
  <si>
    <t>Wordpress Website Design Edits</t>
  </si>
  <si>
    <t>Data Entry for Singapore and Malaysian Hospitals</t>
  </si>
  <si>
    <t>Bilingual Virtual Assistant (English/Spanish) with a Knack for Sales!</t>
  </si>
  <si>
    <t>In search of a great illustrator for coloring books</t>
  </si>
  <si>
    <t>13-slide Pitch deck including brand design</t>
  </si>
  <si>
    <t>Social Media Manager for Christmas Channel</t>
  </si>
  <si>
    <t>YouTube Ads and Hyros Expert for Video Views and Product Launch Campaigns</t>
  </si>
  <si>
    <t>Electrical SLD needed for ADU</t>
  </si>
  <si>
    <t>Configure logic app reporting IP</t>
  </si>
  <si>
    <t>Taiwan (taiwanese) voice recording project</t>
  </si>
  <si>
    <t>Mobile App Developer Needed to Render Webpage in iOS and Android App and Deploy to Stores</t>
  </si>
  <si>
    <t>Database Commercial Property Owners</t>
  </si>
  <si>
    <t>need to disgn in GIS</t>
  </si>
  <si>
    <t>Multiple emails arranged per name</t>
  </si>
  <si>
    <t>Voice Actor for Dark and Comedic YouTube Narration</t>
  </si>
  <si>
    <t>Professional Website Development with Strong Security Features</t>
  </si>
  <si>
    <t>Virtual Assistant for Tech Executive</t>
  </si>
  <si>
    <t>VRBO Listing and Booking Manager</t>
  </si>
  <si>
    <t>ServiceTitan Expert needed</t>
  </si>
  <si>
    <t>Multimedia Designer &amp;amp; Content Strategist for Minimalist Digital Wellness Brand</t>
  </si>
  <si>
    <t>Shopify custom coding expert for small theme adjustments ongoing</t>
  </si>
  <si>
    <t>Freelance Recruiter - Mexico - Results-based Payments</t>
  </si>
  <si>
    <t>Experienced Romance Writer for Trope Driven Books</t>
  </si>
  <si>
    <t>Freelance Character Designer</t>
  </si>
  <si>
    <t>Educator of physics</t>
  </si>
  <si>
    <t>Upgrade app to MAUI</t>
  </si>
  <si>
    <t>Video Editor for Commercial Ad</t>
  </si>
  <si>
    <t>Clone a page in elementor pro</t>
  </si>
  <si>
    <t>Credit Repair Specialist with Sales Experience</t>
  </si>
  <si>
    <t>Lifestyle blogger for brand (Tik-Tok, Instagram, YouTube)</t>
  </si>
  <si>
    <t>Internet Lawyers</t>
  </si>
  <si>
    <t>Kiosk Mode Software for Windows</t>
  </si>
  <si>
    <t>LinkedIn Outreach (start right away)</t>
  </si>
  <si>
    <t>Merge Excel to Word - Mailing List</t>
  </si>
  <si>
    <t>Amazon product review video creators (US only)</t>
  </si>
  <si>
    <t>Short Form Editor Needed For Consistent Projects At Creative Agency</t>
  </si>
  <si>
    <t>Need UI/UX designer with a background in user journeys/flows outlines &amp;amp; user personas</t>
  </si>
  <si>
    <t>Web Tracking and Analytics</t>
  </si>
  <si>
    <t>Experienced Writer Needed for Women's Self-Love Book</t>
  </si>
  <si>
    <t>Navajo and English narration 2,000 words</t>
  </si>
  <si>
    <t>Product page redesign (Figma)</t>
  </si>
  <si>
    <t>Full-Time WordPress Developer</t>
  </si>
  <si>
    <t>Zombie Illustration</t>
  </si>
  <si>
    <t>Character Traits Creation for NFT Collection</t>
  </si>
  <si>
    <t>[$250] Thread - LHN displays &amp;quot;removed 1 user&amp;quot; instead of &amp;quot;left the chat&amp;quot; after leaving thread #44610 - Expensify</t>
  </si>
  <si>
    <t>Download and supply music tracks</t>
  </si>
  <si>
    <t>2D Artist for Casual RPG Icons</t>
  </si>
  <si>
    <t>Interior and Exterior 3D Rendering Expert</t>
  </si>
  <si>
    <t>Expert Browser Automation and Botting Specialist</t>
  </si>
  <si>
    <t>Design Engaging Print-on-Demand Accessories for the Political Arena</t>
  </si>
  <si>
    <t>ActiveCampaign For Funnelish (email &amp;amp; sms) - 8 emails campaigns &amp;amp; 6 SMS per month</t>
  </si>
  <si>
    <t>Product video- dog door</t>
  </si>
  <si>
    <t>Wellness/Self-Help Newsletter Writer</t>
  </si>
  <si>
    <t>Editor videa s short form obsahem pro kanÃ¡l Youtube</t>
  </si>
  <si>
    <t>Web developer for plant disease detection</t>
  </si>
  <si>
    <t>Move products from an Ecwid store to a WooCommerce one</t>
  </si>
  <si>
    <t>WebFlow website updates</t>
  </si>
  <si>
    <t>Structural Engineer Needed for Residential Building (G+2) Design</t>
  </si>
  <si>
    <t>Supplement Label Designer and 3D Mock Up Creator</t>
  </si>
  <si>
    <t>Are you a videographer in Morocco?</t>
  </si>
  <si>
    <t>Website design, and technical specialist</t>
  </si>
  <si>
    <t>Create Education Quiz/Form</t>
  </si>
  <si>
    <t>Solana Sniper BOT for specific Twitter accounts</t>
  </si>
  <si>
    <t>SEO on my website</t>
  </si>
  <si>
    <t>Sales Trainer for an established Outbound Marketing Agency</t>
  </si>
  <si>
    <t>Social media video editor to edit iPhone video footage to short Instagram reels</t>
  </si>
  <si>
    <t>I want to convert my site from jekyll into wordpress</t>
  </si>
  <si>
    <t>Google Analytics, Tag Manager, and Consent Mode v2 Setup</t>
  </si>
  <si>
    <t>Social Media Ad Specialist for business start up</t>
  </si>
  <si>
    <t>Quick fix - deployment to vercel - vue.js , npm , nuxt</t>
  </si>
  <si>
    <t>C# coding tutor for kids</t>
  </si>
  <si>
    <t>Website content manager</t>
  </si>
  <si>
    <t>Investing Environment Report Writer</t>
  </si>
  <si>
    <t>FB ad for landscape company</t>
  </si>
  <si>
    <t>Videographers for B2B marketing event needed</t>
  </si>
  <si>
    <t>Personal Finance Writer for 600k YouTube Channel</t>
  </si>
  <si>
    <t>English to Portuguese (PT-PT) translation - Word count 111 (Internal ref: Content Search)</t>
  </si>
  <si>
    <t>Social Media Manager and Ads Specialist</t>
  </si>
  <si>
    <t>Organic Social Media Marketing Pro</t>
  </si>
  <si>
    <t>Dark Fantasy Story Editor for 10,000-Word Story</t>
  </si>
  <si>
    <t>Design file for LED NEON Signage</t>
  </si>
  <si>
    <t>Wordpress website indexing in Google search console</t>
  </si>
  <si>
    <t>Are you a videographer in Saudi Arabia?</t>
  </si>
  <si>
    <t>Beauty Products Supplier Sourcing Specialist</t>
  </si>
  <si>
    <t>Create a dashboard in MS Excel for the Trial and Balance sheet.</t>
  </si>
  <si>
    <t>Sports card cataloguing platform website</t>
  </si>
  <si>
    <t>Join Our Crew of Virtual Web Developers: Jobs at Lower Levels with Complete Training</t>
  </si>
  <si>
    <t>Website Development using Wordpress, Joomla, or GoDaddy Website Builder</t>
  </si>
  <si>
    <t>Need Guest Post on Prtimes.co.uk</t>
  </si>
  <si>
    <t>Copywriter/Editor needed to Review Sales Decks &amp;amp; Website</t>
  </si>
  <si>
    <t>I need my LinkedIn Optimized</t>
  </si>
  <si>
    <t>Create Short Tattoo Reel with Synchronized Videos and Background Music</t>
  </si>
  <si>
    <t>Looking for a business plan including financial to start a delivery service mobile app</t>
  </si>
  <si>
    <t>Translator for Business Meetings in Japan</t>
  </si>
  <si>
    <t>Looking for Households to Participate in a Quick Survey and Earn $18!</t>
  </si>
  <si>
    <t>Enter Products Into Shopify Store</t>
  </si>
  <si>
    <t>Creative Photographer and Photo Editor Needed for Corporate Branding Project</t>
  </si>
  <si>
    <t>Software design expert - GraphQL schema, PostgreSQL database design and JS serverless functions</t>
  </si>
  <si>
    <t>Looking for a Facebook ads specialist</t>
  </si>
  <si>
    <t>Git  and Blender Specialist</t>
  </si>
  <si>
    <t>Flutter app developer (Design and development)</t>
  </si>
  <si>
    <t>Video Editing: Long Term Collaboration</t>
  </si>
  <si>
    <t>Channel Manager  for YouTube Channel with +5M subscribers network</t>
  </si>
  <si>
    <t>mechanical re-design of Liniar Actuator</t>
  </si>
  <si>
    <t>Conduct a Business Verification in Tay Ninh, Vietnam</t>
  </si>
  <si>
    <t>Urgent: Simple WooCommerce Product Image Update Support</t>
  </si>
  <si>
    <t>Logo Design for a Real Estate Broker</t>
  </si>
  <si>
    <t>Website Design for Eye Lash Business</t>
  </si>
  <si>
    <t>Market Research - Dental Colleges in North India</t>
  </si>
  <si>
    <t>Looking for an Ahrefs wizard (keyword research expert)</t>
  </si>
  <si>
    <t>Conga CLM Developer</t>
  </si>
  <si>
    <t>Videographer for Personal Interviews in Valencia, Spain</t>
  </si>
  <si>
    <t>Integrate power apps into power bi</t>
  </si>
  <si>
    <t>Short vÃ­deo Animations</t>
  </si>
  <si>
    <t>Experienced Sales and Marketing Specialist for Phone Case Company</t>
  </si>
  <si>
    <t>Print Ad Designer</t>
  </si>
  <si>
    <t>Build SQL Database</t>
  </si>
  <si>
    <t>Hungarian Speaking Customer Service</t>
  </si>
  <si>
    <t>*** Need Illustrative Cover Artist for Modern Fantasy Romance ***</t>
  </si>
  <si>
    <t>Trading Brokerage Website Developer/Unregulated Offshore Broker with TradeLocker as trading platform</t>
  </si>
  <si>
    <t>How to Talk to Women.  Overcoming Shyness and Reaching Your True Potential: A Guide for Teenagers.</t>
  </si>
  <si>
    <t>ToolJet Developer</t>
  </si>
  <si>
    <t>3D Print .STL File Fixer</t>
  </si>
  <si>
    <t>Outdoor Space Design</t>
  </si>
  <si>
    <t>Scraping and API Expert Needed</t>
  </si>
  <si>
    <t>Editor videa pro dlouhÃ¡ videa na Youtube</t>
  </si>
  <si>
    <t>Appointment Setter for Local Business in Canada - Automotive Industry</t>
  </si>
  <si>
    <t>Wordpress Developer for Multi-Location Restaurant Website</t>
  </si>
  <si>
    <t>Design About 30-40 Thumbnails For Youtube</t>
  </si>
  <si>
    <t>Marketing specialist</t>
  </si>
  <si>
    <t>need code review for a Unity game project</t>
  </si>
  <si>
    <t>Power BI Report Builder/ DAX mesures only</t>
  </si>
  <si>
    <t>Data Encoder</t>
  </si>
  <si>
    <t>Senior Python/React/FastAPI/LangChain/GCP developer needed</t>
  </si>
  <si>
    <t>Help to verify Dkim Signature - Quick and Urgent task</t>
  </si>
  <si>
    <t>Company introduction dubbing: English</t>
  </si>
  <si>
    <t>Kids tiffin packaging box design</t>
  </si>
  <si>
    <t>Strong sol dev needed for multiple projects. Experience with Jito bundles, immediately avail</t>
  </si>
  <si>
    <t>Retool Dashboard Developer for Merchant of Record Platform</t>
  </si>
  <si>
    <t>Update GeoServer to new version on Ubuntu server</t>
  </si>
  <si>
    <t>Infographic Designer for Arouze Sex Coffee</t>
  </si>
  <si>
    <t>Camp Graphics</t>
  </si>
  <si>
    <t>Expert Logo Developer for Shega Foods</t>
  </si>
  <si>
    <t>eCommerce Test Buy (20mins work) US only - Ticket 88685</t>
  </si>
  <si>
    <t>YouTube Ads Specialist</t>
  </si>
  <si>
    <t>Call Management - Female Only</t>
  </si>
  <si>
    <t>Experienced Video Editor for history YouTube channel</t>
  </si>
  <si>
    <t>Cold caller and Sales Dev for a Phone app or Supplement industry</t>
  </si>
  <si>
    <t>Business Forecasting Expert for Startup</t>
  </si>
  <si>
    <t>Short AI Video Creation</t>
  </si>
  <si>
    <t>Freelance Gig Finder</t>
  </si>
  <si>
    <t>Developing an Art website with E-commerce</t>
  </si>
  <si>
    <t>Create a dynamic stored procedure</t>
  </si>
  <si>
    <t>Floor Plans, Elevations and 3D (Sketchup)</t>
  </si>
  <si>
    <t>Begin selling on Amazon Marketplace for Business</t>
  </si>
  <si>
    <t>Illustration Video Expert (Urgent Req.)</t>
  </si>
  <si>
    <t>Pick up a dress at Mango store and send it to my UK address</t>
  </si>
  <si>
    <t>Direct Cold Outreach</t>
  </si>
  <si>
    <t>ToolJet Development</t>
  </si>
  <si>
    <t>Part-Time Online Digital Sales Opportunities</t>
  </si>
  <si>
    <t>Italy Student Visa appointment from Karachi Pakistan</t>
  </si>
  <si>
    <t>Structural Analysis and Renovation Consultation</t>
  </si>
  <si>
    <t>Native speaker</t>
  </si>
  <si>
    <t>Amazon EBC Professional</t>
  </si>
  <si>
    <t>Plastic Surgery Clinic Facebook Ads</t>
  </si>
  <si>
    <t>Looking for Qualtrics Pro</t>
  </si>
  <si>
    <t>Cover letter for advertising strategist job</t>
  </si>
  <si>
    <t>Klaviyo Automation Fix Zapier</t>
  </si>
  <si>
    <t>2D Story animation</t>
  </si>
  <si>
    <t>Australian/British Accents- Sales People who have these accents</t>
  </si>
  <si>
    <t>Fotografo en Madrid para personal branding - level up estilo ejecutivo. Fotos de portrato.</t>
  </si>
  <si>
    <t>Experienced Editor Needed for Non-Fiction Book</t>
  </si>
  <si>
    <t>Graphics avatars for kids</t>
  </si>
  <si>
    <t>UI Development for Maui Blazor Hybrid Game Application (Tic Tac Toe Style)</t>
  </si>
  <si>
    <t>Instagram Advertising Business Account Setup Assistant</t>
  </si>
  <si>
    <t>YouTube Script writer for masculinity channel</t>
  </si>
  <si>
    <t>Mirror &amp;amp; Steamworks with Unity</t>
  </si>
  <si>
    <t>Twitch and YouTube followers subscribers promotion</t>
  </si>
  <si>
    <t>Content writer for Fintech and AI-enabled services blogs | Long term project</t>
  </si>
  <si>
    <t>Dating / Relationship Video Editor</t>
  </si>
  <si>
    <t>B2B Social Media Strategist + Creator</t>
  </si>
  <si>
    <t>React App Deployment on Windows IIS Server</t>
  </si>
  <si>
    <t>Expert Video Editor For a Birthday comedy reel</t>
  </si>
  <si>
    <t>Instagram Post Designer for SkullHouse Society Clothing Line</t>
  </si>
  <si>
    <t>System Deployment and Support MERN Stack</t>
  </si>
  <si>
    <t>Asana Consultation for Increased Efficiency</t>
  </si>
  <si>
    <t>I want you to convert AI to PPT the file is in Arabic</t>
  </si>
  <si>
    <t>Chat Support Agent needed!!!</t>
  </si>
  <si>
    <t>YouTube subscribe Monetize need</t>
  </si>
  <si>
    <t>Besoin dâ€™un Expert en PowerPoint pour Refondre une PrÃ©sentation</t>
  </si>
  <si>
    <t>Wordpress Plugin for AI-Generated Stock News Articles</t>
  </si>
  <si>
    <t>Experienced Sourcing Agent</t>
  </si>
  <si>
    <t>Help me set up Mixpanel properly with handover</t>
  </si>
  <si>
    <t>Long-Term Copywriter Needed for Monthly Projects of Fashion B2B Brand</t>
  </si>
  <si>
    <t>Roblox Byzantine Logo</t>
  </si>
  <si>
    <t>SnowFlake_AWS</t>
  </si>
  <si>
    <t>Marketing Specialist for ABA Company</t>
  </si>
  <si>
    <t>Bac</t>
  </si>
  <si>
    <t>Customer Relations Specialist for Vacation Renters</t>
  </si>
  <si>
    <t>Amazon product review videos (US only)</t>
  </si>
  <si>
    <t>Facebook Account Recovery Assistance</t>
  </si>
  <si>
    <t>Real Estate Acquisitions Manager</t>
  </si>
  <si>
    <t>WAVE Bookkeeping for 3 small businesses</t>
  </si>
  <si>
    <t>Social Media Content Creator for Recruitment Industry</t>
  </si>
  <si>
    <t>Talented Canva Designer Needed for 6 Page Worksheet</t>
  </si>
  <si>
    <t>Russian to English Proofreading (U.S Native vendor)</t>
  </si>
  <si>
    <t>1 Page HTML &amp;amp; 1 email HTML from Figma designs</t>
  </si>
  <si>
    <t>Zapier / Hostaway automations</t>
  </si>
  <si>
    <t>Amazon Listing Variation Expert | Flat File</t>
  </si>
  <si>
    <t>Assistant for Language Learning Project</t>
  </si>
  <si>
    <t>Roblox Byzantine Helmet, Shields, Uniforms</t>
  </si>
  <si>
    <t>Looking for android App Developer</t>
  </si>
  <si>
    <t>Lottie optimization</t>
  </si>
  <si>
    <t>Website Developer for Shopify and WordPress Store</t>
  </si>
  <si>
    <t>USA Purchase Assistant</t>
  </si>
  <si>
    <t>Hire Content Manager * Immediate</t>
  </si>
  <si>
    <t>Game Tester for NFT/METAVERSE Game</t>
  </si>
  <si>
    <t>Minor Edit Website</t>
  </si>
  <si>
    <t>Oracle Fusion Apex Development Project</t>
  </si>
  <si>
    <t>Mobile therapist / Behavioral Consultant</t>
  </si>
  <si>
    <t>Product Scraping and CSV Creation for Dropshipping Supplier</t>
  </si>
  <si>
    <t>Database of Leads in Healthcare Industry</t>
  </si>
  <si>
    <t>High Quality Targeted e-commerce Leads  for Instantly Campaigns</t>
  </si>
  <si>
    <t>AWS Development + Stripe APIs</t>
  </si>
  <si>
    <t>FullStack Developer for E-commerce SaaS</t>
  </si>
  <si>
    <t>Virtual Bookkeeper needed to manage Personal  Finances &amp;amp; Buiness Books on a weekly basis</t>
  </si>
  <si>
    <t>Data entry from PDF into Notion</t>
  </si>
  <si>
    <t>An Experienced YouTube Voice Over Artist For A Animal Rescue Channel (10 Voice Overs For $150)</t>
  </si>
  <si>
    <t>Graphic Designer needed on ongoing basis</t>
  </si>
  <si>
    <t>Email list prospecting, lead generation and data entry</t>
  </si>
  <si>
    <t>WordPress Developer Needed to Convert Figma Design to WordPress Site</t>
  </si>
  <si>
    <t>Reddit Organic Marketing</t>
  </si>
  <si>
    <t>Video Editor to Enhance Existing Company Promotional Videos in CapCut</t>
  </si>
  <si>
    <t>Digital Marketing Team Manager</t>
  </si>
  <si>
    <t>React JS Expert - Nutrition Type Analysis Tool</t>
  </si>
  <si>
    <t>Self-Booking System Developer for Real Estate Listings</t>
  </si>
  <si>
    <t>Logo design for streetwear clothing brand</t>
  </si>
  <si>
    <t>YouTube Voice Over</t>
  </si>
  <si>
    <t>Apparel Designer &amp;amp; E-Commerce Specialist</t>
  </si>
  <si>
    <t>Data Science Code Improvement</t>
  </si>
  <si>
    <t>Shopify app developer (Fullstack)</t>
  </si>
  <si>
    <t>Transformer models for time series data research</t>
  </si>
  <si>
    <t>Amended  Civil Compliant in Federal Court</t>
  </si>
  <si>
    <t>Product sourcing in Jogayakarta</t>
  </si>
  <si>
    <t>Family Law Organization - Divorce Case</t>
  </si>
  <si>
    <t>Executive assistant with Go High Level experience</t>
  </si>
  <si>
    <t>Create Google My Business Listing and Improve Ranking</t>
  </si>
  <si>
    <t>Full Stack Developer for a Web-app project</t>
  </si>
  <si>
    <t>Fix javascript integration in Wix website iframes</t>
  </si>
  <si>
    <t>Embroidery digitizing</t>
  </si>
  <si>
    <t>Shopify Website Developer for Office Dashcam Business</t>
  </si>
  <si>
    <t>SEO Writer on UGC Creators (w/ CRO Experience)</t>
  </si>
  <si>
    <t>I need a email marketing consultant</t>
  </si>
  <si>
    <t>Woocommerce fix wordpress website</t>
  </si>
  <si>
    <t>Pet Food Supplement Endorsement from Veterinarian</t>
  </si>
  <si>
    <t>Register Facebook Shop with US Citizen's SSN</t>
  </si>
  <si>
    <t>Pinterest manager for my blog</t>
  </si>
  <si>
    <t>Need 5+ yr experienced Full stack developer in MERN stack</t>
  </si>
  <si>
    <t>Asana Expert</t>
  </si>
  <si>
    <t>Help with python script - csv file handling expert needed.</t>
  </si>
  <si>
    <t>Create a Dynamic WordPress Page for Live Stock Price Data and Historical Graphs</t>
  </si>
  <si>
    <t>Writer with research experience to write a short Biography on the Peloponnesian War</t>
  </si>
  <si>
    <t>Fast-Paced YouTube Video Editor + Thumbnail Designer</t>
  </si>
  <si>
    <t>Online application SAAS</t>
  </si>
  <si>
    <t>Broadcast TV Editor</t>
  </si>
  <si>
    <t>Spanish Virtual Brand Writer</t>
  </si>
  <si>
    <t>Microsoft Teams Auto Posting Expert</t>
  </si>
  <si>
    <t>Update Existing Website Design - Upscale / Custom / Branding</t>
  </si>
  <si>
    <t>Seeking a Talented Photo and Video Editing Professional</t>
  </si>
  <si>
    <t>Need editorial publication (sponsored) links</t>
  </si>
  <si>
    <t>Experienced Trucking Industry Bookkeeper</t>
  </si>
  <si>
    <t>Catalogue and Floor Plan Rendering</t>
  </si>
  <si>
    <t>Draw an image of a level for a 2d platformer</t>
  </si>
  <si>
    <t>Write article about Traveling related topic</t>
  </si>
  <si>
    <t>Web Based Customer Relations Platform Developer</t>
  </si>
  <si>
    <t>Proofread a few articles</t>
  </si>
  <si>
    <t>Fix website details</t>
  </si>
  <si>
    <t>Admin assistant for podcasts</t>
  </si>
  <si>
    <t>Instagram Profile Optimization and Growth Specialist</t>
  </si>
  <si>
    <t>TikTok Content Creator for Interview-Style Collaboration</t>
  </si>
  <si>
    <t>CHINESE MANUFACTURING SPECIALIST / alibaba</t>
  </si>
  <si>
    <t>Design 3 Emails of a Welcome Journey</t>
  </si>
  <si>
    <t>I need a website created.</t>
  </si>
  <si>
    <t>Water Hardness Newfoundland Data Collection</t>
  </si>
  <si>
    <t>Legal Expert for Human Rights Interamerican Court Case</t>
  </si>
  <si>
    <t>Experto en SEO</t>
  </si>
  <si>
    <t>Zapier integrations and AI</t>
  </si>
  <si>
    <t>T shirt illustrator</t>
  </si>
  <si>
    <t>Google Sheets Training</t>
  </si>
  <si>
    <t>Calculate car speed from video surveillance footage</t>
  </si>
  <si>
    <t>Voice Improvement - Speech Review and Depth Exercises</t>
  </si>
  <si>
    <t>Android Watch 8.1 Application Developer</t>
  </si>
  <si>
    <t>Project Manager / Operational assistant</t>
  </si>
  <si>
    <t>Website Development &amp;amp; Design</t>
  </si>
  <si>
    <t>Interactive Brokers API functions in python for a trading system</t>
  </si>
  <si>
    <t>Build CV/LinkedIn to Website Builder Tool Using AI</t>
  </si>
  <si>
    <t>WIPO Design Registration</t>
  </si>
  <si>
    <t>SEO Blog Post Expert</t>
  </si>
  <si>
    <t>Data Scraping for Band Tour</t>
  </si>
  <si>
    <t>Amazon PPC Campaign Setup and  Management</t>
  </si>
  <si>
    <t>Data Migration on Quickbooks</t>
  </si>
  <si>
    <t>Design power Point slides based on content</t>
  </si>
  <si>
    <t>Infographics designer for eLearning</t>
  </si>
  <si>
    <t>SEO &amp;amp; Google Ad Words Expert, Squarespace Website</t>
  </si>
  <si>
    <t>Need video editors expert in reels editing - quick job</t>
  </si>
  <si>
    <t>Js script and fix bug in nest js</t>
  </si>
  <si>
    <t>Shopify Marketing Specialist</t>
  </si>
  <si>
    <t>Xiaohongshu scrapper</t>
  </si>
  <si>
    <t>iOS In-House Certificate Signer</t>
  </si>
  <si>
    <t>Photo Retouching for vitamin photoshoot</t>
  </si>
  <si>
    <t>Netsuite Ongoing Support</t>
  </si>
  <si>
    <t>Enrich spreadsheet with LinkedIn data</t>
  </si>
  <si>
    <t>Urgent - AI Video Expert Needed for Immersive Trading Education Course</t>
  </si>
  <si>
    <t>Experienced Full-Stack Developer for Innovative SaaS Project</t>
  </si>
  <si>
    <t>Youtube - TikTok Shorts creator to drive traffic to our online service</t>
  </si>
  <si>
    <t>SEO Writing for Product Landing Pages</t>
  </si>
  <si>
    <t>Looking for a cosmetic chemist to help formulate a brightening stick deodorant</t>
  </si>
  <si>
    <t>Wordpress Site Manager/Developer</t>
  </si>
  <si>
    <t>2-Day Training Design &amp;amp; Facilitation - Government Contracting</t>
  </si>
  <si>
    <t>Graphic Designer for Magazine Editing</t>
  </si>
  <si>
    <t>Trabajo FÃ¡cil tomando Fotos (SOLO EL SALVADOR)</t>
  </si>
  <si>
    <t>Power Distribution System Expert</t>
  </si>
  <si>
    <t>Inviting Agencies with Seasoned Campaign Executives  to Join Forces!</t>
  </si>
  <si>
    <t>Motion Graphics Designer for Figma Designs</t>
  </si>
  <si>
    <t>VR game dev - simple</t>
  </si>
  <si>
    <t>Logo for a Colombian natural skin care company</t>
  </si>
  <si>
    <t>UK LLP Tax Return of Processing Company</t>
  </si>
  <si>
    <t>Full Stack Developer for Property Management Web/Mobile App (React Native + Firebase)</t>
  </si>
  <si>
    <t>eCommerce Test Buy (20mins work) UK only - Ticket 89643</t>
  </si>
  <si>
    <t>Remove 2 Collection Accounts</t>
  </si>
  <si>
    <t>Spanish transcription</t>
  </si>
  <si>
    <t>Scrape site - HTML, PHP</t>
  </si>
  <si>
    <t>Looking for Square Space Editor</t>
  </si>
  <si>
    <t>Looking For A Thumbnail designer For A YouTube Channel That Focus On Football/soccer.</t>
  </si>
  <si>
    <t>Social Media Ninja-Faceless Digital marketing</t>
  </si>
  <si>
    <t>Web Developer for New Website</t>
  </si>
  <si>
    <t>Need someone to create a simple website that is using API for image correction (maybe open ai api)</t>
  </si>
  <si>
    <t>AWS SSL Certificate</t>
  </si>
  <si>
    <t>Simple 2 - Minute tutorial videos creator for YouTube</t>
  </si>
  <si>
    <t>Bluetooth Device Design using nRF52</t>
  </si>
  <si>
    <t>Content Creators Needed!ðŸ‡®ðŸ‡¹ðŸ‡ªðŸ‡¸ðŸ‡¬ðŸ‡§ðŸ‡©ðŸ‡ªðŸ‡«ðŸ‡·</t>
  </si>
  <si>
    <t>Mini-Shoot for Music Artist - NYC (Payment Negotiable)</t>
  </si>
  <si>
    <t>Simple Animation of fender bender</t>
  </si>
  <si>
    <t>Convert Figma Design to Fuctional Flutterflow Firebase Mobile App</t>
  </si>
  <si>
    <t>I won a six figure judgement and want to collect on the judgement</t>
  </si>
  <si>
    <t>Create a Magical Promotional Video For My Tooth Fairy Letter Product</t>
  </si>
  <si>
    <t>Revamping FPGA borad from Cyclone II to Cyclone V</t>
  </si>
  <si>
    <t>Node.Js expert (Backend + dashboard)</t>
  </si>
  <si>
    <t>Graphic Designer - and Video Production</t>
  </si>
  <si>
    <t>Figma to Shopify Store Conversion</t>
  </si>
  <si>
    <t>Canva Post Creation &amp;amp; Shopify Website Update Specialist</t>
  </si>
  <si>
    <t>Project Coordinator for SaaS Business, Ecommerce, and Internet Marketing</t>
  </si>
  <si>
    <t>Web Designer and Developer for Website Upgrade</t>
  </si>
  <si>
    <t>Im looking for someone to record a 2 hour meeting at a restaurant for $300</t>
  </si>
  <si>
    <t>Trade Show Representative for Packaging Box Business</t>
  </si>
  <si>
    <t>Lead Generation Specialist for UAE Mortgages</t>
  </si>
  <si>
    <t>LinkedIn outreach and appointment scheduling expert</t>
  </si>
  <si>
    <t>A single girl that is available to get married for 3 years</t>
  </si>
  <si>
    <t>American Culture &amp;amp; Language Coach for Indian Sales Team</t>
  </si>
  <si>
    <t>Build a website for a non-profit organisation</t>
  </si>
  <si>
    <t>Property Research Assistant</t>
  </si>
  <si>
    <t>To draw an outline drawing of this and give it in ai format</t>
  </si>
  <si>
    <t>Video Editor for YouTube Story Videos</t>
  </si>
  <si>
    <t>Node.js and React Developer</t>
  </si>
  <si>
    <t>Sales  Manager of Dental Equipment to Germany</t>
  </si>
  <si>
    <t>Create an Advert for a print Magazine</t>
  </si>
  <si>
    <t>We need Remote Social Media Manager and ContentManager/DataEntry</t>
  </si>
  <si>
    <t>Articolista Esperto per Sito Web - Settore IT/Cybersecurity</t>
  </si>
  <si>
    <t>Tidy up  Shopify</t>
  </si>
  <si>
    <t>Frontend Engineer (ReactJS, TypeScript) experience needed</t>
  </si>
  <si>
    <t>Channel Branding Expert Needed: Logo, Intro, Outro, and Banner Design</t>
  </si>
  <si>
    <t>Experienced Control4 Driver Programmer</t>
  </si>
  <si>
    <t>Full stack developer(Flutter + MERN )</t>
  </si>
  <si>
    <t>Tiktok post Carrousel</t>
  </si>
  <si>
    <t>Talented Web Developer Needed to Create a Stunning Personalized Dashboard with Vision Board Feature</t>
  </si>
  <si>
    <t>VN video export to mp4 from a VN shared file</t>
  </si>
  <si>
    <t>Solana Telegram bot marketing - cryptocurrency | Fixed payment + commission | Telegram / Discord</t>
  </si>
  <si>
    <t>Product Photographer For Supplement Brand</t>
  </si>
  <si>
    <t>Swedish SEO for website (Powder coating niche)</t>
  </si>
  <si>
    <t>Landscape Architect Required</t>
  </si>
  <si>
    <t>Frontend developer needed for fixing z-index issue w/ iframe</t>
  </si>
  <si>
    <t>Instagram Female Influencer for DM Outreaches and Appointment Setting</t>
  </si>
  <si>
    <t>Quick 3ds max file edit</t>
  </si>
  <si>
    <t>Amazon Listing Specialist for Enhanced Visibility and Sales Growth</t>
  </si>
  <si>
    <t>Website video narration in native Spanish</t>
  </si>
  <si>
    <t>JavaScript on Click Function for WordPress for RudderStack CDP</t>
  </si>
  <si>
    <t>Mobile App Developer for Professional-Mentor Platform</t>
  </si>
  <si>
    <t>Wix Website Design for Civil Engineering Hub</t>
  </si>
  <si>
    <t>PT Short Form Content Editor</t>
  </si>
  <si>
    <t>Create an infographic for a school system initiative</t>
  </si>
  <si>
    <t>Bookkeeper or Accountant Needed</t>
  </si>
  <si>
    <t>Marketing strategy specialist</t>
  </si>
  <si>
    <t>Unity Developer - Make a tutorial and achievement system for Color Sort game</t>
  </si>
  <si>
    <t>Ecommerce Operations Manager (CET time zone)</t>
  </si>
  <si>
    <t>100 Recruitment leads from indeed</t>
  </si>
  <si>
    <t>Design our conference logo + save the data banner</t>
  </si>
  <si>
    <t>Telegram / Discord Bot Development</t>
  </si>
  <si>
    <t>Need German to English live interpretor via zoom tomorrow 6 pm German time</t>
  </si>
  <si>
    <t>Looking for someone to transfer our Amazon UK account to new company</t>
  </si>
  <si>
    <t>Website DNS Troubleshooting Expert</t>
  </si>
  <si>
    <t>Video Editer to color grade small clips for fashion website</t>
  </si>
  <si>
    <t>Search Engine Optimization for Medical Practice</t>
  </si>
  <si>
    <t>List of Pharmacies in Ontario</t>
  </si>
  <si>
    <t>Customer Care Agent - German Market</t>
  </si>
  <si>
    <t>Illustrator or graphic designer for New Logo Design</t>
  </si>
  <si>
    <t>SDR for HR Product Promotion, Appointment Setting and proposal follow up</t>
  </si>
  <si>
    <t>Edit and Formatting of Management Doctoral Thesis</t>
  </si>
  <si>
    <t>Software Architect - .Net Core, C#, Angular, React, Azure, ASP.NET MVC</t>
  </si>
  <si>
    <t>Illustrator needed to edit AI generated character</t>
  </si>
  <si>
    <t>Acquiring businesses in France</t>
  </si>
  <si>
    <t>French Language Expert for Website Localization and Advertisement Text</t>
  </si>
  <si>
    <t>Pricing Research</t>
  </si>
  <si>
    <t>Open-Minded Developmental Editor with a Sense of Humor Needed for Auto Fiction Novel</t>
  </si>
  <si>
    <t>Daniel Selle Addition - Civil, Arch &amp;amp; Struct. (16 CSI Divisions) Quantity Takeoffs</t>
  </si>
  <si>
    <t>DevOps Engineer for Django Project Deployment to AWS ECS</t>
  </si>
  <si>
    <t>Looking for Ads and/or SEO Agency</t>
  </si>
  <si>
    <t>Non fiction book about dog food</t>
  </si>
  <si>
    <t>Full Stack developer for Ecommerce website</t>
  </si>
  <si>
    <t>Frontend Developer (React, Typescript, TailwindCSS)</t>
  </si>
  <si>
    <t>Nvivo expert</t>
  </si>
  <si>
    <t>Searching for a front end developer (React, Svelte)</t>
  </si>
  <si>
    <t>B2B Corporate Sales Rep Needed - Fill my calendar with new prospects</t>
  </si>
  <si>
    <t>Flutter Mobile App Developer Needed</t>
  </si>
  <si>
    <t>Unity Game Simulation Expert</t>
  </si>
  <si>
    <t>Fullstack</t>
  </si>
  <si>
    <t>Outlook Emails aren't  all going through  like they used to</t>
  </si>
  <si>
    <t>Re-design a Squarespace site and optimise design, layout &amp;amp; ux</t>
  </si>
  <si>
    <t>Shopify Developer for Pet Portrait Webshop (Freelance/Part-Time)</t>
  </si>
  <si>
    <t>Vox / Explainer YouTube video editor</t>
  </si>
  <si>
    <t>Experienced Broadcast Engineer Needed</t>
  </si>
  <si>
    <t>Looking for Google Shopping feed optimization expert</t>
  </si>
  <si>
    <t>Full-Time Media Buyer/Google Ads Specialist</t>
  </si>
  <si>
    <t>Proofreader needed to review text on website in Turkish</t>
  </si>
  <si>
    <t>Logo Stylization</t>
  </si>
  <si>
    <t>Structural Engineer for Tiny Homes</t>
  </si>
  <si>
    <t>Experienced Photographer for Construction Equipment Product Shoot</t>
  </si>
  <si>
    <t>Design a graphic for a tshirt</t>
  </si>
  <si>
    <t>Project Management and Chief of Staff</t>
  </si>
  <si>
    <t>Shopify Digital Product Store Consultant</t>
  </si>
  <si>
    <t>Simple background removal 5 photos</t>
  </si>
  <si>
    <t>Construction Cost Estimator/Quantity Surveyor</t>
  </si>
  <si>
    <t>Web Scraping Expert for Torrent Listing</t>
  </si>
  <si>
    <t>AI Music Video Creation</t>
  </si>
  <si>
    <t>Brand logo and strategist</t>
  </si>
  <si>
    <t>Video editor for comedy channel</t>
  </si>
  <si>
    <t>Bubble.io Developer with API Experience</t>
  </si>
  <si>
    <t>Full Stack Developer for Secure Online Gaming Platform</t>
  </si>
  <si>
    <t>Recruitment Consultant Needed</t>
  </si>
  <si>
    <t>3 page website designer</t>
  </si>
  <si>
    <t>Changes in a Next.js Project</t>
  </si>
  <si>
    <t>Industry Research for Major Australian Client</t>
  </si>
  <si>
    <t>Diagram Design for Research paper</t>
  </si>
  <si>
    <t>Logo new company</t>
  </si>
  <si>
    <t>[Detroit, MI]: 90-second - 2-min promotional video featuring small business owner - [$450]</t>
  </si>
  <si>
    <t>3D Model Replica of GIAT/Nexter 20F2 20mm Gun Machine System</t>
  </si>
  <si>
    <t>Native Arabic Tunisian Speakers Needed</t>
  </si>
  <si>
    <t>Experienced Product Lister - Shopify Dropshipping</t>
  </si>
  <si>
    <t>Residency personal statement and CV editing</t>
  </si>
  <si>
    <t>Python Developer for Downloading Tensorflow Federated</t>
  </si>
  <si>
    <t>Market Research for Oncology Treatment Businesses in Australia</t>
  </si>
  <si>
    <t>Workspace &amp;amp; Iphones icloud Compromised</t>
  </si>
  <si>
    <t>Elementor Crash Fix</t>
  </si>
  <si>
    <t>Form Spam Filter and Update</t>
  </si>
  <si>
    <t>Piano melody</t>
  </si>
  <si>
    <t>5 Floorplans MEP and HVAC Design I HVAC Shop Drawing</t>
  </si>
  <si>
    <t>Full stack react</t>
  </si>
  <si>
    <t>Part-Time Scriptwriter for Online Marketing &amp;amp; Make Money YouTube Channel</t>
  </si>
  <si>
    <t>CPA Tax planning needed</t>
  </si>
  <si>
    <t>Looking for a web designer/dev to design and optimize the mobile site on an existing Webflow site</t>
  </si>
  <si>
    <t>English to Arabic Media Release Form Translation</t>
  </si>
  <si>
    <t>Translate website from English into Spanish</t>
  </si>
  <si>
    <t>Interior Designer for New Construction Projects</t>
  </si>
  <si>
    <t>Entry Level image Editing Manual Searching and Part Highlighting</t>
  </si>
  <si>
    <t>Kubernetes(ARGO Template Expert)</t>
  </si>
  <si>
    <t>OSHA Inspector Needed</t>
  </si>
  <si>
    <t>Shopify Website Store Creation, Advertising and Managing orders.</t>
  </si>
  <si>
    <t>Tik Tok Video Creation</t>
  </si>
  <si>
    <t>Technical Writer for Operator Handbooks and Manuals</t>
  </si>
  <si>
    <t>Website Launch</t>
  </si>
  <si>
    <t>Anime Illustrator Graphic Designer</t>
  </si>
  <si>
    <t>Appointment Setter - BASE + COMMISSION - Marketing Agency Sales Agent</t>
  </si>
  <si>
    <t>Draft Floor Plan</t>
  </si>
  <si>
    <t>Voice Interface for a special use case in a MS Edge Extension</t>
  </si>
  <si>
    <t>Manage company LinkedIn account</t>
  </si>
  <si>
    <t>Jaspersoft Expert to help automate and create reports/charts</t>
  </si>
  <si>
    <t>Basic website and logo needed for landscape company</t>
  </si>
  <si>
    <t>UML diagram and Java project fix</t>
  </si>
  <si>
    <t>Headless Shopify Developer</t>
  </si>
  <si>
    <t>Versatile Marketing Project Manager needed for AI-Native Software Startup</t>
  </si>
  <si>
    <t>NFL YouTube Script</t>
  </si>
  <si>
    <t>Experienced Facebook Ads Media Buyer Required To Manage Ad Campaigns</t>
  </si>
  <si>
    <t>.NET Developer Needed to Fix Intermittent  Data Loss Issue in ASP.NET MVC Apllication</t>
  </si>
  <si>
    <t>Photo to Painting Artist</t>
  </si>
  <si>
    <t>Google Sheets Automation Expert Needed - Consolidation and Formatting</t>
  </si>
  <si>
    <t>Medical Lien Reduction Specialist</t>
  </si>
  <si>
    <t>Sales  in United Kingdom</t>
  </si>
  <si>
    <t>Reddit marketing</t>
  </si>
  <si>
    <t>Looker Studio Dashboard Creation</t>
  </si>
  <si>
    <t>Accounts receivable needed for QuickBooks online</t>
  </si>
  <si>
    <t>Google Sheets Expert needed</t>
  </si>
  <si>
    <t>Virtual 3D Tour Creation</t>
  </si>
  <si>
    <t>Game Quality Inspector</t>
  </si>
  <si>
    <t>Experienced Estimator for Construction Company</t>
  </si>
  <si>
    <t>LinkedIn &amp;amp; Email Lead Generation to Nurture</t>
  </si>
  <si>
    <t>Optimizing my etsy shop</t>
  </si>
  <si>
    <t>Moldova. Usability testing of site and mobile app.</t>
  </si>
  <si>
    <t>[Longterm] Experienced Thumbnail Designer for Spiritual YouTube Channel</t>
  </si>
  <si>
    <t>I need a business marketing assistant, that I can direct task to and they can get it done.</t>
  </si>
  <si>
    <t>3D Render Videos and Still Images for Perfume Bottles</t>
  </si>
  <si>
    <t>Photographer with access to a gym and models</t>
  </si>
  <si>
    <t>Mobile Map Developer - Indoor Navigation</t>
  </si>
  <si>
    <t>FSA Non Discriminaation Testing</t>
  </si>
  <si>
    <t>Squarespace Website Update for Mattress Company</t>
  </si>
  <si>
    <t>Data Visualisation Expert for Biomarkers</t>
  </si>
  <si>
    <t>Create 20 YouTube TikTok Shorts/Reels and 5 4 minute Videos</t>
  </si>
  <si>
    <t>Update/modify a letterhead</t>
  </si>
  <si>
    <t>Update Wix Search to Uppercase or make it none case sensitive</t>
  </si>
  <si>
    <t>Create BIMI .svg</t>
  </si>
  <si>
    <t>Freelance Rocket.Chat Developer</t>
  </si>
  <si>
    <t>Senior Associate/ Manager- Financial Modelling and Analysis</t>
  </si>
  <si>
    <t>Need help with CloudFlare</t>
  </si>
  <si>
    <t>Looking for a Shopify Expert for ongoing project</t>
  </si>
  <si>
    <t>Queue Bypass</t>
  </si>
  <si>
    <t>Applicad XML Technician - draftsman</t>
  </si>
  <si>
    <t>Survey Website With client and Admin login and dashboard for Admin, client and users</t>
  </si>
  <si>
    <t>Native English/French Content Writer</t>
  </si>
  <si>
    <t>Kajabi Course Builder and Automation Expert</t>
  </si>
  <si>
    <t>Va task, upload to google drive</t>
  </si>
  <si>
    <t>Replicate Competitor's Form for WordPress Site</t>
  </si>
  <si>
    <t>Require Wordpress theme update with PHP 8.0+</t>
  </si>
  <si>
    <t>Architect needed for residential home conversion project</t>
  </si>
  <si>
    <t>SEO keyword researcher SWEDISH (niche powder coating)</t>
  </si>
  <si>
    <t>Seeking Experienced Developers for MLM Software Development and Beta Testing</t>
  </si>
  <si>
    <t>Photoshop Expert required to change designs on cushions in photos</t>
  </si>
  <si>
    <t>Videographer needed in Buenos Aires for conference interviews and b-roll</t>
  </si>
  <si>
    <t>Freelance Graphic Designer with Amazon Expertise</t>
  </si>
  <si>
    <t>Administrative assistant PA who is familiar with Asana and has a background in marketing</t>
  </si>
  <si>
    <t>Logo Designer for Travel Company</t>
  </si>
  <si>
    <t>40+ Women UGC Creators for Fitness Ad</t>
  </si>
  <si>
    <t>AI Integration and UI Specialist for Bubble App (OpenAI Integration)</t>
  </si>
  <si>
    <t>Need Training On My Youtube &amp;amp; Google Ads</t>
  </si>
  <si>
    <t>Excel charts and data visualization</t>
  </si>
  <si>
    <t>General Counsel - Managing Attorney</t>
  </si>
  <si>
    <t>Graphic Designer for One Page Marketing Document</t>
  </si>
  <si>
    <t>Developer for a custom (light) CMS</t>
  </si>
  <si>
    <t>YouTube Channel Outro Creation with Upbeat Music and Voiceover</t>
  </si>
  <si>
    <t>Professional Photoshop Editor</t>
  </si>
  <si>
    <t>Google Analytics + WordPress Troubleshooting</t>
  </si>
  <si>
    <t>Squarespace Website Setup</t>
  </si>
  <si>
    <t>Raise a 250K for us from Angels in USA [Comp + Retainer]</t>
  </si>
  <si>
    <t>Dynamic List Search Website</t>
  </si>
  <si>
    <t>Web Scraping Expert needed for extracting email addresses from social media</t>
  </si>
  <si>
    <t>Remote Customer Service Agent</t>
  </si>
  <si>
    <t>Ecom Agency - Creative Strategist</t>
  </si>
  <si>
    <t>Webflow developer needed to build a website for a graduate in political science and business.</t>
  </si>
  <si>
    <t>Immigration lawyer is needed</t>
  </si>
  <si>
    <t>Revit Model Update App Developer</t>
  </si>
  <si>
    <t>Mass UV Photo Unwrap Task</t>
  </si>
  <si>
    <t>Teaching Social Media Fundamentals</t>
  </si>
  <si>
    <t>Optics engineer - high power LED</t>
  </si>
  <si>
    <t>AimBot Developer for Splatoon3 game using Nintendo Switch</t>
  </si>
  <si>
    <t>Airtable Web API Developer</t>
  </si>
  <si>
    <t>Video Editor for Long Form YouTube Videos</t>
  </si>
  <si>
    <t>Icon and Logo Design for Personal Website</t>
  </si>
  <si>
    <t>Learning Designer Needed For E-Learning Courses, Live Masterclasses + Public Training Talks</t>
  </si>
  <si>
    <t>CSS Developer for WindCSS</t>
  </si>
  <si>
    <t>Legal Assistance for Small Claim Lawsuit</t>
  </si>
  <si>
    <t>3D visualizer needed to create a bedroom interior design</t>
  </si>
  <si>
    <t>Klaviyo Email Marketer for Jewelry Brand</t>
  </si>
  <si>
    <t>Backend Rewrite  (Includes AI)</t>
  </si>
  <si>
    <t>Media Buyer experto en Tiendas Online con casos de Ã©xito</t>
  </si>
  <si>
    <t>AI Application Expert</t>
  </si>
  <si>
    <t>Expert Word Press Developer</t>
  </si>
  <si>
    <t>Federal HR Advisor (Hourly Consultant)</t>
  </si>
  <si>
    <t>Fashion design - cycling appareil</t>
  </si>
  <si>
    <t>Digital Marketing Writer</t>
  </si>
  <si>
    <t>Dual api pull combined with formula to give customers a report on their property</t>
  </si>
  <si>
    <t>$3/hr Shopify Virtual Assistant</t>
  </si>
  <si>
    <t>ERPNext (Frappe Framework) Customization for Cleaning Services Company</t>
  </si>
  <si>
    <t>Help me remove an iCloud activation on iPhone</t>
  </si>
  <si>
    <t>English to Armenian</t>
  </si>
  <si>
    <t>Make 3 Small HTML Pages Responsive</t>
  </si>
  <si>
    <t>Ongoing Part Time VA Virtual Personal Assistant in Thai, Indo, or Malay.</t>
  </si>
  <si>
    <t>Edit a single page pdf</t>
  </si>
  <si>
    <t>Videographer and Video Editor Needed in Boston</t>
  </si>
  <si>
    <t>Sales Assistant in Thailand</t>
  </si>
  <si>
    <t>Videographer and Video Editor for Global Sourcing Seminar</t>
  </si>
  <si>
    <t>DiseÃ±ador grafico</t>
  </si>
  <si>
    <t>Need instructions for adding invitees to Google Calendar even via API</t>
  </si>
  <si>
    <t>film an 45min interview in San Francisco</t>
  </si>
  <si>
    <t>NetSuite Developer - UserEvent SuiteScript (RMA and SO)</t>
  </si>
  <si>
    <t>Grafik Arbeiten</t>
  </si>
  <si>
    <t>Video Editor for Long-form YouTube Talking Head Videos</t>
  </si>
  <si>
    <t>Looking for mechanical engineer for  tabletop lectern</t>
  </si>
  <si>
    <t>Senior Video Editing Expert</t>
  </si>
  <si>
    <t>Build Wordpress site with contact form and click to call functionality</t>
  </si>
  <si>
    <t>Quick Video/Audio Edit</t>
  </si>
  <si>
    <t>Text To Video Opensource or API research</t>
  </si>
  <si>
    <t>Online Gaming (Fighting Genre) - Participants wanted for Market Research study, 45mins online</t>
  </si>
  <si>
    <t>Logo Design and Color Palette Creation</t>
  </si>
  <si>
    <t>iGaming Content Writer (Native Norwegian, Fluent in English)</t>
  </si>
  <si>
    <t>Convert Figma files to HTML/CSS (Tailwind CSS)</t>
  </si>
  <si>
    <t>UGC Content Creators for Dietary Supplement Brand (US Only)</t>
  </si>
  <si>
    <t>Marketing Materials Production</t>
  </si>
  <si>
    <t>Social Media and Newsletter Assistant</t>
  </si>
  <si>
    <t>Admin for invoicing on Quickbooks</t>
  </si>
  <si>
    <t>Combine AI digests from social networks</t>
  </si>
  <si>
    <t>Design a Presentation 17 Slides</t>
  </si>
  <si>
    <t>Need help developing one page for a website</t>
  </si>
  <si>
    <t>Virtual assistance (French speaker)</t>
  </si>
  <si>
    <t>Advanced WordPress Developer Needed for Mobile Optimization and WooCommerce Order Migration</t>
  </si>
  <si>
    <t>Social Media Manager and Influencer Outreach</t>
  </si>
  <si>
    <t>WordPress Blog Development</t>
  </si>
  <si>
    <t>SEO Backlink Generation Specialist</t>
  </si>
  <si>
    <t>Timber frame joinery base of engineering plan</t>
  </si>
  <si>
    <t>Offshore Media Buyers in the Philippines</t>
  </si>
  <si>
    <t>Amazon Project Manager</t>
  </si>
  <si>
    <t>Shadow writer</t>
  </si>
  <si>
    <t>Experienced Web Site Developer</t>
  </si>
  <si>
    <t>I need a civil lawsuit drawn up</t>
  </si>
  <si>
    <t>Social Media Template Design</t>
  </si>
  <si>
    <t>Price Prediction Script</t>
  </si>
  <si>
    <t>Edit Promotional Video - DJ Services</t>
  </si>
  <si>
    <t>Looking for Banner and logo designer for a new YouTube Geopolitical Channel</t>
  </si>
  <si>
    <t>Smarty Authentication Issue</t>
  </si>
  <si>
    <t>Experienced Freelance Developer for Creating a Moroccan Accounting and Tax Chatbot</t>
  </si>
  <si>
    <t>Financial Analyst for Fractional CFO/FP&amp;amp;A Firm</t>
  </si>
  <si>
    <t>Instagram Messenger Creation</t>
  </si>
  <si>
    <t>Food Photography at Asian Cuisine &amp;amp; Seafood(Gaithersburg MD)</t>
  </si>
  <si>
    <t>Bug fix and optimization</t>
  </si>
  <si>
    <t>CSS Bug Fixing</t>
  </si>
  <si>
    <t>Corporate Video Needed</t>
  </si>
  <si>
    <t>Web Developer Needed for Enhancing Mobile Experience and Cleaning Up Website</t>
  </si>
  <si>
    <t>I need a 2d animator/illustrator who can make the videos like I post on my social media</t>
  </si>
  <si>
    <t>YouTube Rap Script Writer</t>
  </si>
  <si>
    <t>Test Functionality of the Website</t>
  </si>
  <si>
    <t>Cigar Webshop Development</t>
  </si>
  <si>
    <t>Project Based Virtual Assistant - Admin Support.</t>
  </si>
  <si>
    <t>Bookkeeping Services for Small US Startup</t>
  </si>
  <si>
    <t>Audit and transcribe pilot logbook and input into excel (200 lines)</t>
  </si>
  <si>
    <t>Backend Bug Fix</t>
  </si>
  <si>
    <t>Socmed Bot</t>
  </si>
  <si>
    <t>Analysis of the aesthetic medicine and dentistry market in France.</t>
  </si>
  <si>
    <t>Need CAD stl file made for ring</t>
  </si>
  <si>
    <t>CAD Drafting for House Plans</t>
  </si>
  <si>
    <t>Illustrator needed to create Dodgers logo</t>
  </si>
  <si>
    <t>Share you expert PV installer opinion and support an app research</t>
  </si>
  <si>
    <t>Solving Plugin compatibility plugin - Website Crashed</t>
  </si>
  <si>
    <t>Technical SEO improvements / fixes for existing website</t>
  </si>
  <si>
    <t>Perfecting a few social media post templates I've created</t>
  </si>
  <si>
    <t>AI Image/Video Generation Editing Model Developer</t>
  </si>
  <si>
    <t>Long-term Video Editor for Social Media</t>
  </si>
  <si>
    <t>[$250]  Tags - Enable tag option is no longer grayed out after renaming tag offline #42917 - Expensify</t>
  </si>
  <si>
    <t>Marketing copywriter</t>
  </si>
  <si>
    <t>Translate marketing documents and assets from English to German</t>
  </si>
  <si>
    <t>Investor deck</t>
  </si>
  <si>
    <t>Marketing Presentation and Social Media Graphics Designer</t>
  </si>
  <si>
    <t>site cluster SEO</t>
  </si>
  <si>
    <t>Experienced Node JS Developer for Online Information System</t>
  </si>
  <si>
    <t>Audio Caption Writer Needed: create rich descriptions for audio</t>
  </si>
  <si>
    <t>eCommerce Test Buy (20mins work) UAE only - Ticket 85585</t>
  </si>
  <si>
    <t>Experienced unreal engine developer needed for an Arts Council England project</t>
  </si>
  <si>
    <t>Data Clean and Address Formatting</t>
  </si>
  <si>
    <t>Logo Designer for Brand Refresh</t>
  </si>
  <si>
    <t>Lodge House TN stamped copy from concept drawings</t>
  </si>
  <si>
    <t>Website Accessibility Remediation and Audit</t>
  </si>
  <si>
    <t>Canadian CPA opening Bookkeeping Practice in US</t>
  </si>
  <si>
    <t>Provide Korean to English Translation for YouTube Crochet Video</t>
  </si>
  <si>
    <t>Need a legal writer for writing into specific websites</t>
  </si>
  <si>
    <t>CSS Inspect and Provide a Fix</t>
  </si>
  <si>
    <t>Recreate Website on GoDaddy</t>
  </si>
  <si>
    <t>Mobile DEV Android Studio</t>
  </si>
  <si>
    <t>Google Slide kid financial course</t>
  </si>
  <si>
    <t>Talent Sourcing Specialist</t>
  </si>
  <si>
    <t>Video editor for Youtube Quiz Channel</t>
  </si>
  <si>
    <t>Need expert in Google Cloud Platform SQL (MySQL) to analyse our performance and optimise it</t>
  </si>
  <si>
    <t>Experienced Business Analyst for Figma App Design</t>
  </si>
  <si>
    <t>B2B Cold Email Setup Specialist | Instantly.ai</t>
  </si>
  <si>
    <t>Backend for media analytics app (fastapi, scraping, llms) 20hrs per week</t>
  </si>
  <si>
    <t>Redesign PowerPoint Presentation and New Pitch Deck Design</t>
  </si>
  <si>
    <t>Shopify Landing Page Developer with Pre-Order Functionality</t>
  </si>
  <si>
    <t>Social Media Program Designer and Manager</t>
  </si>
  <si>
    <t>Virtual Assistant for Schedule and Task Management</t>
  </si>
  <si>
    <t>Virtual Assistant for Travel Business</t>
  </si>
  <si>
    <t>Google Analytics Setup and Goal Verification for E-commerce Store</t>
  </si>
  <si>
    <t>Shorts Editor for simple shorts!</t>
  </si>
  <si>
    <t>Recreate basic 1 page website in wordpress</t>
  </si>
  <si>
    <t>RSS Feed Parser using Cloudflare Workers</t>
  </si>
  <si>
    <t>AI Ugc dropshipping tiktok ads</t>
  </si>
  <si>
    <t>Zapier and eMail Automation</t>
  </si>
  <si>
    <t>Finish logo and fix four simple product labels.</t>
  </si>
  <si>
    <t>Tosca Expert Needed for Automation Project</t>
  </si>
  <si>
    <t>Marketing Content Writer  |  e-commerce | Spanish Speaking</t>
  </si>
  <si>
    <t>Expert Email Marketing Designer | Vetted for Marketing Agency</t>
  </si>
  <si>
    <t>Marketing &amp;amp; Branding Consultant</t>
  </si>
  <si>
    <t>Innovative campaign strategist</t>
  </si>
  <si>
    <t>Structural Engineer - Calcs for balcony modification</t>
  </si>
  <si>
    <t>Ai Spreadsheet Project</t>
  </si>
  <si>
    <t>Battery Storage Engineer</t>
  </si>
  <si>
    <t>3D Animator / VFX Needed for cool events</t>
  </si>
  <si>
    <t>Editor para Tiktok</t>
  </si>
  <si>
    <t>Python developer, Fast API and PSQL</t>
  </si>
  <si>
    <t>3D modelling for halloween product</t>
  </si>
  <si>
    <t>Grant Writer for Feature Film 'This Is Our City'</t>
  </si>
  <si>
    <t>Need someone to create an Python Django web app using the App Store connect and Play Store  APIâ€˜s</t>
  </si>
  <si>
    <t>Experienced WooCommerce Designer Needed</t>
  </si>
  <si>
    <t>Looking for Full-Time Dedicated Virtual Assistant</t>
  </si>
  <si>
    <t>Klaviyo Setup and Optimization for Shopify Store</t>
  </si>
  <si>
    <t>Shopify store needed for clothing items</t>
  </si>
  <si>
    <t>Shopify Page Assistance</t>
  </si>
  <si>
    <t>Designer Proficient with photoshop in order to create clickbait thumbnails</t>
  </si>
  <si>
    <t>Sales Deck Conversion to New Branding in PowerPoint</t>
  </si>
  <si>
    <t>Pricing Analysis for Construction Project</t>
  </si>
  <si>
    <t>Mobile App Prospector with access to MobileAction</t>
  </si>
  <si>
    <t>Accounts Receivable Clean-up for Medical Practice</t>
  </si>
  <si>
    <t>Experienced Blog Editor for SEO Optimized Blogs</t>
  </si>
  <si>
    <t>Personal Development Blog Page Builder</t>
  </si>
  <si>
    <t>Render 3 d model of built in the wall furniture</t>
  </si>
  <si>
    <t>Whatsapp Chatgpt Bot</t>
  </si>
  <si>
    <t>Business Analyst and Project Manager for Business Process Review and Documentation.</t>
  </si>
  <si>
    <t>Intelligent English people are needed Urgently</t>
  </si>
  <si>
    <t>Rodeo Tee Remake</t>
  </si>
  <si>
    <t>Human Resources: Benchmarking of Paid Parental Leave Policies in US Start-Ups</t>
  </si>
  <si>
    <t>Looking for Freelance Writing Job for Student</t>
  </si>
  <si>
    <t>Translate Excel columns into different languages using AI</t>
  </si>
  <si>
    <t>Google Ads Specialist for Targeted Search Term Campaign</t>
  </si>
  <si>
    <t>Keynote</t>
  </si>
  <si>
    <t>Go High-Level Developer Needed</t>
  </si>
  <si>
    <t>Training companies list needed</t>
  </si>
  <si>
    <t>Fix compilation error with Lombok in Eclipse IDE</t>
  </si>
  <si>
    <t>Simple Website Builder</t>
  </si>
  <si>
    <t>Website Testing - Illinois, Iowa, and Missouri</t>
  </si>
  <si>
    <t>Video Editor with After Effects and Storytelling Skills</t>
  </si>
  <si>
    <t>Commercial Photographer - Pompano Beach, FL</t>
  </si>
  <si>
    <t>Help me with Wix website customization.</t>
  </si>
  <si>
    <t>Need a expert Logo Designer</t>
  </si>
  <si>
    <t>Need some reliable YouTube Automation Agency for Long-form Videos and manage thumbnails too with SEO</t>
  </si>
  <si>
    <t>Senior Website Designer</t>
  </si>
  <si>
    <t>Nextcloud Developer</t>
  </si>
  <si>
    <t>Renders Needed For Architecture Portfolio</t>
  </si>
  <si>
    <t>Makefile Creation for Open-Source Project</t>
  </si>
  <si>
    <t>Complex Bank Reconciliation</t>
  </si>
  <si>
    <t>Miniature Terrain and Building Model Designer</t>
  </si>
  <si>
    <t>Website Design for Small Shop</t>
  </si>
  <si>
    <t>Write Social Media content piece</t>
  </si>
  <si>
    <t>3D Immersive Reality Experience Design</t>
  </si>
  <si>
    <t>Research BlackHatWorld and create Excel File</t>
  </si>
  <si>
    <t>Python Developer required  to convert our React application's structure into an XML format</t>
  </si>
  <si>
    <t>Audio Proofreader Needed</t>
  </si>
  <si>
    <t>Insta/Tik Tok Account Generator &amp;amp; Mass Content Poster</t>
  </si>
  <si>
    <t>Virtual Assistant with Photoshop and Design Skills Needed</t>
  </si>
  <si>
    <t>Foley artist</t>
  </si>
  <si>
    <t>Video editing and Slide presentation</t>
  </si>
  <si>
    <t>Unique BBQ Event Start Up - Hiring Cooks, Butchers, Photographers, and Videographers</t>
  </si>
  <si>
    <t>VA for Video Editing</t>
  </si>
  <si>
    <t>Convert 3 PDFs to Word Doc &amp;amp; Create New Banner Image (Same) for LinkedIn, Facebook &amp;amp; Twitter</t>
  </si>
  <si>
    <t>Fashion Model for SIGA Fair in Bangalore</t>
  </si>
  <si>
    <t>UX and UI design for cyber security product</t>
  </si>
  <si>
    <t>AI-Powered Communication Platform Developer</t>
  </si>
  <si>
    <t>Copy website to my website</t>
  </si>
  <si>
    <t>Do media deck</t>
  </si>
  <si>
    <t>Tax attorney/ Tax Strategist that specialize in Business Law.</t>
  </si>
  <si>
    <t>HACCP Plan Needed For Spice Company</t>
  </si>
  <si>
    <t>POC for Appium Tests for ionic 7 / angular 16 application</t>
  </si>
  <si>
    <t>Rebuild a site on wordpress</t>
  </si>
  <si>
    <t>Personal Blog Site Development</t>
  </si>
  <si>
    <t>Instagram management daily</t>
  </si>
  <si>
    <t>Require Indonesian person to post Physical item to Sydney Australia</t>
  </si>
  <si>
    <t>Scriptwriter for Lead-Generating Video Creatives (ACA Pay-Per-Call Campaigns)</t>
  </si>
  <si>
    <t>Wordpress Expert for Directory Style Website</t>
  </si>
  <si>
    <t>Sales Content Creation for B2B Website</t>
  </si>
  <si>
    <t>ugc video in Swedish  language</t>
  </si>
  <si>
    <t>We are hiring marketing specialists for carpentry company</t>
  </si>
  <si>
    <t>Adjustment of copy for an Email Campaign - UK Market</t>
  </si>
  <si>
    <t>Review UI and UX of website</t>
  </si>
  <si>
    <t>Prototype Design and V2 Creation</t>
  </si>
  <si>
    <t>US TAX Returns</t>
  </si>
  <si>
    <t>VA with Graphic Design skills</t>
  </si>
  <si>
    <t>React / React Native Developer</t>
  </si>
  <si>
    <t>Vector Art Conversion</t>
  </si>
  <si>
    <t>Photoshop Products for Website</t>
  </si>
  <si>
    <t>WordPress WooCommerce Plugin Update and Installation</t>
  </si>
  <si>
    <t>Rebuild a website (design new theme) in Wordpress (must use elementor)</t>
  </si>
  <si>
    <t>Facebook Content Scheduler</t>
  </si>
  <si>
    <t>Manage a holiday Home Company</t>
  </si>
  <si>
    <t>Loading speed improvement without wp plugins</t>
  </si>
  <si>
    <t>Commercial Photographer - New Orleans, LA</t>
  </si>
  <si>
    <t>Full Time Senior Information Security consultant</t>
  </si>
  <si>
    <t>Need freelancer for logo, simple website design</t>
  </si>
  <si>
    <t>Pickleball Paddles Design</t>
  </si>
  <si>
    <t>Trifold design. High tech, high quality.</t>
  </si>
  <si>
    <t>Experienced Full-Stack Developer Needed for Online Marketplace</t>
  </si>
  <si>
    <t>Reverse Engineering Cocos Creator Web Application (h5 game)</t>
  </si>
  <si>
    <t>Optimize WordPress website for site speed</t>
  </si>
  <si>
    <t>Logo and product label design.</t>
  </si>
  <si>
    <t>Create 5L Bucket Mock Up</t>
  </si>
  <si>
    <t>Custom Business Logo Design</t>
  </si>
  <si>
    <t>Wordpress website updates</t>
  </si>
  <si>
    <t>Solid backend engineer with DevOps Proficiency</t>
  </si>
  <si>
    <t>Seeking Freelancer: Financial Management and Investment Guidance for Young Adults</t>
  </si>
  <si>
    <t>Market Research Coaching for Computer Science Student</t>
  </si>
  <si>
    <t>Skincare Female Model in Los Angeles, California</t>
  </si>
  <si>
    <t>Mini-gig: 2 Hour Music performance shoot in Urban LA</t>
  </si>
  <si>
    <t>Upwork API Job Postings Extraction</t>
  </si>
  <si>
    <t>Makeup Artist Needed for TV Pilot</t>
  </si>
  <si>
    <t>Graphic Designer for Tri-Fold Brochure</t>
  </si>
  <si>
    <t>Figjam/LucidChart Quiz Logic Mapping Specialist</t>
  </si>
  <si>
    <t>French immigration expert</t>
  </si>
  <si>
    <t>Technical Support Associate</t>
  </si>
  <si>
    <t>Research internet database - court cases that support my need</t>
  </si>
  <si>
    <t>Looking for a Online research assistant</t>
  </si>
  <si>
    <t>Experienced ghostwriter for dark romance/paranormal romance book project</t>
  </si>
  <si>
    <t>Monday.com API with Google Sheets</t>
  </si>
  <si>
    <t>Data Entry &amp;amp; Website Maintenance</t>
  </si>
  <si>
    <t>Remote SEO Writer Needed</t>
  </si>
  <si>
    <t>Experienced Amazon Team Needed for E-commerce Management of Jewelry Brand</t>
  </si>
  <si>
    <t>Lead generation TerraPower Currents (739)</t>
  </si>
  <si>
    <t>W0774 Naturstein Rudolf</t>
  </si>
  <si>
    <t>Data Extraction of posts and comments from Facebook Page</t>
  </si>
  <si>
    <t>Looking for senior Blockchain/Web3/React Expert</t>
  </si>
  <si>
    <t>RunPod - LocalAI GPU LLM</t>
  </si>
  <si>
    <t>Virtual Assistance | Turkish | Liryc from the sound</t>
  </si>
  <si>
    <t>Product Outline Trace to Vector</t>
  </si>
  <si>
    <t>Wix + Mailchimp automations</t>
  </si>
  <si>
    <t>Sales Representative for Certificate Courses</t>
  </si>
  <si>
    <t>Gaffer/Grip Needed for TV Pilot</t>
  </si>
  <si>
    <t>Social Media Growth Specialist for Upcoming App Launch</t>
  </si>
  <si>
    <t>Legal Opinion Letter and Disclaimer</t>
  </si>
  <si>
    <t>Forex trading bot EA Developer For MT4 Metatrader 4 Metatrader 5 bot expert advisor robot Forex</t>
  </si>
  <si>
    <t>Reddit VA , Karma Farming, Caption Generating, Posting</t>
  </si>
  <si>
    <t>Automate Email marketing - Zapier</t>
  </si>
  <si>
    <t>Recover Facebook Group</t>
  </si>
  <si>
    <t>Spreadsheet Expert</t>
  </si>
  <si>
    <t>Infographic Case Study Creator for Crowdfunding Campaign</t>
  </si>
  <si>
    <t>LinkedIn Email Extraction</t>
  </si>
  <si>
    <t>Photographer for Birthday Party Event in Prairie du Chien, WI | July 20th, 4-8 p.m.</t>
  </si>
  <si>
    <t>CRM Automation</t>
  </si>
  <si>
    <t>Python Script Helper Needed for Grid Captcha Solving</t>
  </si>
  <si>
    <t>Executive, Personal &amp;amp; Legal Assistant for Real Estate Ventures &amp;amp; Personal Affairs</t>
  </si>
  <si>
    <t>Professional and experienced Video and photo editor</t>
  </si>
  <si>
    <t>Video Editing - DJ set for Youtube</t>
  </si>
  <si>
    <t>Resume Improvement</t>
  </si>
  <si>
    <t>Transforming a Figma Design into a Functional Webflow Website</t>
  </si>
  <si>
    <t>Internet Researcher with Startup or VC Understanding</t>
  </si>
  <si>
    <t>Financial Advisor for One-Time Tax Optimization and Portfolio</t>
  </si>
  <si>
    <t>Manage google ad account to get best conversions</t>
  </si>
  <si>
    <t>Instagram Personal Training Content Creator</t>
  </si>
  <si>
    <t>Copywriter / Head of Fulfillment</t>
  </si>
  <si>
    <t>Webflow Designer/Developer Needed for Consistent Page Creation</t>
  </si>
  <si>
    <t>Video Editor And Graphic Designer to edit our Podcast and also our educational videos</t>
  </si>
  <si>
    <t>I Want to Create A Theme Like This Website [HTML to WP Theme]</t>
  </si>
  <si>
    <t>New Footages researchers and FOIA request experts</t>
  </si>
  <si>
    <t>Creative Social Media Managers for Agency!</t>
  </si>
  <si>
    <t>Looking for active users for an app</t>
  </si>
  <si>
    <t>TikTok Content Creator for Beauty and Skincare Brand</t>
  </si>
  <si>
    <t>Custom CRM for Loancode.com (MUST BE LOCAL MICHIGAN DETROIT AREA ONLY)</t>
  </si>
  <si>
    <t>Vidio edition</t>
  </si>
  <si>
    <t>Tax Advice &amp;amp; Accounting Needed (Shopify/Printify )</t>
  </si>
  <si>
    <t>Skibidi 3d animation</t>
  </si>
  <si>
    <t>Cross-Platform Mobile App Development (Flutter) with Firebase Backend</t>
  </si>
  <si>
    <t>Social Media Content Creator for Instagram and TikTok</t>
  </si>
  <si>
    <t>American Voiceover Artist for Explainer Video</t>
  </si>
  <si>
    <t>Urgent 3D Modeling of 2 Products</t>
  </si>
  <si>
    <t>Redesign wordpress website using elementor</t>
  </si>
  <si>
    <t>Improve draft website design</t>
  </si>
  <si>
    <t>Personal Assistant (Bangkok)</t>
  </si>
  <si>
    <t>Fashion Branding and Marketing Consultant</t>
  </si>
  <si>
    <t>I am looking for a script writer for my Personal Development for Men Youtube channel.</t>
  </si>
  <si>
    <t>Create Apple ID and Developer Account - Urgent</t>
  </si>
  <si>
    <t>Prep INDESIGN doc for print</t>
  </si>
  <si>
    <t>French Tech Visa expert for establishing startup in France</t>
  </si>
  <si>
    <t>IT Recruiter India</t>
  </si>
  <si>
    <t>Conference Poster</t>
  </si>
  <si>
    <t>Laravel/Docker/AWS developer based in South East Asia</t>
  </si>
  <si>
    <t>Docusign-Power automate expert</t>
  </si>
  <si>
    <t>Lead Generation Specialist for Top Manufacturing Companies in Thailand</t>
  </si>
  <si>
    <t>Launch a new cryptocurrency coin</t>
  </si>
  <si>
    <t>Virtual Assistant with Experience on Sales</t>
  </si>
  <si>
    <t>Video Editor for Compilation Videos with Creative Elements</t>
  </si>
  <si>
    <t>Design of a VoIP monitoring and testing SaaS product</t>
  </si>
  <si>
    <t>Rapid growth marketing manager</t>
  </si>
  <si>
    <t>Civil Engineering-Quality Control</t>
  </si>
  <si>
    <t>3D Model Conversion from Rhino 7 to 3dsmax for Realflight 9</t>
  </si>
  <si>
    <t>Small Node.js test project implementing Cake Sharing</t>
  </si>
  <si>
    <t>Graphic Designer for Coaching Poster Design</t>
  </si>
  <si>
    <t>Animation - Brand</t>
  </si>
  <si>
    <t>B2B Marketing Experte fÃ¼r Lead Gen gesucht</t>
  </si>
  <si>
    <t>6 exterior renderings from source file</t>
  </si>
  <si>
    <t>Web Page Duplication</t>
  </si>
  <si>
    <t>Looking for a Vacation Rental Sales Lead</t>
  </si>
  <si>
    <t>PayComet Gateway / WooCommerce Integration or Bug Fix</t>
  </si>
  <si>
    <t>Expert Researcher Needed to Compile Database of Potential Buyers</t>
  </si>
  <si>
    <t>Legal Agreements Drafting for Online Hosting Service Provider</t>
  </si>
  <si>
    <t>Unreal Engine 5</t>
  </si>
  <si>
    <t>Update Spend Data and Spread Sheets</t>
  </si>
  <si>
    <t>HeyGen Video Producer</t>
  </si>
  <si>
    <t>Sourcing Australian Manufacturers</t>
  </si>
  <si>
    <t>Cosmetic video editing</t>
  </si>
  <si>
    <t>UI Design - design block wireframes for website builder block types</t>
  </si>
  <si>
    <t>Account create and verified job only usa based</t>
  </si>
  <si>
    <t>Graphic Designer for Non-Profit Organization</t>
  </si>
  <si>
    <t>Commission Sales Caller</t>
  </si>
  <si>
    <t>Manual tester with Browserstack subscription</t>
  </si>
  <si>
    <t>Create viral YT videos and shorts</t>
  </si>
  <si>
    <t>Developing Customizable Illustrated Picture Books</t>
  </si>
  <si>
    <t>Voice Talent Spanish colombian accent spanish</t>
  </si>
  <si>
    <t>Graphic Designer for Experimental Sports Cards Collection</t>
  </si>
  <si>
    <t>Social Media Suppression Expert</t>
  </si>
  <si>
    <t>Italian translation review (~6000 words) - URGENT</t>
  </si>
  <si>
    <t>Tickera WordPress Plugin Migration</t>
  </si>
  <si>
    <t>Videographer Required In Kuwait</t>
  </si>
  <si>
    <t>Virtual Assistance ( German &amp;amp; English)</t>
  </si>
  <si>
    <t>Avada Wordpress Theme Editor</t>
  </si>
  <si>
    <t>Duplicate a website</t>
  </si>
  <si>
    <t>Analytics &amp;amp; Attribution Specialist</t>
  </si>
  <si>
    <t>Single Family Real Estate Underwriter</t>
  </si>
  <si>
    <t>Digital Marketing expert (Affiliate ,email social media , Funnels marketing )</t>
  </si>
  <si>
    <t>Need warm transfer pro for marketing firm (start immediately)</t>
  </si>
  <si>
    <t>Translate to German (only native)</t>
  </si>
  <si>
    <t>Sales Calls &amp;amp; Receptionist</t>
  </si>
  <si>
    <t>Designer willing to bring my product and its features visually to life</t>
  </si>
  <si>
    <t>Need an expert email marketer who knows how to do flows, high-converting campaigns, great designs</t>
  </si>
  <si>
    <t>Mobile Wallpaper App Development</t>
  </si>
  <si>
    <t>Gestionnaire des rÃ©seaux sociaux</t>
  </si>
  <si>
    <t>Full Funnel Setup Expert with GoHighLevel for Local Regenerative Medicine Practice</t>
  </si>
  <si>
    <t>Are you a Hyperion Oracle Product Expert? We want to tap into your expertise!</t>
  </si>
  <si>
    <t>Illustrator - ComicBook Style</t>
  </si>
  <si>
    <t>ETSY Listing Consultant</t>
  </si>
  <si>
    <t>Health Content Writer and Proofreader Specialist</t>
  </si>
  <si>
    <t>Report Design</t>
  </si>
  <si>
    <t>Webdesign of a new website who is buying used electronic in different gradings</t>
  </si>
  <si>
    <t>Telemarketer for Email Campaign Follow-up and Appointment Setting</t>
  </si>
  <si>
    <t>Amazon ASINs - Keepa API ASIN Data</t>
  </si>
  <si>
    <t>Create Videos for Social Media Marketing</t>
  </si>
  <si>
    <t>Prepare a multi-layer text graphic for screen printing in Photoshop</t>
  </si>
  <si>
    <t>Google Ads Expert for Father's Day campaign</t>
  </si>
  <si>
    <t>Looking for an expert scalable RAG developer</t>
  </si>
  <si>
    <t>Seeking a professional  video spokesperson. Apply with a 30-60 second intro video.</t>
  </si>
  <si>
    <t>Hubspot CMS + Google Tag Manager + Reddit Ads Conversion tracking</t>
  </si>
  <si>
    <t>Development Executive/Content Development Executive to Pitch Documentary Series</t>
  </si>
  <si>
    <t>Review  Client Terms of Agreement to Ensure its legality and enforceability (UK)</t>
  </si>
  <si>
    <t>Upwork Agency Manager</t>
  </si>
  <si>
    <t>Make me a website on WIX</t>
  </si>
  <si>
    <t>Video Editor for True Crime Documentary Style YouTube Video</t>
  </si>
  <si>
    <t>Need a Blackhat ,Dont worry about pay</t>
  </si>
  <si>
    <t>Keyword Research and On-Page SEO Specialist</t>
  </si>
  <si>
    <t>Virtual Sales Representative (Fluent English Speaking)</t>
  </si>
  <si>
    <t>Database Cleaning of Job Boards</t>
  </si>
  <si>
    <t>Video creation/shooting</t>
  </si>
  <si>
    <t>YouTube Thumbail Creation</t>
  </si>
  <si>
    <t>Video Editor for Long-Term partnership and Growth! (TikTok, Instagram Reels, YouTube Shorts)</t>
  </si>
  <si>
    <t>Need help updating/reformatting CV</t>
  </si>
  <si>
    <t>Digital Marketing and Advertising Freelancers</t>
  </si>
  <si>
    <t>Vue JS developer for CRM customization</t>
  </si>
  <si>
    <t>Collect documents from California Cities</t>
  </si>
  <si>
    <t>Vacuum robot parking in cabinet with door. Automation. Embedded. Raspberry Pi.</t>
  </si>
  <si>
    <t>Design a explainer video</t>
  </si>
  <si>
    <t>2D animator for quick job, knows Adobe products</t>
  </si>
  <si>
    <t>Wix Studio Designer Fixes Issues</t>
  </si>
  <si>
    <t>Simple Video Edit (Audio only) &amp;amp; Size Reduction</t>
  </si>
  <si>
    <t>Certified Drone Operator Needed for Drone Capture in El Cajon, CA</t>
  </si>
  <si>
    <t>Urgent Thesis Rewrite - AI Generated Business Plan</t>
  </si>
  <si>
    <t>Part-Time Virtual Assistant for Customer Service Tasks</t>
  </si>
  <si>
    <t>Mystery Shopper Call Center Agent</t>
  </si>
  <si>
    <t>Are you my Xero Expert</t>
  </si>
  <si>
    <t>Xero-Certified Bookkeeper for UK Limited Company</t>
  </si>
  <si>
    <t>App test partime- need Spain movistar simcard/Android phone</t>
  </si>
  <si>
    <t>AI-Based Research GPT Module</t>
  </si>
  <si>
    <t>Account to do Company Tax Return for Small Co - Australia</t>
  </si>
  <si>
    <t>Logo Design and UX/UI Development</t>
  </si>
  <si>
    <t>Need Remote Freelancer for Writing</t>
  </si>
  <si>
    <t>URGENT- Wordpress Website Expert</t>
  </si>
  <si>
    <t>Experienced UI/UX Designer Needed to Create Interactive Proto.io Prototype for SaaS Dashboard</t>
  </si>
  <si>
    <t>PT Virtual Executive Assistant - CSS 2024</t>
  </si>
  <si>
    <t>Expert Required for Kafka System Upgrade and Stabilization on Kubernetes</t>
  </si>
  <si>
    <t>Remove nginx from the host system, that is it doesn't interfere docker start after server reboot</t>
  </si>
  <si>
    <t>UGC Creator for Golf Product</t>
  </si>
  <si>
    <t>Wall Artwork Design Similar to Panda Express</t>
  </si>
  <si>
    <t>Part-time UI/UX Designer for Website Updates</t>
  </si>
  <si>
    <t>iOS Application Developer with OCR Experience</t>
  </si>
  <si>
    <t>Create a Landing Page with Payment Link</t>
  </si>
  <si>
    <t>AWS OCR to database</t>
  </si>
  <si>
    <t>Video and photo editing</t>
  </si>
  <si>
    <t>Website Relaunch for European Software Solutions company in the Mobility Industry</t>
  </si>
  <si>
    <t>Wix Ecommerce Designer</t>
  </si>
  <si>
    <t>Clock-in Clock-out system with Zoho Creator</t>
  </si>
  <si>
    <t>SEO Specialist Wanted for Commercial Solar Company</t>
  </si>
  <si>
    <t>Patent search and file new patent</t>
  </si>
  <si>
    <t>A flyer for football training</t>
  </si>
  <si>
    <t>Experienced Designer for Racing Shirts</t>
  </si>
  <si>
    <t>Convertkit Specialist</t>
  </si>
  <si>
    <t>Looking for a designer (Preferably understands Spanish) that can create my Spanish Verb Flashcards</t>
  </si>
  <si>
    <t>Correct issues Tenis News</t>
  </si>
  <si>
    <t>Bounce House Event Helper in Michigan</t>
  </si>
  <si>
    <t>Need A Social Media Manager / Graphic Designer</t>
  </si>
  <si>
    <t>Creating Reports in Google Analytics</t>
  </si>
  <si>
    <t>Templates for business graphic design</t>
  </si>
  <si>
    <t>Personal</t>
  </si>
  <si>
    <t>Graphic Designer for Ecommerce Brand</t>
  </si>
  <si>
    <t>Comic Writer for Crypto Project</t>
  </si>
  <si>
    <t>Creative Label Designer</t>
  </si>
  <si>
    <t>Videographer in Cleveland (July 24,25)</t>
  </si>
  <si>
    <t>Freelance Graphic Designer Needed / Company Name: Juke</t>
  </si>
  <si>
    <t>Outbound Prospecting Manager for Cold Email Campaigns</t>
  </si>
  <si>
    <t>Lead Developer Architect - Fast API, ReactJS, MongoDB on Azure</t>
  </si>
  <si>
    <t>Build Database / Lead List Drill Contractors</t>
  </si>
  <si>
    <t>Tonspur auf Deutsch fÃ¼r ein 2 minutiges Video - MÃ¤nnliche Stimme</t>
  </si>
  <si>
    <t>Quantity Surveyor for Concrete Double Storey Construction Project</t>
  </si>
  <si>
    <t>Fiji</t>
  </si>
  <si>
    <t>Urgent Extract Data from a few 100 PDFs in bulk and collate in excel</t>
  </si>
  <si>
    <t>Period App Tracker</t>
  </si>
  <si>
    <t>Content Marketer for Course/Newsletter/Content Site Campaign</t>
  </si>
  <si>
    <t>Devexpress Blazor - Online Diagram visual looks like restaurant tables top view with status</t>
  </si>
  <si>
    <t>Need 1-2 Hour Turnaround - Virtual Staging 5 photos !</t>
  </si>
  <si>
    <t>Token Promotion</t>
  </si>
  <si>
    <t>Data Cleaning and Lead List Cleaning Expert</t>
  </si>
  <si>
    <t>Amazon book publishng</t>
  </si>
  <si>
    <t>Shopify Front End Developer for E-commerce</t>
  </si>
  <si>
    <t>Video Coloring</t>
  </si>
  <si>
    <t>Certified Bookkeeper for Account Set Up and Reconciliation on Xero</t>
  </si>
  <si>
    <t>Grammer and punctuation fixer, please help</t>
  </si>
  <si>
    <t>Customer Service Representative for Call Center</t>
  </si>
  <si>
    <t>Design a logo for a Coaching App</t>
  </si>
  <si>
    <t>3D model refining for manufacturing</t>
  </si>
  <si>
    <t>Recipe Ingredients App</t>
  </si>
  <si>
    <t>Procurement Manager - Remote Position</t>
  </si>
  <si>
    <t>Business manager</t>
  </si>
  <si>
    <t>GoHighLevel Expert Configuration, Funnel Building, Media Buys</t>
  </si>
  <si>
    <t>Art Video Creator</t>
  </si>
  <si>
    <t>Webflow Website Review and Design Consultation</t>
  </si>
  <si>
    <t>Machine learning project work</t>
  </si>
  <si>
    <t>(Virtual) Assistance</t>
  </si>
  <si>
    <t>LinkedIn Research Project</t>
  </si>
  <si>
    <t>Graphic Designer / Product Photographer Needed for Cosmetics Brand</t>
  </si>
  <si>
    <t>Financial Forecasting Expert for Mobile App Startup</t>
  </si>
  <si>
    <t>Tiktok Creator and Manager</t>
  </si>
  <si>
    <t>Direct Response Copywriter for Marketing Agency</t>
  </si>
  <si>
    <t>InDesign page design conversion to Wordpress page design</t>
  </si>
  <si>
    <t>Facebook Ads Expert for Audit and Optimization</t>
  </si>
  <si>
    <t>Publishing a WhatsApp story using an API</t>
  </si>
  <si>
    <t>No Code/Low Code Automation Help: Zapier, Zoho, and more - Full Time, Ongoing</t>
  </si>
  <si>
    <t>Looking for tiktok/instagram social media manager (entry level)</t>
  </si>
  <si>
    <t>Videographer Needed for Interview in Winchester, Virginia</t>
  </si>
  <si>
    <t>WordPress Site Migration to Elementor Theme</t>
  </si>
  <si>
    <t>RUST Script: Fix The Output</t>
  </si>
  <si>
    <t>Microcontroller ISP Programmer</t>
  </si>
  <si>
    <t>Acquisition Closer</t>
  </si>
  <si>
    <t>Need Telegram sticker set created</t>
  </si>
  <si>
    <t>Finnish Translator/ Proofreader for an 8-figure ecommerce company ðŸš€ðŸš€ðŸš€</t>
  </si>
  <si>
    <t>In search of an Odoo Developer to contribute to a long term project</t>
  </si>
  <si>
    <t>Need Consultant to Help Obtain Canadian GST Number for American Company</t>
  </si>
  <si>
    <t>DÃ©veloppeur Drupal</t>
  </si>
  <si>
    <t>Expert at Leadshook and TrustedForm - SMALL PROJECT</t>
  </si>
  <si>
    <t>CSR Needed to Call Customers to Confirm Appointments from Leads (High English Level)</t>
  </si>
  <si>
    <t>Mobile Application Developer - Aviator game Prediction</t>
  </si>
  <si>
    <t>DevOps Engineer Needed to Containerize and Deploy Google Meet Bot</t>
  </si>
  <si>
    <t>Create a Furnished Finders Listing/Feed on WordPress website via API</t>
  </si>
  <si>
    <t>Story Script Writer (Fictional Stories based on true events)</t>
  </si>
  <si>
    <t>Part-Time Job for Women Balancing Career and Life</t>
  </si>
  <si>
    <t>Short Video Edit Video WIth Graphic Overlay</t>
  </si>
  <si>
    <t>I need someone to help with my bachelor degree thesis</t>
  </si>
  <si>
    <t>Domain Transfer and Website Setup</t>
  </si>
  <si>
    <t>Import and Shipping Coordinator</t>
  </si>
  <si>
    <t>Screenplay Writer for Mini-series</t>
  </si>
  <si>
    <t>Video Editor | LONG TERM | Sports | Youtube Agency</t>
  </si>
  <si>
    <t>Customer Experience Manager for a German digital health company</t>
  </si>
  <si>
    <t>Looking for Audio Engineering Service for Audio series Contractual</t>
  </si>
  <si>
    <t>Instagram Ad Designer</t>
  </si>
  <si>
    <t>Looking for a logo + spray can designer</t>
  </si>
  <si>
    <t>Export Subform Data ZOHO</t>
  </si>
  <si>
    <t>Cost Analysis Dashboard</t>
  </si>
  <si>
    <t>Medical billing (Drop your Resume)</t>
  </si>
  <si>
    <t>Convert Multiview AutoCAD Object into SolidWorks 3D Model and Print File</t>
  </si>
  <si>
    <t>Seeking a Responsive IT/Google Admin/Email and Domain Configuration Expert</t>
  </si>
  <si>
    <t>I need a virtual assistant.</t>
  </si>
  <si>
    <t>Engage with us as a an Editor for our content., Beginner level opportunity</t>
  </si>
  <si>
    <t>Provide tax-related advice related to selling and/or transferring shares of a subsidiary</t>
  </si>
  <si>
    <t>Social Media Marketing Manager and Online Branding Strategy Expert</t>
  </si>
  <si>
    <t>Exterior and Interior Building Photography in OC, CA</t>
  </si>
  <si>
    <t>Discord Bot Developer (Sports Analytics)</t>
  </si>
  <si>
    <t>Web and Advertising Designer</t>
  </si>
  <si>
    <t>Product Management Assistant</t>
  </si>
  <si>
    <t>Looking for a Reddit moderator (must have experience)</t>
  </si>
  <si>
    <t>Korean speaking virtual receptionist</t>
  </si>
  <si>
    <t>Virtual Assistant for UK Real Estate Agency Needed</t>
  </si>
  <si>
    <t>Website Development with Story-telling Animations</t>
  </si>
  <si>
    <t>Website renovation</t>
  </si>
  <si>
    <t>Unreal Environment Artist for film project</t>
  </si>
  <si>
    <t>Experienced Developer Required for Email and Calendar Synchronisation Issues</t>
  </si>
  <si>
    <t>Freelancers Required From United States</t>
  </si>
  <si>
    <t>Zapier automation for PDFs and google drive work organization</t>
  </si>
  <si>
    <t>Logo Design for Cloud DNS Hosting Application</t>
  </si>
  <si>
    <t>Android mobile app developer needed</t>
  </si>
  <si>
    <t>WordPress Website/Hosting Fixer</t>
  </si>
  <si>
    <t>Florida Family Law Assistance</t>
  </si>
  <si>
    <t>Woocommerce Theme</t>
  </si>
  <si>
    <t>WordPress Developer for High-End Blog/KB Site</t>
  </si>
  <si>
    <t>Highly Experienced Web Designers Developers Required WordPress &amp;amp; WooCommerce - CRM Integration</t>
  </si>
  <si>
    <t>Saas web site development with no code platform</t>
  </si>
  <si>
    <t>Google Ads Specialist - Bilingual (French and English)</t>
  </si>
  <si>
    <t>Professional Letterhead Designer</t>
  </si>
  <si>
    <t>Memorabilia Organization and Office Decoration</t>
  </si>
  <si>
    <t>Go High Level API Integration or Webook with Clover</t>
  </si>
  <si>
    <t>eCommerce App Developer with Gamification Expertise</t>
  </si>
  <si>
    <t>I need a freelancer that will apply for jobs on my behalf</t>
  </si>
  <si>
    <t>Senior Frontend Developer â€“ React + Typescript</t>
  </si>
  <si>
    <t>Help with adding small changes to features on a react WebApp attached to Firebase</t>
  </si>
  <si>
    <t>YouTube Video SEO Project</t>
  </si>
  <si>
    <t>Google Ads Expert Wanted</t>
  </si>
  <si>
    <t>Server Integration and RemoteApp Deployment</t>
  </si>
  <si>
    <t>French audiovisual translation for series and films</t>
  </si>
  <si>
    <t>Squarespace</t>
  </si>
  <si>
    <t>Google Ad Specialist Needed for Campaign Optimization</t>
  </si>
  <si>
    <t>To Build a Module for WHMCS restrict access for ordering on single IP</t>
  </si>
  <si>
    <t>QuickBooks online Expert</t>
  </si>
  <si>
    <t>Web and Mobile App Tester</t>
  </si>
  <si>
    <t>Expert Consultant in Business Development for Asia (Specializing in China)</t>
  </si>
  <si>
    <t>Looking for audio engineer to edit audio and add sound effects</t>
  </si>
  <si>
    <t>Audio Editor for Music Editing and Tagging</t>
  </si>
  <si>
    <t>Android Kotlin and Node JS expert mobile saas app</t>
  </si>
  <si>
    <t>Outside the proverbial solar box</t>
  </si>
  <si>
    <t>Shopify Checkout Configurations and tracking tags</t>
  </si>
  <si>
    <t>University Recruitment Outreach Assistant</t>
  </si>
  <si>
    <t>MAC</t>
  </si>
  <si>
    <t>Experienced Self-Published Author for Launch Campaign</t>
  </si>
  <si>
    <t>Ansible and Docker Devops Help</t>
  </si>
  <si>
    <t>Telegram Advertising Channel Manager</t>
  </si>
  <si>
    <t>GoHighLevel Expert | Funnel &amp;amp; Landing Page Builder | GHL Automation</t>
  </si>
  <si>
    <t>Conversion Optimization Specialist: A/B testing for home page</t>
  </si>
  <si>
    <t>Web Scraping Tool for Foreclosure Data</t>
  </si>
  <si>
    <t>Fix Power App</t>
  </si>
  <si>
    <t>Create Source Code for Book Cover</t>
  </si>
  <si>
    <t>AI Image Generation of Models</t>
  </si>
  <si>
    <t>[$250] Track expense - Preview image of the shared expense only loads if you open it and go back #43579 - Expensify</t>
  </si>
  <si>
    <t>UI/UX Website Designer Needed</t>
  </si>
  <si>
    <t>Logo and Text logo made (svg)</t>
  </si>
  <si>
    <t>Need For LinkedIn leads list building of companies</t>
  </si>
  <si>
    <t>Animated introduction video for an indoor play</t>
  </si>
  <si>
    <t>Call Center Rep For Subscription Based E-commerce Business</t>
  </si>
  <si>
    <t>Python AI code for detecting number of speakers in an audio</t>
  </si>
  <si>
    <t>WordPress Website development</t>
  </si>
  <si>
    <t>CAD Designer for Designing a Customizable Tabletop</t>
  </si>
  <si>
    <t>Financial Model for SaaS</t>
  </si>
  <si>
    <t>Seeking Experienced AI Specialist for Comprehensive Business Updates &amp;amp; Efficiency Enhancements</t>
  </si>
  <si>
    <t>Phone Support Specialist for CDON Marketplace - Swedish &amp;amp; English (Danish and Finnish Preferred)</t>
  </si>
  <si>
    <t>Flyer para evento</t>
  </si>
  <si>
    <t>[$250] Web - Expense - Blue border selection on back icon RHP after hitting enter on BNP #43662 - Expensify</t>
  </si>
  <si>
    <t>Seeking 20 Individuals in the USA for Product Evaluation - Dog/Cat Training Collars! -- Simple Task</t>
  </si>
  <si>
    <t>Salesforce Developer with CPQ and Integration Experience Needed</t>
  </si>
  <si>
    <t>Gather Sports Data from Website and Input into Google Sheet</t>
  </si>
  <si>
    <t>Build me a simple AI app to create coloring pages for my kids</t>
  </si>
  <si>
    <t>Graphic Designer for Product Packaging</t>
  </si>
  <si>
    <t>Looking for Vyos BNG expert</t>
  </si>
  <si>
    <t>Prestashop Speed Optimization</t>
  </si>
  <si>
    <t>WordPress Developer for Theme Customization</t>
  </si>
  <si>
    <t>Help Do Cybersecurity/DDOS Attack on Website</t>
  </si>
  <si>
    <t>[Urgent] Real-Time GIS and CSV Data Integration for Interactive Mapping in WordPress</t>
  </si>
  <si>
    <t>Swim Lesson Certificate</t>
  </si>
  <si>
    <t>Medical Doctor in Mexico or Central America or South America</t>
  </si>
  <si>
    <t>Negotiator for personal injury cases</t>
  </si>
  <si>
    <t>Product Photographer for Jewelry</t>
  </si>
  <si>
    <t>Seeking Expert Software Sales Consultant for Advice</t>
  </si>
  <si>
    <t>Lead Magnet Design and Layout</t>
  </si>
  <si>
    <t>Build Carrot website</t>
  </si>
  <si>
    <t>Full Stack Developer with .NET Core and Next JS experience</t>
  </si>
  <si>
    <t>German speaking sales manager in Germany needed</t>
  </si>
  <si>
    <t>Woocommerce and Wordpress support</t>
  </si>
  <si>
    <t>Product upload DUTCH bol. &amp;amp; shopify</t>
  </si>
  <si>
    <t>Implementation Engineer</t>
  </si>
  <si>
    <t>Microsite Developer for Conference Landing Page and Registration</t>
  </si>
  <si>
    <t>Realtor Virutal Assistant</t>
  </si>
  <si>
    <t>Experienced SEO Specialist for Website Optimization</t>
  </si>
  <si>
    <t>Consultations regarding recruiting processes and ATS's</t>
  </si>
  <si>
    <t>Create a 30-Second Process Video from Craft Product Recordings</t>
  </si>
  <si>
    <t>Video Editor for Monthly Reel Edits</t>
  </si>
  <si>
    <t>Animator (Illustration to Animation)</t>
  </si>
  <si>
    <t>Node &amp;amp; Reactjs Expert with strong experience in AWS Cloud services &amp;amp; Project Management</t>
  </si>
  <si>
    <t>CSS and HTML Developer for Python Django Web App</t>
  </si>
  <si>
    <t>Building a live social media platform</t>
  </si>
  <si>
    <t>Looking for a Click Up Expert to help us build out our processes</t>
  </si>
  <si>
    <t>Slide Deck and Curriculum Design for Business Conference</t>
  </si>
  <si>
    <t>Cold Calling Appointment Setter for Kitchen Remodelers</t>
  </si>
  <si>
    <t>FreePBX TTS Engine</t>
  </si>
  <si>
    <t>Photo Editor and Extractor (from videos)</t>
  </si>
  <si>
    <t>Implement existing Open Source VHDL TRNG on an IntelÂ® CycloneÂ® 10CL016</t>
  </si>
  <si>
    <t>Video editor for music startup</t>
  </si>
  <si>
    <t>Animation Expert Needed</t>
  </si>
  <si>
    <t>Exterior Designer for Retail Store - Create an Attractive and Visible Storefront</t>
  </si>
  <si>
    <t>Scientific Proof Reading</t>
  </si>
  <si>
    <t>Programming a game that runs on Safari</t>
  </si>
  <si>
    <t>Design Save The Date Wedding Flyer</t>
  </si>
  <si>
    <t>Social Media Project</t>
  </si>
  <si>
    <t>Rebuild Wordpress Website in Elementor (No Admin)</t>
  </si>
  <si>
    <t>~ Looking For An Experienced SCRIPT WRITER For A KPOP Youtube channel (100 Scripts For $3000)</t>
  </si>
  <si>
    <t>Build A Business Director Website</t>
  </si>
  <si>
    <t>Design a Power supply system for power delivery to a 1 ohm load</t>
  </si>
  <si>
    <t>Customer Success and Sales Manager</t>
  </si>
  <si>
    <t>Professional Video Designer/Animator needed</t>
  </si>
  <si>
    <t>Helping in writing Python code to extract some information</t>
  </si>
  <si>
    <t>Looking for Vietnamese to English translator asap</t>
  </si>
  <si>
    <t>Faceless Youtube | End-to-End Video Creation</t>
  </si>
  <si>
    <t>Website Optimization for Mobile</t>
  </si>
  <si>
    <t>Label design for label agency</t>
  </si>
  <si>
    <t>Shopify store redesign</t>
  </si>
  <si>
    <t>Marketing, Branding and CSR Specialist</t>
  </si>
  <si>
    <t>Sales Volume Increase Specialist</t>
  </si>
  <si>
    <t>Recruiting Coordinator Needed</t>
  </si>
  <si>
    <t>Speech Writer for Best Man Speech</t>
  </si>
  <si>
    <t>Seeking Talented Figma Designer for Web and Mobile UI/UX Projects</t>
  </si>
  <si>
    <t>Shopify Store Growth Specialist for Live Auctions on Collectibles</t>
  </si>
  <si>
    <t>Graphic Designer for Logo, Brand Kit, and Media Kit Creation</t>
  </si>
  <si>
    <t>Need article published on high value newspapers</t>
  </si>
  <si>
    <t>Kids Guided Meditations and Sleep Stories</t>
  </si>
  <si>
    <t>Looking for a Dynamics 365/Power Platform Admin</t>
  </si>
  <si>
    <t>TikTok video production</t>
  </si>
  <si>
    <t>Compliance Specialist for Private Post Secondary Educational Institution</t>
  </si>
  <si>
    <t>Seeking Experienced Twitter/X Ad Expert for Cannabis Brand</t>
  </si>
  <si>
    <t>Videographer for On-Site Content Creation</t>
  </si>
  <si>
    <t>Breathtaking Job Opportunity: Proofreading sage.</t>
  </si>
  <si>
    <t>Google Slide powerpoint presentation</t>
  </si>
  <si>
    <t>Automated Lead Generation and Email Personalization System</t>
  </si>
  <si>
    <t>Create New Letterhead for Law Firm</t>
  </si>
  <si>
    <t>Production Desk Modification</t>
  </si>
  <si>
    <t>Creative Content Creator for Sustainable Culture Reels</t>
  </si>
  <si>
    <t>Quantity Surveyor for UAE</t>
  </si>
  <si>
    <t>Cold Calling and Closing Specialist for Social Media Marketing and Web Design Agency</t>
  </si>
  <si>
    <t>Wordpress UX/UI Design</t>
  </si>
  <si>
    <t>Online Reputation</t>
  </si>
  <si>
    <t>Social Media - response marketing - driving sales conversions</t>
  </si>
  <si>
    <t>Online Real Estate Management Platform Development</t>
  </si>
  <si>
    <t>Need a WordPress landing page for my mobile App</t>
  </si>
  <si>
    <t>HubSpot Expert/ Contact Management Cleanup</t>
  </si>
  <si>
    <t>QBO to Dynamics 365 Business Central Transition</t>
  </si>
  <si>
    <t>Power Automate - Robotic Process Automation Expert Needed</t>
  </si>
  <si>
    <t>Web Designer for 10 Minimalistic Decor Posters For Kids</t>
  </si>
  <si>
    <t>Young People Can Do Amazing Things - Video</t>
  </si>
  <si>
    <t>VR Hardware Configuration</t>
  </si>
  <si>
    <t>Herbalist wanted for a book titled 'Tools For Medicine: How to Assemble a Complete Herbalism Kit'</t>
  </si>
  <si>
    <t>Get meta verified for business instagram</t>
  </si>
  <si>
    <t>Organize 760 Leads</t>
  </si>
  <si>
    <t>Photo Editing Presets Ads Designer - Lightroom &amp;amp; Canva Expert</t>
  </si>
  <si>
    <t>YouTube Video Creator/Editor - Engaging Entertainer Wanted</t>
  </si>
  <si>
    <t>Accountant/Bookkeeper For Global Company</t>
  </si>
  <si>
    <t>Logo Designer for Well Known Organization</t>
  </si>
  <si>
    <t>360 VR Videographer</t>
  </si>
  <si>
    <t>Making a chatbot for a website</t>
  </si>
  <si>
    <t>Automatic OCR and parsing of scanned documents</t>
  </si>
  <si>
    <t>Simple QA Testing project - Must be located in Canada</t>
  </si>
  <si>
    <t>T-Shirt Designer for Corporate Logistics Company</t>
  </si>
  <si>
    <t>InDesign Expert to Update Social Assets</t>
  </si>
  <si>
    <t>AWS Developent</t>
  </si>
  <si>
    <t>Web Developer for Bitcoin-enabled Investment Website</t>
  </si>
  <si>
    <t>Need a quick module made on a google app script</t>
  </si>
  <si>
    <t>Looking for WordPress Developer</t>
  </si>
  <si>
    <t>Facebook ads auditing and strategy</t>
  </si>
  <si>
    <t>Shopify and Meta Tracking Expert</t>
  </si>
  <si>
    <t>SquareSpace Expert</t>
  </si>
  <si>
    <t>MN Income Tax - Composite Tax return</t>
  </si>
  <si>
    <t>Arabic Blog &amp;amp; Article writers *not using AI*</t>
  </si>
  <si>
    <t>URGENT: Need someone to grab icons from website</t>
  </si>
  <si>
    <t>Portrait Artist</t>
  </si>
  <si>
    <t>PDF Link to QR Code Conversion</t>
  </si>
  <si>
    <t>Main Character Design Illustrator</t>
  </si>
  <si>
    <t>Custom Plugin Developer</t>
  </si>
  <si>
    <t>Edit technical youtube video tutorial for developers using computer vision AI</t>
  </si>
  <si>
    <t>Experienced Laravel Developer with Livewire and Alpine.js</t>
  </si>
  <si>
    <t>Api integration</t>
  </si>
  <si>
    <t>Full Stack Developer for App Building Tutoring</t>
  </si>
  <si>
    <t>Integrate web3/blockchain function</t>
  </si>
  <si>
    <t>English recording need Thai accent</t>
  </si>
  <si>
    <t>Graphic Designer for Product Decals</t>
  </si>
  <si>
    <t>Video Editing E-commerce brand</t>
  </si>
  <si>
    <t>Adjust Photo</t>
  </si>
  <si>
    <t>Google Ad for a Canvas Wall Art Company</t>
  </si>
  <si>
    <t>Data Analytics, regression analysis, Marketing Mix model</t>
  </si>
  <si>
    <t>[$250] Taxes â€“ App freezes for a moment when Enable Tax in the workspace settings second time #45787 - Expensify</t>
  </si>
  <si>
    <t>I Need Roofing Appointments - $50 Per Appointment</t>
  </si>
  <si>
    <t>Business Development Consultant Needed</t>
  </si>
  <si>
    <t>SEO and Digital Marketing Specialist</t>
  </si>
  <si>
    <t>Go High Level SMS Set Up</t>
  </si>
  <si>
    <t>In-person PA to help 2 days of a lifestyle capture in Philly, PA</t>
  </si>
  <si>
    <t>CGI Video Flythrough for Office Branding</t>
  </si>
  <si>
    <t>JobBoss Forms Modification</t>
  </si>
  <si>
    <t>Wordpress Website for a Beauty Business</t>
  </si>
  <si>
    <t>Handbook: Cover Design for Professional Health Book</t>
  </si>
  <si>
    <t>IT and cybersecurity issue</t>
  </si>
  <si>
    <t>Live Stream Host</t>
  </si>
  <si>
    <t>Develop a quotation module for an existing Android app.</t>
  </si>
  <si>
    <t>(true-crime) Stock Videos Finder, Experienced Video Editor</t>
  </si>
  <si>
    <t>Setup 52 Automation Emails in MailerLite</t>
  </si>
  <si>
    <t>Crypto, AI Minimalist Logo Design</t>
  </si>
  <si>
    <t>List building and email marketing for Hire business</t>
  </si>
  <si>
    <t>Label Designer for a food product label Agency</t>
  </si>
  <si>
    <t>Need someone experienced in statistical quality control task</t>
  </si>
  <si>
    <t>Full Stack developer with Node JS, React, front end and MySQL Expertise</t>
  </si>
  <si>
    <t>build ERPNext multiple page report - design available</t>
  </si>
  <si>
    <t>skilled developer with experience from the Adtech field</t>
  </si>
  <si>
    <t>Contract review and negotiations</t>
  </si>
  <si>
    <t>SDR / Cold Caller / Appointment Setter for Website Development Business</t>
  </si>
  <si>
    <t>Mobile Web/App Testing for Georgia with Cellfie (Beeline) Sim. need to apply only</t>
  </si>
  <si>
    <t>BI and Advanced Statistical Modeling Professional</t>
  </si>
  <si>
    <t>Collect CFO Guidance Data for Top 2000 Public Companies</t>
  </si>
  <si>
    <t>Angular and Django MVP Developer</t>
  </si>
  <si>
    <t>Check Our E-Mail Settings</t>
  </si>
  <si>
    <t>Need to duplicate/rebuild similar looking 1-2 page Wordpress website</t>
  </si>
  <si>
    <t>WordPress Website Edit and add multipe products</t>
  </si>
  <si>
    <t>3D Animation Render</t>
  </si>
  <si>
    <t>Video Editor with Voice Over for Mental Health YouTube Channel</t>
  </si>
  <si>
    <t>Abstract Tech Logo Design</t>
  </si>
  <si>
    <t>Set up and configure Wordpress template</t>
  </si>
  <si>
    <t>SEO Specialist Needed to Boost Google My Business Ranking</t>
  </si>
  <si>
    <t>Data analysis - create suit try on garments from historical measurments</t>
  </si>
  <si>
    <t>Video Ad Creator for Dropshipping (Long-Term)</t>
  </si>
  <si>
    <t>Mobile UI Animation in Rive</t>
  </si>
  <si>
    <t>Finance Article Writing</t>
  </si>
  <si>
    <t>Sales Development Rep for outbound sales</t>
  </si>
  <si>
    <t>Product Manager for Impact Investing software</t>
  </si>
  <si>
    <t>Django Developer --- Long Term -- Data Science</t>
  </si>
  <si>
    <t>Python/Django developer needed to further develop an existing searchable online database</t>
  </si>
  <si>
    <t>Need a Private Investigator for 10 minute Zoom speech</t>
  </si>
  <si>
    <t>Fix VPS server using CWP</t>
  </si>
  <si>
    <t>Japanese sales expert, cold call</t>
  </si>
  <si>
    <t>After Effects Slideshow Project</t>
  </si>
  <si>
    <t>URGENT Italian Copywriter Marketing experience</t>
  </si>
  <si>
    <t>Logo designer needed to create brand logo</t>
  </si>
  <si>
    <t>Non-Profit Bookkeeper/Accountant</t>
  </si>
  <si>
    <t>Writer for Baseball YouTube Videos</t>
  </si>
  <si>
    <t>Django site support</t>
  </si>
  <si>
    <t>LONDON Mystery Shopper URGENTLY</t>
  </si>
  <si>
    <t>Google Drive to OneDrive Sync Automation</t>
  </si>
  <si>
    <t>Experienced Content Writer For Home Service Industry</t>
  </si>
  <si>
    <t>Our Creative Remote Web Development Team: Basic role Plenty of Training &amp;amp; Potential for Job Growth</t>
  </si>
  <si>
    <t>Social Media Management needed</t>
  </si>
  <si>
    <t>Influencer Scrape Expert</t>
  </si>
  <si>
    <t>Adobe formula update/creation</t>
  </si>
  <si>
    <t>Pinterest Specialist</t>
  </si>
  <si>
    <t>YouTube Video Automation (Editing/VFX/Voice over)</t>
  </si>
  <si>
    <t>On LinkedIn, Sell an app to American female founders.</t>
  </si>
  <si>
    <t>Photoshop Manipulation of Furniture</t>
  </si>
  <si>
    <t>Videos for YouTube, Instagram &amp;amp; Facebook</t>
  </si>
  <si>
    <t>Faceless Automation Audit</t>
  </si>
  <si>
    <t>Instagram Reel Ad Editor for Tourism Enterprise</t>
  </si>
  <si>
    <t>[$250] Draft disappears from the LHN when clicking away after starting a thread #45543 - Expensify</t>
  </si>
  <si>
    <t>Short easy product content writing</t>
  </si>
  <si>
    <t>Email Marketing Campaign - Create a List</t>
  </si>
  <si>
    <t>Photoshop Retouch / CD Cover Design</t>
  </si>
  <si>
    <t>Community and Operations</t>
  </si>
  <si>
    <t>Proficent FB Business Mgt &amp;amp; Shopify Versed Candidate Wanted</t>
  </si>
  <si>
    <t>[$250] mWeb - Tag - While using multi level tag, members must tag all expenses unable to toggle off #45497 - Expensify</t>
  </si>
  <si>
    <t>Brand Design for Design Agency</t>
  </si>
  <si>
    <t>Web Developer for Climate Technology Market Data Website</t>
  </si>
  <si>
    <t>SQL Mapping for PowerBI Reports</t>
  </si>
  <si>
    <t>Front-End Web Developer for Trading News and Analysis Website</t>
  </si>
  <si>
    <t>Media Buyer - Facebook</t>
  </si>
  <si>
    <t>Real Estate Newsletter</t>
  </si>
  <si>
    <t>Need help IMPROVING ACTIVE DIRECTORY security</t>
  </si>
  <si>
    <t>Shopify Website Review - Mountain Lakes Mall</t>
  </si>
  <si>
    <t>[$250]  iOS - Composer - Suggestion list is partially blocked by keyboard when composer is expanded #45825 - Expensify</t>
  </si>
  <si>
    <t>DiseÃ±ador de logos</t>
  </si>
  <si>
    <t>Adobe After Effects Editor</t>
  </si>
  <si>
    <t>Community Engagement Project</t>
  </si>
  <si>
    <t>HubSpot Configuration and Optimization Specialist</t>
  </si>
  <si>
    <t>Looking for an expert data analyst</t>
  </si>
  <si>
    <t>STP2 Development Assistance</t>
  </si>
  <si>
    <t>Apartment Leasing and Marketing Assistant</t>
  </si>
  <si>
    <t>Social Media and Meta ADS Expert</t>
  </si>
  <si>
    <t>Chatbot Developer with AI Expertise</t>
  </si>
  <si>
    <t>Garden design including ordering material 7 x 7 meters</t>
  </si>
  <si>
    <t>Web Scraping / Data Mining / CSV Generation from a website probably using Selenium/scrapy</t>
  </si>
  <si>
    <t>Flexible Income Part-Time Freelance Content Writers Wanted!</t>
  </si>
  <si>
    <t>Business Plan for Indian firm</t>
  </si>
  <si>
    <t>videographer and editor based in Birmingham</t>
  </si>
  <si>
    <t>Expert AI image editor and generator</t>
  </si>
  <si>
    <t>Plant 3D Designer for Water Treatment System Preliminary 3D Layout Drawings</t>
  </si>
  <si>
    <t>EPS / Vector design for shirt</t>
  </si>
  <si>
    <t>Wordpress Developer - Site Upgrades &amp;amp; Ongoing Maintenance</t>
  </si>
  <si>
    <t>CMS and CRM Expert for 30 minute consultation</t>
  </si>
  <si>
    <t>Seeking Global Sourcing Partners for Top-Tier Agency</t>
  </si>
  <si>
    <t>Experienced Java android developer with Core PHP background</t>
  </si>
  <si>
    <t>Expert graphics / editor to photoshop a room design</t>
  </si>
  <si>
    <t>Convert pdf to Word document - need immediate availability</t>
  </si>
  <si>
    <t>Family tshirt design</t>
  </si>
  <si>
    <t>Need Shopify Dev to finish Store PIXEL PERFECT</t>
  </si>
  <si>
    <t>Online Software Engineer Expert</t>
  </si>
  <si>
    <t>Website Development on WIX STUDIO</t>
  </si>
  <si>
    <t>Marketing and Sales Virtual Assistant</t>
  </si>
  <si>
    <t>LinkedIn Advertising - retargeting</t>
  </si>
  <si>
    <t>Create a Vibrant and Empowering WordPress Website for Haki</t>
  </si>
  <si>
    <t>We are looking to hire someone to copy data from scanned PDFs documents into Word and excel</t>
  </si>
  <si>
    <t>Need a zoho specialist to write a deluge function</t>
  </si>
  <si>
    <t>Need someone to help us run Ads</t>
  </si>
  <si>
    <t>Excel dashboard creation</t>
  </si>
  <si>
    <t>Shopify Developer for Ongoing Monthly Projects</t>
  </si>
  <si>
    <t>SEO, Event Marketing</t>
  </si>
  <si>
    <t>Video Editor for Online Course Promotion</t>
  </si>
  <si>
    <t>Video Graphic Designer for Mobile App Figma Design Temaples into a Demo Video</t>
  </si>
  <si>
    <t>3D rendering, video, and images</t>
  </si>
  <si>
    <t>Expert Needed to Improve Mean Dice for Transformer-Based Medical Image Segmentation Model (MLP)</t>
  </si>
  <si>
    <t>Complete book publishing service</t>
  </si>
  <si>
    <t>Amazon KDP Proof Reading &amp;amp; Editing</t>
  </si>
  <si>
    <t>Shopify Design and Development</t>
  </si>
  <si>
    <t>Lead Generation &amp;amp; Email Finding Specialist</t>
  </si>
  <si>
    <t>WordPress and Woo-Commerce Web Development</t>
  </si>
  <si>
    <t>TikTok Video Researcher</t>
  </si>
  <si>
    <t>Digital Artist &amp;amp; Content Creator</t>
  </si>
  <si>
    <t>Speechwriter needed for Best Man Speech</t>
  </si>
  <si>
    <t>Animator for Absurd Game Commercials</t>
  </si>
  <si>
    <t>Excel Spreadsheet Developer</t>
  </si>
  <si>
    <t>Design elevation of a house</t>
  </si>
  <si>
    <t>Help with network connection</t>
  </si>
  <si>
    <t>JIRA Installation and Configuration</t>
  </si>
  <si>
    <t>Microsoft Certified Trainer to deliver DP-900 class in GMT+8 timezone</t>
  </si>
  <si>
    <t>Logo for a dump truck business</t>
  </si>
  <si>
    <t>CPA to prepare Compilation Engagement (in B.C. Canada)</t>
  </si>
  <si>
    <t>Help Integrate Post Flop Solver into Existing Poker Automation Script</t>
  </si>
  <si>
    <t>Clay.com expert to setup APIs  and perform data enrichment</t>
  </si>
  <si>
    <t>Empathetic Web Designer for WordPress &amp;amp; Elementor Project</t>
  </si>
  <si>
    <t>3D Stylize Animation</t>
  </si>
  <si>
    <t>Sales Page Builder for Bloodwork Expert Website</t>
  </si>
  <si>
    <t>Colorful, storytelling, illustration wall graphic (large format)</t>
  </si>
  <si>
    <t>Creative Logo Designer Needed for Technocorp Trading Alliance</t>
  </si>
  <si>
    <t>Direct tele marketing</t>
  </si>
  <si>
    <t>Data Verification Specialist for Ideal Client Profiles (ICPs)</t>
  </si>
  <si>
    <t>App Development for Marketing</t>
  </si>
  <si>
    <t>Experienced Nutritionist for Diabetes and Metabolic Diseases</t>
  </si>
  <si>
    <t>Sweepstakes Handwriting</t>
  </si>
  <si>
    <t>Turn a PDF (~240 pages) into Anki Cards</t>
  </si>
  <si>
    <t>Music Industry Online Publication Writer &amp;amp; Social Media Assistant</t>
  </si>
  <si>
    <t>In Search of Social Media Manager for Authors</t>
  </si>
  <si>
    <t>Full-Stack Developer for Automated LinkedIn Logins on our Multilogin on Our Servers</t>
  </si>
  <si>
    <t>Professional Headshot Photographer</t>
  </si>
  <si>
    <t>Google Adwords Specialist</t>
  </si>
  <si>
    <t>Video Editor and Caption Creator</t>
  </si>
  <si>
    <t>Whisper api . Voice to text and translation.</t>
  </si>
  <si>
    <t>Shopify Webshop Builder</t>
  </si>
  <si>
    <t>Patent attorney with experience in AI related patents,</t>
  </si>
  <si>
    <t>SEO Backlinks DR 20-80 Must Have Traffic To Website</t>
  </si>
  <si>
    <t>Java developer- Kafka</t>
  </si>
  <si>
    <t>Writer with knowledge of work on the topic of self-development and psychology</t>
  </si>
  <si>
    <t>Seeking a Nurse for consulting on AI Mental Health product</t>
  </si>
  <si>
    <t>Podio to Google Forms Conversion</t>
  </si>
  <si>
    <t>CV Freshen up and re-write</t>
  </si>
  <si>
    <t>Need Some 3d designs</t>
  </si>
  <si>
    <t>Hubspot to Google Sheets Zapier integration</t>
  </si>
  <si>
    <t>Rack and Stack Network Equipment and Servers</t>
  </si>
  <si>
    <t>Content Writer for a Youtube Channel</t>
  </si>
  <si>
    <t>Adapt Comfyui Python Script to use as an API</t>
  </si>
  <si>
    <t>Create youtube videos for my industrial set up in hyderabad</t>
  </si>
  <si>
    <t>Website Development for Instagram Ads</t>
  </si>
  <si>
    <t>Mocap c</t>
  </si>
  <si>
    <t>Looking for 3D Illustrations</t>
  </si>
  <si>
    <t>AI Music Maker - Full Stack</t>
  </si>
  <si>
    <t>Photo video model recruiter</t>
  </si>
  <si>
    <t>Female UGC Creator</t>
  </si>
  <si>
    <t>General Accountant (Bookkeeping)</t>
  </si>
  <si>
    <t>WordPress Website Development for Marketing Agency</t>
  </si>
  <si>
    <t>Looking for an expert with a good command of php and js</t>
  </si>
  <si>
    <t>MIVA ecommerce platform implementation</t>
  </si>
  <si>
    <t>Appium Dev Needed Automated QA</t>
  </si>
  <si>
    <t>Junior to Mid-level C#.Net Developer for Web Forms Project</t>
  </si>
  <si>
    <t>Build a Shopify/Wordpress website for educational pdf sales (with payments)</t>
  </si>
  <si>
    <t>PW | Masterclass Writeup - Masterclass: The Art Of Compositing</t>
  </si>
  <si>
    <t>Big Query Table Creation for Data Clustering</t>
  </si>
  <si>
    <t>Law Firm Business Development</t>
  </si>
  <si>
    <t>Specialist for Generating 1000 Email Leads for Cold Mailing in the SaaS Sector: Netherlands Only</t>
  </si>
  <si>
    <t>Create an Flutter app similar to a matchmaking/dating app (but different)</t>
  </si>
  <si>
    <t>Davinci Resolve Editor</t>
  </si>
  <si>
    <t>Typeform Plugin Replacement</t>
  </si>
  <si>
    <t>Digital Ads Expert E-Commerce - Google &amp;amp; Amazon Ads - Pay per click &amp;amp; Campaign optimisation</t>
  </si>
  <si>
    <t>Professional Redesign and Sizing of Design</t>
  </si>
  <si>
    <t>Photorealistic exterior render using Nebula Render 4</t>
  </si>
  <si>
    <t>Anuncio Difusion Specialist</t>
  </si>
  <si>
    <t>Palestinian arabic childrens stories need an artist</t>
  </si>
  <si>
    <t>Video Post Editing &amp;amp; Motion Graphics Artist</t>
  </si>
  <si>
    <t>Onshape mechanical designer</t>
  </si>
  <si>
    <t>Book editing and formatting</t>
  </si>
  <si>
    <t>Organic Social Media Management or Ecommerce Clients</t>
  </si>
  <si>
    <t>Convert the nestjs code base into a single file minified version</t>
  </si>
  <si>
    <t>Real Estate Transaction Management Specialist</t>
  </si>
  <si>
    <t>Inbound Message Appointment Setter</t>
  </si>
  <si>
    <t>Experienced Writing Assistant Needed for Scientific Papers on Virtual Water</t>
  </si>
  <si>
    <t>mobile UI designer for fitness app</t>
  </si>
  <si>
    <t>Design for a construction fence cloth</t>
  </si>
  <si>
    <t>Finish a Canva Based Journal Focusing on Personal/Relational and Emotional-Sexual Growth</t>
  </si>
  <si>
    <t>Legal Virtual Assistant / Paralegal</t>
  </si>
  <si>
    <t>We need full stack SaaS web app platform specifically in MERN Stack.</t>
  </si>
  <si>
    <t>RFP Proposal Audit, review and editing</t>
  </si>
  <si>
    <t>ML Engineer</t>
  </si>
  <si>
    <t>Amazon PPC Campaign Setup and Management</t>
  </si>
  <si>
    <t>Shopify Store Developer for Diamond Store</t>
  </si>
  <si>
    <t>Mail Chimp Expert</t>
  </si>
  <si>
    <t>Set up Hubspot email template</t>
  </si>
  <si>
    <t>Brand identity for a skincare brand</t>
  </si>
  <si>
    <t>Help Audit product data for Shopify import. Audit current (not yet launched) site architecture.</t>
  </si>
  <si>
    <t>Product Manager for Innovative HR Tech Startup</t>
  </si>
  <si>
    <t>Amazon FBA Account Suspension Consultant</t>
  </si>
  <si>
    <t>Flutter/React Native Boilerplate Developer with OpenAI API knowledge</t>
  </si>
  <si>
    <t>Create Instagram and Facebook ad copy and artwork</t>
  </si>
  <si>
    <t>Make Twitch Banner</t>
  </si>
  <si>
    <t>Design a website with payment functionality and linking to facebook</t>
  </si>
  <si>
    <t>Monthly Shorts Video Editor</t>
  </si>
  <si>
    <t>Custom Traffic Sign Designer</t>
  </si>
  <si>
    <t>Social Media Manager for Accountancy Firm</t>
  </si>
  <si>
    <t>Urgent PHP Web Developer Needed</t>
  </si>
  <si>
    <t>Looking for a vb.net developer</t>
  </si>
  <si>
    <t>Japanese speaker required</t>
  </si>
  <si>
    <t>Testing Evaluation Tasks</t>
  </si>
  <si>
    <t>ASME Compliance Work Instructions for Destructive and Non-Destructive Testing</t>
  </si>
  <si>
    <t>Mobile App Development Consultant Needed</t>
  </si>
  <si>
    <t>Build a new shopify store based on designs provided</t>
  </si>
  <si>
    <t>RS485 Sensor Integration for IoT End Node</t>
  </si>
  <si>
    <t>Concept development for a health insurance company to optimize the telematics infrastructure</t>
  </si>
  <si>
    <t>Insurance Agent/ Assistant/ Marketing</t>
  </si>
  <si>
    <t>Creative script writer for E-learning / Articulate 360 / Video / Interactive Exercises</t>
  </si>
  <si>
    <t>FunC smart contract</t>
  </si>
  <si>
    <t>Legal - compare and contrast two documents and redline a contract</t>
  </si>
  <si>
    <t>Work on the analysis of an Israeli financial company's financial statements</t>
  </si>
  <si>
    <t>Experienced TikTok and Meta Ads Specialist for Lead Generation</t>
  </si>
  <si>
    <t>WebRTC Development Specialist Needed for Exciting Opportunities</t>
  </si>
  <si>
    <t>Video Reviewer for Freelance Consulting Firm</t>
  </si>
  <si>
    <t>Logic Producer That Can Teach Classes</t>
  </si>
  <si>
    <t>Website Landing Page Designer</t>
  </si>
  <si>
    <t>Sales Representative - Closer</t>
  </si>
  <si>
    <t>Looking for Setters</t>
  </si>
  <si>
    <t>Graphic Design- 2 Email Signatures, 1 Letterhead</t>
  </si>
  <si>
    <t>Odoo Full Stack Developer</t>
  </si>
  <si>
    <t>Finacial Administrative Support Specialist</t>
  </si>
  <si>
    <t>Looking for someone to join our team and take over the ads department</t>
  </si>
  <si>
    <t>AWS Client VPN EC2 Connectivity</t>
  </si>
  <si>
    <t>Vendor Registration Specialist</t>
  </si>
  <si>
    <t>Research Specialist</t>
  </si>
  <si>
    <t>AI Expert</t>
  </si>
  <si>
    <t>Wordpress blog and Kubernates Project</t>
  </si>
  <si>
    <t>Ecommerce Photoshop Editing Project</t>
  </si>
  <si>
    <t>3D printer file</t>
  </si>
  <si>
    <t>Seeking iOS App Store Keyword Optimization Specialist</t>
  </si>
  <si>
    <t>TikTok Account Management and Content Posting</t>
  </si>
  <si>
    <t>Virtual Lead Generation Assistant</t>
  </si>
  <si>
    <t>Join Our Crew of Remote Web Developers: Jobs at Beginning accessible with Full Aid and Training</t>
  </si>
  <si>
    <t>Executive Assistant to Assist with Sales and Scheduling</t>
  </si>
  <si>
    <t>Experienced Podcast Show Note Writer</t>
  </si>
  <si>
    <t>AI Illustrator</t>
  </si>
  <si>
    <t>Experienced Private Doctor Needed</t>
  </si>
  <si>
    <t>Develop portfolio management system in Excel + FactSet</t>
  </si>
  <si>
    <t>Revit Plan Conversion</t>
  </si>
  <si>
    <t>Need a Simple plugin for manual currency rate setting</t>
  </si>
  <si>
    <t>Google Ads and Wix Conversion Tracking Specialist</t>
  </si>
  <si>
    <t>Graphic Designer needed to make full page print ad within 48 hours</t>
  </si>
  <si>
    <t>IPSEC/IkeV2 Client application for Windows &amp;amp; MacOS &amp;amp; Linux</t>
  </si>
  <si>
    <t>Experienced and professional Shopify Product Lister</t>
  </si>
  <si>
    <t>Order Block Detector + ATR flip + Entry Signals tradingview</t>
  </si>
  <si>
    <t>Shopify SEO Specialist</t>
  </si>
  <si>
    <t>History of Tipping Researcher</t>
  </si>
  <si>
    <t>Client Success Specialist Remote</t>
  </si>
  <si>
    <t>Python and React TypeScript Developer</t>
  </si>
  <si>
    <t>ACCOUNTS PAYABLE SPECIALIST  Remote</t>
  </si>
  <si>
    <t>Graphics Expertise with YouTube Editor</t>
  </si>
  <si>
    <t>Salesforce CRM Improvement Specialist</t>
  </si>
  <si>
    <t>UI/UX Design Development for MyMasals AI App</t>
  </si>
  <si>
    <t>Apparel Collection Tech Pack</t>
  </si>
  <si>
    <t>Quality Assurance Tester for iOS App</t>
  </si>
  <si>
    <t>Freelancer required to produce 2 animated videos</t>
  </si>
  <si>
    <t>MBB - Project Manager - GenAI Platform Development and Implementation (Onsite)</t>
  </si>
  <si>
    <t>Business Valuation Expert Needed</t>
  </si>
  <si>
    <t>User Interface Design for a web-based remote task portal</t>
  </si>
  <si>
    <t>Wordpress Elementor designer needed for website help</t>
  </si>
  <si>
    <t>CPA Accountant needed for part time consulting business in Chicago</t>
  </si>
  <si>
    <t>Convert a Pinescript to Python</t>
  </si>
  <si>
    <t>2D Game Artist for Ed Tech Product</t>
  </si>
  <si>
    <t>Geopolitical Analyst - Northeast Asia</t>
  </si>
  <si>
    <t>Real Estate Closer/Acquisition Manager</t>
  </si>
  <si>
    <t>Podcast Ads Manager</t>
  </si>
  <si>
    <t>Video edit art movie basally puting different small senes together 4 minutes</t>
  </si>
  <si>
    <t>Menu Deck Enhancement</t>
  </si>
  <si>
    <t>Mailchimp Template Designer</t>
  </si>
  <si>
    <t>3d visualisation recreation using 3ds max</t>
  </si>
  <si>
    <t>Project Manager for App Marketing Agency</t>
  </si>
  <si>
    <t>Recruiter Remoto</t>
  </si>
  <si>
    <t>Podcast Admin. Mtg. Weekly</t>
  </si>
  <si>
    <t>Recreate Figma document in Google doc (for easier editing)</t>
  </si>
  <si>
    <t>Fixes for current website/app</t>
  </si>
  <si>
    <t>WordPress site upgrade + ongoing support and maintenance</t>
  </si>
  <si>
    <t>Tax Nitro (GHL) build out</t>
  </si>
  <si>
    <t>Social Media Maven Needed</t>
  </si>
  <si>
    <t>Canva Presentation Redesign</t>
  </si>
  <si>
    <t>Label the Heads in 10,000 Photos</t>
  </si>
  <si>
    <t>Website for optical store</t>
  </si>
  <si>
    <t>Voicer Over For YouTube Content Funny</t>
  </si>
  <si>
    <t>Automated WhatsApp Messaging for Business</t>
  </si>
  <si>
    <t>Proofreading Portuguese Content</t>
  </si>
  <si>
    <t>Illustrator Graphic Design</t>
  </si>
  <si>
    <t>Professional Formatting of High School Transcript</t>
  </si>
  <si>
    <t>Python Developer for Supplier Mapping</t>
  </si>
  <si>
    <t>PowerPoint Template Design</t>
  </si>
  <si>
    <t>CANVA Video Editor for Youtube SHORTS (Hollywood Niche)</t>
  </si>
  <si>
    <t>WordPress Developer for Simple Website</t>
  </si>
  <si>
    <t>Research project on history / political science</t>
  </si>
  <si>
    <t>Sales Person Needed for AI company (Spanish/English Speaking)</t>
  </si>
  <si>
    <t>Scrape ClickFunnels or GHL Users</t>
  </si>
  <si>
    <t>Japanese Speaking (Communications Specialist)</t>
  </si>
  <si>
    <t>Logo Designer Needed for Blockchain Project</t>
  </si>
  <si>
    <t>Casino content writer</t>
  </si>
  <si>
    <t>Virtual Assistant for Auto Restyling Shop</t>
  </si>
  <si>
    <t>Urgently need IG Genius for our design studio</t>
  </si>
  <si>
    <t>Machine Learning Engineer (computer vision, gen AI)</t>
  </si>
  <si>
    <t>Market and Competitor Analyst - Power Sector in North America</t>
  </si>
  <si>
    <t>Azure DevOps Architect Needed</t>
  </si>
  <si>
    <t>Postman Collection Integration Expert Needed</t>
  </si>
  <si>
    <t>Frontend Developer for Ai based web application</t>
  </si>
  <si>
    <t>Short Form Content Video Editor and Motion Graphics</t>
  </si>
  <si>
    <t>Twitter Assistant</t>
  </si>
  <si>
    <t>Mock Call Training Native Speaker</t>
  </si>
  <si>
    <t>Front-end development</t>
  </si>
  <si>
    <t>Cosmetics Logistics Specialist for E-Commerce Start-up</t>
  </si>
  <si>
    <t>Creative Youtube video editor and producer</t>
  </si>
  <si>
    <t>HDL Extract for Inserted/Updated/Terminated employeeâ€™s data and inserting in Oracle cloud database</t>
  </si>
  <si>
    <t>Help with my wordpress elementor</t>
  </si>
  <si>
    <t>Top-Tier Video Editor Needed - After Effects Expert</t>
  </si>
  <si>
    <t>SEO Content Writer for China apparel manufacturing</t>
  </si>
  <si>
    <t>LOOKING FOR A USA/CANADA AWS DevOps Developer Experienced in Cloud, Git, and Docker</t>
  </si>
  <si>
    <t>RankMath SEO</t>
  </si>
  <si>
    <t>I am looking for a professional scriptwriter for my YouTube channel</t>
  </si>
  <si>
    <t>Microsoft SharePoint SOP Page Creation</t>
  </si>
  <si>
    <t>Website Development for Laser Steel Cutting Services</t>
  </si>
  <si>
    <t>Work on site Responsiveness and design patterns</t>
  </si>
  <si>
    <t>Cordova Project - I need release .apk file</t>
  </si>
  <si>
    <t>Need Vocal Harmonies/Adlibs</t>
  </si>
  <si>
    <t>X/Twitter Advertiser to analyse and build campaigns for newsletter sign ups</t>
  </si>
  <si>
    <t>Document Upload functionality</t>
  </si>
  <si>
    <t>Looking for Germans to record 89 sentences</t>
  </si>
  <si>
    <t>Figma Prototype Builder for Senior Services Startup</t>
  </si>
  <si>
    <t>Need a ChatGPT WordPress Plugin</t>
  </si>
  <si>
    <t>Long-term Writing Job</t>
  </si>
  <si>
    <t>Shopify website Developer Needed</t>
  </si>
  <si>
    <t>Custom made medical record system for insurance</t>
  </si>
  <si>
    <t>Website to CRM Integration Specialist</t>
  </si>
  <si>
    <t>Tiktok manager</t>
  </si>
  <si>
    <t>Facebook (Meta) Ads Specialist Needed</t>
  </si>
  <si>
    <t>Paralegal - Document Request Project</t>
  </si>
  <si>
    <t>Project Manager - Design and Manufacturing Projects</t>
  </si>
  <si>
    <t>Online Part-Time Work Counselling</t>
  </si>
  <si>
    <t>[$250] After account creation via Classic Expensify, the user is redirected to New Expensify in a logged-out state #45229 - Expensify</t>
  </si>
  <si>
    <t>Freelance Business Development Specialist for Home Care Services</t>
  </si>
  <si>
    <t>Photographer russian speaking to help choose photos, video examples</t>
  </si>
  <si>
    <t>Printing Specialist IFOGRA</t>
  </si>
  <si>
    <t>Restaurant layout</t>
  </si>
  <si>
    <t>Label Designer for New Candle Collection Line</t>
  </si>
  <si>
    <t>Help me Edit and Brighten Up a Singular Interview Video</t>
  </si>
  <si>
    <t>Graphic Designer for Mailbox Delivery Poster</t>
  </si>
  <si>
    <t>SEO Need to Improve Search Engine Ranking/Website Traffic for my Website</t>
  </si>
  <si>
    <t>Facebook Marketplace Specialist for Used Car Business</t>
  </si>
  <si>
    <t>Voip development for full or part time or small projects from the large array</t>
  </si>
  <si>
    <t>LinkedIn Marketing Expert to Optimize Account and Reach Target  for General Supplier in egypt</t>
  </si>
  <si>
    <t>Statistic Database Solver</t>
  </si>
  <si>
    <t>Lead Generation Expert | Email Research</t>
  </si>
  <si>
    <t>Real Estate Attorney for Legal Entity Structure</t>
  </si>
  <si>
    <t>Five9 Consultant</t>
  </si>
  <si>
    <t>24 Announcer and interpreter from Colombia</t>
  </si>
  <si>
    <t>Magento 2 E commerce Project</t>
  </si>
  <si>
    <t>Cork Handbag Designer Needed</t>
  </si>
  <si>
    <t>We Need You To Role Play As The Prospect In Our Sales Call</t>
  </si>
  <si>
    <t>Troubleshoot AWS AppSync subscription inside jest test</t>
  </si>
  <si>
    <t>React/Nextjs programmer</t>
  </si>
  <si>
    <t>TRIAL Content Writing for Native Polish Speakers - Exciting Project Opportunity</t>
  </si>
  <si>
    <t>Mobile game: English to Thai</t>
  </si>
  <si>
    <t>Executive/Accounting VA</t>
  </si>
  <si>
    <t>Basic app that you can login into and put in basic information then save it</t>
  </si>
  <si>
    <t>Need: Top 1% Cold Email Direct Response Copywriter</t>
  </si>
  <si>
    <t>Creating an Assessment Sheet Using Google Sheets</t>
  </si>
  <si>
    <t>Short-term rental property sourcer in Milan IT</t>
  </si>
  <si>
    <t>[$250] Noticeable Delay When Selecting Assignee During Task Assignment #44443 - Expensify</t>
  </si>
  <si>
    <t>Rive animation improvement</t>
  </si>
  <si>
    <t>Data entry and researcher - free training</t>
  </si>
  <si>
    <t>Make a video game TDD for a mobile game</t>
  </si>
  <si>
    <t>3D Sketch/Plan for Physical Retail Hair store</t>
  </si>
  <si>
    <t>WordPress Website Management</t>
  </si>
  <si>
    <t>Experienced web developer with good project  management skills needed</t>
  </si>
  <si>
    <t>Spanish Mailing Writer</t>
  </si>
  <si>
    <t>We need a HighLevel CRM &amp;amp; general systems developer to help us implement systems and auatomation.</t>
  </si>
  <si>
    <t>AI Product Photography Specialist for DTC Brand</t>
  </si>
  <si>
    <t>Image Generative AI Consultant</t>
  </si>
  <si>
    <t>Executive Assistant to CEO in Birmingham, AL</t>
  </si>
  <si>
    <t>Need an Experienced PHP Developer</t>
  </si>
  <si>
    <t>High CPU uses and high I/o %wa.</t>
  </si>
  <si>
    <t>Member support agent</t>
  </si>
  <si>
    <t>Medical 3d Animation on Artificial and Biological Neural Networks</t>
  </si>
  <si>
    <t>Wordpress Website OnePager</t>
  </si>
  <si>
    <t>Google Sheet Export. Performance Tracking of Trading Data</t>
  </si>
  <si>
    <t>Need to Translate App and Marketing Assets to Arabic</t>
  </si>
  <si>
    <t>3D Print Model Stand Addition</t>
  </si>
  <si>
    <t>3D Rendering Expert needed for architectural project</t>
  </si>
  <si>
    <t>Finnish Text Proofreader</t>
  </si>
  <si>
    <t>SPANISH movie recap script writer for Youtube automation</t>
  </si>
  <si>
    <t>Virtual Assistant + Data Entry</t>
  </si>
  <si>
    <t>UI/UX Designer with experience in E-Commerce project (online shops)</t>
  </si>
  <si>
    <t>Bookkeeper construction</t>
  </si>
  <si>
    <t>Sr. blockchain and web engineer to join with our team</t>
  </si>
  <si>
    <t>Professional Full Stack Developer</t>
  </si>
  <si>
    <t>Scrape Square order info from Gmail; tabulate results in Sheets</t>
  </si>
  <si>
    <t>Majlis Room Layout Design</t>
  </si>
  <si>
    <t>Dynamic Sales Professional for High-Ticket Web Development Sales</t>
  </si>
  <si>
    <t>Research and Report Writing Assistance</t>
  </si>
  <si>
    <t>Render in Autodesk Fusion an object from a 3d mesh scan</t>
  </si>
  <si>
    <t>Need a AWS Lambda Function (Using Sharp.JS)</t>
  </si>
  <si>
    <t>Freshdesk System Builder</t>
  </si>
  <si>
    <t>Shopify website designer</t>
  </si>
  <si>
    <t>Job upload freelancer</t>
  </si>
  <si>
    <t>Sales position with cleaning experience</t>
  </si>
  <si>
    <t>Grant Writer for Technology Startup</t>
  </si>
  <si>
    <t>Junior developer/data parser needed</t>
  </si>
  <si>
    <t>Customer Service person needed to contact and book clients</t>
  </si>
  <si>
    <t>Mobile Game Developer (Unity 2D/3D) with 3D Modeling Skills</t>
  </si>
  <si>
    <t>Google Analytics Expert for Cordova App</t>
  </si>
  <si>
    <t>Dating App Development for Niche Market (Similar to Bumble/Hinge)</t>
  </si>
  <si>
    <t>Brazilian Pump Sizing and Pumping Diagrams Expert</t>
  </si>
  <si>
    <t>Shopify Store Setup and Marketing Integration Specialist</t>
  </si>
  <si>
    <t>Director of Marketing Operations &amp;amp; Execution</t>
  </si>
  <si>
    <t>3D Modeler and Renderer for Realistic Architectural Renderings</t>
  </si>
  <si>
    <t>Professional Gamer Needed for YouTube Walkthrough Recordings</t>
  </si>
  <si>
    <t>Create a Powerpoint Workflow slide with 9 circles and 3 squares</t>
  </si>
  <si>
    <t>Personal/Business Assistant for daily tasks</t>
  </si>
  <si>
    <t>Virtual Assistant Multiple Roles</t>
  </si>
  <si>
    <t>Website design (update) + SEO</t>
  </si>
  <si>
    <t>Create and Post articles x100</t>
  </si>
  <si>
    <t>English Speaking Community Manager for Collectible Card Game</t>
  </si>
  <si>
    <t>Rome Administrative Assistant (Proficient in English)</t>
  </si>
  <si>
    <t>Social media virtual assistant to prep content and schedule posts for YT and IG</t>
  </si>
  <si>
    <t>Need a content writer for my website.</t>
  </si>
  <si>
    <t>Experienced 3D Renderer for Sketchup Project</t>
  </si>
  <si>
    <t>Arabic Crypto SMM Specialist and Content Writer</t>
  </si>
  <si>
    <t>Developer Needed to Integrate Web Crawl Data into LLM Citation System</t>
  </si>
  <si>
    <t>Need an SEO/ Google Search Console/ Indexing Person</t>
  </si>
  <si>
    <t>Graphic Designer to build a responsive Website</t>
  </si>
  <si>
    <t>Logo Designer for Milk Brand</t>
  </si>
  <si>
    <t>3D Photorealistic render - small villa</t>
  </si>
  <si>
    <t>.NET e-commerce web app maintenance and development</t>
  </si>
  <si>
    <t>Web Developer for Skincare Review and Consultation Website</t>
  </si>
  <si>
    <t>TikTok Account Management</t>
  </si>
  <si>
    <t>Artist for short 8 page comic book script</t>
  </si>
  <si>
    <t>Technical Consultant/Digital Marketing Expert Needed for Start Up!</t>
  </si>
  <si>
    <t>Accountant (advice) and Bookkeeper (getting up to date)</t>
  </si>
  <si>
    <t>Research Nonprofits and Compile Data</t>
  </si>
  <si>
    <t>Experience Social Media Content Strategist and Ad Copy writing for Multi Brand Food Chain Resturants</t>
  </si>
  <si>
    <t>Container Transport Assistant - Sydney</t>
  </si>
  <si>
    <t>Projector Based AR &amp;quot;Spin to Win&amp;quot; Game</t>
  </si>
  <si>
    <t>Webflow Designer Needed to Convert Figma Designs</t>
  </si>
  <si>
    <t>Google Business Verification Specialist</t>
  </si>
  <si>
    <t>Odoo Accounting Configuration for Colombian Company</t>
  </si>
  <si>
    <t>Marketing Consultant for Phone Case Business in Singapore</t>
  </si>
  <si>
    <t>HighLevel Sales Funnel Page Designer/Developer</t>
  </si>
  <si>
    <t>[$250] IOU - On entering amount with decimals, 3rd decimal 0 is added in IOU confirmation page #43945 - Expensify</t>
  </si>
  <si>
    <t>Personal assistant to help with all things!</t>
  </si>
  <si>
    <t>Offline software</t>
  </si>
  <si>
    <t>[$250]  Accounting - Workspace admins aren't lised as a &amp;quot;Preferred exporter&amp;quot; #44150 - Expensify</t>
  </si>
  <si>
    <t>3D artist for metahuman, facial motion capture, AR</t>
  </si>
  <si>
    <t>Call Centers Specializing in Lead Generation</t>
  </si>
  <si>
    <t>Freight Forwarding Vehicles Expert</t>
  </si>
  <si>
    <t>SketchUp Pro House Builder</t>
  </si>
  <si>
    <t>Video Creation Expert Needed</t>
  </si>
  <si>
    <t>Corporate Trainer &amp;amp; Coordinator</t>
  </si>
  <si>
    <t>Video Editor with Medical Graphic Animation Skills</t>
  </si>
  <si>
    <t>Graphic Designer for Business Card and Warranty Card Redesign</t>
  </si>
  <si>
    <t>Create AI cinematic videos using Sora.</t>
  </si>
  <si>
    <t>Pipedrive Automations</t>
  </si>
  <si>
    <t>Input about 300 emails to a spreadsheet</t>
  </si>
  <si>
    <t>ChatGPT Blog Writer For Website</t>
  </si>
  <si>
    <t>Tik Tok ads expert</t>
  </si>
  <si>
    <t>Professional Deck Designer</t>
  </si>
  <si>
    <t>High Quality Backlinks .CH Switzerland Domain</t>
  </si>
  <si>
    <t>Luxury Business Card Design for Realtor</t>
  </si>
  <si>
    <t>Experienced Doll Manufacturing Coordinator / Sourcing Agent in China</t>
  </si>
  <si>
    <t>Looker Studio Setup</t>
  </si>
  <si>
    <t>Crisis Management/Communications</t>
  </si>
  <si>
    <t>Presentation Editing and Refinement</t>
  </si>
  <si>
    <t>Experienced Looker Developer Needed</t>
  </si>
  <si>
    <t>Google Ad Campaign Manager for Chiropractic Business</t>
  </si>
  <si>
    <t>Lyricist needed to complete almost finished songs</t>
  </si>
  <si>
    <t>Online Drop Shipping Store Builder and Social Media Ads Expert</t>
  </si>
  <si>
    <t>Expert in Microsoft SharePoint, Teams, OneDrive, Pages, Lists Needed</t>
  </si>
  <si>
    <t>Landing Page Development using Framer for a Saas</t>
  </si>
  <si>
    <t>Create 45 Images for AI Influencer</t>
  </si>
  <si>
    <t>Secretarial Services</t>
  </si>
  <si>
    <t>Web Researcher for Short Content Write-ups</t>
  </si>
  <si>
    <t>Local SEO Project for Texas Based Business</t>
  </si>
  <si>
    <t>Need to convert JPG logo into EPS, generate standard &amp;quot;logo package&amp;quot;</t>
  </si>
  <si>
    <t>Outlook Support</t>
  </si>
  <si>
    <t>WA Appellant Court Brief Writer Needed</t>
  </si>
  <si>
    <t>Premium Client Outreach Specialist</t>
  </si>
  <si>
    <t>Firmware Over the Air (FOTA) Development for IoT Air Quality Sensor</t>
  </si>
  <si>
    <t>Need video editor for company ads</t>
  </si>
  <si>
    <t>Media Buyer for Facebook Ads (Biz Ops Niche)</t>
  </si>
  <si>
    <t>Proofreader with experience in children's literature to review story as well as query for agent.</t>
  </si>
  <si>
    <t>Content Manager for iGaming Website (with English and Russian)</t>
  </si>
  <si>
    <t>Blackhat Display &amp;amp; Video 360 media buyer</t>
  </si>
  <si>
    <t>Freelance Web Developer for Spiritual Platform</t>
  </si>
  <si>
    <t>iOS Services Booking Application Automation</t>
  </si>
  <si>
    <t>Novella Formatting and Layout</t>
  </si>
  <si>
    <t>Experienced HubSpot Developer</t>
  </si>
  <si>
    <t>C#T Developer Needed for Feature Addition on Online Website</t>
  </si>
  <si>
    <t>Simple phone call test (just pick up a phone call and say hello)</t>
  </si>
  <si>
    <t>Looking for Cold Outreach expert and appointment settera</t>
  </si>
  <si>
    <t>Elementor WordPress Site Optimization</t>
  </si>
  <si>
    <t>AI/ML engineer</t>
  </si>
  <si>
    <t>Implement Memory in Deployed Flowise Chatbot for multiple users</t>
  </si>
  <si>
    <t>Neurobiology + Computational Science on Dissociation - theory, psychology (~5 pages synthesized)</t>
  </si>
  <si>
    <t>Venue Researcher for Concert Tour</t>
  </si>
  <si>
    <t>Expert Needed for Resolving Facebook Monetization Issues</t>
  </si>
  <si>
    <t>Structural Engineer - Cantilever Access Platforms Design</t>
  </si>
  <si>
    <t>Setup Azure environment to host python server and nodejs server in a VM</t>
  </si>
  <si>
    <t>FB Ads Tracking Technical Wizard</t>
  </si>
  <si>
    <t>California Lawyer Needed â€” Contract Dispute</t>
  </si>
  <si>
    <t>Experienced Image Editor for Facebook Ads</t>
  </si>
  <si>
    <t>Outbound Caller</t>
  </si>
  <si>
    <t>Hustle Young, Stay Relentless T-Shirt Design</t>
  </si>
  <si>
    <t>Need expert in Lead Generation and internet research</t>
  </si>
  <si>
    <t>Logo Designer for a Startup Incubator Company</t>
  </si>
  <si>
    <t>Experienced Flutter Developer for App Store Publishing</t>
  </si>
  <si>
    <t>B2B SEO Expert</t>
  </si>
  <si>
    <t>Short Film Visual Effects Editing</t>
  </si>
  <si>
    <t>Video and Audio editing for podcast and Youtube posting</t>
  </si>
  <si>
    <t>Wordpress custom plugin | Job Search interface | airtable</t>
  </si>
  <si>
    <t>Heavy equipment website writing</t>
  </si>
  <si>
    <t>I need a logo rendered to AI</t>
  </si>
  <si>
    <t>Real-Time Facebook Groups Keyword Monitoring</t>
  </si>
  <si>
    <t>Gift Delivery Specialist</t>
  </si>
  <si>
    <t>Azure Data Fabric Integration Specialist</t>
  </si>
  <si>
    <t>Outreach Specialist for X Account Relationship Building</t>
  </si>
  <si>
    <t>Salesforce Developer - Customize Kanban View</t>
  </si>
  <si>
    <t>Quickbooks Online Expert - Uploading monthly Trial Balances into QBO</t>
  </si>
  <si>
    <t>A 9 page science writing needed immediately within 6 hours</t>
  </si>
  <si>
    <t>Wix Site with Calculator</t>
  </si>
  <si>
    <t>SOP Development for Construction Company</t>
  </si>
  <si>
    <t>Chat Context in RAG Application</t>
  </si>
  <si>
    <t>Short-Form Editor Needed for Ecommerce Ads</t>
  </si>
  <si>
    <t>NZ Based WordPress SEO and Website Modification Expert</t>
  </si>
  <si>
    <t>Video edit for Artist</t>
  </si>
  <si>
    <t>Seeking colorist for a 10-min trial on a 3-hr film in DaVinci. Successful fit leads to full project.</t>
  </si>
  <si>
    <t>Seeking Help to Design a Stand for our Water Brand</t>
  </si>
  <si>
    <t>Help Modeling and Terms for Financing Instrument to Fund Expansion</t>
  </si>
  <si>
    <t>Business Marketing and Advertising for Gyms and Personal Trainers</t>
  </si>
  <si>
    <t>Need 3D Logo</t>
  </si>
  <si>
    <t>Email Research Specialist</t>
  </si>
  <si>
    <t>DevOps Engineer - Support</t>
  </si>
  <si>
    <t>3D rendering , UX/UI designer needed to design ad creative for multiple campaigns</t>
  </si>
  <si>
    <t>Need Photo edited with some creative background</t>
  </si>
  <si>
    <t>Revising injection-molded housing so that it is waterproof</t>
  </si>
  <si>
    <t>ðŸŒŸ Opportunity: One-time Job for Payment Processing Sign-Up in the United States ðŸŒŸ</t>
  </si>
  <si>
    <t>Build website with dashboard in asp.net core and blazor</t>
  </si>
  <si>
    <t>Linux reset password &amp;amp; for github as well</t>
  </si>
  <si>
    <t>Microsoft Admin Help, M365, Intune, Etc</t>
  </si>
  <si>
    <t>[USD300+ a month] copy and paste capcut.com video editing work</t>
  </si>
  <si>
    <t>Ventas</t>
  </si>
  <si>
    <t>Property No Trespassing Sign Posting and Photography</t>
  </si>
  <si>
    <t>Google Sheets Script Needed</t>
  </si>
  <si>
    <t>Bulk Image Generation Using AI - Imagine Generation AI For Product Images</t>
  </si>
  <si>
    <t>WhatsApp Business Account Setup for Meat Store</t>
  </si>
  <si>
    <t>Full Stack Developer for Responsive Website and App Development</t>
  </si>
  <si>
    <t>Creative Director for Church Marketing Strategy and Visuals</t>
  </si>
  <si>
    <t>Shopify Code Bug Fix</t>
  </si>
  <si>
    <t>Website Transfer and WordPress Site Polish</t>
  </si>
  <si>
    <t>Excel Expert with Power Query and Power Pivot Skills</t>
  </si>
  <si>
    <t>Seeking a Star Actor for YouTube Videos</t>
  </si>
  <si>
    <t>Create a Python code to automate Whatsapp group messaging</t>
  </si>
  <si>
    <t>Adobe Indesign Factsheet</t>
  </si>
  <si>
    <t>Horror Animation for Youtube</t>
  </si>
  <si>
    <t>Ninjatrader scripting expert</t>
  </si>
  <si>
    <t>Wireframes and Design for SaaS</t>
  </si>
  <si>
    <t>Development Editor for Horror/Psychological Thriller Screenplays</t>
  </si>
  <si>
    <t>Cold Caller for Sports Lighting Opportunities</t>
  </si>
  <si>
    <t>Need to animate 3D character</t>
  </si>
  <si>
    <t>Animator for Short Animation Clips</t>
  </si>
  <si>
    <t>Web Designer with Blockifwp Experience</t>
  </si>
  <si>
    <t>LinkedIn Recruitment Specialist</t>
  </si>
  <si>
    <t>Experienced Financial Accountant for Software House Entity</t>
  </si>
  <si>
    <t>Looking Expert Shorts Editor</t>
  </si>
  <si>
    <t>Application uplod Android app dev ðŸš€</t>
  </si>
  <si>
    <t>Finnish proofreading for a website</t>
  </si>
  <si>
    <t>Paid Media/Paid Ads Coach</t>
  </si>
  <si>
    <t>Generative AI Policy Consultant</t>
  </si>
  <si>
    <t>Experienced Team Leader for Online Outsourcing Company</t>
  </si>
  <si>
    <t>High Ticket Closer for SMMA in Home Improvement Niche - 50% Commission</t>
  </si>
  <si>
    <t>Scratch and Python Lesson Plan Designer</t>
  </si>
  <si>
    <t>Building dex platform</t>
  </si>
  <si>
    <t>Senior PHP Backend Developer</t>
  </si>
  <si>
    <t>Expert VA w/ LinkedIn, Office 365, (Excel), Monday, Zapier, Airtable and PandaDoc Skills</t>
  </si>
  <si>
    <t>UI/UX Designer for Innovative Reading Platform (Figma)</t>
  </si>
  <si>
    <t>Higher Education Pharmacy Tech Instructor</t>
  </si>
  <si>
    <t>Reel video editor</t>
  </si>
  <si>
    <t>Amazon Product Lister, FBA Specialist, A+ Content (NOT CUSTOMER SERVICE)</t>
  </si>
  <si>
    <t>Shopify Developer Needed for Customization of Uni-Trend Store</t>
  </si>
  <si>
    <t>Designer to create new brand identity for our B2B IT services company</t>
  </si>
  <si>
    <t>Strategic Chatter</t>
  </si>
  <si>
    <t>Customer Service Representative for Aussie Ecommerce Company</t>
  </si>
  <si>
    <t>Rockstar Executive / Personal / Virtual Assistant Needed for Long-Term Position</t>
  </si>
  <si>
    <t>Odoo 16 accounting. Bank $ Cash</t>
  </si>
  <si>
    <t>Podcast Setup and Editing</t>
  </si>
  <si>
    <t>YouTube Documentary Video Editor Sunnyv2 style</t>
  </si>
  <si>
    <t>Content writer who has experience with Insurance &amp;amp; Customer Research</t>
  </si>
  <si>
    <t>LONG-TERM Voiceover Needed For Gossip, Celebrity Videos</t>
  </si>
  <si>
    <t>Products listings on Marketplace</t>
  </si>
  <si>
    <t>Cheese EditionðŸ‡®ðŸ‡¹ Marketing Research at Conad!</t>
  </si>
  <si>
    <t>C++ and CUDA software engineer for audio visualization application</t>
  </si>
  <si>
    <t>SalesForce Marketing Cloud</t>
  </si>
  <si>
    <t>Seeking Talented Animator for Long-term Stickman YouTube Videos</t>
  </si>
  <si>
    <t>Need quick English to French Translation</t>
  </si>
  <si>
    <t>Mobile Dating App</t>
  </si>
  <si>
    <t>Embroidery Pattern Designs for Clothing Brands</t>
  </si>
  <si>
    <t>We are looking for an industrial designer to re-design medical device</t>
  </si>
  <si>
    <t>Subtitle Air Traffic Control Audio</t>
  </si>
  <si>
    <t>Trivia maze</t>
  </si>
  <si>
    <t>Logo Design for KILLEAR</t>
  </si>
  <si>
    <t>Technical sales</t>
  </si>
  <si>
    <t>Automatic system AI</t>
  </si>
  <si>
    <t>Need a Moroccan Zillij Geometric Design</t>
  </si>
  <si>
    <t>Social Media Marketer and Video Editor</t>
  </si>
  <si>
    <t>Website Development for 3D Image Plotting and Comparison</t>
  </si>
  <si>
    <t>Convert Image to CAD .dwg</t>
  </si>
  <si>
    <t>Experienced Attorney for Non-Profit By-Laws and Resolutions</t>
  </si>
  <si>
    <t>Create a Simple and Clean Webflow Site Based on an Example</t>
  </si>
  <si>
    <t>Need to hire a talented nonfiction ghost writer</t>
  </si>
  <si>
    <t>WordPress Multisite Setup</t>
  </si>
  <si>
    <t>Content Writer Extraordinaire for Our Fashion Blog!</t>
  </si>
  <si>
    <t>Build Wix ecommerce site from start to finish,</t>
  </si>
  <si>
    <t>Design an email signature</t>
  </si>
  <si>
    <t>Copy WIX to WordPress Elementor</t>
  </si>
  <si>
    <t>3D Automotive Modeling Expert</t>
  </si>
  <si>
    <t>Creative 2D Animation Video for My Business</t>
  </si>
  <si>
    <t>React developer for Bug Fixing</t>
  </si>
  <si>
    <t>CA Engineer Needed for Roof Covering</t>
  </si>
  <si>
    <t>Japanese Band for Gala Dinner Performance</t>
  </si>
  <si>
    <t>Phoenix LiveView App Deployment and Setup</t>
  </si>
  <si>
    <t>Data Acquisition Data Auditor</t>
  </si>
  <si>
    <t>Full Stack Developer for Financial Applications</t>
  </si>
  <si>
    <t>Linkedin Mesenger</t>
  </si>
  <si>
    <t>Senior Power BI Developer Consultant ( Supply Chain)</t>
  </si>
  <si>
    <t>Professional 'How to Buy' Video for Memecoin</t>
  </si>
  <si>
    <t>Marketing, Ads, Analytics Manager</t>
  </si>
  <si>
    <t>Visual Studio: Add a context menu item in XAML code editor</t>
  </si>
  <si>
    <t>Ext2 Filesystem Recovery Expert</t>
  </si>
  <si>
    <t>Experienced WordPress Expert / Elementor Builder / Figma To WordPress.</t>
  </si>
  <si>
    <t>Quantity Surveyor with experience using StackCT</t>
  </si>
  <si>
    <t>Japanese Style Animation - 8 Seconds</t>
  </si>
  <si>
    <t>Sales Brochure Design for Scan &amp;amp; Pay</t>
  </si>
  <si>
    <t>WordPress Web Page Design for kipperthekoolbus.com</t>
  </si>
  <si>
    <t>Project Management Support</t>
  </si>
  <si>
    <t>I need someone to create me a custom planner in a pdf</t>
  </si>
  <si>
    <t>Looking for Full Stack Next.JS developer to finish directory listing</t>
  </si>
  <si>
    <t>B2C and B2B web content creation</t>
  </si>
  <si>
    <t>Nice anime cover, rainbow and funny so that people want to play my fan game after watching my video</t>
  </si>
  <si>
    <t>Marketing Expert for Vacation Property Management Company</t>
  </si>
  <si>
    <t>VA With High-Level AI Training &amp;amp; Excellent Written Englsh Skills</t>
  </si>
  <si>
    <t>Crypto news journalist</t>
  </si>
  <si>
    <t>Set up facebook ad</t>
  </si>
  <si>
    <t>Customer Service and Creative  - Live Life Boldly - Customer Experience Feedback - New All 7</t>
  </si>
  <si>
    <t>UI/UX design for {â€‹type of website/app or your company name}â€‹</t>
  </si>
  <si>
    <t>Fix contact form deliverability issues on two Wordpress websites using Contact Form 7</t>
  </si>
  <si>
    <t>Webflow and Graphic Design Expert for Website Redesign</t>
  </si>
  <si>
    <t>Audio - visual designer for conference rooms</t>
  </si>
  <si>
    <t>Home Interior Design</t>
  </si>
  <si>
    <t>Photoshop Logo on Product Picture</t>
  </si>
  <si>
    <t>Social Media Community Management - Weddings</t>
  </si>
  <si>
    <t>PPC Strategist for Marketing Agency</t>
  </si>
  <si>
    <t>Legal Help Needed for US Supreme Court Petition Formatting Compliance and Review</t>
  </si>
  <si>
    <t>Join RIWAY International: Expand and Grow Our Business in the US!</t>
  </si>
  <si>
    <t>Facebook Advertising Expert for Long-term Collaboration</t>
  </si>
  <si>
    <t>Home Renovation Layout Consultant</t>
  </si>
  <si>
    <t>Looking for a professional agency capable to generate leads from scratch (ONLY AGENCIES)</t>
  </si>
  <si>
    <t>Google Workspace Email Migration and Calendar Invitation Diagnosis</t>
  </si>
  <si>
    <t>Map Creation for Investment Hot Spots</t>
  </si>
  <si>
    <t>Wix Expert with SEO Knowledge</t>
  </si>
  <si>
    <t>Acquisition Manager - Sales - Commission + Base Pay ($1,000/week potential)</t>
  </si>
  <si>
    <t>Certified CPR Spokesperson for Instructional Videos</t>
  </si>
  <si>
    <t>Quick Logo Job</t>
  </si>
  <si>
    <t>Test local SMSï¼ˆPanamaï¼‰</t>
  </si>
  <si>
    <t>Data miners needed to search online businesses in IRAQ</t>
  </si>
  <si>
    <t>Need Graphic Artist to make one fairly simple image to bring attention to a product on my website.</t>
  </si>
  <si>
    <t>Movie Trailer Scoring Composer</t>
  </si>
  <si>
    <t>Microsoft Email Support Specialist</t>
  </si>
  <si>
    <t>Excel Data Analysis Expert Needed for Creating Pivot Tables, Charts, and Graphs</t>
  </si>
  <si>
    <t>Editor for Cinematic Rock Music Video</t>
  </si>
  <si>
    <t>Graphic Designer for CBD Product Labels</t>
  </si>
  <si>
    <t>Religious Graphic Collection Illustrator</t>
  </si>
  <si>
    <t>React and Blockchain Developer</t>
  </si>
  <si>
    <t>Create Animated Product Demo for Mobile App</t>
  </si>
  <si>
    <t>Kitchen Splashback Image Creation</t>
  </si>
  <si>
    <t>Dental Surgical Guide Design</t>
  </si>
  <si>
    <t>Seeking Expert to Code Numerical Solution for Macroeconomic Model (Coauthorship Considered)</t>
  </si>
  <si>
    <t>Node and Web3 Expert needed</t>
  </si>
  <si>
    <t>Influencer Video + Photo Shots for New Product. Receive Free Product</t>
  </si>
  <si>
    <t>Experienced 3D Designer for YouTube-style Scenes</t>
  </si>
  <si>
    <t>Help set up encryption on laptops</t>
  </si>
  <si>
    <t>Video Creator and Editor for Facebook Adverts</t>
  </si>
  <si>
    <t>Video editor for long movie film</t>
  </si>
  <si>
    <t>Animation Director/Producer/Filmmaker to consult for Film Pitching</t>
  </si>
  <si>
    <t>Etsy Expert/Etsy Management/Etsy Consultant</t>
  </si>
  <si>
    <t>Korean Translator Needed</t>
  </si>
  <si>
    <t>Looking for a WordPress expert who can fix database error</t>
  </si>
  <si>
    <t>Lead generator for qualified local business contacts</t>
  </si>
  <si>
    <t>For $15, or 3 hours at $5 per hour Summarize around 50 Venmo Transactions in 1 Excel File</t>
  </si>
  <si>
    <t>Create a database of stock and FX prices</t>
  </si>
  <si>
    <t>Twitter Scraping Expert Needed (Python)</t>
  </si>
  <si>
    <t>Virtual Assistant for Copywriting and Email Marketing Job Offers</t>
  </si>
  <si>
    <t>Front-End Developer for Multi-Language Feature Integration</t>
  </si>
  <si>
    <t>Tiktok shop account supplier</t>
  </si>
  <si>
    <t>Civil site design (small urban sites)</t>
  </si>
  <si>
    <t>Create a website to inform, collect payment, and automatically distribute documents &amp;amp; products</t>
  </si>
  <si>
    <t>Online Course | Video Editor for modules</t>
  </si>
  <si>
    <t>Help me increase my website speed</t>
  </si>
  <si>
    <t>Shopify Conversion and Google Ads Consultant</t>
  </si>
  <si>
    <t>Looking for people to bring in web design leads (Fixed commission)</t>
  </si>
  <si>
    <t>Reduce Noice, Echo in audio</t>
  </si>
  <si>
    <t>Seeking Lawyer for Credit Card Fraud Consultation in California</t>
  </si>
  <si>
    <t>Native German Casino Writers</t>
  </si>
  <si>
    <t>German Subtitle Translator</t>
  </si>
  <si>
    <t>SEO Recovery Specialist</t>
  </si>
  <si>
    <t>Excel bot or bot</t>
  </si>
  <si>
    <t>Mechanical Engineer with Matlab Coding Experience</t>
  </si>
  <si>
    <t>YEM</t>
  </si>
  <si>
    <t>NATIVE Israel Content Writer (Hebrew)</t>
  </si>
  <si>
    <t>Beautify my single page website</t>
  </si>
  <si>
    <t>React Native and Node JS Tutor required</t>
  </si>
  <si>
    <t>Job Opening: Shopify Expert for Website Review &amp;amp; SEO Support</t>
  </si>
  <si>
    <t>C/C++, Python developer with MSFS/XPlane plugin development expereince</t>
  </si>
  <si>
    <t>Virtual Assistant for Real Estate Wanted</t>
  </si>
  <si>
    <t>Small Task for a French</t>
  </si>
  <si>
    <t>Sustainability Report Comparison and Analysis</t>
  </si>
  <si>
    <t>YouTube Vlog Editor</t>
  </si>
  <si>
    <t>ICD-10 WHO Version Instructor .ICD 10 UAE Version Must have Dubai Health Authority taring License</t>
  </si>
  <si>
    <t>3D Cardiac Medical Device Explainer Video</t>
  </si>
  <si>
    <t>Proofreaders needed for Japanese video subtitles</t>
  </si>
  <si>
    <t>Use Adobe Generative remove (or similar app) to remove an unwanted figrure in a hi res picture</t>
  </si>
  <si>
    <t>UK LLP Incorporation Assistance</t>
  </si>
  <si>
    <t>Imaginative mind to create AI generated images for website &amp;amp; logo</t>
  </si>
  <si>
    <t>SEO Optimization Specialist for Lending Finance Business</t>
  </si>
  <si>
    <t>[$250] Can't open tag with tag name with % special characters #42549 - Expensify</t>
  </si>
  <si>
    <t>Revit Master Site Plan Update</t>
  </si>
  <si>
    <t>Write a 700 word meditation introduction</t>
  </si>
  <si>
    <t>Enthusiastic and inspired voice for a Youtube channel</t>
  </si>
  <si>
    <t>Microstran Model Strain Calculation</t>
  </si>
  <si>
    <t>Update DMARC for Website, Shopify and Klaviyo</t>
  </si>
  <si>
    <t>Lead Generation and Management Collaborator</t>
  </si>
  <si>
    <t>Canadian French Voice over artist</t>
  </si>
  <si>
    <t>Translation / Localization for a Game.  English into  Chinese, Japanese, Korean</t>
  </si>
  <si>
    <t>Create Landing with a portal video (?) for web</t>
  </si>
  <si>
    <t>Create Instagram Video Reel Anitmation</t>
  </si>
  <si>
    <t>Figma-Elementor Website Development</t>
  </si>
  <si>
    <t>Website UI UX redesign</t>
  </si>
  <si>
    <t>ReactJS/React Native Developer</t>
  </si>
  <si>
    <t>Finding Spanish/Dancing Activities In MedellÃ­n</t>
  </si>
  <si>
    <t>Profit/Loss statement for Shopify &amp;amp; marketplaces</t>
  </si>
  <si>
    <t>Smart Contract Auditor</t>
  </si>
  <si>
    <t>Grow Company Linkedin Page</t>
  </si>
  <si>
    <t>Credit Card Points Manager</t>
  </si>
  <si>
    <t>2D Animation Designer</t>
  </si>
  <si>
    <t>Remove text form excel column</t>
  </si>
  <si>
    <t>3D animated video</t>
  </si>
  <si>
    <t>Graphic Designer to animate a logo</t>
  </si>
  <si>
    <t>SEO Specialist for SEO Migration and Website Revamp</t>
  </si>
  <si>
    <t>Create WIX ecommerce website for business with successful Etsy shop</t>
  </si>
  <si>
    <t>Graphics, Photo Editing &amp;amp; Brochures</t>
  </si>
  <si>
    <t>need someone to create a web app in Python</t>
  </si>
  <si>
    <t>Community Support Specialist for Facebook Group</t>
  </si>
  <si>
    <t>Screen Scraping My Subscription Accounts</t>
  </si>
  <si>
    <t>JavaScript Developer (Remote, Outside IR35)</t>
  </si>
  <si>
    <t>Business plan research associate</t>
  </si>
  <si>
    <t>Senior designer &amp;amp; Figma expert needed.</t>
  </si>
  <si>
    <t>Script and Audio Creation for Video Sales Letter (VSL)</t>
  </si>
  <si>
    <t>LinkedIn Ad Campaign Specialist</t>
  </si>
  <si>
    <t>Looking for an experienced Figma Web Designer with 5+ years experience</t>
  </si>
  <si>
    <t>Get paid to Play Games - Join Our Gaming Community!</t>
  </si>
  <si>
    <t>Full Time Video Editor Needed for Skyrocketing Agency in the Digital Space</t>
  </si>
  <si>
    <t>React Component Dynamic List / Cart Fix</t>
  </si>
  <si>
    <t>UI/UX - Mobile App</t>
  </si>
  <si>
    <t>Flutter developer with 5years Plus experience only in API integration and UI UX</t>
  </si>
  <si>
    <t>Build responsive booking drivers and users app</t>
  </si>
  <si>
    <t>Graphic Designer &amp;amp; Video Editor</t>
  </si>
  <si>
    <t>Need to make an image for my ebook</t>
  </si>
  <si>
    <t>Photoshop Edit of Jet Plane</t>
  </si>
  <si>
    <t>Have strong trading capabilities in Guangdong, China</t>
  </si>
  <si>
    <t>Instruction card with QR code</t>
  </si>
  <si>
    <t>Resume Editor for Sales Position</t>
  </si>
  <si>
    <t>Import data from API to the database</t>
  </si>
  <si>
    <t>Operations Manager - US CRE Multifamily Asset Management (Virtual)</t>
  </si>
  <si>
    <t>Product Manager / E-commerce Specialist for a Kids Sofa Niche</t>
  </si>
  <si>
    <t>Web Design Consultant (Wix/Squarespace) for Step-by-Step Guide Creation</t>
  </si>
  <si>
    <t>Develop parser for Email account (sign up, read email)</t>
  </si>
  <si>
    <t>Windows RDP configuration</t>
  </si>
  <si>
    <t>Convert Figma to HTML / Tailwind CSS</t>
  </si>
  <si>
    <t>Parts Assistant (Project-Based)</t>
  </si>
  <si>
    <t>PPC Campaign Expert for Video Production Agency</t>
  </si>
  <si>
    <t>Expert SEO Specialist Needed for Allied Health Practice</t>
  </si>
  <si>
    <t>Street wear logo design</t>
  </si>
  <si>
    <t>Polycam expert needed who can scan give me a high quality models</t>
  </si>
  <si>
    <t>Just guide me running an existing python program</t>
  </si>
  <si>
    <t>Google docs conditional shading with multiple variables</t>
  </si>
  <si>
    <t>Meta, Google and LinkedIn Ads Campaign Manager needed to promote Airbnb Listings</t>
  </si>
  <si>
    <t>Job Title: Front-End Designer/Developer for Memecoin Website</t>
  </si>
  <si>
    <t>Virtual Assistant for Business Development Director in the Automotive Industry</t>
  </si>
  <si>
    <t>Field worker</t>
  </si>
  <si>
    <t>Angular developer to work on wordpress project</t>
  </si>
  <si>
    <t>Social media growth twitter</t>
  </si>
  <si>
    <t>Part-time converting of PDF to Excel partly</t>
  </si>
  <si>
    <t>Call test need to based in Malaysia(English)</t>
  </si>
  <si>
    <t>Customer dynamic for next js</t>
  </si>
  <si>
    <t>PowerPoint Expert with Excellent Graphic Design Skills</t>
  </si>
  <si>
    <t>Social Media Reels Video Editor</t>
  </si>
  <si>
    <t>Indian Wedding Card - E-invitation video</t>
  </si>
  <si>
    <t>Marketing Materials Design</t>
  </si>
  <si>
    <t>IOS tester Needed Based in the US</t>
  </si>
  <si>
    <t>PDF Splitting &amp;amp; Naming</t>
  </si>
  <si>
    <t>Rust / Terraform Developer</t>
  </si>
  <si>
    <t>Website Redesign by Company</t>
  </si>
  <si>
    <t>Content Writer for Longevity Health Clinic</t>
  </si>
  <si>
    <t>Native recruiting mobile app for agencies only</t>
  </si>
  <si>
    <t>Need expert in SEO, Google ads, Meta Ads, and Advertising Strategies</t>
  </si>
  <si>
    <t>(Phone Support) Customer Service Representative for Towing and Roadside Assistance Company</t>
  </si>
  <si>
    <t>Lead Generation Specialist for Web Design Business</t>
  </si>
  <si>
    <t>Experienced Technical Project Manager Needed for Web &amp;amp; AI Development Projects</t>
  </si>
  <si>
    <t>I want logo for my youtube channel</t>
  </si>
  <si>
    <t>C  cli command line Script to Connect to Camera Vimba and Save Images</t>
  </si>
  <si>
    <t>MEP modeller in archicad or there 3d model</t>
  </si>
  <si>
    <t>Excel - Data Optimization and Dashboard</t>
  </si>
  <si>
    <t>Rebuild dancebattlez.com in Rust</t>
  </si>
  <si>
    <t>Graphic designer ( canva )</t>
  </si>
  <si>
    <t>Develop a Small Language Model for a Niche Use Case with NVIDIA NeMo</t>
  </si>
  <si>
    <t>I need to create a thumbnail for the videos</t>
  </si>
  <si>
    <t>Joomla backend password reset</t>
  </si>
  <si>
    <t>Resume need to write ATS friendly</t>
  </si>
  <si>
    <t>3D Trophy Animation</t>
  </si>
  <si>
    <t>Logo Designer for Coffee Shop</t>
  </si>
  <si>
    <t>Analistas de Mercado MÃ©xico ðŸ‡²ðŸ‡½</t>
  </si>
  <si>
    <t>Small Task for an Italian Speaker</t>
  </si>
  <si>
    <t>Front End Designer for AI SaaS Tool</t>
  </si>
  <si>
    <t>I NEED a specialist in plausible.io, the alternative to Google Analytics. FRAMER.COM</t>
  </si>
  <si>
    <t>Video editor needed for color grading a commercial</t>
  </si>
  <si>
    <t>Graduation Gown Photoshoot at Columbia University</t>
  </si>
  <si>
    <t>Evaluate NiFi and MQTT for Architecture Decision</t>
  </si>
  <si>
    <t>Android XML Java Project with Database Connectivity</t>
  </si>
  <si>
    <t>Digital marketing and content creator role</t>
  </si>
  <si>
    <t>Grant Application Researcher for Small Businesses in NYC and New Jersey</t>
  </si>
  <si>
    <t>Arabic Executive Advisory Report Designer</t>
  </si>
  <si>
    <t>Travel VLOG video editor</t>
  </si>
  <si>
    <t>Caribbean Accent Female &amp;amp; British Accent Male Voice Talent</t>
  </si>
  <si>
    <t>WordPress PHP Developer</t>
  </si>
  <si>
    <t>Professional Gym Sales Page Creation</t>
  </si>
  <si>
    <t>Online Business Manager / Virtual Assistant</t>
  </si>
  <si>
    <t>AWS Training - Deploying Aspnetcore App in Docker Container to the Cloud</t>
  </si>
  <si>
    <t>Nursing Teacher SME/Writer for Rehabilitation Careers course-E-Learning (US-Based)_with exp required</t>
  </si>
  <si>
    <t>Cooperation to offer products on Bol</t>
  </si>
  <si>
    <t>eCommerce Marketing Agency Project Manager</t>
  </si>
  <si>
    <t>Wordpress /WIX Web App Developer</t>
  </si>
  <si>
    <t>WhatsApp Web, IOS and Android App Needed based on WhatsApp business</t>
  </si>
  <si>
    <t>Product Assembly Animation in Blender 3D</t>
  </si>
  <si>
    <t>Table of Contents (Graphical Abstract) Figure for Prestigious Journal</t>
  </si>
  <si>
    <t>Database of healthcare professionals involved in dementia care (nurses, geriatricians, etc)</t>
  </si>
  <si>
    <t>MEPF Estimator for USA Projects</t>
  </si>
  <si>
    <t>Website Creation for OnlyFans Agency</t>
  </si>
  <si>
    <t>Menu design</t>
  </si>
  <si>
    <t>HTML5 Casual Game Developer</t>
  </si>
  <si>
    <t>SEO Manager for Virtual Law Firm</t>
  </si>
  <si>
    <t>YouTube Influencer Outreach Specialist for Video Sponsorships</t>
  </si>
  <si>
    <t>Advertorial Landing Page Copywriter</t>
  </si>
  <si>
    <t>B2B Appointment Setter - Remote Position</t>
  </si>
  <si>
    <t>SMS auto responder app - ready all</t>
  </si>
  <si>
    <t>Challenge: API to get nearby restaurant phone numbers, email and sms/whatsapp.</t>
  </si>
  <si>
    <t>Menu Design for Healthy Restaurant</t>
  </si>
  <si>
    <t>Proofreading (long-term contract)</t>
  </si>
  <si>
    <t>Wix Store UI Designer and Product Configurator</t>
  </si>
  <si>
    <t>Amazon Seller Central and Brand Registry Setup</t>
  </si>
  <si>
    <t>Help writing a airtable script</t>
  </si>
  <si>
    <t>History Literature Review</t>
  </si>
  <si>
    <t>Logistics Coordinator and Ecommerce Specialist</t>
  </si>
  <si>
    <t>Illustrator needed for Children's Book</t>
  </si>
  <si>
    <t>Video Editor/Animator Needed for Chudjak Meme Character Project</t>
  </si>
  <si>
    <t>Excel sales forecast</t>
  </si>
  <si>
    <t>Trading Instructor</t>
  </si>
  <si>
    <t>Domain Researcher and Finder</t>
  </si>
  <si>
    <t>Create 20 twitter post</t>
  </si>
  <si>
    <t>UK Law Dissertation Proof reader/ Editor.</t>
  </si>
  <si>
    <t>Translate a contract (ca 900 words) from German to English create a Word document with placeholders</t>
  </si>
  <si>
    <t>Full Portfolio Builder for Branding Agency</t>
  </si>
  <si>
    <t>Content Creation and Marketing Expert</t>
  </si>
  <si>
    <t>Experienced Full Stack Python Django Developer</t>
  </si>
  <si>
    <t>LOGO Designer</t>
  </si>
  <si>
    <t>Experienced Email Marketing Copywriter</t>
  </si>
  <si>
    <t>Klaviyo Template Uploader for eCommerce Email Agency</t>
  </si>
  <si>
    <t>QGIS / GIS / Mapping and Visualisation Specialist Needed | OS Open Data</t>
  </si>
  <si>
    <t>Zoho Flow Automation</t>
  </si>
  <si>
    <t>Klaviyo Expert Set up records and Marketing Automation</t>
  </si>
  <si>
    <t>Czech translation</t>
  </si>
  <si>
    <t>Online Recruitment for Female Part-Time Workers</t>
  </si>
  <si>
    <t>Lead Generation | Email List Building</t>
  </si>
  <si>
    <t>Web and Android App Development</t>
  </si>
  <si>
    <t>Python Backend API Developer for Trading App</t>
  </si>
  <si>
    <t>Social Media Manager for Consultation</t>
  </si>
  <si>
    <t>CRM Referrizer Workflow and Reporting Specialist</t>
  </si>
  <si>
    <t>Canva expert - Video Production</t>
  </si>
  <si>
    <t>Website Redesign and Optimization</t>
  </si>
  <si>
    <t>Social Media and Google Marketing</t>
  </si>
  <si>
    <t>English to Czech Birth Certificate Translation</t>
  </si>
  <si>
    <t>Document Translation Specialist</t>
  </si>
  <si>
    <t>Photoshop a dog in photo</t>
  </si>
  <si>
    <t>Business lawyer in Florida</t>
  </si>
  <si>
    <t>Seeking Chinese local partner to launch Chinese version App</t>
  </si>
  <si>
    <t>Cold Calling and Meeting Setup for Investment Fund</t>
  </si>
  <si>
    <t>Automated Binance Trade Alerts to Telegram Group Setup</t>
  </si>
  <si>
    <t>Organic TikTok Video Creators Needed para una agencia de marketing</t>
  </si>
  <si>
    <t>Video Editing and Programming</t>
  </si>
  <si>
    <t>SaaS promotional video</t>
  </si>
  <si>
    <t>UK Accountant Needed - Tax Filing - HMRC Fine</t>
  </si>
  <si>
    <t>Portuguese Creative Logo Designer Needed</t>
  </si>
  <si>
    <t>Consultant Fast Food : design, product, concept, finance</t>
  </si>
  <si>
    <t>Animation for kids music video</t>
  </si>
  <si>
    <t>Programmatic SEO Expert for Long-term work</t>
  </si>
  <si>
    <t>Redesign Metal Clip in CAD</t>
  </si>
  <si>
    <t>Web site developer</t>
  </si>
  <si>
    <t>Insert Card Design</t>
  </si>
  <si>
    <t>Design needed for a Sports card cataloguing platform website (US)</t>
  </si>
  <si>
    <t>Aspiring executive assistant (Virtual assistant)</t>
  </si>
  <si>
    <t>Virtual Assistant to Manage Dating Apps</t>
  </si>
  <si>
    <t>Full-Service Digital Marketing Specialist Needed for 3D Design Services Promotion</t>
  </si>
  <si>
    <t>NSFW/OF Video &amp;amp; Image Editor</t>
  </si>
  <si>
    <t>Video Editor for Tiktok and Instagram Ads</t>
  </si>
  <si>
    <t>Medical Brand Logo &amp;amp; Icon Needed</t>
  </si>
  <si>
    <t>19 sentences require Tunisian and Moroccan French speakers to participate in the recording</t>
  </si>
  <si>
    <t>MSA / Severance Consulting</t>
  </si>
  <si>
    <t>AI Integration Specialist for Medical Transcription Automation</t>
  </si>
  <si>
    <t>Linkedin job</t>
  </si>
  <si>
    <t>Shopify Store Audit Specialist</t>
  </si>
  <si>
    <t>Social Media Ad Video Editor</t>
  </si>
  <si>
    <t>TIKTOK account setup</t>
  </si>
  <si>
    <t>Lighting Design Specialist for 45m2 Studio Apartment</t>
  </si>
  <si>
    <t>Social Media Transition editor needed</t>
  </si>
  <si>
    <t>Tiktok video editor and manager</t>
  </si>
  <si>
    <t>Help Fix Sitemap Error</t>
  </si>
  <si>
    <t>Linux administrator with python experience</t>
  </si>
  <si>
    <t>Hiring Tutors for KS3, GCSE and A Levels in preparation for Edtech company launch</t>
  </si>
  <si>
    <t>WordPress Developer needed for designing a landing page</t>
  </si>
  <si>
    <t>Reddit Expert (I need a post deleted)</t>
  </si>
  <si>
    <t>Virtual Assistant for Social Media Scheduling &amp;amp; Small Tasks</t>
  </si>
  <si>
    <t>verified &amp;amp; tested 500 Consumer emails- household income over 200K in Bk NY for visual artist</t>
  </si>
  <si>
    <t>Sentence Pair Comparison</t>
  </si>
  <si>
    <t>Wordpress developer with figma experience</t>
  </si>
  <si>
    <t>Looking for a portrait and figure drawing artist</t>
  </si>
  <si>
    <t>Market analysis of mechanical engineering consultancies operating in the UK</t>
  </si>
  <si>
    <t>Influencer Recruitment</t>
  </si>
  <si>
    <t>Content Writer - Multilingual</t>
  </si>
  <si>
    <t>Native app developer- Swiftui, android, jetpack compose, kotlin, Java, AI tools -Scanner &amp;amp; VPN apps</t>
  </si>
  <si>
    <t>First Dance Song Mix (2 song transition)</t>
  </si>
  <si>
    <t>Graphic Designer for Notebooks and Journals</t>
  </si>
  <si>
    <t>Erosion and Sediment Control plan (ESC)  - VA PE Stamp</t>
  </si>
  <si>
    <t>Full-Stack Ruby on Rails (ROR) Developer</t>
  </si>
  <si>
    <t>EXCITING OPPORTUNITY! Skilled OnlyFans Chatter</t>
  </si>
  <si>
    <t>Women's Power Unlimited: Part-Time Opportunities</t>
  </si>
  <si>
    <t>E-commerce Order Processor</t>
  </si>
  <si>
    <t>Account Manager - Established YouTube Channel - Manage the current team and scale video production</t>
  </si>
  <si>
    <t>Social Media and IT Assistant</t>
  </si>
  <si>
    <t>Videographer for Tow rope (Amazon product video)</t>
  </si>
  <si>
    <t>The Things Stack Cloud and AWS Consulting</t>
  </si>
  <si>
    <t>Google Sheet to GPT Model Lead Management</t>
  </si>
  <si>
    <t>Short Term Amazon Admin &amp;amp; Graphic Designer</t>
  </si>
  <si>
    <t>Run a PR Campaign for a Travel Project for German Market</t>
  </si>
  <si>
    <t>Experienced Media Buyer for Agency Scaling</t>
  </si>
  <si>
    <t>Chat Bot Developer for HR Department</t>
  </si>
  <si>
    <t>Japanese Translator - English to Japanese</t>
  </si>
  <si>
    <t>ChatBot Development for Game project</t>
  </si>
  <si>
    <t>Edit Shorts for our YouTube Channel</t>
  </si>
  <si>
    <t>Native Hindi Translator for Book Translation Project</t>
  </si>
  <si>
    <t>Shopify B2B Shop Finalization</t>
  </si>
  <si>
    <t>Scriptwrite rneeded for fast growing UX/UI channel</t>
  </si>
  <si>
    <t>Event venue needs virtual assistant ASAP</t>
  </si>
  <si>
    <t>Long term voice recording project need American female voice</t>
  </si>
  <si>
    <t>Lead Generation and Lead Nurturing Experts Wanted for Established Lead Generation Agency</t>
  </si>
  <si>
    <t>10 DLC A2P/ TCR Brand Information</t>
  </si>
  <si>
    <t>Looking for Software Engineer</t>
  </si>
  <si>
    <t>Engineer to draw up Wiring Diagram from template</t>
  </si>
  <si>
    <t>UX/UI designer needed for educational youtube channel</t>
  </si>
  <si>
    <t>Android App Developer for Application Deployment</t>
  </si>
  <si>
    <t>Functional Medicine / Longevity Specialist for Long-Term Health Optimization</t>
  </si>
  <si>
    <t>Telegram Growth to 100,000 members</t>
  </si>
  <si>
    <t>Audio Engineer for Crossfading, Track Fusion, and Exporting</t>
  </si>
  <si>
    <t>Urgent Landing page Development for Existing Website</t>
  </si>
  <si>
    <t>Offshore Content Writer for Talent Agency Needed</t>
  </si>
  <si>
    <t>Blogger, ghost writer and email marketer to turn my bullet points into content</t>
  </si>
  <si>
    <t>iOS App Design - 5 Screens</t>
  </si>
  <si>
    <t>Dream Realization Team - Join Us!</t>
  </si>
  <si>
    <t>WDA Automotive / WordPress Website Development</t>
  </si>
  <si>
    <t>Videography Shoot Madrid</t>
  </si>
  <si>
    <t>English Proofreader from the USA for an Ecommerce brand</t>
  </si>
  <si>
    <t>Amazon S3 - setup expiring download links on website</t>
  </si>
  <si>
    <t>Real Estate Private Equity Model</t>
  </si>
  <si>
    <t>Scraping Project (Ongoing)</t>
  </si>
  <si>
    <t>Social media marketer needed - Instagram/Facebook</t>
  </si>
  <si>
    <t>Content Writer for Women's Empowerment Blog</t>
  </si>
  <si>
    <t>Pipedrive Training &amp;amp; Automation</t>
  </si>
  <si>
    <t>Full Stack Developer (MERN) - See Description For More Details</t>
  </si>
  <si>
    <t>Optimize Kajabi page mobile design</t>
  </si>
  <si>
    <t>Wordpress &amp;amp; WooComerce developer needed</t>
  </si>
  <si>
    <t>Need Design Expert for Website and CONTENT management</t>
  </si>
  <si>
    <t>Etsy Dropshipping Store Work</t>
  </si>
  <si>
    <t>Community Outreach Researcher / List Builder</t>
  </si>
  <si>
    <t>I need you to find contacts emails for a list I created.</t>
  </si>
  <si>
    <t>Website Tracking Tools Setup</t>
  </si>
  <si>
    <t>Mobile for Android and iOS platforms.</t>
  </si>
  <si>
    <t>Branding Solution Expert</t>
  </si>
  <si>
    <t>UK travel writers for website and online magazine</t>
  </si>
  <si>
    <t>UK visitor visa</t>
  </si>
  <si>
    <t>Seeking Commission-Based Full Stack Developer for B2B/B2C Applications</t>
  </si>
  <si>
    <t>20 Testers for 14 days for Play Console</t>
  </si>
  <si>
    <t>Webflow Website Updates and SEO Improvements</t>
  </si>
  <si>
    <t>Video editing of raw property videos to align with our brand positioning</t>
  </si>
  <si>
    <t>Digital Marketing Expert Needed to Promote Newsletter for 4.0 African Company</t>
  </si>
  <si>
    <t>Risk Management Mobile App</t>
  </si>
  <si>
    <t>Social Media Poster for Founder-Lead Education Company</t>
  </si>
  <si>
    <t>German-speaking Sales Representative for Qualification Calls</t>
  </si>
  <si>
    <t>Web Data &amp;amp; Email Scraping Expert Needed for E-Commerce</t>
  </si>
  <si>
    <t>Voice over for 27-second ad - Quick turnaround needed!</t>
  </si>
  <si>
    <t>Website security Issue</t>
  </si>
  <si>
    <t>Power BI Paginated Report Expert</t>
  </si>
  <si>
    <t>need to consult with AI/ML experts for creating a project to develop new model for music data</t>
  </si>
  <si>
    <t>Conversion Rate Optimization for WordPress Website (Designer)</t>
  </si>
  <si>
    <t>Creative Website Designer for WordPress and Web Design</t>
  </si>
  <si>
    <t>Medical Recommendations Web Portal Development</t>
  </si>
  <si>
    <t>AI in Healthcare</t>
  </si>
  <si>
    <t>Lead Generation Specialist - Meta Ads</t>
  </si>
  <si>
    <t>Translating German Poems</t>
  </si>
  <si>
    <t>KDP Non-Fiction Book Typesetting and Layout Design</t>
  </si>
  <si>
    <t>Graphic Design Tee Shirts</t>
  </si>
  <si>
    <t>Spanish PR Specialist</t>
  </si>
  <si>
    <t>VIP Magazine Cover Party Videographer</t>
  </si>
  <si>
    <t>Email Marketing Services Freelancer</t>
  </si>
  <si>
    <t>Test SMMA</t>
  </si>
  <si>
    <t>Excel Data Sorting</t>
  </si>
  <si>
    <t>Video Ad Creators</t>
  </si>
  <si>
    <t>Ad creative for FB/IG</t>
  </si>
  <si>
    <t>Administrativo Sector Viajes</t>
  </si>
  <si>
    <t>PROFESSIONAL INSTAGRAM CLIPS Video Editor Needed</t>
  </si>
  <si>
    <t>Creative Video Editor Needed-4</t>
  </si>
  <si>
    <t>Battery Management Software for recycled EV car batteries</t>
  </si>
  <si>
    <t>AI Image Prompter- 2</t>
  </si>
  <si>
    <t>Proforma Financial Forecast Spreadsheet Creation</t>
  </si>
  <si>
    <t>Custom Logo Design</t>
  </si>
  <si>
    <t>Expert in Retool with Database Administrator or Dev Background</t>
  </si>
  <si>
    <t>Clean up work on web app built with Bubble.io</t>
  </si>
  <si>
    <t>Business Development and Customer Relationship Officer</t>
  </si>
  <si>
    <t>Python Pump.fun</t>
  </si>
  <si>
    <t>Short Soda Video! San Paolo ðŸ‡§ðŸ‡· ðŸ“¸</t>
  </si>
  <si>
    <t>Need Long Infograph PDFs converted into a Printable Format</t>
  </si>
  <si>
    <t>Looking for experienced Customer Service Agents to join our team of 50+</t>
  </si>
  <si>
    <t>Fix bug and optimize server</t>
  </si>
  <si>
    <t>Hubspot Report Creation</t>
  </si>
  <si>
    <t>Need a french translator to review Video dubbing</t>
  </si>
  <si>
    <t>Postcard / brochure design</t>
  </si>
  <si>
    <t>Freelance Sales/Business Development Representative</t>
  </si>
  <si>
    <t>Packing Design</t>
  </si>
  <si>
    <t>Create, Manage, Run a YouTube explainer channel &amp;amp; Content</t>
  </si>
  <si>
    <t>Financial Projections for Grant Application</t>
  </si>
  <si>
    <t>Make.com  connection issue to microsoft personnal email</t>
  </si>
  <si>
    <t>Benchmark for Hygiene Products</t>
  </si>
  <si>
    <t>Voice recording</t>
  </si>
  <si>
    <t>Creative Blog Writer</t>
  </si>
  <si>
    <t>Unity 2D Code Issue Fixing</t>
  </si>
  <si>
    <t>Content Creators for Bible-Themed Guessing Game</t>
  </si>
  <si>
    <t>Vintage Photo Restoration Specialist</t>
  </si>
  <si>
    <t>Designer and Frontend Developer</t>
  </si>
  <si>
    <t>Need a Social Media Market Expert</t>
  </si>
  <si>
    <t>Lead Generation - Ad Campaigns</t>
  </si>
  <si>
    <t>Book translation</t>
  </si>
  <si>
    <t>Build Scalable Infrastructure with Cloudflare Integration for CDN &amp;amp; more</t>
  </si>
  <si>
    <t>Video Auditor Needed</t>
  </si>
  <si>
    <t>Swift API Integration, SUPPIER PAYMENTS</t>
  </si>
  <si>
    <t>Create Business Plan tailored to healthcare staffing</t>
  </si>
  <si>
    <t>Need Customisation on Demandium Mobile App</t>
  </si>
  <si>
    <t>Grant Writing for a nonprofit</t>
  </si>
  <si>
    <t>Video content editing for instagram posts</t>
  </si>
  <si>
    <t>Wordpress website for Digital Marketing Agency</t>
  </si>
  <si>
    <t>Local SEO Blueprint for Agency</t>
  </si>
  <si>
    <t>Support Associate</t>
  </si>
  <si>
    <t>WordPress Page Polisher and Template Creator</t>
  </si>
  <si>
    <t>Artist / illustrator needed to digital art</t>
  </si>
  <si>
    <t>Basic Task - General Virtual Assistance</t>
  </si>
  <si>
    <t>Part-Time Digital Marketing Assistant for Shopify Ecommerce Print-On-Demand Store</t>
  </si>
  <si>
    <t>Photoshop - make 7 composites of a fireworks event</t>
  </si>
  <si>
    <t>Se necesita operador de Voice Over en espaÃ±ol para un video de 8 minutos aprox</t>
  </si>
  <si>
    <t>Entry Level Team and Company Manager</t>
  </si>
  <si>
    <t>Prototype of ESP32 VOIP Phone</t>
  </si>
  <si>
    <t>Architectural Designer for Dual-Apartment and Modern Family Home Extension Design</t>
  </si>
  <si>
    <t>Architect / Interior Designer for Floor Plan Drawings in Cairo</t>
  </si>
  <si>
    <t>DevOps Professional for IT, Kubernetes, GitOps/Automation and R&amp;amp;D</t>
  </si>
  <si>
    <t>Researcher for Focus Groups in Singapore</t>
  </si>
  <si>
    <t>We are looking for a developer to create showcase sites.</t>
  </si>
  <si>
    <t>Social Media Commenter for AI Powered Job Search Platform Promotion</t>
  </si>
  <si>
    <t>build an internal company CRUD dashboard using the appsmith platform</t>
  </si>
  <si>
    <t>Create a micro tool that shows notifications of who's purchased/signed up on pages</t>
  </si>
  <si>
    <t>Short-Term Rental Property Manager - North/South American</t>
  </si>
  <si>
    <t>Video Editor - FAST turnaround UGC style videos for Meta Ads (Facebook, Instagram)</t>
  </si>
  <si>
    <t>Logo and Icon Designer For Brand</t>
  </si>
  <si>
    <t>Looking For An Experienced YouTube Video Editor For An Anime Channel (100 Vids = 3000$)</t>
  </si>
  <si>
    <t>Fix drupal search_api_solr</t>
  </si>
  <si>
    <t>Urgent: Logo Designer</t>
  </si>
  <si>
    <t>Personal Assistant Required - must be 100% fluent in English</t>
  </si>
  <si>
    <t>Social Media Influencer Lead Finder</t>
  </si>
  <si>
    <t>Small Logo Designer</t>
  </si>
  <si>
    <t>Shopify/Yotpo API Needed</t>
  </si>
  <si>
    <t>Vehicle Wrap</t>
  </si>
  <si>
    <t>Improve Visual appearance of Power Point Presentation</t>
  </si>
  <si>
    <t>Web Research Specialist for Contact Details</t>
  </si>
  <si>
    <t>Floor planning luxury house</t>
  </si>
  <si>
    <t>ðŸš¨2D Animation Editor with Crypto Meme KnowledgeðŸš¨</t>
  </si>
  <si>
    <t>Social Media Manager and Content Producer</t>
  </si>
  <si>
    <t>Illustrator needed for 10 black-and-white sketches of pub interiors and characters</t>
  </si>
  <si>
    <t>Recreate and modernize our website in Framer</t>
  </si>
  <si>
    <t>Looking for Kotlin and Swift UI developers from India</t>
  </si>
  <si>
    <t>Senior Java- / JEE-Entwickler for Enterprise Software</t>
  </si>
  <si>
    <t>NSTAGE Game Tester</t>
  </si>
  <si>
    <t>YouTube Channel Creator</t>
  </si>
  <si>
    <t>LinuxCNC EtherCAT Plasma table controller configuration specification and  software setup.</t>
  </si>
  <si>
    <t>Farming App Developer</t>
  </si>
  <si>
    <t>GIS Specialist/Urban Planner</t>
  </si>
  <si>
    <t>Project Manager/Program Mgr/Chief of Staff  - work directly with CEO</t>
  </si>
  <si>
    <t>Video Editor for Bulk Quantities</t>
  </si>
  <si>
    <t>Quickbooks Clean-Up Specialist</t>
  </si>
  <si>
    <t>Need QA engineer on Selenium with strong programming skills</t>
  </si>
  <si>
    <t>Write code to geocode addresses with lat long, census block and census tract</t>
  </si>
  <si>
    <t>Tax Consultant for US IRS Form W-8Ben-E</t>
  </si>
  <si>
    <t>Keyword Localisation and Search Volume Research in Thai</t>
  </si>
  <si>
    <t>Personal Finance Review and CPA Meetings</t>
  </si>
  <si>
    <t>Learning english</t>
  </si>
  <si>
    <t>Custom Solana Wallet Address Generator</t>
  </si>
  <si>
    <t>Real Estate Website Design in Canada</t>
  </si>
  <si>
    <t>Social Media Marketing Specialist for T Shirt Company</t>
  </si>
  <si>
    <t>Junior AI Developer</t>
  </si>
  <si>
    <t>CRM Data Entry Specialist</t>
  </si>
  <si>
    <t>Video Downloading, Compression, and Upload Expert</t>
  </si>
  <si>
    <t>Research news articles for worldwide hangar fires in past 40 years</t>
  </si>
  <si>
    <t>Experienced Graphic Designer for HR Agency</t>
  </si>
  <si>
    <t>Daily Marketing Reporting and Analytics</t>
  </si>
  <si>
    <t>Creative Content and Video Specialist</t>
  </si>
  <si>
    <t>Need a movie-like 'Coming Soon' poster made for a book release</t>
  </si>
  <si>
    <t>SEO for My website</t>
  </si>
  <si>
    <t>SEO Copywriter for Tax Website</t>
  </si>
  <si>
    <t>Joint venture agreement</t>
  </si>
  <si>
    <t>Slight edits/optimizations to the website built in Looka website editor</t>
  </si>
  <si>
    <t>Simple API and webhooks based app</t>
  </si>
  <si>
    <t>Figma Designer needed for 3 Simple Page Designs</t>
  </si>
  <si>
    <t>Small Website Build (Vercel, Next.js)</t>
  </si>
  <si>
    <t>Bigcommerce modifications</t>
  </si>
  <si>
    <t>Software installation</t>
  </si>
  <si>
    <t>Media buyer/ Instagram ads for online course (high ROI)</t>
  </si>
  <si>
    <t>Hubspot CRM expert</t>
  </si>
  <si>
    <t>Google ads conversion tracking for Etsy</t>
  </si>
  <si>
    <t>IRS - Past years unfilled return (2022 and 2023)</t>
  </si>
  <si>
    <t>Open Banking API Integration Expert</t>
  </si>
  <si>
    <t>Required MongoDB expert to create a few complex queries</t>
  </si>
  <si>
    <t>UX Designer for Garden-Style Website</t>
  </si>
  <si>
    <t>Arabic Front End Developer for Wordpress Website</t>
  </si>
  <si>
    <t>Model/actress</t>
  </si>
  <si>
    <t>Online Product Manager (m/f/d)</t>
  </si>
  <si>
    <t>Seeking a Local Web Developer to Support Multiple projects</t>
  </si>
  <si>
    <t>Frontend Developer with React and Angular Expertise</t>
  </si>
  <si>
    <t>Looking for Mexican-Accented English user for audio recording project</t>
  </si>
  <si>
    <t>Web person to correct few things  on website</t>
  </si>
  <si>
    <t>Expert Developer Needed to Build a Marketplace from Scratch</t>
  </si>
  <si>
    <t>Looking to rent a one room apartment in Kuala Lumpur, Malaysia for a year</t>
  </si>
  <si>
    <t>Looking for a PHP developer to finalize current work</t>
  </si>
  <si>
    <t>Building cleaner website</t>
  </si>
  <si>
    <t>Looking Ui/Ux Designer For P2p Game</t>
  </si>
  <si>
    <t>Company Template Design</t>
  </si>
  <si>
    <t>Interior Architecture poster in Adobe illustrator or photoshop</t>
  </si>
  <si>
    <t>Hiring Testers for New Web</t>
  </si>
  <si>
    <t>Text edits for flyer Indesign file</t>
  </si>
  <si>
    <t>Expert with Connections for Paper Publication in an Educational Journal (Scopus Indexed Q2-3)</t>
  </si>
  <si>
    <t>Carrot.com Website Development for Lead Generation</t>
  </si>
  <si>
    <t>UI with webcomponents and plain javascript css</t>
  </si>
  <si>
    <t>SFX Expert for Animation Videos</t>
  </si>
  <si>
    <t>3D Model Edits (Maya Project)</t>
  </si>
  <si>
    <t>Port Drupal Modules to Backdrop CMS</t>
  </si>
  <si>
    <t>Expert Needed to Connect Segment.io Events to Google Analytics GA4</t>
  </si>
  <si>
    <t>Exotic Food Product E-Commerce Specialist</t>
  </si>
  <si>
    <t>Bug fixes and enhancements to the Health Fitness Portal</t>
  </si>
  <si>
    <t>Hubspot app developer</t>
  </si>
  <si>
    <t>Roblox Chat Bubble Graphic Template / Preset Create For Premier Pro</t>
  </si>
  <si>
    <t>Illustrator needed for 10 Padel Tennis Position Illustrations</t>
  </si>
  <si>
    <t>Hungarian - Danish translators needed</t>
  </si>
  <si>
    <t>Portuguese - Danish translators needed</t>
  </si>
  <si>
    <t>VSL Script / Advertorial Copywriter</t>
  </si>
  <si>
    <t>Shopify Product Importing and 3PL Shipping Setup Expert</t>
  </si>
  <si>
    <t>Experienced Clickfunnels/Groovefunnels Expert Needed</t>
  </si>
  <si>
    <t>Google Workspace Email under 03 domains and add 10 inboxes for each domain &amp;amp; integrate all inboxes</t>
  </si>
  <si>
    <t>Dark net research</t>
  </si>
  <si>
    <t>WordPress Expert needed to update our site and fix some errors</t>
  </si>
  <si>
    <t>Add chatgpt call to existing app</t>
  </si>
  <si>
    <t>Data entry &amp;amp; lead generation expert</t>
  </si>
  <si>
    <t>Tableau Dashboard Builder</t>
  </si>
  <si>
    <t>Website Builder Woocommerce</t>
  </si>
  <si>
    <t>Honest Viewpoint Needed for Product Evaluation - Towel Holder</t>
  </si>
  <si>
    <t>Software Developer - Invoice and Stock Management System</t>
  </si>
  <si>
    <t>Social media ad manager</t>
  </si>
  <si>
    <t>Create Loops/ GIFS custom</t>
  </si>
  <si>
    <t>Looking for a web designer for a quick design adjustment job.</t>
  </si>
  <si>
    <t>Christian Fundraising Manager</t>
  </si>
  <si>
    <t>Power Automate and Microsoft Graph</t>
  </si>
  <si>
    <t>Need to remove image background - URGENT -</t>
  </si>
  <si>
    <t>Bubble.io Developer for Creating a Secure 24-Hour Reading Form</t>
  </si>
  <si>
    <t>CPA/tax consultant for the Houston area (Texas)</t>
  </si>
  <si>
    <t>Translation and Recording of Simple Phrases in Hmong</t>
  </si>
  <si>
    <t>Wordpress (Enfold theme) default sidebar menu customization</t>
  </si>
  <si>
    <t>Legal SaaS Launch Expert via google ads to get conversions</t>
  </si>
  <si>
    <t>Jotform Survey Creation</t>
  </si>
  <si>
    <t>Powerpoint Editing for Lyric Slides</t>
  </si>
  <si>
    <t>Translation and Recording of Simple Phrases in Corsican</t>
  </si>
  <si>
    <t>Translation and Recording of Simple Phrases in Tahitian</t>
  </si>
  <si>
    <t>Long Term Script WRITER For YouTube Channel (Remote)</t>
  </si>
  <si>
    <t>Php web developer to install and setup a script</t>
  </si>
  <si>
    <t>Need funny logo for an RV</t>
  </si>
  <si>
    <t>Experto en Anuncios de Facebook Ads para tiendas Ecommerce de Skincare</t>
  </si>
  <si>
    <t>Organizer/Hostess for Event in DIFC</t>
  </si>
  <si>
    <t>Senior AI/ML Developer - LLM Fine-Tuning Specialist</t>
  </si>
  <si>
    <t>Concept Artist for Ultrawoman-like Character (NSFW)</t>
  </si>
  <si>
    <t>Agricultural Trade Consultant</t>
  </si>
  <si>
    <t>Dashboard Implementation Specialist</t>
  </si>
  <si>
    <t>Website Promotion Specialist</t>
  </si>
  <si>
    <t>develop 7 UIs using angular from figma file</t>
  </si>
  <si>
    <t>Shopify Plus Developer - Agency applications not being accepted at this time</t>
  </si>
  <si>
    <t>Full Stack Developer- ONLY LATAM</t>
  </si>
  <si>
    <t>Landing page and favicon adjustments</t>
  </si>
  <si>
    <t>Web App Development for Educational Site</t>
  </si>
  <si>
    <t>Adobe Fillable Form Conversion From PDF</t>
  </si>
  <si>
    <t>BADASS Web Operations Manager needed for multiple website projects</t>
  </si>
  <si>
    <t>Architectural Plan Parsing and Data Extraction</t>
  </si>
  <si>
    <t>AI Text Bot Integration for Customer Nurturing</t>
  </si>
  <si>
    <t>Technical Implementation Consultant</t>
  </si>
  <si>
    <t>Greenhouse expert to help me set up a job posting</t>
  </si>
  <si>
    <t>Telegram Bot App Development like Blum</t>
  </si>
  <si>
    <t>Power BI report</t>
  </si>
  <si>
    <t>Google Tag Manager and GA4 Expert with Looker Studio Experience</t>
  </si>
  <si>
    <t>Buy source code - ChatGPT Web Platform to auto generate HTML code and publish the website</t>
  </si>
  <si>
    <t>Graphic Design / Image overlay</t>
  </si>
  <si>
    <t>Desktop Application Development</t>
  </si>
  <si>
    <t>Ghostwriter needed for Memoir/Autobiography Book (MNd)</t>
  </si>
  <si>
    <t>ClickUp Specialist</t>
  </si>
  <si>
    <t>Custom Vue/OpenLayers application needs a refresh</t>
  </si>
  <si>
    <t>Platform Developer for Subscription-Based Guided Meditation Service</t>
  </si>
  <si>
    <t>Data Analysis and Contact Information Extraction</t>
  </si>
  <si>
    <t>Virtual Assistant for Social Media Content Creation</t>
  </si>
  <si>
    <t>Seeking a Python/JavaScript/TypeScript/Java programmer</t>
  </si>
  <si>
    <t>AI image enhancer platfrom</t>
  </si>
  <si>
    <t>Wordpress Designer Elementor</t>
  </si>
  <si>
    <t>3D Website Designer using three.js</t>
  </si>
  <si>
    <t>NLP and ASR Developer for AI-Driven Teacher Coaching Platform</t>
  </si>
  <si>
    <t>We need someone to connect our whatsapp account in Meta Business Suite.</t>
  </si>
  <si>
    <t>Need a book design for small desk book</t>
  </si>
  <si>
    <t>Video Editors For Kids Channel</t>
  </si>
  <si>
    <t>Automotive Photo Editor</t>
  </si>
  <si>
    <t>Information Researcher</t>
  </si>
  <si>
    <t>Creating a List of Commercial Real Estate Brokers</t>
  </si>
  <si>
    <t>Video Editing Expert Needed for Adobe Premiere Project</t>
  </si>
  <si>
    <t>React Native CLI Developer for EdTech Application</t>
  </si>
  <si>
    <t>Instagram Shop &amp;amp; TikTok Shop</t>
  </si>
  <si>
    <t>Users Needed To Sign Up For A New Social Platform</t>
  </si>
  <si>
    <t>WooCommerce Checkout Process Optimization</t>
  </si>
  <si>
    <t>Find where a celebrity screenshot came from</t>
  </si>
  <si>
    <t>Grant Proposal Writer for Minority/Military Vet Startup</t>
  </si>
  <si>
    <t>Database schema, Classification, Sorting of URL's</t>
  </si>
  <si>
    <t>Help search Instagram for influencers to partner with</t>
  </si>
  <si>
    <t>Native Chinese speaker needed to verify Chinese text</t>
  </si>
  <si>
    <t>Brochure / Website</t>
  </si>
  <si>
    <t>Product Design - Bathroom accessory</t>
  </si>
  <si>
    <t>Fix a website with small adjustments</t>
  </si>
  <si>
    <t>Simple 3d Clips of Character Doing things for background footage [2]</t>
  </si>
  <si>
    <t>App Tester and Feedback Provider</t>
  </si>
  <si>
    <t>PHP script using an API to retrieve product data from a database</t>
  </si>
  <si>
    <t>Looking for a Wordpress Developer For A Website</t>
  </si>
  <si>
    <t>Customer Success Representative, Romania</t>
  </si>
  <si>
    <t>Pixel tracking script for website visitors</t>
  </si>
  <si>
    <t>Dental CPA</t>
  </si>
  <si>
    <t>10 Blogs - RB</t>
  </si>
  <si>
    <t>Research on 6 Macro Spaces</t>
  </si>
  <si>
    <t>Oracle Linux Server Help</t>
  </si>
  <si>
    <t>Senior WordPress developer to update WordPress and php to latest versions</t>
  </si>
  <si>
    <t>Next.js Home Page Design</t>
  </si>
  <si>
    <t>Linkedin posts and personal profile growth</t>
  </si>
  <si>
    <t>UI Bug Fix and Troubleshooting</t>
  </si>
  <si>
    <t>Go High Level Setup.</t>
  </si>
  <si>
    <t>Experienced Laravel Developer with Vue Right away</t>
  </si>
  <si>
    <t>Trade Journal</t>
  </si>
  <si>
    <t>Casual Contract for Social Media Ads Manager</t>
  </si>
  <si>
    <t>Looking for Mongo DB, Cron, Laravel experts</t>
  </si>
  <si>
    <t>Apollo IO Marketing Analytics Dashboard</t>
  </si>
  <si>
    <t>Need help with my Immigration Law Frim in Chicago Google Ads SEO Facebook Ads Bing Ads Youtube Ads</t>
  </si>
  <si>
    <t>Florida Residential Energy Calculation</t>
  </si>
  <si>
    <t>Scary Script Writer</t>
  </si>
  <si>
    <t>Python/Web Scrape - Add 'Industries' to my 25M contact list.  Need done in 48 hours.</t>
  </si>
  <si>
    <t>Software testing</t>
  </si>
  <si>
    <t>faceless YouTube manager</t>
  </si>
  <si>
    <t>Need STL file for the earrings.</t>
  </si>
  <si>
    <t>Integrate Beam with Wix for QR Payments</t>
  </si>
  <si>
    <t>Mobile App Developer for Booksummary App</t>
  </si>
  <si>
    <t>Video Ads (Engaging and Appealing) for Filipino Services</t>
  </si>
  <si>
    <t>Senior Logo Designer For Horoscope Based Dating App</t>
  </si>
  <si>
    <t>Logo Design for Italian Youtube Channel</t>
  </si>
  <si>
    <t>Amazon Account Setup and Product Selling</t>
  </si>
  <si>
    <t>Foundation Auditor</t>
  </si>
  <si>
    <t>Graphic Designer for Christian T-Shirt Designs</t>
  </si>
  <si>
    <t>Hiring 10-15 short-form video editors</t>
  </si>
  <si>
    <t>Excel Specialist for Farm Enterprise Budgeting Spreadsheet</t>
  </si>
  <si>
    <t>Experienced IT Professional for Ongoing Projects</t>
  </si>
  <si>
    <t>What To Know About USPS's 2024 Holiday Schedule</t>
  </si>
  <si>
    <t>3D Modeling Specialist Needed</t>
  </si>
  <si>
    <t>Build custom PCB</t>
  </si>
  <si>
    <t>UX/UI Designer for Shopify Webstore</t>
  </si>
  <si>
    <t>[$250] [CRITICAL] [UX Reliability] App Crash with Invalid Currency code #43004 - Expensify</t>
  </si>
  <si>
    <t>Python/Web Scrape.  Add 'INDUSTRY' to my 25M contact list.  48 hours competition required.</t>
  </si>
  <si>
    <t>Landing Page Template for Go High Level</t>
  </si>
  <si>
    <t>Graphic Photo Editor with UI/UX Skills</t>
  </si>
  <si>
    <t>Canva Report Conversion Specialist</t>
  </si>
  <si>
    <t>Legal aid</t>
  </si>
  <si>
    <t>Newsletter Writer / Content Author | Daily Dog Newsletter</t>
  </si>
  <si>
    <t>Apple Wallet Pass Creator</t>
  </si>
  <si>
    <t>Pipedrive Initial Setup and Automation</t>
  </si>
  <si>
    <t>After Effects Online Banners</t>
  </si>
  <si>
    <t>Back-end web app devloper</t>
  </si>
  <si>
    <t>Bubble Developer in Hungarian</t>
  </si>
  <si>
    <t>Graphic Designer needed to create print assets for event</t>
  </si>
  <si>
    <t>TikTok Videos</t>
  </si>
  <si>
    <t>Video Producer for Personal Development Content</t>
  </si>
  <si>
    <t>UX professional to draw storyboards for new product testing</t>
  </si>
  <si>
    <t>Experienced Accountant for Business Accounts</t>
  </si>
  <si>
    <t>Golf Iron Design</t>
  </si>
  <si>
    <t>Pcb coil motor</t>
  </si>
  <si>
    <t>Portuguese/Spanish SEO writer for the iGaming projects</t>
  </si>
  <si>
    <t>Bing Ads - Coaching</t>
  </si>
  <si>
    <t>Experienced Copywriter Needed for LinkedIn Paid Ad Campaign</t>
  </si>
  <si>
    <t>Transfer Google Drive folder/files from personal to Workspace</t>
  </si>
  <si>
    <t>Reel Creation Assistant</t>
  </si>
  <si>
    <t>Wix Landing Page Creation</t>
  </si>
  <si>
    <t>Graphic designer needed for a standard book cover</t>
  </si>
  <si>
    <t>Cryptocurrency Market Data Integration</t>
  </si>
  <si>
    <t>Seeking Creative Wikipedia Consultant</t>
  </si>
  <si>
    <t>Basic editing of a png graphic</t>
  </si>
  <si>
    <t>Crypto - Social Media &amp;amp; Content Manager</t>
  </si>
  <si>
    <t>Edits and adjustments  to a WordPress ACF website</t>
  </si>
  <si>
    <t>Dealer Info Extraction from Hotspring Website</t>
  </si>
  <si>
    <t>Python Developer Needed for Google Postmaster API Script</t>
  </si>
  <si>
    <t>ChatGPT Output Checker</t>
  </si>
  <si>
    <t>Promote / Market my KDP Children's Book</t>
  </si>
  <si>
    <t>Asap social media help to increase summer camp enrollment asap</t>
  </si>
  <si>
    <t>Fix broken Gatsby deploys on Vercel</t>
  </si>
  <si>
    <t>Web Developer for Digital Business Card Website</t>
  </si>
  <si>
    <t>Native Polish speaker to localise &amp;amp; copywrite ecommerce product pages from English to Polish</t>
  </si>
  <si>
    <t>Website Development for Private Wiki Pages</t>
  </si>
  <si>
    <t>Data Engineer / SQL, dbt, BigQuery</t>
  </si>
  <si>
    <t>Revit Designer For a Furniture Company</t>
  </si>
  <si>
    <t>Reels Editing</t>
  </si>
  <si>
    <t>Evaluating data from Excel</t>
  </si>
  <si>
    <t>Experienced Cold Caller for Contract Position (Australia)</t>
  </si>
  <si>
    <t>Learnpress Customization and Maintenance Team</t>
  </si>
  <si>
    <t>Setup Varnish Proxy for Wordpress on Amazon AWS Private Cloud</t>
  </si>
  <si>
    <t>J77 - Revit Modelling (Shipping Container House)</t>
  </si>
  <si>
    <t>Animated line chart</t>
  </si>
  <si>
    <t>Wordpress Page Design</t>
  </si>
  <si>
    <t>NGO Admin Work</t>
  </si>
  <si>
    <t>Odoo custom module upgrade from V15 EEto V17 Enterprise</t>
  </si>
  <si>
    <t>Expert WordPress Developer Needed for Fashion Product Service Website - [Minor Issue]</t>
  </si>
  <si>
    <t>Do you know how to run an IG bot?</t>
  </si>
  <si>
    <t>SAP BTP with Hana</t>
  </si>
  <si>
    <t>WordPress Developer skilled in Divi and Astra themes</t>
  </si>
  <si>
    <t>2 emails, checking for any blacklist problems and updating DKIM and DMARC</t>
  </si>
  <si>
    <t>AML/CFT Policy, Procedures &amp;amp; Controls Documentation, including AML Enterprise-Wide Risk Assessment</t>
  </si>
  <si>
    <t>English Video Creation / Editing</t>
  </si>
  <si>
    <t>Researcher and Infographic Designer</t>
  </si>
  <si>
    <t>CPA letter: Expense Factor Letter</t>
  </si>
  <si>
    <t>Illustrator Needed for Customizable Character Assets for Children's Book</t>
  </si>
  <si>
    <t>Pesticide Database Creation</t>
  </si>
  <si>
    <t>PowerPoint Presentation Modernization</t>
  </si>
  <si>
    <t>SEO implementation Eng</t>
  </si>
  <si>
    <t>Machine Learning and AI Expert for Prediction Model Development</t>
  </si>
  <si>
    <t>Germany Freelancers Needed- $15 for 10 minutes</t>
  </si>
  <si>
    <t>Convert Hebrew PDF into Excel</t>
  </si>
  <si>
    <t>Real Estate VA/Cold Caller</t>
  </si>
  <si>
    <t>T-Shirt Designer for Clothing Brand</t>
  </si>
  <si>
    <t>Downloading datasets for all earth and environment science parameters</t>
  </si>
  <si>
    <t>Expert in FB Ads Manager to fix Tracking of Lead conversions using Google Tag Manager</t>
  </si>
  <si>
    <t>Integrate Wati to track Customer and CSM response time per person.</t>
  </si>
  <si>
    <t>SEO Content Strategist for Growing Guitar Company</t>
  </si>
  <si>
    <t>Vacation Rental Business Assistant</t>
  </si>
  <si>
    <t>Format website design</t>
  </si>
  <si>
    <t>Virtual Staging Expert for E-Commerce Furniture Store</t>
  </si>
  <si>
    <t>Technical Project Manager/Technical Lead</t>
  </si>
  <si>
    <t>Linux server Administrator For a webhost company</t>
  </si>
  <si>
    <t>Graphic and Explainer Video</t>
  </si>
  <si>
    <t>Amazing Eye Catch Thumbnails</t>
  </si>
  <si>
    <t>Front End Developer for Landing Pages</t>
  </si>
  <si>
    <t>Hiring Amazon Account Manager</t>
  </si>
  <si>
    <t>B2B Sales and Marketing Specialist in Jamaica</t>
  </si>
  <si>
    <t>Life Style Images Creator</t>
  </si>
  <si>
    <t>Linguistic Task for Native Danish Speakers</t>
  </si>
  <si>
    <t>Experienced Crypto/Web3 Developer Needed</t>
  </si>
  <si>
    <t>Animation Video Specialist for Health Tech Web Application</t>
  </si>
  <si>
    <t>Squarespace website manager and social media help</t>
  </si>
  <si>
    <t>Shopify E-commerce Graphic designer and Development</t>
  </si>
  <si>
    <t>Searching for a licensed paralegal in Toronto for ongoing projects</t>
  </si>
  <si>
    <t>YouTube/TikTok/Shorts Video Editor</t>
  </si>
  <si>
    <t>Pole Banner Design for CFC</t>
  </si>
  <si>
    <t>Employment verification</t>
  </si>
  <si>
    <t>Complex issue of linking instagram to facebook account</t>
  </si>
  <si>
    <t>AWS Connect Setup Integrate with SIP Trunk in SG , Grafana and WhatsApp in IVR call flow</t>
  </si>
  <si>
    <t>Looking for airplane Mock Up Desogn with my logo inside</t>
  </si>
  <si>
    <t>Sneaker Artwork</t>
  </si>
  <si>
    <t>Client Portal Design</t>
  </si>
  <si>
    <t>Railing Detail</t>
  </si>
  <si>
    <t>E-commerce and Technical Support Specialist</t>
  </si>
  <si>
    <t>Graphic Page</t>
  </si>
  <si>
    <t>Product Photographer for Amazon Images</t>
  </si>
  <si>
    <t>Seeking Experienced Shopify Product Lister and Customer Service Specialist</t>
  </si>
  <si>
    <t>Native Italian Translator &amp;amp; Editor for Marketing Content</t>
  </si>
  <si>
    <t>Logo Word Change</t>
  </si>
  <si>
    <t>Consol users application public in marcket</t>
  </si>
  <si>
    <t>Support build IOS</t>
  </si>
  <si>
    <t>Design a Poster for our Retro-LAN-Party</t>
  </si>
  <si>
    <t>Event Management Platform</t>
  </si>
  <si>
    <t>Fullstack developer needed! Fast and urgent job!</t>
  </si>
  <si>
    <t>Android automation through Accessibility Service</t>
  </si>
  <si>
    <t>Graphic Designer Needed to create static marketing content and adjust logos</t>
  </si>
  <si>
    <t>Store Photographer</t>
  </si>
  <si>
    <t>Complex Expression Parsing and Evaluation</t>
  </si>
  <si>
    <t>10 highly SEO optimized blogs required related to Lead Generation using LinkedIn</t>
  </si>
  <si>
    <t>Python web automation</t>
  </si>
  <si>
    <t>Parking Lot Layout</t>
  </si>
  <si>
    <t>Fix and Design Receipt Layout for LSONE Retail</t>
  </si>
  <si>
    <t>Shopify Website - Developer Required</t>
  </si>
  <si>
    <t>Photo manipulation (creating renders out of images and patterns)</t>
  </si>
  <si>
    <t>Kajabi class website builder</t>
  </si>
  <si>
    <t>Video Editor for a Finance Channel on YouTube</t>
  </si>
  <si>
    <t>Need A Web Designer (Shopify)</t>
  </si>
  <si>
    <t>82-300 ElblÄ…g - Poland local needed for location photography</t>
  </si>
  <si>
    <t>Calling on Real Estate Leads</t>
  </si>
  <si>
    <t>Modbus Integration for LCD Screen</t>
  </si>
  <si>
    <t>Entry Level Job For Writers/Coders  In Different Subjects - Apply With Bachelors/Master/PhD</t>
  </si>
  <si>
    <t>Graphic Designer needed for small business logo</t>
  </si>
  <si>
    <t>Look for a translater French/English</t>
  </si>
  <si>
    <t>Part-Time Recruitment Specialist</t>
  </si>
  <si>
    <t>Fixing Filter Plugin on Website</t>
  </si>
  <si>
    <t>Video Creation - Step By Step Guide Given - Potential USD300+ a month   *******</t>
  </si>
  <si>
    <t>SMS Marketing &amp;amp; Email Marketing for Cybersecurity Companies</t>
  </si>
  <si>
    <t>Graphic designer needed to design 4pg marketing booklet for Real Estate</t>
  </si>
  <si>
    <t>I need a video editor for my agency</t>
  </si>
  <si>
    <t>Organic Backlink building</t>
  </si>
  <si>
    <t>Web designer for Shopify</t>
  </si>
  <si>
    <t>Mobile App Developer (iOS - Swift)</t>
  </si>
  <si>
    <t>Need A Graphic Designer To Add Brand Logo To Our Product</t>
  </si>
  <si>
    <t>Discreet Image editing needed. Same day service.</t>
  </si>
  <si>
    <t>Commercial Photographer - Henderson, NV</t>
  </si>
  <si>
    <t>Javascript for Airtable</t>
  </si>
  <si>
    <t>Activation Page Setup and Automated Email Integration</t>
  </si>
  <si>
    <t>REACT Front-End Developer</t>
  </si>
  <si>
    <t>List building / Datascraping</t>
  </si>
  <si>
    <t>Facebook Ads Audit</t>
  </si>
  <si>
    <t>Full Stack Developer - Philippines ONLY</t>
  </si>
  <si>
    <t>Illustrator/Graphic Designer needed for young adult fantasy/romance novel cover design</t>
  </si>
  <si>
    <t>Tender/Bid Writing for UK gates/sutters/bollards maintenance and repairs tenders</t>
  </si>
  <si>
    <t>Looking to create a Sponsorship Ad</t>
  </si>
  <si>
    <t>Part-Time Project Manager (Spanish/English Speaker)</t>
  </si>
  <si>
    <t>SEO Content Writer Needed</t>
  </si>
  <si>
    <t>Add spec unit test cases</t>
  </si>
  <si>
    <t>Event Greeter and Check-In Attendant Los Angeles</t>
  </si>
  <si>
    <t>Full-stack Developer for Non-profit Donation System</t>
  </si>
  <si>
    <t>Bilingual Virtual Assistant English And Spanish with Sales Skills</t>
  </si>
  <si>
    <t>X / Twitt Old Accounts Finder</t>
  </si>
  <si>
    <t>PPC Ad Strategist</t>
  </si>
  <si>
    <t>Research and Document Judgements from California courts</t>
  </si>
  <si>
    <t>Project Engineer - Large Scale Infrastructure</t>
  </si>
  <si>
    <t>Beginner Video Editor For Sci-Fi Movie Recap Channel</t>
  </si>
  <si>
    <t>Re-write the simple Qt desktop application in C++ for server and client</t>
  </si>
  <si>
    <t>YouTube Automation Video Creator</t>
  </si>
  <si>
    <t>Website Design and SEO Marketing Specialist</t>
  </si>
  <si>
    <t>Develop an online simulation exam using nursing test questions</t>
  </si>
  <si>
    <t>Renovate my living room</t>
  </si>
  <si>
    <t>Need help identifying payment issue on stripe dashboard</t>
  </si>
  <si>
    <t>SQL Data Integration with Laravel Webpage and Moodle</t>
  </si>
  <si>
    <t>IR4.0 Software Solution Trainer Needed for 5-Day Training in the US</t>
  </si>
  <si>
    <t>(Up to 50+ vid contract) Video editing needed for: Education vids for designer goods</t>
  </si>
  <si>
    <t>Graphic Designer for Ultra Red Project</t>
  </si>
  <si>
    <t>Pattern Tester and Pattern Sewing Instructions</t>
  </si>
  <si>
    <t>Real Estate Broker Scraping</t>
  </si>
  <si>
    <t>Amazon Advertising Manager for Supplements Brands</t>
  </si>
  <si>
    <t>DevOps Engineer - Docker and CI/CD</t>
  </si>
  <si>
    <t>[$250] Chat - Duplicate Sound When Submitting an Expense #45633 - Expensify</t>
  </si>
  <si>
    <t>Self Serve User Flow/Journey</t>
  </si>
  <si>
    <t>Photographer and Videographer for Indonesia (Jakarta)</t>
  </si>
  <si>
    <t>Integrate Supabase Auth with Payload CMS</t>
  </si>
  <si>
    <t>Looking for a freelancer to source jobs for Software development</t>
  </si>
  <si>
    <t>Weekly Production Assistant - Remote</t>
  </si>
  <si>
    <t>LinkedIn Job Scraping Script</t>
  </si>
  <si>
    <t>Book Promotion</t>
  </si>
  <si>
    <t>Graphic Mascot</t>
  </si>
  <si>
    <t>Podcast Intro Metal Music Composer (10 seconds)</t>
  </si>
  <si>
    <t>Experienced Wikipedia Page Builder Needed</t>
  </si>
  <si>
    <t>Data Mining: Extract Email Addresses from 790 Websites</t>
  </si>
  <si>
    <t>Experienced Interior Designer for 3BHK Villa</t>
  </si>
  <si>
    <t>Flower Identification and Listing from Canva Document</t>
  </si>
  <si>
    <t>Progammierung Python Kyrillische Zeichen zu Lateinischen Zeichen</t>
  </si>
  <si>
    <t>Junior Accountant needed for growing media company</t>
  </si>
  <si>
    <t>Google and YouTube ads and meta ads specialist for the webinar registration</t>
  </si>
  <si>
    <t>Project Coordinator &amp;amp; Virtual Assistant</t>
  </si>
  <si>
    <t>Zapier Integration between Method CRM and Zoho Forms</t>
  </si>
  <si>
    <t>HighLevel and LoopMessage Integration Prototype</t>
  </si>
  <si>
    <t>Customize - Vacation Listeo - Directory &amp;amp; Listings With Booking - WordPress Theme/Elementor</t>
  </si>
  <si>
    <t>App Tester for Virtual AI Coach</t>
  </si>
  <si>
    <t>Graphic Designer - Instagram &amp;amp; Paid Social</t>
  </si>
  <si>
    <t>Job Post: Salesforce Admin Needed for 2-Week Project</t>
  </si>
  <si>
    <t>Copywriter for Sales Video</t>
  </si>
  <si>
    <t>Healthcare Provider Call Center</t>
  </si>
  <si>
    <t>0nlyFans Chatters Needed - EXCITING OPPORTUNITY</t>
  </si>
  <si>
    <t>Fix Amazon sales on Xero - Bookkeeping</t>
  </si>
  <si>
    <t>Google Audit</t>
  </si>
  <si>
    <t>Traduire une lettre du franÃ§ais Ã  l'allemand</t>
  </si>
  <si>
    <t>Create an Online Gift Card</t>
  </si>
  <si>
    <t>Ghost Writer (No AI)</t>
  </si>
  <si>
    <t>Tattoo design help - Neuron illustration or Vagus nerve / pain receptor</t>
  </si>
  <si>
    <t>Skilled VA for LinkedIn outreach</t>
  </si>
  <si>
    <t>Google &amp;amp; Bing Ads Set Up &amp;amp; Optimization</t>
  </si>
  <si>
    <t>In-Situ Translator for Video Work</t>
  </si>
  <si>
    <t>Design and create 20 images based on the examples and brand identity provided</t>
  </si>
  <si>
    <t>Full time WordPress Design Layouting with OOP CorePHP 250 USD per month</t>
  </si>
  <si>
    <t>Rewrite website SEO product page content</t>
  </si>
  <si>
    <t>Urgent Video Editing Project - 1 Hour</t>
  </si>
  <si>
    <t>Upgrade Vue.js 2 webpack project to use Vite</t>
  </si>
  <si>
    <t>Vertical Editor Opportunity for PhD student/candidate or postdoc in a natural/physical science</t>
  </si>
  <si>
    <t>PC Controller Keymap Programmer</t>
  </si>
  <si>
    <t>Data Analysis and Reporting Specialist</t>
  </si>
  <si>
    <t>Video Spokesperson to Promote Our Brand</t>
  </si>
  <si>
    <t>Hiring Freelancers for Crypto Meme Coin Promotion</t>
  </si>
  <si>
    <t>Modernize On-Prem Workplace with SharePoint and Teams</t>
  </si>
  <si>
    <t>Need an experienced Shopify developer for Jewellery products</t>
  </si>
  <si>
    <t>Squarespace E-commerce Site Optimization and Design</t>
  </si>
  <si>
    <t>Handbook and Process Documentation Specialist with experience in SOPs for Marketing Agencies</t>
  </si>
  <si>
    <t>Facebook Ads &amp;amp; Profile and Ad Account Management</t>
  </si>
  <si>
    <t>Conduct a campaign for American female founders to increase traffic to the app.</t>
  </si>
  <si>
    <t>Technical Writer at IEEE / Research Papers for Networking</t>
  </si>
  <si>
    <t>Car Dealership Commercial</t>
  </si>
  <si>
    <t>No-Code AI Agent Creation &amp;amp; Automation Platform Development (Python-Next.js)</t>
  </si>
  <si>
    <t>Portuguese Canva Designer Needed</t>
  </si>
  <si>
    <t>Company Logo Creation</t>
  </si>
  <si>
    <t>Develop an analytics program based on Pinterest API</t>
  </si>
  <si>
    <t>Payment processor checkout error</t>
  </si>
  <si>
    <t>Linked in Lead Gen VA</t>
  </si>
  <si>
    <t>Digital Marketing Specialist for Online Coaching Course</t>
  </si>
  <si>
    <t>Social Media Manager for Travel Instagram Account</t>
  </si>
  <si>
    <t>Looking for audio engineer for therapeutic &amp;amp; cozy story telling experience</t>
  </si>
  <si>
    <t>Teams and Microsoft 365</t>
  </si>
  <si>
    <t>Scholarship Application Assistant</t>
  </si>
  <si>
    <t>Ad Campaign Focused Graphic Designer</t>
  </si>
  <si>
    <t>Looking for Web-Based 3D Editor</t>
  </si>
  <si>
    <t>Job Post: Salesforce Admin Needed for Tech Agency's CRM and Lead Management</t>
  </si>
  <si>
    <t>Product photo editor &amp;amp; retoucher needed</t>
  </si>
  <si>
    <t>Customize Shopify Theme Code</t>
  </si>
  <si>
    <t>Sending passes to Apple &amp;amp; Google Wallets</t>
  </si>
  <si>
    <t>Photo Retouching: Red Eye Removal for Cat Photo</t>
  </si>
  <si>
    <t>Expert Java Kotlin Developer</t>
  </si>
  <si>
    <t>Bulk Apple Cider Flyer</t>
  </si>
  <si>
    <t>Excel Utilization Metric | Project tracking | graph</t>
  </si>
  <si>
    <t>Squarespace Designer &amp;amp; Expert</t>
  </si>
  <si>
    <t>Crochet Pattern Designer</t>
  </si>
  <si>
    <t>Shiny App Developer</t>
  </si>
  <si>
    <t>forensic CTF challenge help</t>
  </si>
  <si>
    <t>U.S. LLC Consultant with experience in international business and cross-border compliance</t>
  </si>
  <si>
    <t>Browser-based Metaverse Game Developer</t>
  </si>
  <si>
    <t>Looking for someone to value a medical business based on tax returns and bank statements.</t>
  </si>
  <si>
    <t>Need Real Estate Appraised (Two Houses)</t>
  </si>
  <si>
    <t>Marketing and Ecommerce Specialist</t>
  </si>
  <si>
    <t>Shopify developer for increase loading speed for website</t>
  </si>
  <si>
    <t>Bitcoin Specialist for NFT Game Project</t>
  </si>
  <si>
    <t>HubSpot Developer: Ongoing website maintenance and page creation</t>
  </si>
  <si>
    <t>Need Someone for a 3D model design of commercial property interior and exterior</t>
  </si>
  <si>
    <t>Amazon Product Copywriter - Need started today</t>
  </si>
  <si>
    <t>Tender Manager Required for Proposal for Pharmaceutical Government Contracts</t>
  </si>
  <si>
    <t>Lumbosacral plexus emg test poster</t>
  </si>
  <si>
    <t>Remove logo from product images</t>
  </si>
  <si>
    <t>Technical SEO Expert for E-commerce Website</t>
  </si>
  <si>
    <t>10 x low quality images need to be edited and recreated exactly in png / pdf format</t>
  </si>
  <si>
    <t>Recipes Cookbook</t>
  </si>
  <si>
    <t>Meticulous, detail-oriented entry-level fact-checking/beta reading specialist.</t>
  </si>
  <si>
    <t>Dev google ads api + lookup studio</t>
  </si>
  <si>
    <t>Node.js Developer for File Upload Project</t>
  </si>
  <si>
    <t>Looking For An Experienced YouTube Thumbnail Designer For A Documentary channel (1000 For $5000)</t>
  </si>
  <si>
    <t>Assistance administrative - Litiges clients (FRENCH ONLY)</t>
  </si>
  <si>
    <t>Bookkeeper with Cleanup &amp;amp; Bank Reconciliation</t>
  </si>
  <si>
    <t>Bot facebook</t>
  </si>
  <si>
    <t>Design UI/UX for  Linkedin B2B Creator and Campaign</t>
  </si>
  <si>
    <t>N8n automation</t>
  </si>
  <si>
    <t>Translator for Video Work (English/Italian)</t>
  </si>
  <si>
    <t>Need Help integrating Jobber, Zappier and Google.</t>
  </si>
  <si>
    <t>Guest Posting Email List Provider</t>
  </si>
  <si>
    <t>After Effects Character Rigger ( Duik Basel) 24 hour turn around</t>
  </si>
  <si>
    <t>Project Manager for Service Company</t>
  </si>
  <si>
    <t>Telegram Bot Developer - Copy Trading for TON</t>
  </si>
  <si>
    <t>Straightforward Elementor Changes</t>
  </si>
  <si>
    <t>Video editor for spanish soccer Youtube channel</t>
  </si>
  <si>
    <t>Get T-Mobile Number</t>
  </si>
  <si>
    <t>I am finding graphic design to create picture to all my blog website</t>
  </si>
  <si>
    <t>Platform Tester for world leading marketplace and workflow platform</t>
  </si>
  <si>
    <t>Voice comment in classical Arabic</t>
  </si>
  <si>
    <t>Sales Representative for Dental Lab</t>
  </si>
  <si>
    <t>Logo Design and Web Development</t>
  </si>
  <si>
    <t>Product Tester,  Product tester to give feedback  - USA ONLY</t>
  </si>
  <si>
    <t>I need help getting access to my clients business manager account</t>
  </si>
  <si>
    <t>Content Manager for Building a Content Creators Team in Vietnam</t>
  </si>
  <si>
    <t>Real Estate Ad Creation for NoDa and Plaza Midwood, NC</t>
  </si>
  <si>
    <t>Higher Education Business Administrator</t>
  </si>
  <si>
    <t>React Native Programmer</t>
  </si>
  <si>
    <t>I need help finding email addresses of CEOs/Owners/Founders</t>
  </si>
  <si>
    <t>Women's Fitness Apparel Supplier in China</t>
  </si>
  <si>
    <t>Video Editor for Funny Video</t>
  </si>
  <si>
    <t>Experienced QuickBooks Online Bookkeepe</t>
  </si>
  <si>
    <t>Fix Issues with Profile Page on Django Application</t>
  </si>
  <si>
    <t>Brand Guideline Creation for Technology Company</t>
  </si>
  <si>
    <t>Medical CV Reformatter</t>
  </si>
  <si>
    <t>Build automated workflow in Google Cloud functions</t>
  </si>
  <si>
    <t>Video Editor for Cars Youtube Channel</t>
  </si>
  <si>
    <t>Spanish Youtube Channel Manager / Editor</t>
  </si>
  <si>
    <t>Build a new Brand Identity</t>
  </si>
  <si>
    <t>Mass migrate data into Gitlab</t>
  </si>
  <si>
    <t>Looking for a Google Tag Manager / GA4 Expert</t>
  </si>
  <si>
    <t>Lead Generation Specialist Full Time Role $200 SGD/Month</t>
  </si>
  <si>
    <t>Full stack developer needed for lots of mini projects</t>
  </si>
  <si>
    <t>Email marketing for product and service sales</t>
  </si>
  <si>
    <t>Windows Server Transition from 2012 to 2022</t>
  </si>
  <si>
    <t>3D render - product display</t>
  </si>
  <si>
    <t>Graphic Designer for Beauty and Hair Products</t>
  </si>
  <si>
    <t>I need copywriting expert for my sales page</t>
  </si>
  <si>
    <t>Add a Roller Code for a progressive Checkout to a new Squarespace Website</t>
  </si>
  <si>
    <t>Convert Trading view pine script to MT4</t>
  </si>
  <si>
    <t>UX designer</t>
  </si>
  <si>
    <t>Looking for a dev company having experiences with developing Polling app</t>
  </si>
  <si>
    <t>Conduct a Business Verification in  Sharjah, UAE</t>
  </si>
  <si>
    <t>Video Editor for Luxury YouTube Channel</t>
  </si>
  <si>
    <t>Spanish Lessons for Native English Speaker trying to learn Spanish</t>
  </si>
  <si>
    <t>Danish translation task</t>
  </si>
  <si>
    <t>Increase Instagram Followers to 10k</t>
  </si>
  <si>
    <t>Google Sheets Milage Tracker Addition</t>
  </si>
  <si>
    <t>Create a IOS app or game customisable</t>
  </si>
  <si>
    <t>A graphic designer to modify the color of five areas on a screenshot</t>
  </si>
  <si>
    <t>AI Automation Specialist with Experience in Air.ai, Voxia, Bland.ai, and GHL</t>
  </si>
  <si>
    <t>English to Romanian 600 words (Trados)</t>
  </si>
  <si>
    <t>Cartoon Illustrator - Modification of Poses and Angles (AI allowed)</t>
  </si>
  <si>
    <t>Graphic Design Expert to create captivating email campaign</t>
  </si>
  <si>
    <t>Urgently need a schedule put into Microsoft Project and need plan exported a few different ways</t>
  </si>
  <si>
    <t>Experienced Drone Videographer Needed Near Safford, AZ for Agricultural Project</t>
  </si>
  <si>
    <t>Asesor de AtenciÃ³n al Cliente</t>
  </si>
  <si>
    <t>[$250] Categorizing - Selected category is not highlighted in category list #44872 - Expensify</t>
  </si>
  <si>
    <t>Core web vitals</t>
  </si>
  <si>
    <t>Mysql file to json</t>
  </si>
  <si>
    <t>Indiegogo and kickstarter campaign</t>
  </si>
  <si>
    <t>Experienced Financial Advisor for Asset Allocation and Investment Strategy</t>
  </si>
  <si>
    <t>Notion Expert Needed for Short-Term Optimization Project</t>
  </si>
  <si>
    <t>Kajabi Landing page Design</t>
  </si>
  <si>
    <t>Product Line Brochure</t>
  </si>
  <si>
    <t>Looking for translator and voiceover artist from English to German</t>
  </si>
  <si>
    <t>Marketing material design</t>
  </si>
  <si>
    <t>Logo Design for Heavy Duty Breakdown Assistance Website</t>
  </si>
  <si>
    <t>Powerapps Developer and Designer</t>
  </si>
  <si>
    <t>Machine Learning Dissertation Assistance</t>
  </si>
  <si>
    <t>Email Marketing Specialist - ActiveCampaign</t>
  </si>
  <si>
    <t>Pixel77 Blog | Graphic Design Ideas</t>
  </si>
  <si>
    <t>3D Renders of crusie ship dock</t>
  </si>
  <si>
    <t>Looking for someone to design a Virtual 3D reality tv reunion set</t>
  </si>
  <si>
    <t>Real Estate Photography Landing Page on Wix</t>
  </si>
  <si>
    <t>A2S Source Query Cache Server Setup</t>
  </si>
  <si>
    <t>Domestic Pet and Nature sketch for T-Shirt Design</t>
  </si>
  <si>
    <t>Seeking SEO Expert with RankMath Expertise</t>
  </si>
  <si>
    <t>Simple Gaming Tutorial On How To .... (For Youtube)</t>
  </si>
  <si>
    <t>Senior Python|Django Developer</t>
  </si>
  <si>
    <t>File Management System</t>
  </si>
  <si>
    <t>Government Grant Research and Application Assistance</t>
  </si>
  <si>
    <t>Form 8802</t>
  </si>
  <si>
    <t>Amazon product video</t>
  </si>
  <si>
    <t>Logo Designer for SKN Skin Care Brand</t>
  </si>
  <si>
    <t>Keyword research for YouTube search channel</t>
  </si>
  <si>
    <t>ManyChat Expert For Paid Ads on Meta</t>
  </si>
  <si>
    <t>Mobile App Developer - Football Mini-Games</t>
  </si>
  <si>
    <t>Facebook ads campaign</t>
  </si>
  <si>
    <t>Computational Fluid Dynamic analysis of a medical device</t>
  </si>
  <si>
    <t>Developers for eSports Betting Prop Firm</t>
  </si>
  <si>
    <t>Looking for backend devloper</t>
  </si>
  <si>
    <t>Improve my Excel Workbook w/ Formulas &amp;amp; Dynamic Dropdown</t>
  </si>
  <si>
    <t>Urgent AutoCAD draft</t>
  </si>
  <si>
    <t>We need help with non-indexed pages in Google</t>
  </si>
  <si>
    <t>Seeking Skilled E-commerce Marketing Manager to Enhance Our Online Presence</t>
  </si>
  <si>
    <t>Compositing specialist to work with green screen</t>
  </si>
  <si>
    <t>100+ webpages that I want to move to Page 1 on ALL Search engines</t>
  </si>
  <si>
    <t>Session Photo 1h30 Ã  Vendargues, Mardi 09/07 Ã  19h</t>
  </si>
  <si>
    <t>UX/UI website design</t>
  </si>
  <si>
    <t>Implement Sever Security for Website to prevent attacks from bots</t>
  </si>
  <si>
    <t>Comprehensive Market Research for E-Learning Platform</t>
  </si>
  <si>
    <t>Cold caller on commission needed $700per week</t>
  </si>
  <si>
    <t>Landing Page Testing Expert</t>
  </si>
  <si>
    <t>Seeking A Sales Person To Onboard Cellphone Stores To List Devices In Our Marketplace.</t>
  </si>
  <si>
    <t>English/Icelandic Editing and LQA</t>
  </si>
  <si>
    <t>Canva Editable, Reusable Template for Facebook</t>
  </si>
  <si>
    <t>Halp to Deployment application play stor.</t>
  </si>
  <si>
    <t>Graphic Designer for ASMAM Beauty Parlour Logo</t>
  </si>
  <si>
    <t>Purchase and post item to Australia - Clothing item</t>
  </si>
  <si>
    <t>Publishing virtual assistant- long term position</t>
  </si>
  <si>
    <t>Translate English documents into Thai, about buddhism and esoteric subjects</t>
  </si>
  <si>
    <t>Upwork Job Guru</t>
  </si>
  <si>
    <t>Video Editing Promo 30-40 seconds in length 9:16 and 16:9</t>
  </si>
  <si>
    <t>Python Web Scraping and Data Aggregation Expert</t>
  </si>
  <si>
    <t>Build Looker Studio dashboard by utilizing custom query from SQL tables.</t>
  </si>
  <si>
    <t>Rendering for Outdoor Bar and Club</t>
  </si>
  <si>
    <t>Facebook and Google Ads for Franchise Company</t>
  </si>
  <si>
    <t>Google My Business Ranking</t>
  </si>
  <si>
    <t>Resourcer for Recruitment Company</t>
  </si>
  <si>
    <t>Sorting and inputing travel fees ticket based on picture in an Excel fees</t>
  </si>
  <si>
    <t>Danish medical translator (English to Danish)</t>
  </si>
  <si>
    <t>Remote Software Sales Rep</t>
  </si>
  <si>
    <t>Tutoring for Beginner Statistics Course</t>
  </si>
  <si>
    <t>Video Ad Shooting and Editing</t>
  </si>
  <si>
    <t>Looking For An Experienced YouTube Video Editor For an NFL Football Channel</t>
  </si>
  <si>
    <t>[$250] Wrong color is used for the active LHN item #44355 - Expensify</t>
  </si>
  <si>
    <t>Spanish Content Writers Needed</t>
  </si>
  <si>
    <t>Digital Targeted Marketing Campaign Specialist</t>
  </si>
  <si>
    <t>Market a patent</t>
  </si>
  <si>
    <t>SEO Specialist for Blog Ranking Improvement</t>
  </si>
  <si>
    <t>Get Paid To Play Minecraft! (Map Builder)</t>
  </si>
  <si>
    <t>Legal Writing Proofreading</t>
  </si>
  <si>
    <t>Need a Contractor to provide an estimate to fix problems listed in inspection report.</t>
  </si>
  <si>
    <t>Finance Assistant and VA</t>
  </si>
  <si>
    <t>.NET Core Website Image Generation</t>
  </si>
  <si>
    <t>Unreal Engine advanced locomotion developer</t>
  </si>
  <si>
    <t>AI Software</t>
  </si>
  <si>
    <t>Screen Capture a Region on any Monitor - Windows</t>
  </si>
  <si>
    <t>GPT Knowledge Base help</t>
  </si>
  <si>
    <t>Shopify app with node.js</t>
  </si>
  <si>
    <t>Create 5 pictures and 2 videos for social media</t>
  </si>
  <si>
    <t>Deploy an AI model to an endpoint</t>
  </si>
  <si>
    <t>Increase downloads of Apple Store app</t>
  </si>
  <si>
    <t>WebDesign and marketing advisor for a Clinical Psychologist</t>
  </si>
  <si>
    <t>Sourcing supplement product in Greece and Romania</t>
  </si>
  <si>
    <t>App Developer for Simple Internal Testing App</t>
  </si>
  <si>
    <t>Saas Animation Explainer Video Creator for New Task Management SaaS Product</t>
  </si>
  <si>
    <t>1-2 Hour Project for a Chinese (Simplified) Editor/Translator</t>
  </si>
  <si>
    <t>How secure is my password?</t>
  </si>
  <si>
    <t>Landing page design and development with tools like Framer</t>
  </si>
  <si>
    <t>Update Animated Data Visualization for Fulldome Theatre</t>
  </si>
  <si>
    <t>Full Stack Developer (Nuxt, Web3, and Typescript)</t>
  </si>
  <si>
    <t>Build a responsive website through Shopify</t>
  </si>
  <si>
    <t>Data Collection Driver</t>
  </si>
  <si>
    <t>Restaurant Menu translation - German to Greek</t>
  </si>
  <si>
    <t>Looking for a Virtual Assistant to provide administrative support to our transportation company.</t>
  </si>
  <si>
    <t>Logo + brand book + mascot design</t>
  </si>
  <si>
    <t>Webflow website development for webinar landing page</t>
  </si>
  <si>
    <t>Case Study and Lead Magnet Creation</t>
  </si>
  <si>
    <t>experienced Laravel and ReactJS Developer</t>
  </si>
  <si>
    <t>Talented Game Graphics Artist for Futuristic Cityscape Backdrop</t>
  </si>
  <si>
    <t>Create repeats patterns for 4 artwork, for digital textile printing</t>
  </si>
  <si>
    <t>Supabase Expert Needed for Open Source Project Setup</t>
  </si>
  <si>
    <t>MemberPress Template Modification</t>
  </si>
  <si>
    <t>3D Animator for Pixar Style Wedding Presentation</t>
  </si>
  <si>
    <t>Build a Clickfunnel landing page</t>
  </si>
  <si>
    <t>Mobile 4G 5G Proxy Expert</t>
  </si>
  <si>
    <t>Music Production Artist Profile Creation</t>
  </si>
  <si>
    <t>Short 10-12 second animation for beauty products</t>
  </si>
  <si>
    <t>Financial Content Writer -Poland</t>
  </si>
  <si>
    <t>Hiring a Long-Term BETA READER for Dark Romance</t>
  </si>
  <si>
    <t>VOIP dSIPRouter oncall in case of issue</t>
  </si>
  <si>
    <t>Social Media Ads Creator for Veterinary Clinics - Long-Term Opportunity</t>
  </si>
  <si>
    <t>Healthcare Staffing Client sourcing</t>
  </si>
  <si>
    <t>content writing for Tech company</t>
  </si>
  <si>
    <t>Negative Feedback Removal Specialist</t>
  </si>
  <si>
    <t>Cristina | Dutch</t>
  </si>
  <si>
    <t>Re-design of the web pages of Talsec.app, infographics preparation, UI/UX</t>
  </si>
  <si>
    <t>Basic app UI Compatibility Checks &amp;amp; Fixes</t>
  </si>
  <si>
    <t>Japanese-English Bilingual Content creator - blog writing</t>
  </si>
  <si>
    <t>Conceptual design of apartment building in commercial zone</t>
  </si>
  <si>
    <t>1-hour consultation on outbound cold email campaign results</t>
  </si>
  <si>
    <t>Amazon Seller Central Assistant Needed</t>
  </si>
  <si>
    <t>Build a fitness program centered WordPress landing page</t>
  </si>
  <si>
    <t>Need different size triangles on pages</t>
  </si>
  <si>
    <t>Migrate and Enhance ERPNext Helm Charts for Kubernetes and OpenShift Compatibility</t>
  </si>
  <si>
    <t>Graphic designer and Presentation</t>
  </si>
  <si>
    <t>Build e-commerce website digital ecards</t>
  </si>
  <si>
    <t>Python Expert for Music Artist Data Scraping</t>
  </si>
  <si>
    <t>Marketing Mix Modeling Expert using Robyn Meta Tool</t>
  </si>
  <si>
    <t>Video Downloader API</t>
  </si>
  <si>
    <t>Object detection (count number of children in image)</t>
  </si>
  <si>
    <t>WooCommerce Customer Verification Plugin Setup and Checkout Form Customization</t>
  </si>
  <si>
    <t>Simple E-commerce Website with Shopping Cart and Seller Management</t>
  </si>
  <si>
    <t>Illustrator for Coloring Pages</t>
  </si>
  <si>
    <t>I need a writer to write a book for me.</t>
  </si>
  <si>
    <t>UX Researcher in Brazil</t>
  </si>
  <si>
    <t>teaching 2 children English language skills</t>
  </si>
  <si>
    <t>In House Lead Generator</t>
  </si>
  <si>
    <t>Product Photo Background Removal</t>
  </si>
  <si>
    <t>Face book ads</t>
  </si>
  <si>
    <t>Photoshop Actions</t>
  </si>
  <si>
    <t>Corporate Profile Booklet Design</t>
  </si>
  <si>
    <t>Part time English teacher</t>
  </si>
  <si>
    <t>ERP Solution Specialist to Integrate WordPress Website</t>
  </si>
  <si>
    <t>Part-time Network Marketing Assistant</t>
  </si>
  <si>
    <t>Etsy Printful POD Store Improvement</t>
  </si>
  <si>
    <t>Experienced Thumbnail Creator for Real Estate Company</t>
  </si>
  <si>
    <t>Event Marketing and Mass Email Outreach</t>
  </si>
  <si>
    <t>Need someone to create 2D illustrations for website</t>
  </si>
  <si>
    <t>Reliable and trustworthy FRENCH translator</t>
  </si>
  <si>
    <t>Native Turkish Speaker Needed</t>
  </si>
  <si>
    <t>looking for a Hungarian Accountant</t>
  </si>
  <si>
    <t>Upload three Blogs to my existing website</t>
  </si>
  <si>
    <t>Calendly API &amp;amp; Zapier Integration</t>
  </si>
  <si>
    <t>Data Analytics AI Specialist</t>
  </si>
  <si>
    <t>Experienced Bookkeeper/Accountant for Startup Non-Profit</t>
  </si>
  <si>
    <t>U.S. Securities Lawyer with knowledge of SEC for 1hrâ€™s work</t>
  </si>
  <si>
    <t>Retool Dashboard for MongoDB</t>
  </si>
  <si>
    <t>Virtual Assistant for Travel Company</t>
  </si>
  <si>
    <t>[$250]  â€˜New messagesâ€™ banner shows up every time for the sender when sending a message to a chat report  #43486 - Expensify</t>
  </si>
  <si>
    <t>Website Design for Real Estate Company</t>
  </si>
  <si>
    <t>Flutter Android Developer</t>
  </si>
  <si>
    <t>Video Editor For Ecommerce</t>
  </si>
  <si>
    <t>Game Development Mentor</t>
  </si>
  <si>
    <t>Build Funnel Automated</t>
  </si>
  <si>
    <t>Website Shopify for Fulfillment center</t>
  </si>
  <si>
    <t>Need a 2 minute video color graded professionally - SLOG2 / S-Gamut3.Cine (video already edited)</t>
  </si>
  <si>
    <t>Full Charge Bookkeeper</t>
  </si>
  <si>
    <t>Vaping only Guest Post Backlinks</t>
  </si>
  <si>
    <t>Help to create group email in Mailchimp</t>
  </si>
  <si>
    <t>forex EA  set up and managerment</t>
  </si>
  <si>
    <t>Salesforce Marketing Cloud Developer</t>
  </si>
  <si>
    <t>PowerPoint Presentation Deck Creator for Pitch Deck</t>
  </si>
  <si>
    <t>Professional Resume Crafting: Consulting, strategic operations (healthcare field)</t>
  </si>
  <si>
    <t>Debugging deep learning-based image enhancement approaches to obtain desired outputs</t>
  </si>
  <si>
    <t>ðŸ¥¤ Non-Alcoholic Beverage Project: Join Us in SÃ£o Paulo!</t>
  </si>
  <si>
    <t>OneDrive and Outlook Email Management</t>
  </si>
  <si>
    <t>Powerapps Consultant/Trainer</t>
  </si>
  <si>
    <t>Need Web developer for small task</t>
  </si>
  <si>
    <t>Influencer Outreach</t>
  </si>
  <si>
    <t>Googggggle and Apppppple Devvvvveloper Accccounts</t>
  </si>
  <si>
    <t>Graphic Designer for Brand Style Guide and Flyers</t>
  </si>
  <si>
    <t>Review evaluation research article for submission to academic journal</t>
  </si>
  <si>
    <t>Expert Real Estate Video Editor</t>
  </si>
  <si>
    <t>EDI developer</t>
  </si>
  <si>
    <t>Quick Research on Top 5 Restaurants in the USA</t>
  </si>
  <si>
    <t>Power BI | Business Intelligence | Insights Analyst</t>
  </si>
  <si>
    <t>Web Developer Needed for 3 Websites</t>
  </si>
  <si>
    <t>LinkedIn &amp;amp; DM Appointment Setter for Ophthalmology B2B Services (No Cold Calling)</t>
  </si>
  <si>
    <t>LinkedIn Specialist from Top Agencies Needed</t>
  </si>
  <si>
    <t>Bash developer</t>
  </si>
  <si>
    <t>Design a Very Basic Advertisement for an Elderly Care Home</t>
  </si>
  <si>
    <t>Product How-to Video Creator</t>
  </si>
  <si>
    <t>Book Keeper with Australian Xero Experience</t>
  </si>
  <si>
    <t>Brevo Expert for Mailchimp Migration - PST</t>
  </si>
  <si>
    <t>Facebook, Instagram, Youtube, and Tiktok Ads Expert</t>
  </si>
  <si>
    <t>Setup for GMC and Google ads</t>
  </si>
  <si>
    <t>Senior Backend Python &amp;amp; Solana Blockchain Developer</t>
  </si>
  <si>
    <t>Shopify Developer - Custom Order ID Solution</t>
  </si>
  <si>
    <t>Developer/Designer/Agency needed to build a mobile app for classes and other live local events</t>
  </si>
  <si>
    <t>Product Photographer for Healthcare Cream</t>
  </si>
  <si>
    <t>Packaging box design</t>
  </si>
  <si>
    <t>Urgent Python debugging project</t>
  </si>
  <si>
    <t>we are looking for Quality hindi editors for Youtube videos</t>
  </si>
  <si>
    <t>Graphic Designer for Design Jobs</t>
  </si>
  <si>
    <t>Redesign &amp;amp; resize 6 illustrations</t>
  </si>
  <si>
    <t>Walmart Growth Strategist</t>
  </si>
  <si>
    <t>Video Ad Creation for Printing Company</t>
  </si>
  <si>
    <t>Proofread two webpages in Norwegian - native speaker only</t>
  </si>
  <si>
    <t>Jr Marketing Specialist - FB Ads</t>
  </si>
  <si>
    <t>Website Creation using Ajax Portfolio HTML Template</t>
  </si>
  <si>
    <t>Customer service Tech</t>
  </si>
  <si>
    <t>Looking for a professional Long term App Developer</t>
  </si>
  <si>
    <t>Handling of Image Ownership dispute case</t>
  </si>
  <si>
    <t>Website development wordpress</t>
  </si>
  <si>
    <t>Videographer needed for new office opening</t>
  </si>
  <si>
    <t>PropStream | Real Estate Lead Caller</t>
  </si>
  <si>
    <t>Elmwood Country Club - Sioux Falls, SD</t>
  </si>
  <si>
    <t>I can't access the website under my WHM - or the Cpanel</t>
  </si>
  <si>
    <t>Drupal CMS and Layout Builder Website Improvement</t>
  </si>
  <si>
    <t>Marketing Strategist and Automation Specialist (Pharma)</t>
  </si>
  <si>
    <t>React-Native App Development with Firebase</t>
  </si>
  <si>
    <t>Machine Learning Expert for AI Chatbot Powered by OpenAI/ChatGPT</t>
  </si>
  <si>
    <t>Etsy Account Setup with Winning Products</t>
  </si>
  <si>
    <t>Social Media Coordinator and Graphic Designer</t>
  </si>
  <si>
    <t>Frontend Developer (2-4h/day) React/Next.JS/Tailwind CSS</t>
  </si>
  <si>
    <t>AI chatbot dev with file upload</t>
  </si>
  <si>
    <t>3D Design - House on Vacant Block of Land</t>
  </si>
  <si>
    <t>Experienced Angular Developer with .Net Skill</t>
  </si>
  <si>
    <t>Rockstar SDR needed to set up demo appointments</t>
  </si>
  <si>
    <t>AI Music Generator Developer</t>
  </si>
  <si>
    <t>General English writers, Employing Everyone.</t>
  </si>
  <si>
    <t>Shopify Print on Demand Expert</t>
  </si>
  <si>
    <t>Google External Link Specialist</t>
  </si>
  <si>
    <t>Gravity Forms Quote Estimate Calculator</t>
  </si>
  <si>
    <t>Need to configure Odoo in Local System</t>
  </si>
  <si>
    <t>German speaking Virtual Assistant wanted</t>
  </si>
  <si>
    <t>Wordpress site adjustment</t>
  </si>
  <si>
    <t>Android Lib GDX developer</t>
  </si>
  <si>
    <t>Email Setup</t>
  </si>
  <si>
    <t>Revolut Business users for research</t>
  </si>
  <si>
    <t>Online Video Training Creator for Meta Adverts (Facebook/Instagram) for Lead Magnets</t>
  </si>
  <si>
    <t>Senior QA Engineer/ Lead</t>
  </si>
  <si>
    <t>Karte auf HTML/CSS Basis bei TYPO3 Webseite anpassen</t>
  </si>
  <si>
    <t>Blonde UGC creator for hair product (Video Ads)</t>
  </si>
  <si>
    <t>Ongoing Shopify developer</t>
  </si>
  <si>
    <t>Consultation over call | Insurance Process Expert for Dental Service Facilities in USA</t>
  </si>
  <si>
    <t>Looking for an illustrator to create 10 images of a tree gradually growing</t>
  </si>
  <si>
    <t>Quick Books Online Advisor</t>
  </si>
  <si>
    <t>Seeking Seasoned OnlyFans Chatters! BIG OPPORTUNITY!</t>
  </si>
  <si>
    <t>POD Business Startup Assistant</t>
  </si>
  <si>
    <t>Dutch Proofreader</t>
  </si>
  <si>
    <t>Sexy Graphic Design of Tech Platform in use</t>
  </si>
  <si>
    <t>Meta Ads Expert for Online English School</t>
  </si>
  <si>
    <t>Accounts for UK LTD</t>
  </si>
  <si>
    <t>Build an Online Product Offer: Landing Page, funnels, Email and Ads campaign</t>
  </si>
  <si>
    <t>Custom Discord Bot Developer</t>
  </si>
  <si>
    <t>QC translations of Dutch Emails in Klaviyo - 33 Emails</t>
  </si>
  <si>
    <t>Web Application Scaffolding</t>
  </si>
  <si>
    <t>Can someone upscale an image</t>
  </si>
  <si>
    <t>Programmatic SEO &amp;amp; Teach Me SEO</t>
  </si>
  <si>
    <t>Create Optimized Amazon Product listing handbag</t>
  </si>
  <si>
    <t>Account Manager - Digital Marketing (Bilingual)</t>
  </si>
  <si>
    <t>Seeking engineer who can help in my python project</t>
  </si>
  <si>
    <t>CTF problem</t>
  </si>
  <si>
    <t>LinkedIn Sales Navigator - Business Development Manager</t>
  </si>
  <si>
    <t>Talented Graphic Designer Needed for Ongoing Projects - 5 Designs for $20</t>
  </si>
  <si>
    <t>3D Ggi</t>
  </si>
  <si>
    <t>Voice Artist - Company Voicemail</t>
  </si>
  <si>
    <t>AI Agent Programmer</t>
  </si>
  <si>
    <t>Shopify Landing Page</t>
  </si>
  <si>
    <t>Fix/downgrade mysql in whm server</t>
  </si>
  <si>
    <t>Content Writer for Crypto Website</t>
  </si>
  <si>
    <t>Graphic designer for MemeCoin</t>
  </si>
  <si>
    <t>Web Developer for Sailboat Trip Booking Website</t>
  </si>
  <si>
    <t>Detailed and Efficient Accountant / Data Organizer for Bank Statement CSV Files</t>
  </si>
  <si>
    <t>Closer for Agency (Also sales and setter coaching) - Fluid English speaking (UK timezone)</t>
  </si>
  <si>
    <t>Flutter Developer for iOS Design Fix</t>
  </si>
  <si>
    <t>Poetry Background and Style Artist</t>
  </si>
  <si>
    <t>Need Clickfunnels / Funnelish Web Developer</t>
  </si>
  <si>
    <t>1 Page PowerPoint</t>
  </si>
  <si>
    <t>Dropshipping Video Ads Specialist</t>
  </si>
  <si>
    <t>Texturing and rigging and modifying a model</t>
  </si>
  <si>
    <t>FARM Stack Lead Developer on Azure</t>
  </si>
  <si>
    <t>Develop an End-to-End Flutter App for an existing website</t>
  </si>
  <si>
    <t>Scale Insights PPC Expert</t>
  </si>
  <si>
    <t>Ongoing Google &amp;amp; Facebook ads management and growth expert</t>
  </si>
  <si>
    <t>Evaluate airport transfer service from Barcelona  International Airport</t>
  </si>
  <si>
    <t>Virtual Assistant for Meeting Coordination and Client Interface</t>
  </si>
  <si>
    <t>Looking for Appointment Setters/ Virtual Assistants for my agency!</t>
  </si>
  <si>
    <t>Create a Custom Payment Gateway plugin for WooCommrce (WordPress)</t>
  </si>
  <si>
    <t>Hiring a BETA READER for Dark Romance</t>
  </si>
  <si>
    <t>Write a book on &amp;quot;Strategy Workforce Planning&amp;quot;</t>
  </si>
  <si>
    <t>We want to hire our next UI/UX | Figma | Webflow Team Member. (Long Term)</t>
  </si>
  <si>
    <t>Ocean.io Lead scraping</t>
  </si>
  <si>
    <t>Zoho CRM Setup for Wine Sales Team</t>
  </si>
  <si>
    <t>Reliable beta reader and Ghostwriter needed for  Romance &amp;amp; Cozy mystery for ongoing work</t>
  </si>
  <si>
    <t>Social Media YouTube Instagram Tik Tok Reels &amp;amp; Shorts Editor</t>
  </si>
  <si>
    <t>Hiring Beginner Writers for Summaries and Books</t>
  </si>
  <si>
    <t>Build website similar to Yelp or Glassdoor from scratch</t>
  </si>
  <si>
    <t>Historian and Storyboard Artist for Animated History Documentaries</t>
  </si>
  <si>
    <t>PHP Laravel Developer Needed for Car Rental Website</t>
  </si>
  <si>
    <t>Analyse pre-pilot data as indicated</t>
  </si>
  <si>
    <t>Blockchain engineer</t>
  </si>
  <si>
    <t>Klaviyo Audit</t>
  </si>
  <si>
    <t>Video Editor needed for Youtube Shorts</t>
  </si>
  <si>
    <t>MQL5 Developer for MT5</t>
  </si>
  <si>
    <t>Automotive Video Editor</t>
  </si>
  <si>
    <t>Squarespace Website Order Form Integration</t>
  </si>
  <si>
    <t>Seeking a Math Tutor/Mentor (especially in Linear Algebra, Calculus, and/or Probability)</t>
  </si>
  <si>
    <t>Virtual Assistant for Data Entry and Office Management</t>
  </si>
  <si>
    <t>Superstar Laravel engineer to serve as founding engineer</t>
  </si>
  <si>
    <t>Suoerhydrophobic coating for outdoor installation using Graphene</t>
  </si>
  <si>
    <t>Shopify Developer for Design Template Fixes</t>
  </si>
  <si>
    <t>Custom Icons Needed for Financial App</t>
  </si>
  <si>
    <t>Espanol magazine paper document composers</t>
  </si>
  <si>
    <t>Wordpress Developer and designer needed for few add ons</t>
  </si>
  <si>
    <t>Expert Needed for Oracle GoldenGate Migration to Cloud Autonomous Database</t>
  </si>
  <si>
    <t>Looking to learn carnatic music or instrument</t>
  </si>
  <si>
    <t>Experienced Videographer in Miami for short marketing videos</t>
  </si>
  <si>
    <t>Mailchimp specialist</t>
  </si>
  <si>
    <t>Video Editing and Short Form Creation</t>
  </si>
  <si>
    <t>PCB design based on reference schematic (Arduino)</t>
  </si>
  <si>
    <t>Residential Remodel in Traditional style</t>
  </si>
  <si>
    <t>Braunability</t>
  </si>
  <si>
    <t>Video editor to create a short video from my travel footage</t>
  </si>
  <si>
    <t>LiteSpeed Server Expert</t>
  </si>
  <si>
    <t>Lead Manager for Real Estate Investment Firm</t>
  </si>
  <si>
    <t>Photoshop out unwanted portions of image</t>
  </si>
  <si>
    <t>Squarespace Expert Needed to Fix Image Display</t>
  </si>
  <si>
    <t>Finance/Accounting Specialist with Zoho Books Expertise</t>
  </si>
  <si>
    <t>0nlyFans Experienced Chatters Wanted - LUCRATIVE ACCOUNTS!</t>
  </si>
  <si>
    <t>Home Services - Weekly Professional Content Creation</t>
  </si>
  <si>
    <t>Point cloud to floor plans</t>
  </si>
  <si>
    <t>Website and Ecommerce review UAE/KSA fixed $80</t>
  </si>
  <si>
    <t>Wedding Videographer for 17.08.2024 in Genthin</t>
  </si>
  <si>
    <t>Amazon, Cdiscount and other platforms adviser</t>
  </si>
  <si>
    <t>Create a Pure HTML + JS + CSS Replica of an App Store Application Page</t>
  </si>
  <si>
    <t>Claims Coordinator</t>
  </si>
  <si>
    <t>Add Claim and Unclaim button to Driver App for HERide</t>
  </si>
  <si>
    <t>Copywriter for Visual Storytelling &amp;amp; SEO-Optimized Content</t>
  </si>
  <si>
    <t>Shopify and google ads setup</t>
  </si>
  <si>
    <t>New WordPress site Mental Health</t>
  </si>
  <si>
    <t>Senior Software Developer expert golang javascript Node.js for  web application</t>
  </si>
  <si>
    <t>Bubble developper</t>
  </si>
  <si>
    <t>Gaming Video Editor for YouTube</t>
  </si>
  <si>
    <t>Need a resume, a cover letter and LinkedIn profile optimization</t>
  </si>
  <si>
    <t>Need To Download Video on Competitors Landing Page</t>
  </si>
  <si>
    <t>Social media strategy</t>
  </si>
  <si>
    <t>UI mock-up designs for marketing purposes â€“ Desktop platform</t>
  </si>
  <si>
    <t>Content Creation / Graphic Design for a Construction Company</t>
  </si>
  <si>
    <t>YouTube Thumbnail Designer for a self-improvement channel</t>
  </si>
  <si>
    <t>Amazon Store Seller</t>
  </si>
  <si>
    <t>Video Editor to Place Products in Mockup Video</t>
  </si>
  <si>
    <t>Photo Editing for Wedding Quality Pictures</t>
  </si>
  <si>
    <t>Lead Generation Specialist for Early-Stage Crypto Founders</t>
  </si>
  <si>
    <t>Introducing Video Developer</t>
  </si>
  <si>
    <t>Assistance with Opening LLC and Operating Agreement</t>
  </si>
  <si>
    <t>New business logo</t>
  </si>
  <si>
    <t>Polish Translator for Ongoing Localization Projects</t>
  </si>
  <si>
    <t>Product Image Designer Needed for High-Quality Ecommerce Visuals</t>
  </si>
  <si>
    <t>SEO Specialist Needed for Agency</t>
  </si>
  <si>
    <t>Adobe InDesign Designer with experience in ebook editing</t>
  </si>
  <si>
    <t>Ad Operations Specialist - AdButler Experience Required</t>
  </si>
  <si>
    <t>I need help with AI. Only AI experts with years of experience are required.</t>
  </si>
  <si>
    <t>Front-end UI Designer and Developer</t>
  </si>
  <si>
    <t>Skilled Developer needed for Saas Tool, excellent english required</t>
  </si>
  <si>
    <t>Enhancing existing Wix website - to include members area, subscriptions and dashboards</t>
  </si>
  <si>
    <t>Logo Design for M Studio</t>
  </si>
  <si>
    <t>Accounts Manager - Vocational Education &amp;amp; Training College</t>
  </si>
  <si>
    <t>SF Bay Area Hike Location Database</t>
  </si>
  <si>
    <t>Videographer to do Fantasy Football Draft Recap Video</t>
  </si>
  <si>
    <t>Add blog page to react js site</t>
  </si>
  <si>
    <t>Create health coaching forms</t>
  </si>
  <si>
    <t>Chief of Operations (COO) for E-commerce Jewelry Brand</t>
  </si>
  <si>
    <t>Presenter at a Movie Showing</t>
  </si>
  <si>
    <t>Professional Photographer and Video Producer and Editor based in Monterrey Mexico</t>
  </si>
  <si>
    <t>Logo Redesign with Website Update</t>
  </si>
  <si>
    <t>Videographer Needed in London for Weekly YouTube &amp;amp; TikTok Content</t>
  </si>
  <si>
    <t>Python Dev (OVH)</t>
  </si>
  <si>
    <t>Wordpress Site Speed Audit</t>
  </si>
  <si>
    <t>I need a 3D model of a portable coffee maker for cinema 4D</t>
  </si>
  <si>
    <t>Cold Caller Needed! Commission Only. ($75 per appointment)</t>
  </si>
  <si>
    <t>Simple Image Task</t>
  </si>
  <si>
    <t>Looking for 3,500 unique Venture Capital/Private Equity Contacts in US/Canada/South America</t>
  </si>
  <si>
    <t>Fix Error 101 on our Wix website</t>
  </si>
  <si>
    <t>Interactive PDF Requisition Form Update</t>
  </si>
  <si>
    <t>Video Editor for Social Media Short-Form Video</t>
  </si>
  <si>
    <t>Amazon PPC Expert Needed for Campaign Management and Optimization</t>
  </si>
  <si>
    <t>Graphic Designer for Event Program and Save the Date Design</t>
  </si>
  <si>
    <t>Social media manager ecommerce management company - long term</t>
  </si>
  <si>
    <t>Financial modeler needed for e-commerce business</t>
  </si>
  <si>
    <t>Silmutaneous interpreation Portugues (EU) to English (America)</t>
  </si>
  <si>
    <t>Help me set up a woocommerce theme in wordpress</t>
  </si>
  <si>
    <t>Web dev and design</t>
  </si>
  <si>
    <t>Equipment Rental Website</t>
  </si>
  <si>
    <t>Add search by vendor to Shopify store. Theme is customized Dawn v13.</t>
  </si>
  <si>
    <t>Android TV APK App Modification and Customization</t>
  </si>
  <si>
    <t>Ebook Formatting and Cover Design</t>
  </si>
  <si>
    <t>Quick Word Document Reformatting</t>
  </si>
  <si>
    <t>3d model of a car</t>
  </si>
  <si>
    <t>Want a High Quality Youtube Thumbnail Creator</t>
  </si>
  <si>
    <t>Mass mail out</t>
  </si>
  <si>
    <t>Amazon Seller Central Expert Needed for SEO Optimized Listings</t>
  </si>
  <si>
    <t>Sim retrieval</t>
  </si>
  <si>
    <t>Assist with minor to major custom edit to a WordPress website</t>
  </si>
  <si>
    <t>Remote Sales Engagement Specialist</t>
  </si>
  <si>
    <t>Power Query Report Using Odata from ERP</t>
  </si>
  <si>
    <t>Microsoft 365 Consultation</t>
  </si>
  <si>
    <t>Close deals with distributors and wine shops for a new wine opener concept.</t>
  </si>
  <si>
    <t>Social Media Flyer IG FB and TT format</t>
  </si>
  <si>
    <t>We are looking for flutter developer for long term project</t>
  </si>
  <si>
    <t>[$250] iOS - App crashes on open and signin #45742 - Expensify</t>
  </si>
  <si>
    <t>Mobile App Developer for app development</t>
  </si>
  <si>
    <t>Development of BI environment with Vendor Analysis</t>
  </si>
  <si>
    <t>Web Design needed for a Tax Firm Website</t>
  </si>
  <si>
    <t>Native Dutch Speaker</t>
  </si>
  <si>
    <t>DM Chat Specialist</t>
  </si>
  <si>
    <t>Rockstar Project Manager with Design Expertise Needed to MVP</t>
  </si>
  <si>
    <t>Power BI Financial Statements/Modeling Consult</t>
  </si>
  <si>
    <t>Women UGC Creator</t>
  </si>
  <si>
    <t>French SEO Specialist - Team QA and Guidance</t>
  </si>
  <si>
    <t>Logo Designer for Heating and Ventilation Company in London</t>
  </si>
  <si>
    <t>Email, Teams, and App Notification creation for Timeline Post in Dynamics 365 CRM</t>
  </si>
  <si>
    <t>Instagram Comment Autoresponder</t>
  </si>
  <si>
    <t>Need help fixing a Web GPU based bloom shader(WGSL)</t>
  </si>
  <si>
    <t>Fix 100 artboards in Adobe Illustrator</t>
  </si>
  <si>
    <t>X510 Allied Telesis snmp and stacking</t>
  </si>
  <si>
    <t>Social Media Marketing Expert Needed ASAP</t>
  </si>
  <si>
    <t>Tax Reporting and Transaction Sorting for Florida based Companies</t>
  </si>
  <si>
    <t>Make professional looking business invoices/forms and have a theme for all other modules.</t>
  </si>
  <si>
    <t>[$125] [HIGH] [API Reliability] Opening the Wallet page calls the OpenPaymentsPage twice  #45754 - Expensify</t>
  </si>
  <si>
    <t>Lodgify Setup Expert</t>
  </si>
  <si>
    <t>U.S.-Based Law Firm Seeks Attorneys And Paralegals to Assist With Litigation</t>
  </si>
  <si>
    <t>Transform Miro board into PDF by using MS Word</t>
  </si>
  <si>
    <t>Promote an Instagram influencer to make revenue</t>
  </si>
  <si>
    <t>Looking for Competent Client Services Manager to Ensure Superior Customer Satisfaction</t>
  </si>
  <si>
    <t>Long-term paid UGC project for Viral Shapewear Brand in the US</t>
  </si>
  <si>
    <t>Android Kotlin Developer</t>
  </si>
  <si>
    <t>Cartoon animator for numerous jobs</t>
  </si>
  <si>
    <t>Fulfillment Manager | Creative Strategy &amp;amp; Social Media Expert</t>
  </si>
  <si>
    <t>Convert DWG to QGIS</t>
  </si>
  <si>
    <t>Instagram Expert Consultant Needed</t>
  </si>
  <si>
    <t>Build a LinkedIn contact list for me</t>
  </si>
  <si>
    <t>Create a professional website</t>
  </si>
  <si>
    <t>Social Media Marketing Assistant for Boutique Personal Concierge Services</t>
  </si>
  <si>
    <t>Realistic interior renders</t>
  </si>
  <si>
    <t>Make Linkedin profile better</t>
  </si>
  <si>
    <t>High quality YouTube shorts videos! Different niches.</t>
  </si>
  <si>
    <t>Afro Brazilian Female Needed For Video Podcast</t>
  </si>
  <si>
    <t>Find New Conversion Pairs for File Conversion Site with  decent Search Traffic</t>
  </si>
  <si>
    <t>English transcription (50 minutes)</t>
  </si>
  <si>
    <t>Event Photographer for 4-5 Hours</t>
  </si>
  <si>
    <t>Hiring Expert on Implement CIPP for MSP</t>
  </si>
  <si>
    <t>Seeking Solution for NFC Chip Reading in Mobile Browser (iOS and Android) for React Application</t>
  </si>
  <si>
    <t>Robotics and AI ROS Turtle Simulator</t>
  </si>
  <si>
    <t>Senior JavaScript/TypeScript Developer(React.js, Next.js)</t>
  </si>
  <si>
    <t>Logo Design for Shopify Store - Sports Memorabilia Outlet</t>
  </si>
  <si>
    <t>Source Specific Instagram Leads</t>
  </si>
  <si>
    <t>Chinese Social Media Manager</t>
  </si>
  <si>
    <t>Software Development Manager</t>
  </si>
  <si>
    <t>Game Designer for Metaverse Project</t>
  </si>
  <si>
    <t>TikTok Ads Tracking - Form Submission - GTM (10-20 mins)</t>
  </si>
  <si>
    <t>Very Simple D3 Visualization Help</t>
  </si>
  <si>
    <t>Ed Tech Website Development with AI</t>
  </si>
  <si>
    <t>Junior level investment banking Associate  to join small team in middle market M&amp;amp;A</t>
  </si>
  <si>
    <t>Looking for someone to make a logo.</t>
  </si>
  <si>
    <t>Build a Flutterflow custom video widget for a Fitness app</t>
  </si>
  <si>
    <t>Facebook Web Scraping</t>
  </si>
  <si>
    <t>Gantt Chart with writable arrows for time of day for a 3-day event</t>
  </si>
  <si>
    <t>Web Development and Marketing Expert</t>
  </si>
  <si>
    <t>Unisciti al Nostro Team di Sondaggi da Remoto - Parliamo Italiano!</t>
  </si>
  <si>
    <t>Looking for Experienced Proofreader/Editor for Cozy Mystery eBooks</t>
  </si>
  <si>
    <t>Cold out-reach campaign</t>
  </si>
  <si>
    <t>Convert PDF to PowerPoint Presentation</t>
  </si>
  <si>
    <t>High Voltage Substation Design</t>
  </si>
  <si>
    <t>3 hour tutoring / consultation on MacOS Swift for newbie looking to resolve a few sandbox issues!</t>
  </si>
  <si>
    <t>UX/UI Product designer for Bookkeeping SaaS web application</t>
  </si>
  <si>
    <t>I need someone to generate me qualified weekly calls with ecommerce stores owners (cold email)</t>
  </si>
  <si>
    <t>Social media marketer for a startup</t>
  </si>
  <si>
    <t>Resize Kali Linux Partition (VMWARE Fusion, MacOS)</t>
  </si>
  <si>
    <t>Software Expert</t>
  </si>
  <si>
    <t>Fix a custom report in Salesforce that is not counting the records correctly</t>
  </si>
  <si>
    <t>Create icons for online form</t>
  </si>
  <si>
    <t>Freelance Photographer at Asia Blockchain Summit 2024</t>
  </si>
  <si>
    <t>Google Apps Script</t>
  </si>
  <si>
    <t>Amazon Monthly Manager - Experts only</t>
  </si>
  <si>
    <t>Photo Editor for Designer Furniture Company</t>
  </si>
  <si>
    <t>Web3 Developer Needed</t>
  </si>
  <si>
    <t>Full stack developer proficient in AngularJS and Node.js</t>
  </si>
  <si>
    <t>Assistance in Creating a Web App Using AI (Tutor)</t>
  </si>
  <si>
    <t>Looking for Someone to Build a Reddit Community for Our App</t>
  </si>
  <si>
    <t>Operations and Customer Support Manager</t>
  </si>
  <si>
    <t>Smartlead Inbox Manager Part Time</t>
  </si>
  <si>
    <t>Create Mobile Menu on Wordpress Site</t>
  </si>
  <si>
    <t>Executive Assistant with creative writing, video editing, and design experience</t>
  </si>
  <si>
    <t>Logo Cleanup and Vectorization for Youtube Channel</t>
  </si>
  <si>
    <t>Scrape many telegram group chats</t>
  </si>
  <si>
    <t>New buys for Solana, Ethereum tokens for Telegram</t>
  </si>
  <si>
    <t>VOIP app Ringless Voicemail (Plivo, Vonage, Dropcowboy)</t>
  </si>
  <si>
    <t>Email Capture Popup Needed for Website</t>
  </si>
  <si>
    <t>Web developer short job</t>
  </si>
  <si>
    <t>Clutch Profile Building and Optimization</t>
  </si>
  <si>
    <t>Lead Generation Specialist for Hair Industry</t>
  </si>
  <si>
    <t>Illustrations and Graphic Design Needed for 3 D&amp;amp;D Battle Maps</t>
  </si>
  <si>
    <t>Security Questionnaire Response and System/Policies Improvement</t>
  </si>
  <si>
    <t>French Video Editor</t>
  </si>
  <si>
    <t>Terms and Conditions for a Travel Agency</t>
  </si>
  <si>
    <t>Write blog posts about the bath salts - the history, benefits and products more</t>
  </si>
  <si>
    <t>Frontend Developer for Modular Project</t>
  </si>
  <si>
    <t>Seeking Talented Animator and Voiceover Artist for Engaging Video Projects</t>
  </si>
  <si>
    <t>&amp;quot;Data Analyst/Excel Expert&amp;quot;</t>
  </si>
  <si>
    <t>Im looking for a part time video editor</t>
  </si>
  <si>
    <t>Google ad directed to Amazon</t>
  </si>
  <si>
    <t>Remake same logo high resolution version with multiple colors</t>
  </si>
  <si>
    <t>(FRENCH) Shopify Expert for Professional Product Page Creation (Long Term Opportunity â‚¬â‚¬)</t>
  </si>
  <si>
    <t>WIX website development - Dynamic</t>
  </si>
  <si>
    <t>Architect needed to create addition plans for house</t>
  </si>
  <si>
    <t>Voice Work</t>
  </si>
  <si>
    <t>Change of directors and transfer of shares â€” Canada, B.C</t>
  </si>
  <si>
    <t>Stylized environment design</t>
  </si>
  <si>
    <t>Statistician for SME Firm Analysis using SPSS</t>
  </si>
  <si>
    <t>Lead Generator/Sales Representative/Business Development Officer for an ONLINE tourism website</t>
  </si>
  <si>
    <t>Shopify Developer for New Home Page</t>
  </si>
  <si>
    <t>[$250] Composer - Cursor Position Resets to Start of Message on Page Refresh #44259 - Expensify</t>
  </si>
  <si>
    <t>Database Building for IT Training Institute</t>
  </si>
  <si>
    <t>RFP AWS Cloud Security ATO</t>
  </si>
  <si>
    <t>Figma to HTML + JS â€“ reviews widget</t>
  </si>
  <si>
    <t>Expert Needed for Reverse Engineering a 32-bit Game Software on Windows 11</t>
  </si>
  <si>
    <t>Experienced Fundraiser for Nonprofit Organization</t>
  </si>
  <si>
    <t>Experienced FPGA Designer for Multi-Panel LED HUB-75 Matrix Display Driver</t>
  </si>
  <si>
    <t>Post Maker</t>
  </si>
  <si>
    <t>Video Researcher and Assembler</t>
  </si>
  <si>
    <t>3D Graphic (Adding of Plants, Beakers etc to skincare product)</t>
  </si>
  <si>
    <t>SEO Content Writer Needed for Men's Suits</t>
  </si>
  <si>
    <t>Elastic Search Implementation Expert</t>
  </si>
  <si>
    <t>Fix WooCommerce Checkout Ideal Account Name Error</t>
  </si>
  <si>
    <t>Promotion Video / Trailer for an Audiobook (You Tube)</t>
  </si>
  <si>
    <t>Pinterest VA | Copywriter | Media Buyer</t>
  </si>
  <si>
    <t>Need a professional for Generative AI based work</t>
  </si>
  <si>
    <t>Apartment Hunter in Uskudar, Istanbul</t>
  </si>
  <si>
    <t>Assistant for Video Shoot in Manhattan on Friday 6/28</t>
  </si>
  <si>
    <t>Illustration of Hot Pepper with Flames</t>
  </si>
  <si>
    <t>Kajabi Landing Page</t>
  </si>
  <si>
    <t>Sidraâ€™s saloon</t>
  </si>
  <si>
    <t>Affiliate And Influencer Marketer To Sell Business Event Ticket</t>
  </si>
  <si>
    <t>Youtube Short video editor</t>
  </si>
  <si>
    <t>Title: Computer Vision - OpenCV - YOLO for People Counting in Bakery CCTV System</t>
  </si>
  <si>
    <t>Logo Designer for 30th Anniversary Golf Balls</t>
  </si>
  <si>
    <t>YouTube Shorts Idea Generator</t>
  </si>
  <si>
    <t>Script Writer for  YouTube Channel</t>
  </si>
  <si>
    <t>LISTEO pluggin modifications - build new features for lists</t>
  </si>
  <si>
    <t>Seeking Contact Details of High Net Worth Individuals</t>
  </si>
  <si>
    <t>Graphic Designer for Twitch OBS Graphics</t>
  </si>
  <si>
    <t>Create 20 second video from June 18 national news posts</t>
  </si>
  <si>
    <t>Short logo editing</t>
  </si>
  <si>
    <t>Residential Construction Bookkeeping.  Experience in Construction software needed.</t>
  </si>
  <si>
    <t>Remix a music file</t>
  </si>
  <si>
    <t>Graphic Designer or Illustrator</t>
  </si>
  <si>
    <t>[$250] Improvements to grouped expenses on the Search page #44131 - Expensify</t>
  </si>
  <si>
    <t>Beginner Logo Brand Design</t>
  </si>
  <si>
    <t>Need 10 Unique Paid Social Media Posts/Month</t>
  </si>
  <si>
    <t>Create an Easy-to-Read and Edit Excel Sheet with Depot Locations, Service Providers, and Visual Map</t>
  </si>
  <si>
    <t>Business Development - Staffing MSP program identify and registration</t>
  </si>
  <si>
    <t>Proficiency in spanish words and excellent communication skills.</t>
  </si>
  <si>
    <t>$20 Graphic Designer to make 1 Social Media Flyer/Ad</t>
  </si>
  <si>
    <t>Tutors</t>
  </si>
  <si>
    <t>Ai luma dream machine, with Lip sync Prompter</t>
  </si>
  <si>
    <t>TikTok Content Creator (Native Americans residing in the USA only)</t>
  </si>
  <si>
    <t>LONG-TERM Scriptwriter For a Youtube Channel</t>
  </si>
  <si>
    <t>3D Artist (Maya) Monthly</t>
  </si>
  <si>
    <t>Translate blogs from English to Dutch</t>
  </si>
  <si>
    <t>Assistance required in designing a custom PCB for the Jetson Orin Nano Series SoM.</t>
  </si>
  <si>
    <t>Bookkeeper for Real Estate Management Company</t>
  </si>
  <si>
    <t>Book Marketing Expert for UK and US Promotion</t>
  </si>
  <si>
    <t>Web design / Wix Platform</t>
  </si>
  <si>
    <t>Google Ads and PPC Campaign Specialist in South Korea</t>
  </si>
  <si>
    <t>Manual Appointment Reservation with Timely Availability Alerts</t>
  </si>
  <si>
    <t>Android MVP App Developer</t>
  </si>
  <si>
    <t>Graphic designer &amp;amp; Video Ads Editor needed</t>
  </si>
  <si>
    <t>SaaS Developer | Booking Platform</t>
  </si>
  <si>
    <t>I need help resizing my logo</t>
  </si>
  <si>
    <t>Looking For An Experienced YouTube Video Editor For A Self-Improvement Channel</t>
  </si>
  <si>
    <t>Revamp a website</t>
  </si>
  <si>
    <t>POS Screen Development for CRM-ERP Desktop Application</t>
  </si>
  <si>
    <t>Real Time Input Validation In Microsoft Dynamics NAV</t>
  </si>
  <si>
    <t>Render/Graphic Design:  Make storefront look like Apple Store</t>
  </si>
  <si>
    <t>Bubble.io Consultation</t>
  </si>
  <si>
    <t>Marketing &amp;amp; Design Company for Medical Distribution Business</t>
  </si>
  <si>
    <t>Website Development for Pet Sitting Business</t>
  </si>
  <si>
    <t>Online Part-Time Recruitment for Females over 25</t>
  </si>
  <si>
    <t>Salesforce L3 Support</t>
  </si>
  <si>
    <t>Graphics and Production Assistant</t>
  </si>
  <si>
    <t>AI Optical Illusion/Hidden Faces Content Creator</t>
  </si>
  <si>
    <t>Create K8 Cluster on DigitalOcean</t>
  </si>
  <si>
    <t>Svelte and electronjs developer</t>
  </si>
  <si>
    <t>Integration/Automation Expert with focus on RPA</t>
  </si>
  <si>
    <t>Wikipedia Editor - Troubleshooting Needed</t>
  </si>
  <si>
    <t>9:16 Promo Video</t>
  </si>
  <si>
    <t>Kitchen Designer</t>
  </si>
  <si>
    <t>1 chapter edit - romance novel, new adult</t>
  </si>
  <si>
    <t>Sales Representative for Home Improvement Businesses</t>
  </si>
  <si>
    <t>Sales Representative for Remodeling Services</t>
  </si>
  <si>
    <t>I need mt4 script or EA which can open many positions based on signal from provider</t>
  </si>
  <si>
    <t>Sales Representative for Renovation Companies</t>
  </si>
  <si>
    <t>Sales Representative for Home Renovation Contractors - Commission and Hourly Pay!</t>
  </si>
  <si>
    <t>Blue ocean Keto juice seeks US launch marketer</t>
  </si>
  <si>
    <t>Looking for Digital Marketing Expert</t>
  </si>
  <si>
    <t>Experienced graphic designer needed to design effective referral leaflet.</t>
  </si>
  <si>
    <t>Job Applications</t>
  </si>
  <si>
    <t>Audiobook Narrator (Native US English accent), 60.000 words book</t>
  </si>
  <si>
    <t>3D CGI Artist required</t>
  </si>
  <si>
    <t>Project Manager for WordPress website creation</t>
  </si>
  <si>
    <t>Bilingual Lead Generator (Spanish and English)</t>
  </si>
  <si>
    <t>Apothecary</t>
  </si>
  <si>
    <t>Migrate 40+ existing conference room environments to Teams room</t>
  </si>
  <si>
    <t>Dutch Native Speaker for Proofreading and Localization</t>
  </si>
  <si>
    <t>LinkedIn Automation Setup</t>
  </si>
  <si>
    <t>Make Changes to Logo</t>
  </si>
  <si>
    <t>[$250] [LOW] [Performance] Opening a transaction thread can be slower even when  #42687 - Expensify</t>
  </si>
  <si>
    <t>Simple Autodialer for SIP</t>
  </si>
  <si>
    <t>Suitedash Client Portal Manager Setup</t>
  </si>
  <si>
    <t>Fractional CFO for Tech Startup</t>
  </si>
  <si>
    <t>Web Research and Data Entry in Backend of CMS</t>
  </si>
  <si>
    <t>QA Engineer needed for proprietary SaaS platform</t>
  </si>
  <si>
    <t>Create attractive posters</t>
  </si>
  <si>
    <t>Fullstack .NET / Angular Senior Developer Needed</t>
  </si>
  <si>
    <t>Event Production Crew</t>
  </si>
  <si>
    <t>Scrape 790 emails from a website directory and paste them into a Google Sheet</t>
  </si>
  <si>
    <t>Data Scientist with expertise in Data Robots</t>
  </si>
  <si>
    <t>Live Streaming Development</t>
  </si>
  <si>
    <t>Research Assistant for Master Thesis</t>
  </si>
  <si>
    <t>Financial Data Integration Specialist</t>
  </si>
  <si>
    <t>Anime Thumbnail Artist &amp;amp; Engaging Title Writer Needed!</t>
  </si>
  <si>
    <t>Contract Sales Development Representative</t>
  </si>
  <si>
    <t>Experienced JavaScript Developer</t>
  </si>
  <si>
    <t>Dev needed to build AI Lifestyle Mobile App for iOS/Android</t>
  </si>
  <si>
    <t>Want rephrased /removed plagiarism from the report consists of 200 pages</t>
  </si>
  <si>
    <t>Build database of Property Management companies in New Zealand</t>
  </si>
  <si>
    <t>Writer for a Business Blog</t>
  </si>
  <si>
    <t>WordPress Website Redesign and Plugin Setup</t>
  </si>
  <si>
    <t>SEO Expert Needed to Remove Bad Quality Backlinks</t>
  </si>
  <si>
    <t>Meta Pixel and Conversions API Integration Specialist</t>
  </si>
  <si>
    <t>Real-time Animation of GPS Trackers for Website</t>
  </si>
  <si>
    <t>Sales Representative for Renovation Services - High-Earning Commission and Hourly Pay!</t>
  </si>
  <si>
    <t>Logo Tweak</t>
  </si>
  <si>
    <t>/UX Designer for Trading Solution Web App</t>
  </si>
  <si>
    <t>Securities Attorney for Offering Document Review</t>
  </si>
  <si>
    <t>Convertkit Landing Page + List Import</t>
  </si>
  <si>
    <t>Graphic Designer Needed for Fashion Forward Women's Exercise Clothing Line</t>
  </si>
  <si>
    <t>Native German speakers for a linguistic task</t>
  </si>
  <si>
    <t>Marketing  and social media specialist</t>
  </si>
  <si>
    <t>Professional Forex Trader Needed to Trade on My Behalf</t>
  </si>
  <si>
    <t>Need help setting up successful eBay product from scratch</t>
  </si>
  <si>
    <t>CHILE ONLY facturacion.cl integration with eCommerce web application</t>
  </si>
  <si>
    <t>Video Content Creator for Company Account</t>
  </si>
  <si>
    <t>Create login page and require users to have paid plan with stripe to access website</t>
  </si>
  <si>
    <t>integration of Gmail API for a Laravel project</t>
  </si>
  <si>
    <t>Formatting/layout designer with children's picture book experience</t>
  </si>
  <si>
    <t>M-F: 4 hours per day: TECH SUPPORT &amp;amp; CUSTOMER SERVICE</t>
  </si>
  <si>
    <t>Video Creator and Editor for SaaS Platform</t>
  </si>
  <si>
    <t>Sales Representative for Home Renovation Experts</t>
  </si>
  <si>
    <t>Graphic Designer for Company Culture Deck Formatting</t>
  </si>
  <si>
    <t>Aggregator of financial news</t>
  </si>
  <si>
    <t>Need to recover deleted notes on mac harddrive</t>
  </si>
  <si>
    <t>Custom GPT Action Addition</t>
  </si>
  <si>
    <t>C Expert needed URGENTLY for implementing changes to existing Interactive Simulative Application</t>
  </si>
  <si>
    <t>Klaviyo Migration Expert</t>
  </si>
  <si>
    <t>I need a simple and attractive logo for my YouTube channel.</t>
  </si>
  <si>
    <t>Sourcing and logistics agent for production and shipping of products from China</t>
  </si>
  <si>
    <t>Looking for assistance with setting up a meeting in Mesa, AZ</t>
  </si>
  <si>
    <t>Swedish Copy Writing</t>
  </si>
  <si>
    <t>Anime writing</t>
  </si>
  <si>
    <t>Presta Shop Revamp - search engine, features, graphical fixes</t>
  </si>
  <si>
    <t>Draw or create a brick wall like Buy a brick fundraiser 1 page</t>
  </si>
  <si>
    <t>Shopify Online Boutique Assistance</t>
  </si>
  <si>
    <t>AI call bot setup help with bland.ai (hourly)</t>
  </si>
  <si>
    <t>A Simple 2D comic animation of cat petting a small puppy in under 10 secs</t>
  </si>
  <si>
    <t>New product Sourcing</t>
  </si>
  <si>
    <t>AI Operations Manager</t>
  </si>
  <si>
    <t>Simple Task for English Logo Creator</t>
  </si>
  <si>
    <t>Concept Artist for Cyberpunk Motion Comic Character Design</t>
  </si>
  <si>
    <t>In-Person Videographer for TEDx Event in Hanoi</t>
  </si>
  <si>
    <t>Need Spiritual Minds - Script Writer Needed For YouTube Channel</t>
  </si>
  <si>
    <t>Content Moderator for North American Website</t>
  </si>
  <si>
    <t>Create 2 minute track adding vocals later/dance pop song</t>
  </si>
  <si>
    <t>YouTube Shorts Creator</t>
  </si>
  <si>
    <t>Photo Enhancement and Composition</t>
  </si>
  <si>
    <t>Mobile and Angular Developer for Ongoing Projects</t>
  </si>
  <si>
    <t>Website design with an appointment booking feature</t>
  </si>
  <si>
    <t>Web Developer for Responsive Matterport Services Website</t>
  </si>
  <si>
    <t>Content Creator and Digital Marketing Partner</t>
  </si>
  <si>
    <t>Build a very basic website on square space</t>
  </si>
  <si>
    <t>Experienced Game Developer for Stardust Fighters: Blizzard</t>
  </si>
  <si>
    <t>Talented Video Editor Needed for Popular YouTube Channel Expansion</t>
  </si>
  <si>
    <t>Looking for GERMAN Video Editor</t>
  </si>
  <si>
    <t>Dot net (Angular)</t>
  </si>
  <si>
    <t>User's Manual and Instruction Manual Designer</t>
  </si>
  <si>
    <t>Travel Blog/Content Writer</t>
  </si>
  <si>
    <t>Optimise Existing Make.com AI Automations &amp;amp; Create New Scenarios</t>
  </si>
  <si>
    <t>Website content uploading</t>
  </si>
  <si>
    <t>Odoo postgresql installation on my windows system</t>
  </si>
  <si>
    <t>Full Stack Developper or a Product Manager to Test App, Identify Bugs, and Coordinate Tasks</t>
  </si>
  <si>
    <t>Logo Design for DJ Instagram Account</t>
  </si>
  <si>
    <t>QA Engineer (on-going work)</t>
  </si>
  <si>
    <t>CFD expert for Heat exchanger modeling</t>
  </si>
  <si>
    <t>Social Media Content Creation and Lead Generation Specialist for Beauty Tech</t>
  </si>
  <si>
    <t>Experienced YouTube Video Editor (Anime Enthusiast Preferred)</t>
  </si>
  <si>
    <t>Help me find a job that I will enjoy!</t>
  </si>
  <si>
    <t>Logo Designer for East Coast Style Mens Swimwear Brand</t>
  </si>
  <si>
    <t>Experienced Media Buyer for Agency Clients</t>
  </si>
  <si>
    <t>Graphic designer needed to design a monthly calendar for my instagram page</t>
  </si>
  <si>
    <t>Website Functionality Replication - AI Chatbot GPT4o</t>
  </si>
  <si>
    <t>Mobile App Customer Support - for English speakers</t>
  </si>
  <si>
    <t>Wix Web Developer for Matterport Services Webpage</t>
  </si>
  <si>
    <t>Sitting on a call with me | personal assistant</t>
  </si>
  <si>
    <t>Create a logo for Science Backed Wellness Brand</t>
  </si>
  <si>
    <t>Mobile Application Testing</t>
  </si>
  <si>
    <t>Road Signage take-off &amp;amp; quantity calculation</t>
  </si>
  <si>
    <t>Full Time Position Available for with Real Estate Company - Incoming Calls and Outgoing Calls</t>
  </si>
  <si>
    <t>Gym System with Biometric App</t>
  </si>
  <si>
    <t>Instagram Marketing Expert</t>
  </si>
  <si>
    <t>Data Analysis using SPSS</t>
  </si>
  <si>
    <t>Startup minimalist Brand Designer</t>
  </si>
  <si>
    <t>Call apartments in NYC</t>
  </si>
  <si>
    <t>Graphic Designer needed for creating a propaganda poster from a photo</t>
  </si>
  <si>
    <t>Pagefly &amp;amp; Funnelish VA - Translate to 4 countries</t>
  </si>
  <si>
    <t>Shot Tracers for Youtube Video</t>
  </si>
  <si>
    <t>Experienced Figma Designer Needed for SaaS Application Design</t>
  </si>
  <si>
    <t>Seeking YouTube Thumbnail Artist</t>
  </si>
  <si>
    <t>I want to hire a Model from Pakistan</t>
  </si>
  <si>
    <t>PHP / Wordpress Developer with knowledge of plugin development and custom Website development</t>
  </si>
  <si>
    <t>Child Game Artist / 3D Animator</t>
  </si>
  <si>
    <t>I am looking for a video editor for my health youtube channel</t>
  </si>
  <si>
    <t>I need someone to make me thumbnails for youtube channel</t>
  </si>
  <si>
    <t>Flyer development</t>
  </si>
  <si>
    <t>Converting NFC Xamarin apps to .NET MAUI</t>
  </si>
  <si>
    <t>Website fixes after theme update</t>
  </si>
  <si>
    <t>Operations/Logistics Technical Project Management - China Based</t>
  </si>
  <si>
    <t>Active Campaign Email Setup Specialist</t>
  </si>
  <si>
    <t>Gaussian Splatting AR</t>
  </si>
  <si>
    <t>Teach me how to setup burpsuite for iOS app Testing</t>
  </si>
  <si>
    <t>Logo Designer for Non-Profit Project</t>
  </si>
  <si>
    <t>Finish Shopify Code For Viral Sweep App</t>
  </si>
  <si>
    <t>CRM and Form Data Organization Using Zappier (1-3 hour Job)</t>
  </si>
  <si>
    <t>Seeking Experienced Klaviyo Email Marketer for Cosmetics Startup</t>
  </si>
  <si>
    <t>Create clear graphic timeline for large scale print</t>
  </si>
  <si>
    <t>Market Researcher, Sales Background Needed For B2B North American Business Industry</t>
  </si>
  <si>
    <t>GeneratePress Pages Creation</t>
  </si>
  <si>
    <t>Need links from wikipedia</t>
  </si>
  <si>
    <t>Next.js Blogging Website Development</t>
  </si>
  <si>
    <t>Video Editor for a small YouTube channel</t>
  </si>
  <si>
    <t>Get Paid to Play Games - Join Our Gamer Community!</t>
  </si>
  <si>
    <t>Email Campaign for New Signups to Boost Account Subscriptions</t>
  </si>
  <si>
    <t>Shopify Website ECOMMERCE</t>
  </si>
  <si>
    <t>Community Manager/Social Media Manager</t>
  </si>
  <si>
    <t>Experienced PUBG Mobile Thumbnail Designer for YouTube Channel</t>
  </si>
  <si>
    <t>Senior Video Editor with Motion Graphic and Animation Skills</t>
  </si>
  <si>
    <t>Job Title: Expert Landing Page Designer with CSS &amp;amp; JavaScript Expertise for GemPages</t>
  </si>
  <si>
    <t>Experienced Email Newsletter Writer for Food and Beverage Brands</t>
  </si>
  <si>
    <t>Youtube ai designer</t>
  </si>
  <si>
    <t>Tamil Translation</t>
  </si>
  <si>
    <t>Auto deploy Blazor App to Azure Web app service, multiple databases and same Web App using DevOps</t>
  </si>
  <si>
    <t>Odoo 17 accounting expert</t>
  </si>
  <si>
    <t>Recreate Winning Facebook Ads</t>
  </si>
  <si>
    <t>Need a button in excel to add sheets to a file automatically.</t>
  </si>
  <si>
    <t>Lead Generation List: English Foreign Language Schools in Spain</t>
  </si>
  <si>
    <t>Setup Next js frontend with us.</t>
  </si>
  <si>
    <t>Fun Team Logo to Build Pride within our Organization</t>
  </si>
  <si>
    <t>Offer for LinkedIn Media Marketing Services in German</t>
  </si>
  <si>
    <t>Hindi Language Survey Translation Correction and Editing</t>
  </si>
  <si>
    <t>Need Flutterflow developer for backend like actions for app</t>
  </si>
  <si>
    <t>Embroidery designer for company swag</t>
  </si>
  <si>
    <t>Photoshop 6x product images</t>
  </si>
  <si>
    <t>Graphic Designer | Static Ads Creation</t>
  </si>
  <si>
    <t>Social media strategy and consultation</t>
  </si>
  <si>
    <t>Experienced Insurance Appointment Setter</t>
  </si>
  <si>
    <t>Social Media Manager - EdTech Platform</t>
  </si>
  <si>
    <t>Looking For An Experienced YouTube Script Writer For A Anime/Manga channel</t>
  </si>
  <si>
    <t>Rebuild a mesh/stl file into a printable model</t>
  </si>
  <si>
    <t>EB2-NIW Visa petition Review</t>
  </si>
  <si>
    <t>Need a Vietnamese expert to run advertising campaigns on Google and Facebook</t>
  </si>
  <si>
    <t>3D Exploded Axonometric Rendering in Rhinoceros for Small Scale Residential Project</t>
  </si>
  <si>
    <t>Graphic designer for logo</t>
  </si>
  <si>
    <t>Im looking for a scriptwriter for my health youtube channel</t>
  </si>
  <si>
    <t>Android Auto Head Unit Emulator</t>
  </si>
  <si>
    <t>Figma Design for a SAAS Website</t>
  </si>
  <si>
    <t>Brand Refresh and Brand Book Creation</t>
  </si>
  <si>
    <t>Three.js expert needed</t>
  </si>
  <si>
    <t>Sigma face logo/icon</t>
  </si>
  <si>
    <t>FB Campaign Set-Up</t>
  </si>
  <si>
    <t>Quickbooks Online Company initial setup</t>
  </si>
  <si>
    <t>Android &amp;amp; Ios Mobile Application for Rental Marketplace with react native</t>
  </si>
  <si>
    <t>SEO PPC Marketing</t>
  </si>
  <si>
    <t>Thumbnail Designer - Anime Youtube Channel</t>
  </si>
  <si>
    <t>Full-Stack Developer: Join Our Remote Team and Build E-commerce Solutions</t>
  </si>
  <si>
    <t>Graphic Designer required to create Website Graphics</t>
  </si>
  <si>
    <t>Short video making and editing for social media</t>
  </si>
  <si>
    <t>Zapier Automation Expert for Social Media and Blogs</t>
  </si>
  <si>
    <t>Experienced Video Idea Creator required to conduct research and provide ideas</t>
  </si>
  <si>
    <t>Remove old message from Facebook Messenger</t>
  </si>
  <si>
    <t>3D Studio Max artist / animator. Technical Animation.</t>
  </si>
  <si>
    <t>Mock up artwork (provided) on basic singlet and leggings</t>
  </si>
  <si>
    <t>Dentistry Market Analytics in the UAE</t>
  </si>
  <si>
    <t>Node proyect with API</t>
  </si>
  <si>
    <t>PCB Designer for Prototype Conversion</t>
  </si>
  <si>
    <t>Line editor for basketball book</t>
  </si>
  <si>
    <t>[URGENT] Dutch validation (NETHERLANDS ONLY!)</t>
  </si>
  <si>
    <t>Mobile App Developer for Teen Dating App</t>
  </si>
  <si>
    <t>Web Developer with Beehive Experience Needed</t>
  </si>
  <si>
    <t>Native English Editor for AI-generated Content</t>
  </si>
  <si>
    <t>Start-up Coach for Telecom Entertainment Platform</t>
  </si>
  <si>
    <t>Plesk DNS Extension Sync</t>
  </si>
  <si>
    <t>Web and Mobile Development Expert</t>
  </si>
  <si>
    <t>Product Videographer needed for creating short and engaging video ads</t>
  </si>
  <si>
    <t>Crypto Presale Writer | web3 Meme Coins Expert</t>
  </si>
  <si>
    <t>Square-space Website Redesign</t>
  </si>
  <si>
    <t>Apple App Store Listing Assistance</t>
  </si>
  <si>
    <t>Sales Development Representative (Remote)</t>
  </si>
  <si>
    <t>Telegram Marketing Specialist</t>
  </si>
  <si>
    <t>Looking for linux system admin</t>
  </si>
  <si>
    <t>Chinese Patent Application</t>
  </si>
  <si>
    <t>Midjourney Expert for Medical Illustration Modernization</t>
  </si>
  <si>
    <t>Company Website</t>
  </si>
  <si>
    <t>Animated Infographic and motion graphic Designer</t>
  </si>
  <si>
    <t>Truck Dispatcher/Manager</t>
  </si>
  <si>
    <t>UI/UX Designer for Language Learning App</t>
  </si>
  <si>
    <t>Jewellery photoshoot in Mumbai</t>
  </si>
  <si>
    <t>Edit Nightclub / Festival Videos for IG Reels and TikTok</t>
  </si>
  <si>
    <t>Dutch Speaking Chat &amp;amp; Phone Support</t>
  </si>
  <si>
    <t>Full stack developer/scraper</t>
  </si>
  <si>
    <t>We need a Creative Blog Editor</t>
  </si>
  <si>
    <t>Graphic Design Skills for Youtube NEEDED</t>
  </si>
  <si>
    <t>PHP inventory management system</t>
  </si>
  <si>
    <t>Social Media Manager and Content Creator for TikTok, Instagram, and YouTube</t>
  </si>
  <si>
    <t>3D Rendering Designer Needed for Gate and Landscaped Area Visualization</t>
  </si>
  <si>
    <t>Storytelling for tech</t>
  </si>
  <si>
    <t>Website content writer - Saudi</t>
  </si>
  <si>
    <t>International Business Analysis strategy</t>
  </si>
  <si>
    <t>Calculate ratios from financial statements of 2 public companies (10-Qs of 2 REITs)</t>
  </si>
  <si>
    <t>Website Optimization and Redesign for Charter Boat Business</t>
  </si>
  <si>
    <t>Product Data Manager/Entry (Ecommerce)</t>
  </si>
  <si>
    <t>Sports Betting Site</t>
  </si>
  <si>
    <t>Full-time agents needed, the position pays $500 - $2000 a week 100% Commission Calling Warm Leads.</t>
  </si>
  <si>
    <t>Hi formula in google sheets</t>
  </si>
  <si>
    <t>Product Hunting Specialist for Amazon Selling</t>
  </si>
  <si>
    <t>Ionic developer</t>
  </si>
  <si>
    <t>Nest.JS Backend Developer, Typescript, Chat bot</t>
  </si>
  <si>
    <t>Shed Supply &amp;amp; Install Quoting - Virtual Assistant for Data Entry and Enquiry Response</t>
  </si>
  <si>
    <t>Urgent - Graphic Designer for social media posts</t>
  </si>
  <si>
    <t>Plans, Eshc- Ceme</t>
  </si>
  <si>
    <t>Need quick help in CSS/JS Animation for HTML section</t>
  </si>
  <si>
    <t>Convert vue app to sveltekit/capacitorjs</t>
  </si>
  <si>
    <t>3D Printing File Designer</t>
  </si>
  <si>
    <t>WordPress or Wix Website Developer for Tours and Travels Business</t>
  </si>
  <si>
    <t>Writer for a Blog titled The Lost Herbs</t>
  </si>
  <si>
    <t>Skilled Cross-Platform App Developer Needed for AWS-Integrated App</t>
  </si>
  <si>
    <t>Floorplan Redesign</t>
  </si>
  <si>
    <t>Download files from website and put in Google Drive</t>
  </si>
  <si>
    <t>KML google MAP EDIT</t>
  </si>
  <si>
    <t>Install Cpanel on my server &amp;amp; migrate 10 sites from rocket.net</t>
  </si>
  <si>
    <t>Linkedin Lead Generation and Research</t>
  </si>
  <si>
    <t>Need a writer to review and optimize 4 articles with their relevant keywords</t>
  </si>
  <si>
    <t>Hubspot expert</t>
  </si>
  <si>
    <t>AI and CAD Integration Project Collaboration</t>
  </si>
  <si>
    <t>Fix Design Figma File....Prototype...Zeplin....Make Missing Screens.</t>
  </si>
  <si>
    <t>JavaScript Expert for Quick Fix</t>
  </si>
  <si>
    <t>Google Merchant Center Misrepresentation fix</t>
  </si>
  <si>
    <t>Customize Shopify-Theme</t>
  </si>
  <si>
    <t>Shopify Developer for Advanced Subscription Management</t>
  </si>
  <si>
    <t>Completion of Full Stack Web Application (REACT, LARAVEL)</t>
  </si>
  <si>
    <t>Enhancing UI and Functionality of Admin Panel in Ant Design Pro</t>
  </si>
  <si>
    <t>Executive Assistant for Real Estate Team</t>
  </si>
  <si>
    <t>Install Pandas and Python via terminal and also get it to work on my VSCODE</t>
  </si>
  <si>
    <t>Corporate Booklet Brochure Design</t>
  </si>
  <si>
    <t>Add promotion functionality like 3 for $100</t>
  </si>
  <si>
    <t>Partnership Opportunity: Technical SEO Experts for Revenue Sharing in Digital Marketing and SEO**</t>
  </si>
  <si>
    <t>Generate a List of Prospects/Leads for Real Winners</t>
  </si>
  <si>
    <t>Fashion Designer for Elegant Wedding and Evening Outfit Templates</t>
  </si>
  <si>
    <t>Etsy South Asian Clothing Dropshipping Private supplier</t>
  </si>
  <si>
    <t>CRM Setup and Configuration for Emails automation | Zoho | Open Source or any other</t>
  </si>
  <si>
    <t>Gif Embedding and Autoplayed Video in Emailed PDF</t>
  </si>
  <si>
    <t>Ansible Script Deployment for High Availability with Repmgr</t>
  </si>
  <si>
    <t>Bilingual Voiceover Artist (English and German)</t>
  </si>
  <si>
    <t>B2B Appointment settler for Croatia</t>
  </si>
  <si>
    <t>I need help finding out how to shut down a facebook page posting my familys videos</t>
  </si>
  <si>
    <t>SharePoint Expert</t>
  </si>
  <si>
    <t>Subscription-based Video Website Development, app to follow along videos and user to give feedback</t>
  </si>
  <si>
    <t>Color correct a photo of a piece of artwork</t>
  </si>
  <si>
    <t>Integration of Tally ERP with Wix Website for Construction Company Vendor Portal</t>
  </si>
  <si>
    <t>SWIFT &amp;amp; Kotlin Mobile App Developer</t>
  </si>
  <si>
    <t>User Guide, How To and FAQs Technical Writer</t>
  </si>
  <si>
    <t>Dissertation editor</t>
  </si>
  <si>
    <t>A+ Product Designer for Amazon FBA Store</t>
  </si>
  <si>
    <t>Vectorize a graphic</t>
  </si>
  <si>
    <t>UiPath automation - extract data from webpage</t>
  </si>
  <si>
    <t>Ticket Broker Assistant (team lead) Pricing/Listing/Purchasing</t>
  </si>
  <si>
    <t>Proofread/Edit A Children's Book</t>
  </si>
  <si>
    <t>Logomark Logo Design | Luxury Jewelry Brand</t>
  </si>
  <si>
    <t>Sales Specialist for Skill Forge at Nova Mentis</t>
  </si>
  <si>
    <t>Explainer Videos - MTH.com.au</t>
  </si>
  <si>
    <t>FRANÃ‡AIS : Community Manager - Social media management</t>
  </si>
  <si>
    <t>Animation Film of Sailing Voyage to 20 Ports</t>
  </si>
  <si>
    <t>Business Content and Website Writer</t>
  </si>
  <si>
    <t>Fractional CFO for a tech startup (preparation for pre-seed funding)</t>
  </si>
  <si>
    <t>RR_355886 English to French (Congo)</t>
  </si>
  <si>
    <t>Customer service rep</t>
  </si>
  <si>
    <t>Modern Hotel Website Re-design with Elementor</t>
  </si>
  <si>
    <t>Interior Design Photo Editing for Social Media</t>
  </si>
  <si>
    <t>Integrate Flutter App into IOS App Store with XCODE</t>
  </si>
  <si>
    <t>Web Browser Viewer for Dash Camera</t>
  </si>
  <si>
    <t>AI developer needed - Job Description , Email and Interview Question Generation</t>
  </si>
  <si>
    <t>Digital Coloring for 2D Traditional Animation Project</t>
  </si>
  <si>
    <t>Videographer for 2 Hour Webinar</t>
  </si>
  <si>
    <t>3D Animation Artist for Newcastle Stadium Project</t>
  </si>
  <si>
    <t>Brand and Online Course Marketing Strategy Specialist</t>
  </si>
  <si>
    <t>Looking for a product package designer with proven experience and vision</t>
  </si>
  <si>
    <t>Kristina x Arwen</t>
  </si>
  <si>
    <t>CrÃ©ateur De Contenu Et Monteur VidÃ©o Pour ChaÃ®ne YouTube De Cuisine</t>
  </si>
  <si>
    <t>Thumbnail Design Editor for Beauty/Makeup YouTube Channels</t>
  </si>
  <si>
    <t>Find presentations and documents related to venture capital studios fund structuring</t>
  </si>
  <si>
    <t>Urgent editing of a 15,000 word document</t>
  </si>
  <si>
    <t>E-commerce Application Developer and Maintenance Specialist</t>
  </si>
  <si>
    <t>GoHighLevel Expert for Hourly Work</t>
  </si>
  <si>
    <t>Experienced Graphic Designer Needed for Instagram Videos and Posts for PixelTech</t>
  </si>
  <si>
    <t>DevOps Manager for Development Project Management</t>
  </si>
  <si>
    <t>Professional Client Services Administrative Assistants Needed for Canadian Psychological Company</t>
  </si>
  <si>
    <t>Edit Graphic</t>
  </si>
  <si>
    <t>Shopify API Developer</t>
  </si>
  <si>
    <t>Need to Develop website and App in medical field</t>
  </si>
  <si>
    <t>(HS-D) (Hd0N0C6N) - Quick and easy Usability Test of our new App!</t>
  </si>
  <si>
    <t>HubSpot website redesign</t>
  </si>
  <si>
    <t>Packaging Box Design</t>
  </si>
  <si>
    <t>(HS-M) (ScQiaNbI) - Easy Mobile Phone Website Usability Test</t>
  </si>
  <si>
    <t>FP&amp;amp;A Analyst - Program Financial Management</t>
  </si>
  <si>
    <t>Short form content editor for 2 daily videos TikTok, Instagram Reels, YouTube Shorts</t>
  </si>
  <si>
    <t>URGENT - Video editor</t>
  </si>
  <si>
    <t>Video Editing | Testimonial Videos</t>
  </si>
  <si>
    <t>Proofeader:in Deutsch fÃ¼r Romane aller Genres gesucht</t>
  </si>
  <si>
    <t>Business Card Design for Cannabis Store</t>
  </si>
  <si>
    <t>Ninjatrader Bot Developer</t>
  </si>
  <si>
    <t>Financial modeling/CFO</t>
  </si>
  <si>
    <t>We are hiring</t>
  </si>
  <si>
    <t>Revamping A WordPress Website Redesign</t>
  </si>
  <si>
    <t>Non-profit advisor</t>
  </si>
  <si>
    <t>Design ui for messenger with built in sales</t>
  </si>
  <si>
    <t>Apollo Expert for Cold Email Outreach Optimization</t>
  </si>
  <si>
    <t>Build a set of 100 Tailwind Block components</t>
  </si>
  <si>
    <t>Keyword Problem Google ads</t>
  </si>
  <si>
    <t>Looking for a house sitter, property manager to live in the property in Uruapan Michoacan</t>
  </si>
  <si>
    <t>Rearrange the Code</t>
  </si>
  <si>
    <t>Virtual Assistant Needed for various admin tasks</t>
  </si>
  <si>
    <t>Create infomercial for a medical product</t>
  </si>
  <si>
    <t>Create Notion Website</t>
  </si>
  <si>
    <t>Graphic Designer of Digital Ad Content for Doctors' Websites and Social Media</t>
  </si>
  <si>
    <t>Water color illustrator to illustrate my children's book.</t>
  </si>
  <si>
    <t>Simple Music Editing</t>
  </si>
  <si>
    <t>Female Illustration Artist Needed</t>
  </si>
  <si>
    <t>Custom Referencing Style Expert Needed</t>
  </si>
  <si>
    <t>Team Member</t>
  </si>
  <si>
    <t>Webinar Presentation Design</t>
  </si>
  <si>
    <t>Vue.js Developer for Notification/Alert Component</t>
  </si>
  <si>
    <t>Real Estate Lead Manager</t>
  </si>
  <si>
    <t>Looking for Umbraco backend senior developers</t>
  </si>
  <si>
    <t>Female Models (Athletic Build)</t>
  </si>
  <si>
    <t>Website Revision, SEO Management, and Site Updates</t>
  </si>
  <si>
    <t>Seeking graphic designer &amp;amp; Wordpress template fixer</t>
  </si>
  <si>
    <t>Photo Editor for Drone HDR Photos and Overlays</t>
  </si>
  <si>
    <t>3D Designer Needed for AI ChatBot</t>
  </si>
  <si>
    <t>Write 3 Reviews for my Tour Business</t>
  </si>
  <si>
    <t>Developing firmware for EFR32 microcontroller</t>
  </si>
  <si>
    <t>Solution Architect Consultant for multi tenancy software</t>
  </si>
  <si>
    <t>Marketing Strategy for Ai Movement</t>
  </si>
  <si>
    <t>Cinematographer needed for an ad shooting near Paris</t>
  </si>
  <si>
    <t>LinkedIn sales navigator lead gen</t>
  </si>
  <si>
    <t>Excellent web designer needed for long term projects</t>
  </si>
  <si>
    <t>Remote HR Video Interview Specialist</t>
  </si>
  <si>
    <t>Website and basic copy</t>
  </si>
  <si>
    <t>Amazon A+ Content + Listing Images Creation</t>
  </si>
  <si>
    <t>Need research on a European city</t>
  </si>
  <si>
    <t>SOAP Api integration with Squarespace</t>
  </si>
  <si>
    <t>Patent review and help to respond to USPTO as I got scammed by an incompetent hire on this site</t>
  </si>
  <si>
    <t>Creative &amp;amp; Media Buying Assistant</t>
  </si>
  <si>
    <t>Research into Tiberius Group</t>
  </si>
  <si>
    <t>Pinterest -Marketing Specialist</t>
  </si>
  <si>
    <t>Assistance in configuring Teltonika TRB140 modem on Unifi Network</t>
  </si>
  <si>
    <t>Need a freelance voiceover artist in Brazilian-Portuguese.</t>
  </si>
  <si>
    <t>Please Create The UI following our UX Wireframes For Our Entire Website.</t>
  </si>
  <si>
    <t>HubSpot Landing Page Build</t>
  </si>
  <si>
    <t>Business Contract Writer</t>
  </si>
  <si>
    <t>Freelance Smart Life Coach</t>
  </si>
  <si>
    <t>Security update</t>
  </si>
  <si>
    <t>Looking For a Regular Reliable Script Writer for a YouTube Channel</t>
  </si>
  <si>
    <t>Copyeditor for short story 2430 words</t>
  </si>
  <si>
    <t>Course Graphic Designer</t>
  </si>
  <si>
    <t>Digital Forensic Investigation</t>
  </si>
  <si>
    <t>Shopify Web Design Expert To Design Beauty/Fashion Brand Website</t>
  </si>
  <si>
    <t>Help to create a java project</t>
  </si>
  <si>
    <t>Make.com AI Automation's Tutor</t>
  </si>
  <si>
    <t>Graphic design for proposal presentations</t>
  </si>
  <si>
    <t>Create a file explorer with intuitive UI/UX design</t>
  </si>
  <si>
    <t>Facebook ads pro (saas). Respond with a plan for our company.</t>
  </si>
  <si>
    <t>Need a SPFx, Power Platform and Redux Toolkit Developer</t>
  </si>
  <si>
    <t>React Front End Developer Required</t>
  </si>
  <si>
    <t>Updates to existing website</t>
  </si>
  <si>
    <t>Covert Microsoft Excel macro to work in Google Sheets</t>
  </si>
  <si>
    <t>Short Form Video Editor (Reels, Shorts, TikTok) YouTube</t>
  </si>
  <si>
    <t>SEO Audit for HubSpot website</t>
  </si>
  <si>
    <t>Business Development Wizard</t>
  </si>
  <si>
    <t>Developer to build browser extension for Brave</t>
  </si>
  <si>
    <t>Need a spanish translator to review Video dubbing</t>
  </si>
  <si>
    <t>Cannibis Dispensary Logo Design</t>
  </si>
  <si>
    <t>Raspberry Pi LED Programming Specialist</t>
  </si>
  <si>
    <t>Work towards IGCSE Maths</t>
  </si>
  <si>
    <t>Visual Presentation Artist for High-Quality PowerPoint Transformation</t>
  </si>
  <si>
    <t>Looking for a talented Full Stack Developer</t>
  </si>
  <si>
    <t>SEO On-Page Specialist</t>
  </si>
  <si>
    <t>React APP + WordPress API development</t>
  </si>
  <si>
    <t>Online electrical store</t>
  </si>
  <si>
    <t>Automated Trading Analyst</t>
  </si>
  <si>
    <t>Editor/Videographer for Online personality</t>
  </si>
  <si>
    <t>Using data I provide you for my resume, create a resume document in several formats</t>
  </si>
  <si>
    <t>Instructional Designer for Courses and Workshops</t>
  </si>
  <si>
    <t>Customer Support / VA</t>
  </si>
  <si>
    <t>Port-au-Prince, Haiti - Field staff needed for Price collection survey</t>
  </si>
  <si>
    <t>Podcast Video Editing &amp;amp; Audio  Freelancer</t>
  </si>
  <si>
    <t>Looking for a business plan writer</t>
  </si>
  <si>
    <t>[$250] Android - QBO - Other integrations section blinks #44264 - Expensify</t>
  </si>
  <si>
    <t>Asian Interpreter for SMS Mailing</t>
  </si>
  <si>
    <t>Pitch Deck Combination and Animation</t>
  </si>
  <si>
    <t>CV writing -  Update</t>
  </si>
  <si>
    <t>Digital Print Artwork Design for NHL11 Set List</t>
  </si>
  <si>
    <t>Tester</t>
  </si>
  <si>
    <t>Build a prototype of a peer to peer tune sharing service for powersports</t>
  </si>
  <si>
    <t>Experienced Tax Accountant for LLC in NY</t>
  </si>
  <si>
    <t>Social media helper</t>
  </si>
  <si>
    <t>Content Specialist/Content Creator</t>
  </si>
  <si>
    <t>Estimator for Van Conversion Company</t>
  </si>
  <si>
    <t>RPA Specialist - Vehicle Insurance Underwriting</t>
  </si>
  <si>
    <t>Urgently need a Squarespace Expert to Design our hero section.</t>
  </si>
  <si>
    <t>Writer for Government Contract Administration</t>
  </si>
  <si>
    <t>SMS Integration with eSIM Phone for CRM</t>
  </si>
  <si>
    <t>Create simple web proxy</t>
  </si>
  <si>
    <t>Looking for logo upgrade for our modern refurbished couch brand! Will pay for best one sent!</t>
  </si>
  <si>
    <t>Experienced Web Developer with E-commerce Expertise for Long-Term Position</t>
  </si>
  <si>
    <t>Advanced Excel Expert Needed</t>
  </si>
  <si>
    <t>Photographer for an hour or so to take a couple of photos, with my iPhone, of my partner and I</t>
  </si>
  <si>
    <t>Expert AI/ML Specialist Needed for Advanced Predictive Modeling Project</t>
  </si>
  <si>
    <t>Socail media pro for facebook and instagram</t>
  </si>
  <si>
    <t>Social Media Specialist for chaps-pa.co.uk Audio Rental Company</t>
  </si>
  <si>
    <t>Create Excel workbook to download ETF data from Google Finance</t>
  </si>
  <si>
    <t>Telegram Search Engine Expert</t>
  </si>
  <si>
    <t>TikTok Organic Followers</t>
  </si>
  <si>
    <t>Looking for Spanish Tutor in Mexico City</t>
  </si>
  <si>
    <t>Graphic Designer for Cemetery Planning Poster</t>
  </si>
  <si>
    <t>Need someone to Grow our Facebook Page and help get more clients.</t>
  </si>
  <si>
    <t>Landing page design changes on my shopify website</t>
  </si>
  <si>
    <t>Seeking UGC Creator for Chinband product videos</t>
  </si>
  <si>
    <t>Mobile App Dashboard Manager</t>
  </si>
  <si>
    <t>Construction Advisor for Hillside Residential New Construction Project</t>
  </si>
  <si>
    <t>I need a mobile app for my news website</t>
  </si>
  <si>
    <t>App development for Cannabis Company licensed</t>
  </si>
  <si>
    <t>Need an OCP Expert to convert VM workloads to OCP</t>
  </si>
  <si>
    <t>Experienced social media manager for vegan tech company</t>
  </si>
  <si>
    <t>[$250] Pay someone - Paid system message is not highlighted when clicking on the message link #44588 - Expensify</t>
  </si>
  <si>
    <t>Product Content Creator</t>
  </si>
  <si>
    <t>Webflow Expert for Ecommerce CMS Design</t>
  </si>
  <si>
    <t>Vintage Streetwear Graphic Illustrator</t>
  </si>
  <si>
    <t>Set up a python scraper to run every 30 minutes on Chromebook?</t>
  </si>
  <si>
    <t>Web developer for HubSpot Landing Page Build</t>
  </si>
  <si>
    <t>Shopify Website Troubleshooting and Design</t>
  </si>
  <si>
    <t>Web site creation, SEO, web marketing</t>
  </si>
  <si>
    <t>Logo Edits</t>
  </si>
  <si>
    <t>eBay account management</t>
  </si>
  <si>
    <t>VA for drop shipping, listing and customer service</t>
  </si>
  <si>
    <t>Zendesk Expert Admin Specialist needed for Managed Services</t>
  </si>
  <si>
    <t>[$250] mWeb- Xero - The newly selected exporter is changed after few seconds #44398 - Expensify</t>
  </si>
  <si>
    <t>Power poin presentation</t>
  </si>
  <si>
    <t>Full Stack Dev (Ruby on Rails, Digital Ocean) - minor updates + robust documentation needed</t>
  </si>
  <si>
    <t>Design an print expose brochure</t>
  </si>
  <si>
    <t>Inspiring Voice Over Artist for 30s Script</t>
  </si>
  <si>
    <t>Premier short videos</t>
  </si>
  <si>
    <t>animated GIF creation from picture - motion</t>
  </si>
  <si>
    <t>CAD/ Sketch up Designer to create for Interior Design</t>
  </si>
  <si>
    <t>Grant Writer for Green The Church</t>
  </si>
  <si>
    <t>I Need Guest Post Backlinks</t>
  </si>
  <si>
    <t>Supermarket Calculation Software Marketplace PRD</t>
  </si>
  <si>
    <t>Email Finding Expert needed</t>
  </si>
  <si>
    <t>Amazon Product Image Upload Issue</t>
  </si>
  <si>
    <t>Full Stack Developers for Adult Content Site</t>
  </si>
  <si>
    <t>Content Creator Outreach Specialist</t>
  </si>
  <si>
    <t>Bed Design with fabrication drawings</t>
  </si>
  <si>
    <t>LinkedIn Outbound / Prospecting Freelancer</t>
  </si>
  <si>
    <t>Digital Marketer and SEO Expert needed</t>
  </si>
  <si>
    <t>Creador  UGC para video Estilo  &amp;quot;PODCAST&amp;quot;</t>
  </si>
  <si>
    <t>Sales Copywriter &amp;amp; Funnel Specialist</t>
  </si>
  <si>
    <t>Python dictionary word counting program</t>
  </si>
  <si>
    <t>Web Scraping Code Writer</t>
  </si>
  <si>
    <t>Looking For A Google Developer Account</t>
  </si>
  <si>
    <t>Copywriter for project management blog article</t>
  </si>
  <si>
    <t>Complete Shopify tweaks and migration from WordPress</t>
  </si>
  <si>
    <t>Web Designer for Nail Salon and Head Spa</t>
  </si>
  <si>
    <t>Creative Logo for a New Website</t>
  </si>
  <si>
    <t>Push and real-time notification service with Golang</t>
  </si>
  <si>
    <t>Amazon Product video - lights</t>
  </si>
  <si>
    <t>Legal Review of HelioRank (Lexirank Group) Agreements</t>
  </si>
  <si>
    <t>Experienced Ghostwriter Needed for Childrens Fiction Book</t>
  </si>
  <si>
    <t>Web Designer for Commercial Site</t>
  </si>
  <si>
    <t>Consultant/Business analyst Affiliates for software/AI development company</t>
  </si>
  <si>
    <t>Script for making thumbnails from videos</t>
  </si>
  <si>
    <t>Looking for a Life Coach for a 20-Year-Old</t>
  </si>
  <si>
    <t>ArcGIS consultant</t>
  </si>
  <si>
    <t>Social Media Marketing Expert for 3D Online Marketplace</t>
  </si>
  <si>
    <t>Experienced Bloomberg Terminal Specialist Needed for Economic Forecast Data Extraction</t>
  </si>
  <si>
    <t>Logo Designer for Architectural Company</t>
  </si>
  <si>
    <t>Looking for a website developer, JS and Python, to connect data from multiple APIs</t>
  </si>
  <si>
    <t>Flyer Design for Wealth Creation and Management Consulting Company</t>
  </si>
  <si>
    <t>Video Editing for Teambuilding</t>
  </si>
  <si>
    <t>Sales Executive Assistant - Part time</t>
  </si>
  <si>
    <t>I need someone with digital marketing knowledge help me launch my agency to grow clients' businesses</t>
  </si>
  <si>
    <t>Commission Only Sales Reps for Outbound Prospecting</t>
  </si>
  <si>
    <t>Vue.js Frontend Developer</t>
  </si>
  <si>
    <t>Optimize Google Ads</t>
  </si>
  <si>
    <t>Social Media Marketing / Experts</t>
  </si>
  <si>
    <t>Design plugin</t>
  </si>
  <si>
    <t>New Website For Management Consultancy Firm</t>
  </si>
  <si>
    <t>Google Chrome Extension Developer Needed</t>
  </si>
  <si>
    <t>Amazon Seller Account</t>
  </si>
  <si>
    <t>2D Animator for an Animated Short Film</t>
  </si>
  <si>
    <t>QA Officer (Food Industry)</t>
  </si>
  <si>
    <t>Hubspot set up, build out marketing, Landing pages, campaign, workflows</t>
  </si>
  <si>
    <t>Google Sheet to Meta Offline Conversions Setup</t>
  </si>
  <si>
    <t>Create 2 react websites -</t>
  </si>
  <si>
    <t>Seeking an Organized Project Specialist</t>
  </si>
  <si>
    <t>UGC Content Creator for Jewellery Brand</t>
  </si>
  <si>
    <t>Looking For An Experienced YouTube Thumbnail Designer for a Knowledge and Cool Information Channel</t>
  </si>
  <si>
    <t>Build Customer Onboarding on Wordpress Website or ReactJS</t>
  </si>
  <si>
    <t>Custom Shopify Design - Similar to Bleame.com</t>
  </si>
  <si>
    <t>Scrolling page in a Script widget</t>
  </si>
  <si>
    <t>Deploy NestJS Application on AWS Serverless Architecture</t>
  </si>
  <si>
    <t>Copy schematic and layout from Protel99se to kicad</t>
  </si>
  <si>
    <t>Graphic Designer for Meta Ads Carousels</t>
  </si>
  <si>
    <t>Create 2 High Converting Facebook Ads for My Client</t>
  </si>
  <si>
    <t>Experienced PowerPoint Designer for Company Portfolio Redesign</t>
  </si>
  <si>
    <t>Artist website built - Wordpress</t>
  </si>
  <si>
    <t>Opportunities in the Trucking Industry in the Greater Boston/New England Area</t>
  </si>
  <si>
    <t>Amazon wholesale brand approval</t>
  </si>
  <si>
    <t>Expense Reporting For My Company</t>
  </si>
  <si>
    <t>Voiceover Artist For YouTube Channel</t>
  </si>
  <si>
    <t>Design a clickable html email signature for apple mail</t>
  </si>
  <si>
    <t>Full Stack Web Developer at Luxury Lombok Resort</t>
  </si>
  <si>
    <t>Executive Level Virtual Assistant</t>
  </si>
  <si>
    <t>Looking for someone to finish up React Native App Front End (WIP 80% completed)</t>
  </si>
  <si>
    <t>VMWare Lab Trial Setup &amp;amp; Configuration</t>
  </si>
  <si>
    <t>Experienced Real estate business assistant and video editing expert</t>
  </si>
  <si>
    <t>Help Needed: Fetching Stock, Forex, and Futures Quotes from IBKR API Using Python</t>
  </si>
  <si>
    <t>Interior Designer for Whole House</t>
  </si>
  <si>
    <t>Rockstar Virtual Assistant with Great Social Media Management Skills</t>
  </si>
  <si>
    <t>Experienced Architect Needed for Town House Elevation Drawings</t>
  </si>
  <si>
    <t>Statistical analysis power point expert</t>
  </si>
  <si>
    <t>Shopify/Wix Website Developer for Travel Business</t>
  </si>
  <si>
    <t>Meta Advertisement (FB Ads)</t>
  </si>
  <si>
    <t>Need a react native intern</t>
  </si>
  <si>
    <t>Looking for a FRAMER.com designer</t>
  </si>
  <si>
    <t>Umbraco Vendr custom Discount Reward</t>
  </si>
  <si>
    <t>Marketing Strategy and Execution</t>
  </si>
  <si>
    <t>Simple WordPress site and WPforms need updating</t>
  </si>
  <si>
    <t>Russian Data Entry &amp;amp; Proofreading</t>
  </si>
  <si>
    <t>Magento 2 bug fixes upgrade 2.4.7</t>
  </si>
  <si>
    <t>Assistant speaking Swahili - 2 hours per day - paid weekly</t>
  </si>
  <si>
    <t>Website Development &amp;amp; Social Media</t>
  </si>
  <si>
    <t>Graphic Designer for Clinical Trial Recruitment Materials</t>
  </si>
  <si>
    <t>Develop WordPress CMS for School Publication in SaaS</t>
  </si>
  <si>
    <t>Experienced Interior Designer Needed for Living Room Feature Wall</t>
  </si>
  <si>
    <t>Website transfer from laravel to wordpress</t>
  </si>
  <si>
    <t>Appointment Setter for Website Maintenance</t>
  </si>
  <si>
    <t>Create Brand Identity + Homepage website</t>
  </si>
  <si>
    <t>3 minute music track (read description)</t>
  </si>
  <si>
    <t>EPS to PNG File Conversion</t>
  </si>
  <si>
    <t>Change paint color on image of a Book</t>
  </si>
  <si>
    <t>Data Entry Between Gmail and Google Spreadsheets</t>
  </si>
  <si>
    <t>Create a link/website for a streaming video</t>
  </si>
  <si>
    <t>Hong Kong Poultry Manufacture feasibility</t>
  </si>
  <si>
    <t>WordPress Pro Needed For Website Updates</t>
  </si>
  <si>
    <t>High skilled Youtube video editor</t>
  </si>
  <si>
    <t>Files Translation from English to Latvian</t>
  </si>
  <si>
    <t>Looking for Video Creator [look at description]</t>
  </si>
  <si>
    <t>Home/Contact Page design for WIX</t>
  </si>
  <si>
    <t>Mobile App Developer for Soccer Training App</t>
  </si>
  <si>
    <t>Abstract Modern Flower Illustrator</t>
  </si>
  <si>
    <t>Medical CV and resume creator</t>
  </si>
  <si>
    <t>Create UK Bass style bass, drums samples</t>
  </si>
  <si>
    <t>Ebay lister needed for shoes and apparel</t>
  </si>
  <si>
    <t>Web Developer for Real Estate, Ecommerce, and Services Websites</t>
  </si>
  <si>
    <t>Bookkeeping Reviews for Tax purposes</t>
  </si>
  <si>
    <t>LinkedIn Presence and Podcast Management</t>
  </si>
  <si>
    <t>Seeking a Python Developer for Django App Update</t>
  </si>
  <si>
    <t>UI Re-Design for website</t>
  </si>
  <si>
    <t>Performance Metrics Creation</t>
  </si>
  <si>
    <t>RTMP Streaming Camera Expert in San Francisco</t>
  </si>
  <si>
    <t>QUICK MONEY: Android dev needed</t>
  </si>
  <si>
    <t>Expert Photoshop Editor Needed: Create Glass Product Mockups (Smart object) SEE ATTACHMENT</t>
  </si>
  <si>
    <t>Looking for video editor for YouTube channel on MMA news</t>
  </si>
  <si>
    <t>Website security</t>
  </si>
  <si>
    <t>Custom Jersey Designer for Dynamic Apparel Manufacturing Business</t>
  </si>
  <si>
    <t>Photographer/Videographer needed in Bangkok, Thailand</t>
  </si>
  <si>
    <t>Polish War Records - Geneology</t>
  </si>
  <si>
    <t>ESTONIAN females needed - explainer video</t>
  </si>
  <si>
    <t>UI/UX Designer for High-Converting Newsletter Signup Landing Page</t>
  </si>
  <si>
    <t>Professional Website and App Developer Needed</t>
  </si>
  <si>
    <t>Customisation for BIT</t>
  </si>
  <si>
    <t>Exterior Renderings of the House</t>
  </si>
  <si>
    <t>Romanian Speaking Community Manager</t>
  </si>
  <si>
    <t>Manual Tester - Mobile Apps - ARABIC Mandatory</t>
  </si>
  <si>
    <t>NextJS Resume Writer - PDF Download Functionality Implementation</t>
  </si>
  <si>
    <t>Pdf to Revit</t>
  </si>
  <si>
    <t>Client Success Paralegal</t>
  </si>
  <si>
    <t>Simple Website for Mobile Park</t>
  </si>
  <si>
    <t>Influencer Marketing Specjalist</t>
  </si>
  <si>
    <t>Demand Letter</t>
  </si>
  <si>
    <t>Email Configuration in Outlook</t>
  </si>
  <si>
    <t>Voice-Over Artist for YouTube Documentaries</t>
  </si>
  <si>
    <t>Experienced 2D Artist (NFT) Needed</t>
  </si>
  <si>
    <t>Simple Norwegian Recording Project</t>
  </si>
  <si>
    <t>Full stack developer for a GCP based SaaS platform</t>
  </si>
  <si>
    <t>LinkedIn and Apollo Lead Generation Specialist</t>
  </si>
  <si>
    <t>Stripe Billing/Subscription Management Expert Needed</t>
  </si>
  <si>
    <t>Data Collection and Payment App for a construction estimating business</t>
  </si>
  <si>
    <t>Google Apps Script Development for Dynamic Google Form Creation</t>
  </si>
  <si>
    <t>Need an experienced Full stack  Front End Developer using Vue</t>
  </si>
  <si>
    <t>I need a loopable GIF designed &amp;amp; made for my website</t>
  </si>
  <si>
    <t>Mac Audio Recording App (Need quick proof of concept)</t>
  </si>
  <si>
    <t>Virtual Assistant Opportunity</t>
  </si>
  <si>
    <t>SEO Expert and Keyword Research</t>
  </si>
  <si>
    <t>Lawyer needed</t>
  </si>
  <si>
    <t>Fix Chrome extension so it can be distributed locally</t>
  </si>
  <si>
    <t>I need someone with experience to call to confirm orders in Nigeria</t>
  </si>
  <si>
    <t>Brand Makeover Specialist</t>
  </si>
  <si>
    <t>Experienced Data Engineer with AWS, Kafka, Flink, Glue, Athena, Kinesis, and Redshift</t>
  </si>
  <si>
    <t>Website Finder for YouTube Agency</t>
  </si>
  <si>
    <t>Full Cycle Recruiter</t>
  </si>
  <si>
    <t>AppFlyer Integration Specialist</t>
  </si>
  <si>
    <t>Product Design for Female Sports Underwear</t>
  </si>
  <si>
    <t>Flutter Developer Required</t>
  </si>
  <si>
    <t>Digital marketing stack/funnel visualization for ecommerce brand</t>
  </si>
  <si>
    <t>Experienced Website Manager for 925 Silver Jewellery E-commerce Site</t>
  </si>
  <si>
    <t>Shopify Webshop Setup and Design</t>
  </si>
  <si>
    <t>Auditar y mejorar el SEO de mi sitio Web</t>
  </si>
  <si>
    <t>Interior Design Modeling</t>
  </si>
  <si>
    <t>Plastic Spout Bag Engineer</t>
  </si>
  <si>
    <t>Fix this one small piece of JS in server GTM (5 minutes or less)</t>
  </si>
  <si>
    <t>Prestashop Experts only</t>
  </si>
  <si>
    <t>Web Design with HTML &amp;amp; CSS for Export/Import Document Management System</t>
  </si>
  <si>
    <t>Native German speakers participated in the recording</t>
  </si>
  <si>
    <t>App Devloper Uplod application on play consol ðŸš€</t>
  </si>
  <si>
    <t>[$250] mWeb - Chat - Uploading an image while offline briefly shows an offline message in the preview #42657 - Expensify</t>
  </si>
  <si>
    <t>Code Tiktok Advanced Search Bot to find @User in Video description</t>
  </si>
  <si>
    <t>Senior Full stack developer (C# .NET)</t>
  </si>
  <si>
    <t>Virtual Executive Assistant with strong communication skills</t>
  </si>
  <si>
    <t>Help with Gravity Forms on Website</t>
  </si>
  <si>
    <t>Clone and Build Landing Page with Appointment Booking Funnel for Air Duct Cleaning Service</t>
  </si>
  <si>
    <t>Creation of Business Proposal for various Industry</t>
  </si>
  <si>
    <t>Hydraulic Engineer</t>
  </si>
  <si>
    <t>Devops Automation (5-7 Years)</t>
  </si>
  <si>
    <t>Custom Wordpress ECommerce Website Development</t>
  </si>
  <si>
    <t>Website Conversion Optimisation Work for Shopify Website</t>
  </si>
  <si>
    <t>Audio Engineer (English)</t>
  </si>
  <si>
    <t>Research and Development Specialist - Corporate Recognition Programs Consultant</t>
  </si>
  <si>
    <t>Monday.com/Zapier Automation</t>
  </si>
  <si>
    <t>Need robotics engineer</t>
  </si>
  <si>
    <t>Agriculture Consultant</t>
  </si>
  <si>
    <t>Pentaho ETL Expert</t>
  </si>
  <si>
    <t>Take various Industry Logos , and return all logos in one format and size</t>
  </si>
  <si>
    <t>URGENT photoshop job required.</t>
  </si>
  <si>
    <t>Website Builder &amp;amp; Designer for Meals By Mel</t>
  </si>
  <si>
    <t>Youtube Video editor needed for a short sports documentary</t>
  </si>
  <si>
    <t>Google campaign manager for doctors</t>
  </si>
  <si>
    <t>Looking for a digital artist to redo a simple design.</t>
  </si>
  <si>
    <t>Power BI Expert| Business Analyst Engineer</t>
  </si>
  <si>
    <t>Lead Generation Specialists/Agency</t>
  </si>
  <si>
    <t>Altium Expert needed</t>
  </si>
  <si>
    <t>3D Artist for Social Media Entertainment</t>
  </si>
  <si>
    <t>Accountability Coach</t>
  </si>
  <si>
    <t>Looking for a shopify developer</t>
  </si>
  <si>
    <t>Notion Template Needed</t>
  </si>
  <si>
    <t>NEW STARTUP - Google REVIEWS, SEO, , SOCIAL MEDIA, AND BUSINESS REPUTATION</t>
  </si>
  <si>
    <t>Korean language test grader</t>
  </si>
  <si>
    <t>Webflow Designer Needed for Website Overhaul</t>
  </si>
  <si>
    <t>Small website for Restuarant with Menu</t>
  </si>
  <si>
    <t>Research to Find Successful Franchisee/Owner Stories &amp;amp; Blog Posts</t>
  </si>
  <si>
    <t>Spanish Beginner Remote Work</t>
  </si>
  <si>
    <t>UI Designer &amp;amp; Developer for IOS App</t>
  </si>
  <si>
    <t>Unreal Engine Developer with custom scripting and plugin development.</t>
  </si>
  <si>
    <t>Online side bar filter for shopify store</t>
  </si>
  <si>
    <t>Mac Steam Distributable Creation</t>
  </si>
  <si>
    <t>3D Printing Software Developer</t>
  </si>
  <si>
    <t>Inbound and Outbound Call Agent</t>
  </si>
  <si>
    <t>Design a customized logo for our start up based project</t>
  </si>
  <si>
    <t>Content Writer, Editor, Formatting Designer Neededâ€¦</t>
  </si>
  <si>
    <t>Photo Editing - Remove Reflections from Sunglasses</t>
  </si>
  <si>
    <t>Looking for some one to guide for the Intercomm complete Setup</t>
  </si>
  <si>
    <t>Professional Landing Website for Services Business</t>
  </si>
  <si>
    <t>Business Advisor/Coach</t>
  </si>
  <si>
    <t>Advanced AI RAG System Developer</t>
  </si>
  <si>
    <t>Photography and video in Toledo Ohio</t>
  </si>
  <si>
    <t>Organise my testimonials on Senja</t>
  </si>
  <si>
    <t>Facebook Ads Expert for Leading Real Estate Businesses</t>
  </si>
  <si>
    <t>Norwegian financial Writer</t>
  </si>
  <si>
    <t>Urgent Canva Designer Needed for IG/FB Ad Templates &amp;amp; Mini Branding Kits</t>
  </si>
  <si>
    <t>Co-Founder for BIM Consultancy Business in India</t>
  </si>
  <si>
    <t>GTM Installation &amp;amp; Google Ads Tracking with Personalized Loom Video Guide Needed</t>
  </si>
  <si>
    <t>High end cars giveaway platform/webshop</t>
  </si>
  <si>
    <t>React Project Assistance</t>
  </si>
  <si>
    <t>Make crochet illustration images</t>
  </si>
  <si>
    <t>Illustration Assistance Needed</t>
  </si>
  <si>
    <t>Desarrollar APP en FlutterFlow + Firebase con Multiples Funciones</t>
  </si>
  <si>
    <t>Magneto 2 Developer</t>
  </si>
  <si>
    <t>File a W-7 and 83(b) from Canada</t>
  </si>
  <si>
    <t>Experienced iGaming Developer Needed - Sportsbook &amp;amp; Casino solution</t>
  </si>
  <si>
    <t>Payment methods in Estonia: Mastercard, VISA and Bank Transfer manual test (local cards only!)</t>
  </si>
  <si>
    <t>Experienced Freelancer for Webflow Development</t>
  </si>
  <si>
    <t>Course selling</t>
  </si>
  <si>
    <t>Planning</t>
  </si>
  <si>
    <t>Online marketing specialists to promote network company (corsair) that stops plastic pollution</t>
  </si>
  <si>
    <t>Pixel Art Redraw</t>
  </si>
  <si>
    <t>Front-end engineer for a stealth project</t>
  </si>
  <si>
    <t>Back Drop Edit for Tradeshows</t>
  </si>
  <si>
    <t>Licensed Securities Trader</t>
  </si>
  <si>
    <t>I   want   to   decompile   ex4   file   to   mq4  file.</t>
  </si>
  <si>
    <t>Business Development Professional for EdTech CMS Platform</t>
  </si>
  <si>
    <t>Experienced Accountant/Bookkeeper Needed for Nonprofit Grant Accounting</t>
  </si>
  <si>
    <t>Restaurant Consultant Task 1B</t>
  </si>
  <si>
    <t>Project Management Help</t>
  </si>
  <si>
    <t>Firmware Developer for BLE FTMS Service</t>
  </si>
  <si>
    <t>Web Developer for Esports Website</t>
  </si>
  <si>
    <t>Looking for a native Dutch speaking actor to record a short video. UGC.</t>
  </si>
  <si>
    <t>MS Power Automate Assistant</t>
  </si>
  <si>
    <t>Looking for a native German speaking actor to record a short video. UGC.</t>
  </si>
  <si>
    <t>Singaporean Lawyer Needed for Drafting and Editing Agreements</t>
  </si>
  <si>
    <t>Operating Room CAD modification to improve matching with a laser scan ground truth</t>
  </si>
  <si>
    <t>Experienced Blockchain Developer Needed</t>
  </si>
  <si>
    <t>Video Editor Needed: VSL Sequel Project</t>
  </si>
  <si>
    <t>Text Art iOS app</t>
  </si>
  <si>
    <t>I need help to set Google knowledge panel for my two websites</t>
  </si>
  <si>
    <t>Trading Platform Account Creation</t>
  </si>
  <si>
    <t>Meeting Setter Position</t>
  </si>
  <si>
    <t>Quick Webflow updates</t>
  </si>
  <si>
    <t>EOS &amp;amp; Rocket Fuel Consultant for Agency COO</t>
  </si>
  <si>
    <t>Shopify international setup expert</t>
  </si>
  <si>
    <t>Email marketer</t>
  </si>
  <si>
    <t>Real Estate Financial Modeling Expert Needed</t>
  </si>
  <si>
    <t>Google Adwords Mortgage Specific</t>
  </si>
  <si>
    <t>New website for ads agency</t>
  </si>
  <si>
    <t>Cartoon Image Creator for The Money Factory</t>
  </si>
  <si>
    <t>Talented Video Editor &amp;amp; Digital Marketing Specialist / Virtual Assistant</t>
  </si>
  <si>
    <t>Lead Scraper Needed - Restaurant Industry</t>
  </si>
  <si>
    <t>Migrate Zendesk Channel app from Apache to Nginx server</t>
  </si>
  <si>
    <t>Data Entry and Content Updates for Edtech Company</t>
  </si>
  <si>
    <t>BIM Model Expert Needed</t>
  </si>
  <si>
    <t>Swift UI Fitness App Developer</t>
  </si>
  <si>
    <t>Help finding the right music on envato or similar</t>
  </si>
  <si>
    <t>Website Update- Wordpress</t>
  </si>
  <si>
    <t>Looking For A CEO For Our IT Startup</t>
  </si>
  <si>
    <t>Extracting email addresss from Instagram and Facebook</t>
  </si>
  <si>
    <t>Fashion Designer for Trendy Kimonos and Abayas</t>
  </si>
  <si>
    <t>Assistance With Fashion Technical Development, Fabrics and Finishes</t>
  </si>
  <si>
    <t>Edit and align content on Event Brite</t>
  </si>
  <si>
    <t>Customer Service Agent &amp;amp; Basic Image Editing - Dutch Speaking</t>
  </si>
  <si>
    <t>Facebook Leads Campaign Setup for Business - Ongoing Work - Long Term</t>
  </si>
  <si>
    <t>Front-end developer for our backoffice</t>
  </si>
  <si>
    <t>Spanish editor translation</t>
  </si>
  <si>
    <t>Games for children in the Swift language</t>
  </si>
  <si>
    <t>Google Knowledge Panel</t>
  </si>
  <si>
    <t>C# Game Server Enhancement</t>
  </si>
  <si>
    <t>Pinterest Manager to design and schedule pins for travel blog</t>
  </si>
  <si>
    <t>No Code Software | Glide App</t>
  </si>
  <si>
    <t>Set Up Google Ads Conversion Tracking with Google Tag Manager</t>
  </si>
  <si>
    <t>Wix website design update</t>
  </si>
  <si>
    <t>Asisstant to Short-Term Rental Management Portfolio</t>
  </si>
  <si>
    <t>Monday.com Expert Needed for Board Setup and Workflow</t>
  </si>
  <si>
    <t>Finish my 2 sticker designs</t>
  </si>
  <si>
    <t>Male Voiceactor Needed.</t>
  </si>
  <si>
    <t>Landing page and funnel</t>
  </si>
  <si>
    <t>Sales Force NPSP Expert Mentor</t>
  </si>
  <si>
    <t>Onsite SEO Services</t>
  </si>
  <si>
    <t>Job Description: Remote Customer Service Agent for Puppy Store.  --- MUST RESIDE IN US</t>
  </si>
  <si>
    <t>Revit Drafter Needed</t>
  </si>
  <si>
    <t>UGC Pretend Streamer - PC Gameplay</t>
  </si>
  <si>
    <t>Switching Webhosting Providers</t>
  </si>
  <si>
    <t>Hybrid Publisher/Structural editor for the creative non-fiction memoir of my three years in silence</t>
  </si>
  <si>
    <t>Odoo Expert for consultation</t>
  </si>
  <si>
    <t>Tech pack designer</t>
  </si>
  <si>
    <t>ReactFlow expert required</t>
  </si>
  <si>
    <t>Quora &amp;amp; Reddit Specialist</t>
  </si>
  <si>
    <t>New author  looking for someone to edit and illustrate a book cover with AI or Illustration skills.</t>
  </si>
  <si>
    <t>Marketing and Tech Automation Specialist</t>
  </si>
  <si>
    <t>API Integration and Dashboard Development</t>
  </si>
  <si>
    <t>Social Media Outreach and Content Posting</t>
  </si>
  <si>
    <t>Wordpress Blog Recipe Post Redesign using Kadence</t>
  </si>
  <si>
    <t>Expert needed to deploy MS Teams on Server 2019</t>
  </si>
  <si>
    <t>Rolling 24 hour High Low Indicator/EA</t>
  </si>
  <si>
    <t>Google PPC Management</t>
  </si>
  <si>
    <t>Organise Shopify Products into Bundles with Tiered Pricing</t>
  </si>
  <si>
    <t>Talented Video Creator for Website Video Editing</t>
  </si>
  <si>
    <t>Design renovation of fitness studio lobby / locker rooms</t>
  </si>
  <si>
    <t>Convert Google Docs to InDesign</t>
  </si>
  <si>
    <t>Electronics Power Design Expert for Ultrasound System</t>
  </si>
  <si>
    <t>SEO expert and copywriter to boost two websites</t>
  </si>
  <si>
    <t>Organically Promote Youtube Music Channel</t>
  </si>
  <si>
    <t>Graphic Designer (Figma)</t>
  </si>
  <si>
    <t>Experienced French Web &amp;amp; Word Presentation translator Needed</t>
  </si>
  <si>
    <t>Professional E-Book Editor</t>
  </si>
  <si>
    <t>Google Ads optimization</t>
  </si>
  <si>
    <t>Full Stack Developer ( Simple Wordpress Tool)</t>
  </si>
  <si>
    <t>Shopify Change the excel to import</t>
  </si>
  <si>
    <t>Front Page Design for Woocommerce Website</t>
  </si>
  <si>
    <t>Quantity surveying</t>
  </si>
  <si>
    <t>110 products to be showing up on Google Listings (Google Merchant Center)</t>
  </si>
  <si>
    <t>Facebook Ads for New HVAC Company</t>
  </si>
  <si>
    <t>NinjaTrader Strategy Backtesting and Optimization Expert</t>
  </si>
  <si>
    <t>PEople who work for a restaurant or are in the restaurant industry</t>
  </si>
  <si>
    <t>Need to create an elementor section with javascript code</t>
  </si>
  <si>
    <t>Google AdWords and Facebook Marketing Manager</t>
  </si>
  <si>
    <t>Combine indicators into master script + setup new alert. Tradingview</t>
  </si>
  <si>
    <t>Webpage Design for Business Launch</t>
  </si>
  <si>
    <t>Voiceover Video Shoot for Virtual Digital Avatar</t>
  </si>
  <si>
    <t>Linkedin Recruiter</t>
  </si>
  <si>
    <t>Market Researcher / Product Hunter</t>
  </si>
  <si>
    <t>Ongoing data entry</t>
  </si>
  <si>
    <t>We are looking for a Ruby and Rails developer with experience in database/server/email integration.</t>
  </si>
  <si>
    <t>B2B LinkedIn Advertising Specialist</t>
  </si>
  <si>
    <t>Real Estate Cold Caller VA</t>
  </si>
  <si>
    <t>Desktop Application and Game Developer</t>
  </si>
  <si>
    <t>Calling all book lovers, apply for this manuscript editorial gig (Review and Edit).</t>
  </si>
  <si>
    <t>WooCommerce management</t>
  </si>
  <si>
    <t>Flask Developer for Real-Time Speech Transcription Application</t>
  </si>
  <si>
    <t>Notion Data and Integrations Setup</t>
  </si>
  <si>
    <t>React and Next.js Developer Needed for my personal Project</t>
  </si>
  <si>
    <t>Graphic Designer (FIGMA) to Create Static Ads for Paid Social</t>
  </si>
  <si>
    <t>Interpreting Survey Data</t>
  </si>
  <si>
    <t>Executive Assistant with Strong Communication and Writing Skills</t>
  </si>
  <si>
    <t>Experienced Cameraman for Long-Term Vlog Project</t>
  </si>
  <si>
    <t>I need an expert for selling a revolutionary fitness product on TikTok Shop and set  up</t>
  </si>
  <si>
    <t>Need a Logo</t>
  </si>
  <si>
    <t>MacAir Reset and Time Machine Recovery</t>
  </si>
  <si>
    <t>Video editting</t>
  </si>
  <si>
    <t>Graphic Designer Supplements Brand</t>
  </si>
  <si>
    <t>Sourcing Expert for Cast Iron Enamel Cookware Manufacturers in China</t>
  </si>
  <si>
    <t>Tinder - Swiper</t>
  </si>
  <si>
    <t>Copy Edit for a Steamy Contemporary Romance Novel</t>
  </si>
  <si>
    <t>Product Design Freelancer</t>
  </si>
  <si>
    <t>SEO/SEM pour des services de coaching &amp;amp; consulting</t>
  </si>
  <si>
    <t>Voice recording of 2 phrases (male, adult, Brazilian Portuguese)</t>
  </si>
  <si>
    <t>Edit 46 cooking videos</t>
  </si>
  <si>
    <t>VOIP Phone Greeting for Cleaning Company</t>
  </si>
  <si>
    <t>Hubspot support for Sales/Business Development Exec</t>
  </si>
  <si>
    <t>Need to build a Telegram bot for notification purpose</t>
  </si>
  <si>
    <t>Copy A Logo Onto A Hat For Website Product Shot</t>
  </si>
  <si>
    <t>Onsite and remote IT support for healthcare/radiology focused tech startup (Dallas Fort Worth Area)</t>
  </si>
  <si>
    <t>BigCommerce Expert Needed for Ecommerce Cigar Shop</t>
  </si>
  <si>
    <t>Dropshipping Expert Needed</t>
  </si>
  <si>
    <t>Looking For Shell Experts And Experts To Guide</t>
  </si>
  <si>
    <t>Social media pro to do video editing and write daily content for growing detailing company</t>
  </si>
  <si>
    <t>Graphics Artist for Instagram and Facebook Ads</t>
  </si>
  <si>
    <t>Web developer/Programmer (Arabic speaking preferred)</t>
  </si>
  <si>
    <t>Build valid  Malaysian IT channel partner/distributor leads</t>
  </si>
  <si>
    <t>Sales Development Representative in Mexico or US (Great English C1-C2)</t>
  </si>
  <si>
    <t>Jr Acquisition Manager</t>
  </si>
  <si>
    <t>Design of Financial Services Flyer</t>
  </si>
  <si>
    <t>Dev Ops Help</t>
  </si>
  <si>
    <t>Talented cartoon and Animated Graphic Designer Needed</t>
  </si>
  <si>
    <t>Digitize images for embroidery (DST/PES/EMB/JEF etc.)</t>
  </si>
  <si>
    <t>Design logo for matrimony application LevaVivah</t>
  </si>
  <si>
    <t>Sequence-to-sequence learning example</t>
  </si>
  <si>
    <t>College Scholarship Calculator Creation</t>
  </si>
  <si>
    <t>Youtube Content Creator (Female only)</t>
  </si>
  <si>
    <t>Brand and Logo Designer for Natural Fabric Clothing Line</t>
  </si>
  <si>
    <t>Professional Testimonial Video Actor/Actress</t>
  </si>
  <si>
    <t>OFFC (Oracle Fusion Finance Functional role)</t>
  </si>
  <si>
    <t>Manager for 3PL Company</t>
  </si>
  <si>
    <t>A video to introduce our e-commerce store</t>
  </si>
  <si>
    <t>Looking for amazon influencers to promote our makeup bag</t>
  </si>
  <si>
    <t>Operations Manager for Media Buying Team</t>
  </si>
  <si>
    <t>Recreate 7 views from Canva in Figma</t>
  </si>
  <si>
    <t>Adobe Effects Template Update</t>
  </si>
  <si>
    <t>Bilingual Writer for Summaries</t>
  </si>
  <si>
    <t>MS Teams Governance</t>
  </si>
  <si>
    <t>Pitch Deck for Startup Bitcoin Mining Company</t>
  </si>
  <si>
    <t>SERVER MAINTENANCE - fixing office sync issues and dns, windows issues since upgrading server</t>
  </si>
  <si>
    <t>Calculation &amp;amp; Material Recommendation for floodwall design</t>
  </si>
  <si>
    <t>Create a short video from my CV</t>
  </si>
  <si>
    <t>Company/ Brand PR (Public Relations)</t>
  </si>
  <si>
    <t>Motivational, Inspiring, Wise Youtube video and shorts content producing/editing</t>
  </si>
  <si>
    <t>Residential remodeling project</t>
  </si>
  <si>
    <t>Google Sheet Developer</t>
  </si>
  <si>
    <t>Native Spanish Blog Writer</t>
  </si>
  <si>
    <t>Urgent: Video Creator/Editor Needed for Quick Product Video Re-creation</t>
  </si>
  <si>
    <t>Website Design And Creation</t>
  </si>
  <si>
    <t>Executive Summary Review and Corrections APA 7   ONLY 4 PAGES  $25.00</t>
  </si>
  <si>
    <t>Need a ghostwriter for an e-book I'm working on</t>
  </si>
  <si>
    <t>Facebook Ads Expert Needed to Get Acct Unrestricted</t>
  </si>
  <si>
    <t>Pixel Artist for Card Game Illustrations</t>
  </si>
  <si>
    <t>Personal Virtual Assistant For Managing/Tracking Spreadsheet</t>
  </si>
  <si>
    <t>Short-Term Rental Property Manager</t>
  </si>
  <si>
    <t>Short Promotional Video Production for Toronto business</t>
  </si>
  <si>
    <t>Figma tutor needed for UX/UI design</t>
  </si>
  <si>
    <t>Account Executive for Product Ecosystem Demo</t>
  </si>
  <si>
    <t>Symfony Version Upgrade - 5.4 to 6.4</t>
  </si>
  <si>
    <t>Simple Background Remove</t>
  </si>
  <si>
    <t>Family Law Help</t>
  </si>
  <si>
    <t>Marketing Deck Creation for Professional Athlete</t>
  </si>
  <si>
    <t>File Income Tax in France- Late submission</t>
  </si>
  <si>
    <t>Unreal Engine Car Crash Animator Needed</t>
  </si>
  <si>
    <t>Tri-Fold Brochure Design</t>
  </si>
  <si>
    <t>Technical Email Troubleshooting: MailChimp, DNS, Domain Reputation Issue</t>
  </si>
  <si>
    <t>Roofing and Siding Estimator</t>
  </si>
  <si>
    <t>Experienced Video Editor is needed to produce highly converting VSLs for e-commerce paid ads</t>
  </si>
  <si>
    <t>need a high resolution logo made for Black Deer Group</t>
  </si>
  <si>
    <t>1 Page Website Design</t>
  </si>
  <si>
    <t>Node.js Developer wanted, experience with docker &amp;amp; antd</t>
  </si>
  <si>
    <t>Ad Mediation consultancy for App</t>
  </si>
  <si>
    <t>[$250] Investigate Google Maps API improvements for NewDot distance requests #45432 - Expensify</t>
  </si>
  <si>
    <t>Real Estate Wholesaling Assistant (English + Spanish Preferred)</t>
  </si>
  <si>
    <t>Entre Express Canada</t>
  </si>
  <si>
    <t>Commercial Client Acquisition Specialist</t>
  </si>
  <si>
    <t>Qualified italian teacher</t>
  </si>
  <si>
    <t>Garage\Warehouse Light Product Video for Amazon (US only)</t>
  </si>
  <si>
    <t>Bookkeeper / CPA to setup monthly accrual based processes in Quickbooks</t>
  </si>
  <si>
    <t>SEO Automation and Cold Outreach Integration</t>
  </si>
  <si>
    <t>Expert Graphics Designer Needed</t>
  </si>
  <si>
    <t>Zypher NRF Firmware Engineer</t>
  </si>
  <si>
    <t>Proposal for Healthcare Staffing Agency Cold Calling Campaign</t>
  </si>
  <si>
    <t>Wedding Photo Editor using Lightroom</t>
  </si>
  <si>
    <t>Writer | Standard Operating Procedures &amp;amp; Process Documentation</t>
  </si>
  <si>
    <t>Italian Content Optimization and Presentation Editor</t>
  </si>
  <si>
    <t>Website and YouTube video manager</t>
  </si>
  <si>
    <t>Fashion Magazine Layout Designer</t>
  </si>
  <si>
    <t>Webpage Design Work - Need high-end designer to finish the page</t>
  </si>
  <si>
    <t>Biostatistician in latin America to help clean and analyze data, and automate reports</t>
  </si>
  <si>
    <t>Instagram Cold DM Outreach Team member</t>
  </si>
  <si>
    <t>Influencer Marketing Specialist for a Video Production Studio</t>
  </si>
  <si>
    <t>Photo Editor Needed for Brand Photoshoots</t>
  </si>
  <si>
    <t>E-commerce Glitch Hunters</t>
  </si>
  <si>
    <t>UGC Creators Needed!!!</t>
  </si>
  <si>
    <t>US Account Creation Assistant</t>
  </si>
  <si>
    <t>SEO Website Audit and Error Fixing</t>
  </si>
  <si>
    <t>Especialista en Reddit traffic</t>
  </si>
  <si>
    <t>Editing ERAS Fellowship Application Short Answer Responses</t>
  </si>
  <si>
    <t>Senior-Level B2B Writer and Wordsmith</t>
  </si>
  <si>
    <t>Awesome creative architect</t>
  </si>
  <si>
    <t>Video Content Creator for Wall Mirror Promotion</t>
  </si>
  <si>
    <t>Blog and Social Media Manager</t>
  </si>
  <si>
    <t>Build a unique futuristic brand identity/ Brand Style Guide for a business</t>
  </si>
  <si>
    <t>Yahoo Fantasy Sports API, GoogleColab Script</t>
  </si>
  <si>
    <t>Inventory Management and Recipe Suggestions App Developer</t>
  </si>
  <si>
    <t>Logo and Branding Kit Needed</t>
  </si>
  <si>
    <t>E-Commerce CRO Expert</t>
  </si>
  <si>
    <t>Experienced Animator to develop brand animations</t>
  </si>
  <si>
    <t>Looking for children's book illustrator</t>
  </si>
  <si>
    <t>Edit Website template and create content</t>
  </si>
  <si>
    <t>Experienced Webflow Developer Needed to Build Website from Figma Designs</t>
  </si>
  <si>
    <t>Prototype Lab Manager (Contract to Hire)</t>
  </si>
  <si>
    <t>Chinese Dropshipping Agent for Fitness Products Sourcing</t>
  </si>
  <si>
    <t>Audio/Video Editing for Personal Use</t>
  </si>
  <si>
    <t>Experienced Power Automate Developer</t>
  </si>
  <si>
    <t>French Speaking Customer Service Representative</t>
  </si>
  <si>
    <t>WinDev developer</t>
  </si>
  <si>
    <t>Personal Bookkeeper for Budget Management</t>
  </si>
  <si>
    <t>Design Marketing specialist for Real Estate Firm</t>
  </si>
  <si>
    <t>Spanish Male Voiceover Needed</t>
  </si>
  <si>
    <t>Social Media / PR / Communication / Community Manager</t>
  </si>
  <si>
    <t>Create  drop shipping store on Tik tok or Shopify</t>
  </si>
  <si>
    <t>Selling cars</t>
  </si>
  <si>
    <t>Bug fixes in my webflow website</t>
  </si>
  <si>
    <t>Full Stack Flutter App Developer</t>
  </si>
  <si>
    <t>Video Cutter &amp;amp; Manager for Social Media Shorts | Gastronomy B2B eCommerce Shop</t>
  </si>
  <si>
    <t>Full-Time Creative Designer</t>
  </si>
  <si>
    <t>Non-fiction writers needed.</t>
  </si>
  <si>
    <t>3D Presentation Designer for Investor Pitch Deck</t>
  </si>
  <si>
    <t>3D assets</t>
  </si>
  <si>
    <t>Remote ServiceNow Administrator</t>
  </si>
  <si>
    <t>Android Application Development for Bottle Recycling</t>
  </si>
  <si>
    <t>Customer Support  Dropshipping Stores - Klarna - Facebook Comments etc</t>
  </si>
  <si>
    <t>JS web developer for Insa's new site</t>
  </si>
  <si>
    <t>Arabic Proofreader for Website Content</t>
  </si>
  <si>
    <t>Looking for an experienced devExpress report builder</t>
  </si>
  <si>
    <t>Certified Payroll specialist</t>
  </si>
  <si>
    <t>Email Copywriter To Write Nurture Sequence for Cold Traffic</t>
  </si>
  <si>
    <t>Ultrasonic Cleaner driver Board</t>
  </si>
  <si>
    <t>Amazon PPC Campaign setup and listing optimization</t>
  </si>
  <si>
    <t>Graphic designer for book cover needed ASAP</t>
  </si>
  <si>
    <t>Online Buying Assistant</t>
  </si>
  <si>
    <t>Hologram video make from a video</t>
  </si>
  <si>
    <t>Bookeeper for my small business in AUSTRALIA</t>
  </si>
  <si>
    <t>Beta Readers Needed for a Sci-fi Gamelit</t>
  </si>
  <si>
    <t>PowerPoint deck</t>
  </si>
  <si>
    <t>Project Manager needed for game development</t>
  </si>
  <si>
    <t>Virtual Assistant - Remote</t>
  </si>
  <si>
    <t>Graphic Designer for Eco-Friendly Startup's Social Media</t>
  </si>
  <si>
    <t>We are looking to translate a survey about Brands into Finnish</t>
  </si>
  <si>
    <t>Full Stack Developer with SEO Knowledge</t>
  </si>
  <si>
    <t>Create a backend in Node.js</t>
  </si>
  <si>
    <t>Video Editor specializing in Social Media Advertising</t>
  </si>
  <si>
    <t>Experienced Video Editor for 12-Minute YouTube Video</t>
  </si>
  <si>
    <t>Monteur vidÃ©o</t>
  </si>
  <si>
    <t>I want journalist of Malaysia media to attend a press presentation</t>
  </si>
  <si>
    <t>Rebar detailing of the sewage treatment plant in rebar cad software</t>
  </si>
  <si>
    <t>Seeking Experienced React + Next.js + TailwindCSS Developer for Dynamic Web Application</t>
  </si>
  <si>
    <t>AI Consulting - Need understanding on branch of AI / tech stack</t>
  </si>
  <si>
    <t>WordPress EDD Download Gallery Layout Modification</t>
  </si>
  <si>
    <t>Web and Mobile Platform for Budget Management</t>
  </si>
  <si>
    <t>Need 2 images from a large map scan combined</t>
  </si>
  <si>
    <t>Virtual assistant business owner consultant needed</t>
  </si>
  <si>
    <t>Developer Needed to Build Automated News Blog</t>
  </si>
  <si>
    <t>Pinterest Marketing Expert Needed to Drive Sales</t>
  </si>
  <si>
    <t>python / django developer with tailwind CSS</t>
  </si>
  <si>
    <t>Python Programmers</t>
  </si>
  <si>
    <t>Build Website for Accounting Company</t>
  </si>
  <si>
    <t>WPF UI Developer</t>
  </si>
  <si>
    <t>Grant Essay Writer</t>
  </si>
  <si>
    <t>Professional image editing required for job application photo</t>
  </si>
  <si>
    <t>Voice Artist for 2:30 Second Video Narration</t>
  </si>
  <si>
    <t>Lead Researcher</t>
  </si>
  <si>
    <t>Uzbek translator needed</t>
  </si>
  <si>
    <t>PDF Worksheet Formatting and Curriculum Creation</t>
  </si>
  <si>
    <t>Marketing Material Builder for Leadership Development Programs</t>
  </si>
  <si>
    <t>Setup Google BigQuery with Shopify &amp;amp; Google Ads &amp;amp; daily Export of data to BigQuery database</t>
  </si>
  <si>
    <t>Private Equity raiser for RE Development - Costa Del Sol</t>
  </si>
  <si>
    <t>Convert point cloud files RCP to SketchUp (SKP)</t>
  </si>
  <si>
    <t>Salesforce AppExchange Development - Product Enhancement Specialist</t>
  </si>
  <si>
    <t>TikTok Content Creator for Landscaping Business</t>
  </si>
  <si>
    <t>Shopify webshop developer needed! [URGENT]</t>
  </si>
  <si>
    <t>Website Developer to build WordPress 2 landing pages.</t>
  </si>
  <si>
    <t>Move site to new WP theme</t>
  </si>
  <si>
    <t>Social Media Management and SEO Specialist</t>
  </si>
  <si>
    <t>Artist Statement and Bio Writer for Berlin-Based Contemporary Female Painter</t>
  </si>
  <si>
    <t>Video editor for Dr. insanity</t>
  </si>
  <si>
    <t>Commercial Real Estate Drone Photographer/Videographer</t>
  </si>
  <si>
    <t>Retool Specialist for Dock Sortation App Evaluation</t>
  </si>
  <si>
    <t>An investigation into materials used for medical implants and their mechanical behavior.</t>
  </si>
  <si>
    <t>Flyer Design for Festival</t>
  </si>
  <si>
    <t>Excel Workbook for Employee Program Management</t>
  </si>
  <si>
    <t>Logo Designer for New Publishing Company</t>
  </si>
  <si>
    <t>Voice AI Conversion and Course Selling</t>
  </si>
  <si>
    <t>Video Testimonial Editor Clean-Up Task</t>
  </si>
  <si>
    <t>Virtual Assistant for Real Estate Wholesaling</t>
  </si>
  <si>
    <t>Check the correctness of the language in the application. 7-minute task</t>
  </si>
  <si>
    <t>Change tagline on existing logo</t>
  </si>
  <si>
    <t>Children's book sketch artist illustrator</t>
  </si>
  <si>
    <t>On-the-Ground Researcher in Salvador, Brazil</t>
  </si>
  <si>
    <t>Video Editor for Marketing Podcast</t>
  </si>
  <si>
    <t>Email Signature Duplicator and Recreator</t>
  </si>
  <si>
    <t>YouTube Cooking Channel Creation</t>
  </si>
  <si>
    <t>I need to translate birth certs from Spanish to English</t>
  </si>
  <si>
    <t>Virtual Assistant who speaks English and Spanish</t>
  </si>
  <si>
    <t>Landing Page Designer Required</t>
  </si>
  <si>
    <t>E-commerce Leads _ Shopify Stores/Brands Owners</t>
  </si>
  <si>
    <t>Semrush Affiliate Program - Posts for Affiliates</t>
  </si>
  <si>
    <t>Brazilian Portuguese Writers</t>
  </si>
  <si>
    <t>Wix Web Design for small business</t>
  </si>
  <si>
    <t>F5 Security Expert / Network Expert</t>
  </si>
  <si>
    <t>Retouch Photos for a Barbershop</t>
  </si>
  <si>
    <t>Convert CANVA file to Illustrator</t>
  </si>
  <si>
    <t>Translation 3300 words from spanish to english</t>
  </si>
  <si>
    <t>Help with B2B sales strategy</t>
  </si>
  <si>
    <t>TV Segment Translation: Thai to English Subtitles</t>
  </si>
  <si>
    <t>Experienced Developer Needed to Create Online Shop</t>
  </si>
  <si>
    <t>Experienced C++ Developer and Project Manager Needed to Integrate Pay-As-You-Go Functionality</t>
  </si>
  <si>
    <t>NetSuite CPQ Configurator Expert Needed</t>
  </si>
  <si>
    <t>English - Spanish (native speaker) translator needed.</t>
  </si>
  <si>
    <t>Proof read a book/manuscript and look for grammatical errors</t>
  </si>
  <si>
    <t>Create a Screencast on how to create a table in Moodle text Editor</t>
  </si>
  <si>
    <t>NFT Collection with my Base Character</t>
  </si>
  <si>
    <t>WordPress Web Design</t>
  </si>
  <si>
    <t>Powerpoint Keynote Deck Creation</t>
  </si>
  <si>
    <t>Seeking versatile freelancers with some knowledge/experience in editing written contents.</t>
  </si>
  <si>
    <t>Urgent| SkipTracing Python Scraping Script Rockstar Needed | Apply Only If You Can Start Immediately</t>
  </si>
  <si>
    <t>Sendgrid email API</t>
  </si>
  <si>
    <t>WooCommerce Shipping Customization</t>
  </si>
  <si>
    <t>Website Changes for Custom Woodworking Business</t>
  </si>
  <si>
    <t>English to Tagalog. Based in Canada</t>
  </si>
  <si>
    <t>Input Pictures into Microsoft Word</t>
  </si>
  <si>
    <t>Junior Sales Executive -  Real Estate Closer</t>
  </si>
  <si>
    <t>QuickBooks Online Expert</t>
  </si>
  <si>
    <t>Long-term YouTube long-form explainer &amp;amp; documentary video script writer</t>
  </si>
  <si>
    <t>Talented Professional VFX Artist for VFX Shots</t>
  </si>
  <si>
    <t>Real Estate Book Keeper</t>
  </si>
  <si>
    <t>PACS Server Verification Specialist</t>
  </si>
  <si>
    <t>ADVANCED EDITOR for youtube channel (motion graphics, 3D compositions, sound design)</t>
  </si>
  <si>
    <t>Researcher and Course Creator needed</t>
  </si>
  <si>
    <t>Wayfair Manual Campaign Setup</t>
  </si>
  <si>
    <t>3D Environment Artist for Animated Feature Film</t>
  </si>
  <si>
    <t>Looking for Mom Testers from US, UK, CA, Japan and Korea</t>
  </si>
  <si>
    <t>Cold calling (commission)</t>
  </si>
  <si>
    <t>TikTok Ads Manager for Spark Ads Setup</t>
  </si>
  <si>
    <t>Looking for a superstar assistant</t>
  </si>
  <si>
    <t>YouTube Short Video</t>
  </si>
  <si>
    <t>Professional CV Formatting</t>
  </si>
  <si>
    <t>Writing Lyrics for a song</t>
  </si>
  <si>
    <t>Translation from English to Korean 1 page (Naturalization Certificate)</t>
  </si>
  <si>
    <t>Wix Website Development with Booking and E-commerce Functionality</t>
  </si>
  <si>
    <t>Business Development Consultant for F&amp;amp;B Franchise</t>
  </si>
  <si>
    <t>UI / UX Designer for a mobile App</t>
  </si>
  <si>
    <t>Arabic Content Creators Needed</t>
  </si>
  <si>
    <t>Private investigator needed for quick find</t>
  </si>
  <si>
    <t>English teacher for teen</t>
  </si>
  <si>
    <t>Social Media Marketing Team Members</t>
  </si>
  <si>
    <t>Virtual Assistant for Mental Health Business Beta Launch</t>
  </si>
  <si>
    <t>Design business</t>
  </si>
  <si>
    <t>List Appending with Emails &amp;amp; Company Size</t>
  </si>
  <si>
    <t>Cold Emails Outreach Expert</t>
  </si>
  <si>
    <t>C# Full Stack Developer - Long term, full time</t>
  </si>
  <si>
    <t>Copywriter needed for an Ecommerce brand</t>
  </si>
  <si>
    <t>Graphic Designer for Packaging and Logo</t>
  </si>
  <si>
    <t>Looking For A Vietnamese Script Writer</t>
  </si>
  <si>
    <t>Workday API Integrations - Vendors, Bills, Settlement runs &amp;amp; Payroll</t>
  </si>
  <si>
    <t>Preparing server software contract</t>
  </si>
  <si>
    <t>Adding SignificantLink Schema for nav menu items, AggregateRating and Review schema in product pages</t>
  </si>
  <si>
    <t>Virtual Office Administrator - Proposal Designer - Appointment Setter</t>
  </si>
  <si>
    <t>Graphic Design/Editing for Album Covers</t>
  </si>
  <si>
    <t>Looking for a mailchimp expert to help develop templates for my blog's newsletter.</t>
  </si>
  <si>
    <t>Solar Industry Appointment Setter</t>
  </si>
  <si>
    <t>Driver and Translator Needed in Ho Chi Minh City Vietnam</t>
  </si>
  <si>
    <t>php SME</t>
  </si>
  <si>
    <t>UGC Creator for Amazon Listings</t>
  </si>
  <si>
    <t>Law school application feedback needed</t>
  </si>
  <si>
    <t>Affiliate Campaign Ecommerce</t>
  </si>
  <si>
    <t>Stainless Steel pipe / sheet/flange / and Nickel Based Alloys  Business Promoter in Mumbai 15 days</t>
  </si>
  <si>
    <t>Experienced Accountant</t>
  </si>
  <si>
    <t>Consultant Environment and Climate Change Canada</t>
  </si>
  <si>
    <t>Php/ wordpress/ drupal / Development per hour</t>
  </si>
  <si>
    <t>Order processing For E-commerce Store</t>
  </si>
  <si>
    <t>Looking For Someone That Can Create A Tiktok Bot For Reddit Stories</t>
  </si>
  <si>
    <t>Website Maintenance and Projects</t>
  </si>
  <si>
    <t>Solana Smartcontract</t>
  </si>
  <si>
    <t>eBay Product Lister Virtual Assistant Needed</t>
  </si>
  <si>
    <t>Illustrator needed for Podcast Instagram Covers</t>
  </si>
  <si>
    <t>[$250] mWeb - Hold - Paying unhold expense but amount shown incorrectly after brief time #45172 - Expensify</t>
  </si>
  <si>
    <t>Looking for Talented Social Media Expert &amp;amp; Social Media SEO Expert</t>
  </si>
  <si>
    <t>Real life creative ads</t>
  </si>
  <si>
    <t>Email Server Error Troubleshooting</t>
  </si>
  <si>
    <t>VK Community Page Manager</t>
  </si>
  <si>
    <t>React (Next JS) + tailwind + shadcn/ui developer needed to make completed site mobile responsive</t>
  </si>
  <si>
    <t>Assistance registering for VAT, Donnees ATVAI and monthly returns in France.</t>
  </si>
  <si>
    <t>Small Town Dining / Activity Research</t>
  </si>
  <si>
    <t>Change word document to another template</t>
  </si>
  <si>
    <t>Google Ads Expert - Media Buy - French Market</t>
  </si>
  <si>
    <t>PCB design for HDMI to GFIV conferter</t>
  </si>
  <si>
    <t>Website scrapping (ETL)</t>
  </si>
  <si>
    <t>Get iOS Subscription Status in Swift App to Retool</t>
  </si>
  <si>
    <t>Formulas, formating and consolidating raw Excel Data</t>
  </si>
  <si>
    <t>Create 2/3 lottie animations</t>
  </si>
  <si>
    <t>English Speaking SEO Content Writer  (Malaysia Location)</t>
  </si>
  <si>
    <t>WordPress Developer - WP Forms and WhatsApp Integration</t>
  </si>
  <si>
    <t>Video Post Production (Editing, Colorgrading VFX)</t>
  </si>
  <si>
    <t>Market Research: Create Database of Global Importers/Distributors of a Niche Textile</t>
  </si>
  <si>
    <t>Medical consultation from a medical doctor</t>
  </si>
  <si>
    <t>Prepare Black Line Patent Drawings</t>
  </si>
  <si>
    <t>Landscape Architect - residential design for home</t>
  </si>
  <si>
    <t>ZOHO developer needed with 5 years of experience</t>
  </si>
  <si>
    <t>3D signage designer for business signs and other physical advertisement goods</t>
  </si>
  <si>
    <t>Looker Studio Expert for Data Integration and Report Generation</t>
  </si>
  <si>
    <t>Run Selenium script from JMeter</t>
  </si>
  <si>
    <t>Complex FlutterFlow WebApp (database, workflows, parameters, logics, etc)</t>
  </si>
  <si>
    <t>AWS Gamelift Integration for Unreal Engine Build</t>
  </si>
  <si>
    <t>Computer Vision Expert Required</t>
  </si>
  <si>
    <t>Media Buying and Video Editing Expert</t>
  </si>
  <si>
    <t>Ukrainian vocalist needed/ Ð’Ð¾ÐºÐ°Ð» Ñ‡Ð¾Ð»Ð¾Ð²Ñ–Ñ‡Ð¸Ð¹</t>
  </si>
  <si>
    <t>Generate ChatGPT 4 summaries of transcripts</t>
  </si>
  <si>
    <t>Google Ads Registration Conversion Tracking Setup</t>
  </si>
  <si>
    <t>Graphic Design for Pitch</t>
  </si>
  <si>
    <t>Graphic Designer for Digital Marketing Materials</t>
  </si>
  <si>
    <t>Design footing for wall</t>
  </si>
  <si>
    <t>Virtual Assistant for Social Media Content Creation &amp;amp; Posting</t>
  </si>
  <si>
    <t>Architect / Structural Engineer needed for new roof design for doublewide mobile home. (quick job)</t>
  </si>
  <si>
    <t>React Native Developer for Food Delivery and AI App for Hospital Chain</t>
  </si>
  <si>
    <t>ðŸ‡¬ðŸ‡§ðŸ‡¹ðŸ‡¼ðŸ‡¯ðŸ‡µ - Find relevant participants for an online international student challenge ðŸš€</t>
  </si>
  <si>
    <t>Health and safety in construction consultant. Prepare risk assessment.</t>
  </si>
  <si>
    <t>Semiconductor Device Modeling</t>
  </si>
  <si>
    <t>Build A Wordpress Website from QodeInteractive Template</t>
  </si>
  <si>
    <t>Chinese to english proofreading 400 word</t>
  </si>
  <si>
    <t>2D Cartoon Illustrator for Nursery Rhymes in Hindi</t>
  </si>
  <si>
    <t>Freelancer junior managing tik tok ads meta ads and google ads</t>
  </si>
  <si>
    <t>Recruitment for sales B2B</t>
  </si>
  <si>
    <t>Data Extraction and Mapping Expert</t>
  </si>
  <si>
    <t>Hubspot Workflow Assistance (CRM Experience) Needed</t>
  </si>
  <si>
    <t>Udemy/Thinkific Video Course Promotion</t>
  </si>
  <si>
    <t>Design a Wordpress Website for a Non-Profit</t>
  </si>
  <si>
    <t>Federal Civil Rights Attorney</t>
  </si>
  <si>
    <t>Mobile App Developer - Newspaper Delivery</t>
  </si>
  <si>
    <t>Excel Worksheet for COGS Tracking</t>
  </si>
  <si>
    <t>ABAP Developer for a SAP RAP project</t>
  </si>
  <si>
    <t>Create a business logo</t>
  </si>
  <si>
    <t>Mood Board for Brand and Products</t>
  </si>
  <si>
    <t>Based on JPEG picture, make a transparent logo that i can use on a t shirt</t>
  </si>
  <si>
    <t>Web App Development for Beauty Salon Appointment Requests</t>
  </si>
  <si>
    <t>Lead generation for Local solar businesses in Nz and Australia</t>
  </si>
  <si>
    <t>Web Designer for Photography Business Website</t>
  </si>
  <si>
    <t>Structured data expert for WordPress website needed</t>
  </si>
  <si>
    <t>Online Car Seller &amp;amp; Buyer</t>
  </si>
  <si>
    <t>[$250]  Threads - Leaving from multilevel threads navigates to wrong thread #46085 - Expensify</t>
  </si>
  <si>
    <t>Buscando un guionista de YouTube con experiencia para un canal de Espiritual Cristiano.</t>
  </si>
  <si>
    <t>I need a good UI design in figma based on a baseline of existing UI</t>
  </si>
  <si>
    <t>Brand identity</t>
  </si>
  <si>
    <t>Veterinarian needed for clinics in Florida</t>
  </si>
  <si>
    <t>Typing 30 math questions with drawing into Word and pdf</t>
  </si>
  <si>
    <t>B2B Cold Outreach Specialist for Wholesale Growth</t>
  </si>
  <si>
    <t>Urgent- Vectorize icon and provide source files</t>
  </si>
  <si>
    <t>Admin Support for Non-Profit</t>
  </si>
  <si>
    <t>Brand Specialist for Restaurant Growth Agency (and the Restaurant Industry)</t>
  </si>
  <si>
    <t>Solana Trading Bot with Custom Strategy</t>
  </si>
  <si>
    <t>Ad specialist: Digital Marketing Strategy for D2C</t>
  </si>
  <si>
    <t>Tiktok Shop Expert for Sales &amp;amp; Growth for our Beauty Brand</t>
  </si>
  <si>
    <t>Microsoft Enterprise Expert</t>
  </si>
  <si>
    <t>Mechanical Engineer needed to help design and draw intermodal product</t>
  </si>
  <si>
    <t>WordPress Developer for Sports Nutrition Digital Expo</t>
  </si>
  <si>
    <t>Illustrator for 2D Animated Character Rigging</t>
  </si>
  <si>
    <t>Logo Designer for Book Illustration</t>
  </si>
  <si>
    <t>Looking for Photoshop Expert to Enhance AI-Generated Images to Hyper-Realistic Quality</t>
  </si>
  <si>
    <t>Freelance salesperson willing to work on commission</t>
  </si>
  <si>
    <t>PPT Editing and Design - Mostly Cleanup</t>
  </si>
  <si>
    <t>Medical Insurance Claims Checker</t>
  </si>
  <si>
    <t>Experienced Video Editor for Long Term Project</t>
  </si>
  <si>
    <t>Set up Zoho projects</t>
  </si>
  <si>
    <t>Admin Virtual Assistant</t>
  </si>
  <si>
    <t>Business Analyst - Retail Locations</t>
  </si>
  <si>
    <t>Website Redesign with Modern WordPress Template</t>
  </si>
  <si>
    <t>Post Content on Social Media</t>
  </si>
  <si>
    <t>Luxury Watch Store - Wordpress Implementation</t>
  </si>
  <si>
    <t>Lightsail to EC2 Migration and NIDS Setup</t>
  </si>
  <si>
    <t>Videographer needed for short commercials in New Orleans</t>
  </si>
  <si>
    <t>Search Engine Optimization and PPC Specialist</t>
  </si>
  <si>
    <t>Community Center Design</t>
  </si>
  <si>
    <t>30 Minute AI Cartoon</t>
  </si>
  <si>
    <t>Rip names and emails from Instragram and Facebook pages</t>
  </si>
  <si>
    <t>Email Marketing Strategist | Klaviyo Expert</t>
  </si>
  <si>
    <t>Sales deck designer &amp;amp; creator</t>
  </si>
  <si>
    <t>Urgent: Wordpress developer needed for website optimization</t>
  </si>
  <si>
    <t>Logo Design for Hair Salon</t>
  </si>
  <si>
    <t>MVP UI/UX for AI digital health solution</t>
  </si>
  <si>
    <t>Digital Marketing and Revenue Generation for Small Construction Company</t>
  </si>
  <si>
    <t>Videographer needed for 3 - 4 hours in Chicago this Friday</t>
  </si>
  <si>
    <t>Experienced Forex Trader Needed for Account Management</t>
  </si>
  <si>
    <t>CV writing and template</t>
  </si>
  <si>
    <t>Cold Calling / Appointment Setter for Real Estate and Local Business Niche (Temporary)</t>
  </si>
  <si>
    <t>Facebook &amp;amp; Instagram Ads Optimisation Consultant (Beauty Industry)</t>
  </si>
  <si>
    <t>Data Engineer, SQL / Pyspark specialist</t>
  </si>
  <si>
    <t>UI/UX Designer for Customer Support</t>
  </si>
  <si>
    <t>Technical SEO Content Writer for Plumbing Business</t>
  </si>
  <si>
    <t>Video Editing in Vietnamese</t>
  </si>
  <si>
    <t>GMB Google Business Profile Verification Expert without Video Verification for USA Businesses</t>
  </si>
  <si>
    <t>Dev for php or digital ocean</t>
  </si>
  <si>
    <t>App Developer for Real Estate</t>
  </si>
  <si>
    <t>Remote ERPNext Development Assistant</t>
  </si>
  <si>
    <t>Seeking Developer with Dexscreener-Like Source Code for MVP Development</t>
  </si>
  <si>
    <t>Create interactive content for the Italian language</t>
  </si>
  <si>
    <t>Deliver and pickup the product to the client (woocommerce)</t>
  </si>
  <si>
    <t>SEO and YouTube Specialist for Music YouTube Channel</t>
  </si>
  <si>
    <t>Experienced COO for Digital Service Business</t>
  </si>
  <si>
    <t>Cold email copywriting</t>
  </si>
  <si>
    <t>SEO Content Writer for a website indexing software</t>
  </si>
  <si>
    <t>transferring presentations and templates from Keynote to Google Slides</t>
  </si>
  <si>
    <t>Wix studio expert</t>
  </si>
  <si>
    <t>Write a custom script in Zoho Deluge</t>
  </si>
  <si>
    <t>Design anfertigen fÃ¼r eine StraÃŸenbahn</t>
  </si>
  <si>
    <t>Fix Mail/SMTP server for my site</t>
  </si>
  <si>
    <t>Looking For Video Editor For YouTube Videos</t>
  </si>
  <si>
    <t>Make commercial for Facebook ad</t>
  </si>
  <si>
    <t>LiDAR iOS/Android functionality to integrate into existing Flutter app</t>
  </si>
  <si>
    <t>Google Ad Expert Needed for Account Setup and Optimization</t>
  </si>
  <si>
    <t>Graphic Designer needed to recreate images</t>
  </si>
  <si>
    <t>Full-Stack Developer Needed for MVP of Ad Performance Visualization Tool</t>
  </si>
  <si>
    <t>Landing page designs for B2B company</t>
  </si>
  <si>
    <t>[$250] Tab - When switching tabs, the Custom Profile Avatar shows delayed #45853 - Expensify</t>
  </si>
  <si>
    <t>Videographer needed for Boston conference in September</t>
  </si>
  <si>
    <t>Shallow bas relief taurus sculpt.</t>
  </si>
  <si>
    <t>AI intervention curriculum K-12</t>
  </si>
  <si>
    <t>N8n automation expert</t>
  </si>
  <si>
    <t>Riga - Mystery Shopping</t>
  </si>
  <si>
    <t>Looker Studio dashboard Google Analytics</t>
  </si>
  <si>
    <t>Seeking Skilled Admin Assistants with Strong English Proficiency or Teaching Experience!</t>
  </si>
  <si>
    <t>Amazon FBA Wholesale Expert Needed</t>
  </si>
  <si>
    <t>Zoho Sites website build</t>
  </si>
  <si>
    <t>Interior Designer Needed for Wallpaper, Furniture, and Window Treatment Procurement</t>
  </si>
  <si>
    <t>Sanity expert wanted for Horse Racing website</t>
  </si>
  <si>
    <t>Modern fashion jewelry designer</t>
  </si>
  <si>
    <t>Simple data visualization</t>
  </si>
  <si>
    <t>Virtual Illustration Artist</t>
  </si>
  <si>
    <t>Home Automation Programmer using Raspberry Pi and Home Assistant</t>
  </si>
  <si>
    <t>AI Professionals &amp;amp; Leaders Needed for Survey on GenAI and Data Retrieval</t>
  </si>
  <si>
    <t>Project Name: GolfEnhance 72</t>
  </si>
  <si>
    <t>Program a wordpress website with a designer</t>
  </si>
  <si>
    <t>Create animations to be used for a slide deck</t>
  </si>
  <si>
    <t>Energy Economics and Engineering Expert for European Market</t>
  </si>
  <si>
    <t>Administrative tasks for nonprofit</t>
  </si>
  <si>
    <t>Shopify Store - Add Video Elements</t>
  </si>
  <si>
    <t>Cloud Engineer</t>
  </si>
  <si>
    <t>Offline Localized Semantic Search With Interface (Full Stack)</t>
  </si>
  <si>
    <t>Meta Advertising Specialist Wanted: Low-Cost High Engagement and Profile Visit Optimization</t>
  </si>
  <si>
    <t>[$250] test #44650 - Expensify</t>
  </si>
  <si>
    <t>Interactive Video</t>
  </si>
  <si>
    <t>Proofread 90,000 word romantic comedy/clean romance book</t>
  </si>
  <si>
    <t>Interior book design</t>
  </si>
  <si>
    <t>Git Expert Needed for Git Size Reduction and Migration</t>
  </si>
  <si>
    <t>Seamstress for Baby Clothes</t>
  </si>
  <si>
    <t>Telegram Bot Developer for Automated Horse Racing Bets</t>
  </si>
  <si>
    <t>Vid</t>
  </si>
  <si>
    <t>Google and Facebook Ad Tag Expert</t>
  </si>
  <si>
    <t>Looking for a Freelance Developer to Create a Vehicle Sales Website</t>
  </si>
  <si>
    <t>Amazon video marketing</t>
  </si>
  <si>
    <t>Researcher for Local Events &amp;amp; News</t>
  </si>
  <si>
    <t>Build a Comprehensive Notion Database for Read Broadway</t>
  </si>
  <si>
    <t>HTML Conversion of WordPress Landing Page</t>
  </si>
  <si>
    <t>Remote Marketer for Brand Awareness</t>
  </si>
  <si>
    <t>QuickBooks/Bookkeeping for 2023</t>
  </si>
  <si>
    <t>Film and complete paint by numbers kits</t>
  </si>
  <si>
    <t>Experienced Ecommerce Developer Needed</t>
  </si>
  <si>
    <t>Install Ubuntu 24.04 on Proxmox</t>
  </si>
  <si>
    <t>Video Presenter and Editor</t>
  </si>
  <si>
    <t>Tracker cap design</t>
  </si>
  <si>
    <t>Monday.com App Developer</t>
  </si>
  <si>
    <t>Fix Apple Pay button not showing in checkout page</t>
  </si>
  <si>
    <t>3 stones earring</t>
  </si>
  <si>
    <t>SEO Expert for long term collaboration (read job description carefully)</t>
  </si>
  <si>
    <t>Data Scraping - Spray Foam Contractors</t>
  </si>
  <si>
    <t>Kitchen and Scullery Floor Plans and Elevations</t>
  </si>
  <si>
    <t>European translation for new freelancers</t>
  </si>
  <si>
    <t>Development of All-in-One Lead Funding and Email Pitch Software with Subscription Model</t>
  </si>
  <si>
    <t>Senior Frontend Developer (Next.js &amp;amp; TypeScript)</t>
  </si>
  <si>
    <t>Using individual LLM in Oracle Apex App</t>
  </si>
  <si>
    <t>Seeking Researchers to Find and Summarize Top-Tier Materials for LinkedIn Group</t>
  </si>
  <si>
    <t>Offshore anonymous Web hosting</t>
  </si>
  <si>
    <t>Google Play Store App Upload</t>
  </si>
  <si>
    <t>Fashionable Schoolbag Designer</t>
  </si>
  <si>
    <t>Custom API Integration from YouGotListings.com to HubSpot</t>
  </si>
  <si>
    <t>Family Law Paralegal in Califorina</t>
  </si>
  <si>
    <t>Android App Developer Plus IOS App</t>
  </si>
  <si>
    <t>Social media manager/ marketer needed</t>
  </si>
  <si>
    <t>Update LED design PCB</t>
  </si>
  <si>
    <t>Need a Scientific Script Writer For Youtube Channel  (Hiring Fast)</t>
  </si>
  <si>
    <t>Design 39 page PPT presentation</t>
  </si>
  <si>
    <t>Email Signature Line Creation</t>
  </si>
  <si>
    <t>Graphic Designer and Branding Specialist</t>
  </si>
  <si>
    <t>Pro Graphic Designer Photoshop</t>
  </si>
  <si>
    <t>Script Writer for Anime YouTube Channel</t>
  </si>
  <si>
    <t>Create a new character based on a particular art style</t>
  </si>
  <si>
    <t>Demo/Promo Video Creation for Mobile Application</t>
  </si>
  <si>
    <t>Manager projet</t>
  </si>
  <si>
    <t>Meta Ads Lead Generation</t>
  </si>
  <si>
    <t>Floor Plan Generation with Rhino &amp;amp; Grasshopper Expert</t>
  </si>
  <si>
    <t>Disavow Toxic Backlinks, Audit Website SEO, Redirect Checks</t>
  </si>
  <si>
    <t>Infographic Designer for Social Media</t>
  </si>
  <si>
    <t>Clickfunnel landing page specialist</t>
  </si>
  <si>
    <t>SEO copywriter needed to write landing page and ad copy</t>
  </si>
  <si>
    <t>Video Editor for Top YouTube Channel</t>
  </si>
  <si>
    <t>Competitive Programmers Needed for Coding Contests</t>
  </si>
  <si>
    <t>Facebook Marketing (Real Estate)</t>
  </si>
  <si>
    <t>Web Developer for Building a Custom Website</t>
  </si>
  <si>
    <t>Create pathways for phone numbers to call and receive calls algorithm</t>
  </si>
  <si>
    <t>[$250] Android - Workspaces - &amp;quot;Workspaces&amp;quot; title is shown in two lines #44210 - Expensify</t>
  </si>
  <si>
    <t>Telemarking Specialist B2B (Commercial Cleaning services)</t>
  </si>
  <si>
    <t>WordPress ecommerce specialist needed for woocommerce setup</t>
  </si>
  <si>
    <t>A writer who likes to talk about robots, universe and future...</t>
  </si>
  <si>
    <t>Webflow Expert Needed: Design an Immersive and High Converting Landing Page</t>
  </si>
  <si>
    <t>Logo Designer for Collegiate Connect</t>
  </si>
  <si>
    <t>Van Operator Project Coordinator</t>
  </si>
  <si>
    <t>Fashion Stylist for Trendy Clothing Selection</t>
  </si>
  <si>
    <t>Social Media Manager and Content Creator for Mobile Dog Gym Business</t>
  </si>
  <si>
    <t>Electrical Engineer ( PH ONLY)</t>
  </si>
  <si>
    <t>Direct Mailer for Legal Services</t>
  </si>
  <si>
    <t>Black and White Sketches</t>
  </si>
  <si>
    <t>Need to create animation on javascript, css, html</t>
  </si>
  <si>
    <t>Accountant to Review Contracts and Invoices</t>
  </si>
  <si>
    <t>XML Product Management and Update using YII Framework</t>
  </si>
  <si>
    <t>Wall Art Design</t>
  </si>
  <si>
    <t>Virtual Assistant for Emailing and Client Management</t>
  </si>
  <si>
    <t>Test Mac app</t>
  </si>
  <si>
    <t>Web page for selling event tickets and renting places for events</t>
  </si>
  <si>
    <t>Voiceover Artist for YouTube Football Channel</t>
  </si>
  <si>
    <t>Android app developer application deployment consolel</t>
  </si>
  <si>
    <t>Creative Idea-maker or Photo Designer with Marketing &amp;amp; Branding skills needed urgently</t>
  </si>
  <si>
    <t>Need Someone to add products and update pricing on Shopify Etsy</t>
  </si>
  <si>
    <t>Create a Google Play Store Application</t>
  </si>
  <si>
    <t>Graphic Designer Needed for Professional Service Brochure Design</t>
  </si>
  <si>
    <t>Appointment setter ( cold calling )</t>
  </si>
  <si>
    <t>Create Timber Cut List from Architectural Plans</t>
  </si>
  <si>
    <t>Explainer video illustrations</t>
  </si>
  <si>
    <t>AI Chatbot Developer for Online Dating Platform</t>
  </si>
  <si>
    <t>Business Profile Creator in Bangladesh</t>
  </si>
  <si>
    <t>Graphic Design Specialist for Agency</t>
  </si>
  <si>
    <t>Social Media Marketing Strategist and Planner</t>
  </si>
  <si>
    <t>Podcast Ads Expert</t>
  </si>
  <si>
    <t>DevOps Work</t>
  </si>
  <si>
    <t>Conversion of Zapier Workflow into OpenAI/Opus/Sonnet Book Writing App</t>
  </si>
  <si>
    <t>Email Address Finder</t>
  </si>
  <si>
    <t>Help me learn about DRM technologies</t>
  </si>
  <si>
    <t>Wordpress UX developer</t>
  </si>
  <si>
    <t>Need wordpress elementor pro for a very short project</t>
  </si>
  <si>
    <t>Help on a project regarding Discrete Mathematics</t>
  </si>
  <si>
    <t>HR expert to help with onboarding employees</t>
  </si>
  <si>
    <t>Android Device File Restoration</t>
  </si>
  <si>
    <t>Proofreading and Editor - Economics PhD thesis chapter</t>
  </si>
  <si>
    <t>Very old file (malware?) analysis</t>
  </si>
  <si>
    <t>AEM Forms Developer</t>
  </si>
  <si>
    <t>Graphic Designer for Minimalist Project</t>
  </si>
  <si>
    <t>Cello Player for Bridgerton Songs</t>
  </si>
  <si>
    <t>B2B lead gen expert needed to set up sales pipeline</t>
  </si>
  <si>
    <t>Mobile App UI/UX Design &amp;amp; Prototype</t>
  </si>
  <si>
    <t>Looking for someone to help manage our Wordpress website which was built in Beaver Builder.</t>
  </si>
  <si>
    <t>Digital Asset Creator for Flip Books</t>
  </si>
  <si>
    <t>Squarespace Developer for Simple Landing Page</t>
  </si>
  <si>
    <t>Video Editor for Drone Pilot Showreel</t>
  </si>
  <si>
    <t>Video Editor &amp;amp; Production Engineer</t>
  </si>
  <si>
    <t>Video Editor for High-Quality Short Videos</t>
  </si>
  <si>
    <t>Ruby on Rails + PostgreSQL Developer needed</t>
  </si>
  <si>
    <t>GA4 &amp;amp; Shopify Tracking Set up for Google Ads</t>
  </si>
  <si>
    <t>Looking for Script Writer in Texting (Youtube) Shorts niche</t>
  </si>
  <si>
    <t>Subidized housing search for recent accident victim</t>
  </si>
  <si>
    <t>Logo design request - Medieval fantasy logo for a video game</t>
  </si>
  <si>
    <t>Printful/printify logistics expert</t>
  </si>
  <si>
    <t>Create Lead Generation Page for sites</t>
  </si>
  <si>
    <t>Video Editor - Business History Youtube Channel</t>
  </si>
  <si>
    <t>Paralegal for Long-Term Care Insurance Claim Support</t>
  </si>
  <si>
    <t>Clickable Prototype Mobil App</t>
  </si>
  <si>
    <t>Video Creation for Personal Finance Learning</t>
  </si>
  <si>
    <t>Simple PowerPoint Slide Background</t>
  </si>
  <si>
    <t>Create a commercial real estate interactive website</t>
  </si>
  <si>
    <t>Romance writer needed</t>
  </si>
  <si>
    <t>Pet Product Videography</t>
  </si>
  <si>
    <t>.dxf file. We have drawings and dimensions need file for fabrication</t>
  </si>
  <si>
    <t>Front-end Developer to Convert React.JS Project to Vue.js</t>
  </si>
  <si>
    <t>I need our landing page enhanced so that it is more professional and not so dated</t>
  </si>
  <si>
    <t>Female Model with Artificial Intelligence</t>
  </si>
  <si>
    <t>Complete a Bubble.io development</t>
  </si>
  <si>
    <t>Female UGC creators for long term content creation Fashion/Lifestyle</t>
  </si>
  <si>
    <t>IT Career Transition Consultation</t>
  </si>
  <si>
    <t>Google analytics GA4 not tracking properly</t>
  </si>
  <si>
    <t>Video Content Creator for YouTube Channel</t>
  </si>
  <si>
    <t>User Journey &amp;amp; UX designer with ecommerce website experience</t>
  </si>
  <si>
    <t>[$250] [Report Field Violations] Add Report Fields to Single Transaction View #44618 - Expensify</t>
  </si>
  <si>
    <t>CAD drawing for simple product</t>
  </si>
  <si>
    <t>Data scraping from ecommerce websites</t>
  </si>
  <si>
    <t>Icon Design for Sustainable Brand</t>
  </si>
  <si>
    <t>Experienced Customer Service Rep for Support Tickets and Support Calls in English</t>
  </si>
  <si>
    <t>Mobile App Developer for Budgeting App</t>
  </si>
  <si>
    <t>Zoho CRM Specialist for a Marketing Agency</t>
  </si>
  <si>
    <t>CRM Account Manager</t>
  </si>
  <si>
    <t>Food video</t>
  </si>
  <si>
    <t>HubSpot - MSFT Exchange / Calendar API Integration</t>
  </si>
  <si>
    <t>AI Voiceover Editor - Arabic</t>
  </si>
  <si>
    <t>Excel Spreadsheet Project</t>
  </si>
  <si>
    <t>Intellectual Property Lawyer for Patent Consultation</t>
  </si>
  <si>
    <t>Seeking Expert for JavaScript Physics Engine Tutorial for Three.js in React Environment</t>
  </si>
  <si>
    <t>Fix Wordpress issue after updating widgets</t>
  </si>
  <si>
    <t>80th Birthday Party</t>
  </si>
  <si>
    <t>Graphic Designer to design report cover</t>
  </si>
  <si>
    <t>Senior Java Developer for Small Project with Potential for Ongoing Work</t>
  </si>
  <si>
    <t>Data Engineering Mentor</t>
  </si>
  <si>
    <t>R Statistics Tutoring</t>
  </si>
  <si>
    <t>Python Software Developer</t>
  </si>
  <si>
    <t>Wordpress Site Speed &amp;amp; Optimization</t>
  </si>
  <si>
    <t>PCB Designer for Digital Clocks</t>
  </si>
  <si>
    <t>Need part time VA/PA</t>
  </si>
  <si>
    <t>Senior smm manager. Russian speaking</t>
  </si>
  <si>
    <t>Expert Designer</t>
  </si>
  <si>
    <t>Find Casino Influencers Lead</t>
  </si>
  <si>
    <t>Expert Web Designer - Minimalist - Corporate</t>
  </si>
  <si>
    <t>Technical concept graphic &amp;amp; keynote creation for tech conference</t>
  </si>
  <si>
    <t>Social Media Manager | Ads Consultant and Content Expert</t>
  </si>
  <si>
    <t>SetUp Whatsapp on Salesforce</t>
  </si>
  <si>
    <t>Easy 3DMax job (10 freelancers wanted)</t>
  </si>
  <si>
    <t>Amazon Catalog Specialist for Product Listings - Flat File/Bulk Upload</t>
  </si>
  <si>
    <t>Implement Apple Pay and Google Pay in PHP CI Application</t>
  </si>
  <si>
    <t>Translator Needed for Start-Up Company</t>
  </si>
  <si>
    <t>Facebook Ads Manager - Long-term Collaboration</t>
  </si>
  <si>
    <t>AI Chatbot and Use cases</t>
  </si>
  <si>
    <t>Re write business plan and make it better.   Then Grant Writing after that.</t>
  </si>
  <si>
    <t>Male VO for short audiobook (approx 800 words)</t>
  </si>
  <si>
    <t>Complete / Toubleshoot Our Simple MDM installation with Apple Business Manager</t>
  </si>
  <si>
    <t>Animation Video Creation for E-Learning</t>
  </si>
  <si>
    <t>Looking for Digital Marketing Agency</t>
  </si>
  <si>
    <t>Complex Address Formatting on a Google Sheet (12,000+ addresses)</t>
  </si>
  <si>
    <t>Virtual Assistant for Leads Generation</t>
  </si>
  <si>
    <t>Scriptwriter for Historical Military Youtube Channel</t>
  </si>
  <si>
    <t>PCB Design for Arduino Nicla Voice with LoRa Connectivity Expansion</t>
  </si>
  <si>
    <t>Virtual Assistant/Social Media Strategist</t>
  </si>
  <si>
    <t>Notion Expert Needed</t>
  </si>
  <si>
    <t>GoHighLevel API Expert - Custom code Forms data connection</t>
  </si>
  <si>
    <t>Multi-site SEO Expert</t>
  </si>
  <si>
    <t>Website Maintenance Manager</t>
  </si>
  <si>
    <t>Childrenâ€™s Book Illustration</t>
  </si>
  <si>
    <t>Google Merchant  center and ads setup</t>
  </si>
  <si>
    <t>Compliance and Online Payment Method Assistance</t>
  </si>
  <si>
    <t>Graphic Designer Needed for Infographic and Process Flow Diagram Enhancement</t>
  </si>
  <si>
    <t>Drone Footage of Billboard needed in LA</t>
  </si>
  <si>
    <t>We need someone to search Japanese shopping sites for &amp;quot;Watch&amp;quot; items on eBay and make list.</t>
  </si>
  <si>
    <t>Build Apify Webscraper</t>
  </si>
  <si>
    <t>UI/UX Consultant for iOS App</t>
  </si>
  <si>
    <t>Underwriting Assistant</t>
  </si>
  <si>
    <t>Three Way Forecast Creation</t>
  </si>
  <si>
    <t>Fix IPv6 Connectivity Issue on MikroTik RouterOS Device</t>
  </si>
  <si>
    <t>Social Media Marketing Specialist for B2B Software SaaS</t>
  </si>
  <si>
    <t>CV Redesign</t>
  </si>
  <si>
    <t>SEO, UX and website optimization</t>
  </si>
  <si>
    <t>Expert Midjourney and Photoshop Illustrator Needed for Soccer Player Book Illustrations</t>
  </si>
  <si>
    <t>AI Solutions Architecture</t>
  </si>
  <si>
    <t>Typeform to Formbricks surveys migration</t>
  </si>
  <si>
    <t>Ontology Programming for AI Robot System</t>
  </si>
  <si>
    <t>OFTV video editing and production</t>
  </si>
  <si>
    <t>CAD Designer for 3D Garden Designs</t>
  </si>
  <si>
    <t>Web Developer for Landing Page and Website Rebuild</t>
  </si>
  <si>
    <t>Singer required in  Russian,Spanish and Chinese</t>
  </si>
  <si>
    <t>Animator needed for humour channel</t>
  </si>
  <si>
    <t>Editor de artÃ­culos en espaÃ±ol</t>
  </si>
  <si>
    <t>Cryptocurrency Listing Specialist</t>
  </si>
  <si>
    <t>MT4 spread tracker EA</t>
  </si>
  <si>
    <t>4th of July CGI content</t>
  </si>
  <si>
    <t>Fashion Technical and Graphic Designer</t>
  </si>
  <si>
    <t>Improve New User Conversion Rate for Meta Traffic</t>
  </si>
  <si>
    <t>Increase Downloads for Google Play Game Listing</t>
  </si>
  <si>
    <t>Accountant for simple business</t>
  </si>
  <si>
    <t>Native English Teacher for Sales Pitch Skills</t>
  </si>
  <si>
    <t>Customer Experience Manager</t>
  </si>
  <si>
    <t>Part-time Shopify Expert for Building Jewelry Shopify Websites (multiple projects)</t>
  </si>
  <si>
    <t>Connect Hubspot Form To Pipedrive via Zapier</t>
  </si>
  <si>
    <t>Business assistant</t>
  </si>
  <si>
    <t>Chatter MYM chez LUXURE Agency â€“ OpportunitÃ© avec primes et Ã©volution de carriÃ¨re</t>
  </si>
  <si>
    <t>Google Ads Landing Page Editor Needed at Law Firm</t>
  </si>
  <si>
    <t>Virtual Administrative Assistant for Airbnb, Social Media, and Calendar Management</t>
  </si>
  <si>
    <t>Next.js Frontend Developer</t>
  </si>
  <si>
    <t>Build a collection of SVG templates for Instagram</t>
  </si>
  <si>
    <t>Videographer/Editor for Testimonials in Tampa, Florida</t>
  </si>
  <si>
    <t>Zoom Background Graphic Designer</t>
  </si>
  <si>
    <t>Turn PDF into infographic</t>
  </si>
  <si>
    <t>VFX Artist needed for 11 minute Star Wars fan film</t>
  </si>
  <si>
    <t>Marketing and Personal Assistant to the CEO</t>
  </si>
  <si>
    <t>Talented Illustrator Needed for 200 Coloring Book Illustrations - $5000 Budget</t>
  </si>
  <si>
    <t>Content Writer for Financial Services - Insurance and Wealth Management</t>
  </si>
  <si>
    <t>White Label - Marketing Agency</t>
  </si>
  <si>
    <t>WANTED: Experienced romance writers for Ongoing  Serious Business on Historical Romance Novels!!</t>
  </si>
  <si>
    <t>Website Calendar Integration with Acuity Scheduling</t>
  </si>
  <si>
    <t>Google App Submission</t>
  </si>
  <si>
    <t>SEO  - Optimise our website to increase its visibility and ranking</t>
  </si>
  <si>
    <t>Shopify UI/UX Designer for ongoing A/B Testing</t>
  </si>
  <si>
    <t>Spanish Ad copywriting</t>
  </si>
  <si>
    <t>Lead Source Specialist</t>
  </si>
  <si>
    <t>Company Logo Change</t>
  </si>
  <si>
    <t>Seeking a LinkedIn Post Ghostwriter - Energy Transition | Electrification | Cleantech</t>
  </si>
  <si>
    <t>Architect needed for Large Pergola design/building plans</t>
  </si>
  <si>
    <t>Wav file generation from chrome browser in React.</t>
  </si>
  <si>
    <t>Copy Editor/Proofreader for Contemporary New romance novel</t>
  </si>
  <si>
    <t>Voiceflow Expert needed for AI development project</t>
  </si>
  <si>
    <t>Bitcoin USDT Buying Expert</t>
  </si>
  <si>
    <t>Converting Java SDK to React Native Module for Smartring App</t>
  </si>
  <si>
    <t>Wordpress Site - Fix &amp;quot;Build on Land&amp;quot; Function</t>
  </si>
  <si>
    <t>Python NLP task</t>
  </si>
  <si>
    <t>React JS Developer for SAAS project</t>
  </si>
  <si>
    <t>Google Workspace Email Fix</t>
  </si>
  <si>
    <t>Consultation on issuance of TON-based tokens</t>
  </si>
  <si>
    <t>Graphic designer to design vector file based on the sketch provided.</t>
  </si>
  <si>
    <t>NFT campaign for a retailer restaurant business</t>
  </si>
  <si>
    <t>Youtube Videos editor and creator</t>
  </si>
  <si>
    <t>WordPress scrape posts from movie websites</t>
  </si>
  <si>
    <t>Looking for the NEEDLE in the haystack</t>
  </si>
  <si>
    <t>Video Editor for Podcast Clips</t>
  </si>
  <si>
    <t>Katie 2 landscape</t>
  </si>
  <si>
    <t>Amazon Reviews Specialist</t>
  </si>
  <si>
    <t>Build responsive WordPress site with Housez Template</t>
  </si>
  <si>
    <t>Wrestling script writer for YouTube channel</t>
  </si>
  <si>
    <t>Technical</t>
  </si>
  <si>
    <t>Website Testing - Illinois</t>
  </si>
  <si>
    <t>PDF to eBook Conversion for Amazon KDP</t>
  </si>
  <si>
    <t>Writers wanted with a background in statistics</t>
  </si>
  <si>
    <t>Automations Expert needed Make.com, Zapier, N8N</t>
  </si>
  <si>
    <t>Fix Logo Bug in Shopify Template</t>
  </si>
  <si>
    <t>Strong Admin Assistant + Final Cut Editing Assistant</t>
  </si>
  <si>
    <t>Calendar Integration for Voice Assistant</t>
  </si>
  <si>
    <t>Contract Lawyer</t>
  </si>
  <si>
    <t>SaaS Platform Development</t>
  </si>
  <si>
    <t>Talented Video Editor for eLearning Courses and Professional Development Presentations</t>
  </si>
  <si>
    <t>Curriculum Writer for Early Childhood Education Curriculum</t>
  </si>
  <si>
    <t>Simple Solana Meme Token With Buy &amp;amp; Sell Tax</t>
  </si>
  <si>
    <t>Test center audit in Moncton, New Brunswick $160</t>
  </si>
  <si>
    <t>Shopify Web Developer for Complete Site Revamp and Custom Feature Addition</t>
  </si>
  <si>
    <t>3D Rendering Product Amazon</t>
  </si>
  <si>
    <t>Experienced Chatbot Programmer Needed</t>
  </si>
  <si>
    <t>Graphic designer who can create HD wall papers</t>
  </si>
  <si>
    <t>Need a computational biology specialist who can code and also write papers.</t>
  </si>
  <si>
    <t>Create Christian Videos</t>
  </si>
  <si>
    <t>Solana script development</t>
  </si>
  <si>
    <t>istanbul 2D office design</t>
  </si>
  <si>
    <t>Web Layout Designer for Entertainment Booking Ticket Platform</t>
  </si>
  <si>
    <t>Turkish freelancer for supplier search</t>
  </si>
  <si>
    <t>Dining  Decision App</t>
  </si>
  <si>
    <t>Textile Engineer for Sports Wear Cycle Process Presentation</t>
  </si>
  <si>
    <t>3D Design of small house and external space</t>
  </si>
  <si>
    <t>Looking to Buy Tik Tok Account with 50,000+ Followers</t>
  </si>
  <si>
    <t>Freelancer and content writer</t>
  </si>
  <si>
    <t>Creative Freelancer for Cars Dealership Business Promotion and Management</t>
  </si>
  <si>
    <t>Book Marketer and Publicist</t>
  </si>
  <si>
    <t>Mixpanel Consultant / Audit of Current Setup</t>
  </si>
  <si>
    <t>flip page setup Magazine Style must have experienced.</t>
  </si>
  <si>
    <t>Logo Design with Arabic</t>
  </si>
  <si>
    <t>Amazon Account Health Specialist</t>
  </si>
  <si>
    <t>Traveling Tattoo Artist for Wedding Day</t>
  </si>
  <si>
    <t>Skilled Video editor to join our team.</t>
  </si>
  <si>
    <t>Business plan and proposals</t>
  </si>
  <si>
    <t>Buying Established eBay Account</t>
  </si>
  <si>
    <t>Interactive PowerBI dashboard</t>
  </si>
  <si>
    <t>Need something built</t>
  </si>
  <si>
    <t>Search Eng Opt specialist</t>
  </si>
  <si>
    <t>Lazada and Shopee SG E-Commerce &amp;amp; Campaign Mgt</t>
  </si>
  <si>
    <t>SEO specialist for Agency</t>
  </si>
  <si>
    <t>Experienced GIS data analyst/researcher and web scraper with UK boundary and location knowledge</t>
  </si>
  <si>
    <t>Using Rhino8 3D, create boat models from mesh</t>
  </si>
  <si>
    <t>Reading and Writing Teacher for Child</t>
  </si>
  <si>
    <t>Help troubleshooting communicating with NRF24L01+ using PIC MCU Microchip XC Compiler</t>
  </si>
  <si>
    <t>Connect new Repo in Bitbucket with Web server for pipeline on AlmaLinux with Caddy</t>
  </si>
  <si>
    <t>Quantity Surveyor for Construction Project Bids</t>
  </si>
  <si>
    <t>Website Design Enhancement and Functionality Addition</t>
  </si>
  <si>
    <t>US$50 Translation English to Thai of 4 Marketing Websites</t>
  </si>
  <si>
    <t>Vmware Horizon Support</t>
  </si>
  <si>
    <t>YouTube SEO Expert &amp;amp; Channel Manager - SEO, Thumbnail Design and Organic Marketing</t>
  </si>
  <si>
    <t>Keyword Research for YouTube Channel</t>
  </si>
  <si>
    <t>Content Creator and Instagram Account Manager for Dental Education Company</t>
  </si>
  <si>
    <t>SEO Content Writer for an IT Consulting Firm</t>
  </si>
  <si>
    <t>CSM/SDR pour une agence de cold e-mail sur le marchÃ© FR - $1.5/$2.5k full time</t>
  </si>
  <si>
    <t>Revit Model Creation</t>
  </si>
  <si>
    <t>Backend API Development for halo.live</t>
  </si>
  <si>
    <t>Website / Content Manager</t>
  </si>
  <si>
    <t>Shopify Store Developer for a fashion brand</t>
  </si>
  <si>
    <t>Animation SFX/ Sound Designer</t>
  </si>
  <si>
    <t>Hiring an Advertising Expert for Google Ads Campaigns</t>
  </si>
  <si>
    <t>Virtual Assistant | Phone Calls</t>
  </si>
  <si>
    <t>Email Security hacking for 5 emails</t>
  </si>
  <si>
    <t>Graphic Designer - Background Image Creation</t>
  </si>
  <si>
    <t>Figma UI / UX designer for home service app</t>
  </si>
  <si>
    <t>Digital Animated Video Creator for Medical Device Company</t>
  </si>
  <si>
    <t>Test my app and give me feedback</t>
  </si>
  <si>
    <t>Website Developer &amp;amp; GHL Specialist for Fitness Trainers</t>
  </si>
  <si>
    <t>SolidWorks CAM and Postprocessor Expert</t>
  </si>
  <si>
    <t>TikTok Dropshipping Client Manager</t>
  </si>
  <si>
    <t>Seeking a Few Good Men and Women to Read Short Manuscript and Answer Questionnaire</t>
  </si>
  <si>
    <t>Laravel Developer for AWS S3 File Upload Project</t>
  </si>
  <si>
    <t>Sales Training Manager</t>
  </si>
  <si>
    <t>Personal Financial Advisor - Utilizing Credit Cards UAE</t>
  </si>
  <si>
    <t>Logo Design for Investment Company</t>
  </si>
  <si>
    <t>Graphic Designer Needed for Event Package/Sell Sheet Brochure Redesign</t>
  </si>
  <si>
    <t>Seeking Social Media Manager for High-Volume Posting Using Tailwind</t>
  </si>
  <si>
    <t>Marketing/Virtual Assistant.</t>
  </si>
  <si>
    <t>Set up Simple Funnel in GHL</t>
  </si>
  <si>
    <t>Content Builder for Management and Leadership Course</t>
  </si>
  <si>
    <t>Video Deepfake Selfie Verification</t>
  </si>
  <si>
    <t>Design and Develop Two Personal Websites for Academic and Professional  Profiles</t>
  </si>
  <si>
    <t>Cold email deliverability consultant</t>
  </si>
  <si>
    <t>I am looking for someone to do cold calling who speak very well French for my agency</t>
  </si>
  <si>
    <t>LinkedIn Content Writer for Creative Direction and DTC Videos/Commercials Niche</t>
  </si>
  <si>
    <t>Web design in Indesign  - 12-column grid  (Bootstrap). 3/4 Pages - Adobe Indesign [URGENT - 24 hour]</t>
  </si>
  <si>
    <t>Graphic Designer for Clothing Line</t>
  </si>
  <si>
    <t>FrontEnd Developer needed (React.js)</t>
  </si>
  <si>
    <t>Property Manager | Customer Support Urgently Required</t>
  </si>
  <si>
    <t>Heroku App Deployment Specialist</t>
  </si>
  <si>
    <t>Spanish Speaking assistant</t>
  </si>
  <si>
    <t>UX/UI design</t>
  </si>
  <si>
    <t>Motion Graphics Video Creation from Cartoon Character</t>
  </si>
  <si>
    <t>Enterprise SCADA/MIS programmer</t>
  </si>
  <si>
    <t>Instagram reel-editing guru to edit 10 videos on a recurring basis</t>
  </si>
  <si>
    <t>WordPress Expert Needed for WooCommerce Setup and Site Completion</t>
  </si>
  <si>
    <t>Microsoft 365 Certified Administrator Expert</t>
  </si>
  <si>
    <t>Re-touch/re-colour x 5 clothing look book images to 4 different colours= total of 20 images</t>
  </si>
  <si>
    <t>SQL Server Queries improvement/tuning</t>
  </si>
  <si>
    <t>Executive Assistant to the Managing Director of a Fast-Growing Digital Marketing Agency</t>
  </si>
  <si>
    <t>Article writer for a luxury villa rental agency with vacation rentals world-wide</t>
  </si>
  <si>
    <t>CTO for phone app for a startup</t>
  </si>
  <si>
    <t>Graphics Designer for New Website for Technology Company (Remote Position/On-going Design Projects)</t>
  </si>
  <si>
    <t>Improve science and technology journalistic story</t>
  </si>
  <si>
    <t>Experienced Lead Generation Specialist for Diagnostic Center</t>
  </si>
  <si>
    <t>Experienced Next.js &amp;amp; Node.js Developer for Google Maps API Integration</t>
  </si>
  <si>
    <t>Seeking Developer to Make Modifications to School Management System â€“ Multi-branch</t>
  </si>
  <si>
    <t>Youtube Automation Channel Manager</t>
  </si>
  <si>
    <t>3D Character Artist to design male and female stylised head for Wizarding School VR game.</t>
  </si>
  <si>
    <t>Real Estate Research Specialist - Hiring Immediately</t>
  </si>
  <si>
    <t>Change Tiktok region</t>
  </si>
  <si>
    <t>Strategic Recruiter</t>
  </si>
  <si>
    <t>Amazon Sales Professional</t>
  </si>
  <si>
    <t>5 Minute Adobe Illustrator job -- Edit 2 email signatures for 2 people</t>
  </si>
  <si>
    <t>I'm looking for high ticket closers who speak perfect English</t>
  </si>
  <si>
    <t>Grow Pinterest Account for affiliates</t>
  </si>
  <si>
    <t>Front End Developer - NextJS, React, GraphQL, AWS</t>
  </si>
  <si>
    <t>AI Model Developer for Object Detection | Deep Learning | Drone Images</t>
  </si>
  <si>
    <t>Salesperson Needed to Secure Clients for Landing Page Design and Development ($1500-$3000)</t>
  </si>
  <si>
    <t>Developer with JSON/JSX Skills Needed for Jira Plugin Enhancement (socket.io modification)</t>
  </si>
  <si>
    <t>Arabic Designer for Instagram posts on Canva</t>
  </si>
  <si>
    <t>Lead-Listen Aufbereitung</t>
  </si>
  <si>
    <t>Figma designer to create a one-page landing</t>
  </si>
  <si>
    <t>Web Developer - Razorpay Integration with Firebase (Hugo, Svelte)</t>
  </si>
  <si>
    <t>looking for finding qualified leads, marketing &amp;amp; AI Ads for Real Estate</t>
  </si>
  <si>
    <t>Searching for high-quality prospects</t>
  </si>
  <si>
    <t>Information provider located in Europe</t>
  </si>
  <si>
    <t>Social Media Account Security Tester</t>
  </si>
  <si>
    <t>Native Media Buyer For Pet Brand</t>
  </si>
  <si>
    <t>Experienced Digital Marketing Professionals: B2B &amp;amp; B2C :HubSpot, ActiveCampaign, Google, Social</t>
  </si>
  <si>
    <t>Help with artificial intelligence -Stage 1</t>
  </si>
  <si>
    <t>Masjid interior design and walkthrough</t>
  </si>
  <si>
    <t>Animation Video Creator</t>
  </si>
  <si>
    <t>Article writing</t>
  </si>
  <si>
    <t>Web browser Extension Developer</t>
  </si>
  <si>
    <t>Create a custom shape for me in Powerpoint</t>
  </si>
  <si>
    <t>Create a 3D model of a kitchen with photorealistic renderings</t>
  </si>
  <si>
    <t>Brand Outreach Specialist</t>
  </si>
  <si>
    <t>I am looking for a script writer for my true crime youtube channel</t>
  </si>
  <si>
    <t>Looking for Thumbnail artist</t>
  </si>
  <si>
    <t>Podcast Video and Audio editor</t>
  </si>
  <si>
    <t>Enrich 100 leads every week</t>
  </si>
  <si>
    <t>Rank our website #1</t>
  </si>
  <si>
    <t>Create a .exe Executable for an Electron.js (Next.js) Desktop Application with Azure Integration</t>
  </si>
  <si>
    <t>Redraw Existing Floorplan from PDF to CAD</t>
  </si>
  <si>
    <t>Setup simple free tier web server, free tier, html5 and JavaScript enabled. SFTP for upload</t>
  </si>
  <si>
    <t>Spokesperson needed for long form content on Youtube.</t>
  </si>
  <si>
    <t>Patient Assistant Scheduler</t>
  </si>
  <si>
    <t>Creative Design Lead</t>
  </si>
  <si>
    <t>Programming websites in PHP</t>
  </si>
  <si>
    <t>Summary Virtual Writting.</t>
  </si>
  <si>
    <t>Build a full stalk website using react and flask</t>
  </si>
  <si>
    <t>Spanish Female Dubbing Artist</t>
  </si>
  <si>
    <t>Raspberry Pi Vending Machine Software Development</t>
  </si>
  <si>
    <t>Collecting reviews</t>
  </si>
  <si>
    <t>FF&amp;amp;E/ Procurement/ Commercial/ Assistant</t>
  </si>
  <si>
    <t>One-time test payment â€” EUteller</t>
  </si>
  <si>
    <t>Real Estate Prospecting List Puller &amp;amp; Quality Control Specialist</t>
  </si>
  <si>
    <t>Automate Data Capture from UK Local Authority Planning Portals</t>
  </si>
  <si>
    <t>Building iOS App to overcome Porn Addicts</t>
  </si>
  <si>
    <t>Korean into Vietnamese MT Assessment Required</t>
  </si>
  <si>
    <t>Shopify Expert Needed to Recreate High-Impact Sound Pack Product Pages</t>
  </si>
  <si>
    <t>Talented Videographer/Team for 2-Minute Promotional Video</t>
  </si>
  <si>
    <t>Dutch Linguist - Translator and Reviewer</t>
  </si>
  <si>
    <t>Create a prototype for an incense base</t>
  </si>
  <si>
    <t>Meta Pixel API and Events</t>
  </si>
  <si>
    <t>Editing zebra out of photo</t>
  </si>
  <si>
    <t>Website Setup and Digital Marketing</t>
  </si>
  <si>
    <t>Experienced Voice Over Artist for Shopify Store</t>
  </si>
  <si>
    <t>IT Consultant</t>
  </si>
  <si>
    <t>I want content writers</t>
  </si>
  <si>
    <t>Creator Outreach Specialist</t>
  </si>
  <si>
    <t>Email Signature Creation and Setup</t>
  </si>
  <si>
    <t>Case study writer</t>
  </si>
  <si>
    <t>Project manager / SCRUM Master</t>
  </si>
  <si>
    <t>Create illustrations for leadership posts</t>
  </si>
  <si>
    <t>Contest! Graphic Designer needed for Cause-oriented artwork</t>
  </si>
  <si>
    <t>Create a new facebook account</t>
  </si>
  <si>
    <t>Website &amp;quot;facelift&amp;quot;</t>
  </si>
  <si>
    <t>Philippines Manila Full Stack Dev OPS Hackathon</t>
  </si>
  <si>
    <t>Thado Transcriber's Required</t>
  </si>
  <si>
    <t>Product Page Creator for E-commerce Site</t>
  </si>
  <si>
    <t>Need Amended LLC Articles of Organization Drafted -Georgia</t>
  </si>
  <si>
    <t>Clickup project template creation</t>
  </si>
  <si>
    <t>SEO/Marketing Specialist</t>
  </si>
  <si>
    <t>Marketing Sales Representative</t>
  </si>
  <si>
    <t>Tee Shirt and MERCH Design</t>
  </si>
  <si>
    <t>Lawyer needed to fight back an IP violation dispute</t>
  </si>
  <si>
    <t>Company Group Presentation</t>
  </si>
  <si>
    <t>Virtual  Assistant / Data Entry</t>
  </si>
  <si>
    <t>Social Media Audit and Content Strategy</t>
  </si>
  <si>
    <t>PDF Dynamic Population with WeasyPrint</t>
  </si>
  <si>
    <t>Print On Demand Solution and AI Dev</t>
  </si>
  <si>
    <t>Penetration Tester/Red Teamer - Vulnerability Detection and Lateral Movement Planning</t>
  </si>
  <si>
    <t>ABB Expert - Protection Relay Software Download and File Creation</t>
  </si>
  <si>
    <t>Branding Designer for Minimalist Design in InDesign</t>
  </si>
  <si>
    <t>Looking for graphic sets</t>
  </si>
  <si>
    <t>Looking for a technical marketer to run, manage, and optimize cold email campaigns</t>
  </si>
  <si>
    <t>Linkedin &amp;amp; Instagram Social Media Manager</t>
  </si>
  <si>
    <t>Draw plans for simple stormwater design</t>
  </si>
  <si>
    <t>Developer needed for custom Wordpress work</t>
  </si>
  <si>
    <t>Excel Spreadsheet Programming Language Update</t>
  </si>
  <si>
    <t>Apostille and Notarization Services for Power of Attorney Document</t>
  </si>
  <si>
    <t>Hungarian Linguist - Translator and Reviewer</t>
  </si>
  <si>
    <t>Recording Spanish sentences</t>
  </si>
  <si>
    <t>Voice Recording In French</t>
  </si>
  <si>
    <t>Fabric Mockup Designer</t>
  </si>
  <si>
    <t>Enhancing the homepage of my website</t>
  </si>
  <si>
    <t>Automated Job and Opportunity Scraping/Sourcing Specialist for Africa</t>
  </si>
  <si>
    <t>YouTube organic growth manager</t>
  </si>
  <si>
    <t>Maestro(a) de FrancÃ©s para migrantes latinos en Quebec</t>
  </si>
  <si>
    <t>App Developer for Construction Progress Tracking</t>
  </si>
  <si>
    <t>Web Designer - Wordpress and Shopify Experience</t>
  </si>
  <si>
    <t>Simple data entry work</t>
  </si>
  <si>
    <t>IG growth</t>
  </si>
  <si>
    <t>React Research Database Creation</t>
  </si>
  <si>
    <t>URGENT! Transcription FR (1h30)</t>
  </si>
  <si>
    <t>Experienced Developer required to Build Laundry ERP API</t>
  </si>
  <si>
    <t>Graphic Designer needed to design Logo for web services company.</t>
  </si>
  <si>
    <t>Interior Design of New Home</t>
  </si>
  <si>
    <t>Urgent Video Editor Needed</t>
  </si>
  <si>
    <t>Reddit growth marketer</t>
  </si>
  <si>
    <t>Security engineer</t>
  </si>
  <si>
    <t>maths and english tutor needed for US grade 1 and grade 4 students</t>
  </si>
  <si>
    <t>Configure Tomcat for HTTPS with Let's Encrypt Certificate</t>
  </si>
  <si>
    <t>Native Italian Content Writer</t>
  </si>
  <si>
    <t>Influencer Research and Outreach Specialist</t>
  </si>
  <si>
    <t>Data Extraction and Scraping Expert</t>
  </si>
  <si>
    <t>Character Concept Artist for TV Show</t>
  </si>
  <si>
    <t>Build A Shopping Products Catalog In XML - Woocommerce Store.</t>
  </si>
  <si>
    <t>Rhino support</t>
  </si>
  <si>
    <t>Business Influencer</t>
  </si>
  <si>
    <t>Migrate Existing Website to Webflow</t>
  </si>
  <si>
    <t>3D Picture creator</t>
  </si>
  <si>
    <t>Single Page PHP App for Wordpress Website</t>
  </si>
  <si>
    <t>Revamp website to be professional and youthful</t>
  </si>
  <si>
    <t>Storytelling Scriptwriter for US Politics Youtube Channel</t>
  </si>
  <si>
    <t>API Developers - JavaScript, Python, SQL | Facebook API integrations</t>
  </si>
  <si>
    <t>3D Logo Design &amp;amp; Animation</t>
  </si>
  <si>
    <t>Shopify Store Developer and Manager</t>
  </si>
  <si>
    <t>Full Time Cold Call Specialist for Transport Business</t>
  </si>
  <si>
    <t>Inviting Agencies with Seasoned Campaign Executives (Online shopping platforms) to Join Forces!</t>
  </si>
  <si>
    <t>Instagram Mass Direct Messaging Bot Developer</t>
  </si>
  <si>
    <t>Legal Writer needed for drafting a Writ (contempt) Petition</t>
  </si>
  <si>
    <t>Packing Graphic Design</t>
  </si>
  <si>
    <t>Architectural smart society project for future planning</t>
  </si>
  <si>
    <t>Website Transfer from Figma to Webflow</t>
  </si>
  <si>
    <t>Crypto API in Google Sheets</t>
  </si>
  <si>
    <t>Videographer Las Vegas</t>
  </si>
  <si>
    <t>PHP Developer Needed To Rework A Pet App</t>
  </si>
  <si>
    <t>Pizza slice desogn</t>
  </si>
  <si>
    <t>Sourcing for Kapok in Vietnam or Indonesia</t>
  </si>
  <si>
    <t>I am looking for someone to manage my team who speaks English and French fluently</t>
  </si>
  <si>
    <t>React Native Expo help</t>
  </si>
  <si>
    <t>Graphic designer needed to create instagram post template</t>
  </si>
  <si>
    <t>Make sure my FB ad is running properly and pixel set up</t>
  </si>
  <si>
    <t>Translation of website text from English to Arabic (Egypt)</t>
  </si>
  <si>
    <t>Looking for tiktok shop affiliates</t>
  </si>
  <si>
    <t>Oportunidad Appointment Setter</t>
  </si>
  <si>
    <t>Sunroom design and drawings for permit</t>
  </si>
  <si>
    <t>Logo Design for Shirts and Decals</t>
  </si>
  <si>
    <t>Operations Manager (Marketing Agency) | Project Manager | Asana | Remote Tools</t>
  </si>
  <si>
    <t>Add a banner to a categorie page on a Wordpress webshop</t>
  </si>
  <si>
    <t>Illustrations/Icons for Viking Brand</t>
  </si>
  <si>
    <t>Shopify Store Builder for Gift Box Business</t>
  </si>
  <si>
    <t>Freelance Fashion Designer for Bedding Line</t>
  </si>
  <si>
    <t>Expert of CMS for Platform on Books</t>
  </si>
  <si>
    <t>YouTube Video Editing - Comics</t>
  </si>
  <si>
    <t>Unity dev needed to configure lipsync</t>
  </si>
  <si>
    <t>AI-Generated Illustrations in Leonardo da Vinci Notebook Style</t>
  </si>
  <si>
    <t>Dragon Tattoo Design/Drawing</t>
  </si>
  <si>
    <t>Social Media Content Creator for Pilates Business</t>
  </si>
  <si>
    <t>Thorough review of legal policies</t>
  </si>
  <si>
    <t>Need Deployment Expert</t>
  </si>
  <si>
    <t>Unity Developer for Project Features</t>
  </si>
  <si>
    <t>Beehiiv Design and Set Up</t>
  </si>
  <si>
    <t>Logo and Brand Image Designer for Club Music Label</t>
  </si>
  <si>
    <t>SEO Specialist for Quick Google Ranking Solutions</t>
  </si>
  <si>
    <t>Slot machine like Cred</t>
  </si>
  <si>
    <t>Expert Kotlin In App Purchase Developer Required</t>
  </si>
  <si>
    <t>Draft a wall detail</t>
  </si>
  <si>
    <t>Virtual Assistant for Business Development (Agency Experience Required)</t>
  </si>
  <si>
    <t>Create USA Tik Tok Account</t>
  </si>
  <si>
    <t>Real Estate Modeling Guru</t>
  </si>
  <si>
    <t>Help with a Reetol Dashbaord and concepts</t>
  </si>
  <si>
    <t>Website Development for Google Ads</t>
  </si>
  <si>
    <t>eCommerce Manager for 3 shops</t>
  </si>
  <si>
    <t>Experienced E-commerce Specialist for Children's Coloring Book Project</t>
  </si>
  <si>
    <t>Build responsive website for a wedding venue</t>
  </si>
  <si>
    <t>Ask Method &amp;amp; Kajabi Specialist</t>
  </si>
  <si>
    <t>Create short video ad for my business</t>
  </si>
  <si>
    <t>Google Sheets Emergency</t>
  </si>
  <si>
    <t>Logo Design for Copywriting Brand</t>
  </si>
  <si>
    <t>UE5 Game Dev - Environment Object Manipulation for Sudden Player Scare</t>
  </si>
  <si>
    <t>Looking to create a short brand and product video for an essential oil.</t>
  </si>
  <si>
    <t>Design house exterior</t>
  </si>
  <si>
    <t>Need google play account befor oct 2023</t>
  </si>
  <si>
    <t>All-in-One Delivery App Development</t>
  </si>
  <si>
    <t>SEO Expert needed for Competitor Analysis and Roadmap Creation</t>
  </si>
  <si>
    <t>Seeking Licensed Customs Broker for German Import Assistance</t>
  </si>
  <si>
    <t>Live Chat &amp;amp; Email Customer Service Agent for Appointment Booking SaaS Software</t>
  </si>
  <si>
    <t>Mail Chimp set up</t>
  </si>
  <si>
    <t>Convert a 30 page pdf to word</t>
  </si>
  <si>
    <t>Diagram for Golf Training Product</t>
  </si>
  <si>
    <t>3d printing model</t>
  </si>
  <si>
    <t>Zoho Inventory to Shiphero automation</t>
  </si>
  <si>
    <t>Wix website development</t>
  </si>
  <si>
    <t>Matalab's black and white chess program</t>
  </si>
  <si>
    <t>Lead Developer for Custom SMS App Using Django, Celery, Twilio, and AWS</t>
  </si>
  <si>
    <t>PyTorch Expert</t>
  </si>
  <si>
    <t>Need ADX Approval Service</t>
  </si>
  <si>
    <t>Video Posting Repurpose.io</t>
  </si>
  <si>
    <t>Web Developer for Mobile Optimization and RSS Feed Integration</t>
  </si>
  <si>
    <t>US Based Researcher Needed for Ed-Tech Study</t>
  </si>
  <si>
    <t>Graphic Designer Needed to Redesign Shopify Store Homepage Using Ella Theme</t>
  </si>
  <si>
    <t>Educational AI App Developer</t>
  </si>
  <si>
    <t>Affiliate Marketing Consultant</t>
  </si>
  <si>
    <t>Hospitality, UHNW Personal Assistant, Aviation Experienced, Fun, Engaging LinkedIn Bio Writer!</t>
  </si>
  <si>
    <t>Clickup Expert for Coaching Business Setup</t>
  </si>
  <si>
    <t>Clinical Trial Protocol Writer for Healthcare App</t>
  </si>
  <si>
    <t>Test Project for more Graphic work to come</t>
  </si>
  <si>
    <t>Produce Educational E-learning Courses Using Generative AI (Coloyssan, Synthesia, Elai)</t>
  </si>
  <si>
    <t>Caucasian White Female Voice-Over Artist for Audiobook Project</t>
  </si>
  <si>
    <t>Anti-Money Laundering (AML) Officer at Soor Exchange</t>
  </si>
  <si>
    <t>Analytics / tracking / ecommerce</t>
  </si>
  <si>
    <t>LinkedIn Lead Gen - Into email list</t>
  </si>
  <si>
    <t>9 PDFs converted to word, then logo updated and converted back to PDFs</t>
  </si>
  <si>
    <t>Industrial Designer to design cases for Electronic product</t>
  </si>
  <si>
    <t>Graphic Designer Using Canva</t>
  </si>
  <si>
    <t>YouTube Cars Video Editor</t>
  </si>
  <si>
    <t>Issue with Meta/FB Whatsapp Integration.</t>
  </si>
  <si>
    <t>Wordpress : long term work</t>
  </si>
  <si>
    <t>Funnel Builder Expert</t>
  </si>
  <si>
    <t>Core java developer</t>
  </si>
  <si>
    <t>Write 2 blogs per month for 2 websites.</t>
  </si>
  <si>
    <t>Database Deve</t>
  </si>
  <si>
    <t>Voice AI Driven CRM Development</t>
  </si>
  <si>
    <t>Women's Apparel Tech Packs</t>
  </si>
  <si>
    <t>Job Search Specialist</t>
  </si>
  <si>
    <t>Retouch photos in a moody filter</t>
  </si>
  <si>
    <t>Personal &amp;amp; Admin Assistant</t>
  </si>
  <si>
    <t>Property Manager - Vacation Rentals</t>
  </si>
  <si>
    <t>Wordpress Troubleshooting</t>
  </si>
  <si>
    <t>Deck Startup Designer</t>
  </si>
  <si>
    <t>[$250] Dupe detect - Confirmation page with empty data opens when opening invalid dupe confirm link #45835 - Expensify</t>
  </si>
  <si>
    <t>Quickbooks accounting assistant AR AP reconciles and JE</t>
  </si>
  <si>
    <t>Wordpress Web Designer Needed for New Projects</t>
  </si>
  <si>
    <t>We need a WordPress website expert with experience in designing websites and online stores</t>
  </si>
  <si>
    <t>Video Copywriter with Video Compilation Experience (Engineering Field)</t>
  </si>
  <si>
    <t>Redmine Upgrade</t>
  </si>
  <si>
    <t>Marketing Email Blast Specialist For Home Services Company</t>
  </si>
  <si>
    <t>I pay $100 to $250 to a US Business Lawyer to review the attached Business Contract</t>
  </si>
  <si>
    <t>Graphic Designer needed to revamp pitch deck</t>
  </si>
  <si>
    <t>Content Writer for Personal Development Coach</t>
  </si>
  <si>
    <t>Excel Macro Specialist</t>
  </si>
  <si>
    <t>Online Onboarding Application Form</t>
  </si>
  <si>
    <t>Amazon product listing and account handling an digital marketing</t>
  </si>
  <si>
    <t>Error-Free Proofreader for Short Time Project</t>
  </si>
  <si>
    <t>UI/UX Figma Designer for Mobile Web Application</t>
  </si>
  <si>
    <t>Sports &amp;amp; Recreation Website Design WordPress</t>
  </si>
  <si>
    <t>Short 3D Animation Needed for Innovative Eye Care Product</t>
  </si>
  <si>
    <t>Green workforce training program</t>
  </si>
  <si>
    <t>Cisco firewall and catalyst switch 1000 configuration</t>
  </si>
  <si>
    <t>Experienced Loan Processor</t>
  </si>
  <si>
    <t>Logo Change</t>
  </si>
  <si>
    <t>V.A Needed (Spanish Speaker)</t>
  </si>
  <si>
    <t>WordPress Blog Page Designer and Template Creator</t>
  </si>
  <si>
    <t>Copywriter for website</t>
  </si>
  <si>
    <t>Wix Website Homepage Redesign</t>
  </si>
  <si>
    <t>Azure Databricks, Setting up a Virtual Machine for Jupyter Notebook</t>
  </si>
  <si>
    <t>Design a logo for my startup</t>
  </si>
  <si>
    <t>Full Stack Developer (Python, React) - Full Time / Huge Growth Potential</t>
  </si>
  <si>
    <t>Mixing and Revisions</t>
  </si>
  <si>
    <t>Experienced video editor required for Economy and Geo-Political YouTube Channel</t>
  </si>
  <si>
    <t>SAP ABAP Developer for EWM Module</t>
  </si>
  <si>
    <t>Complex vector redraw of a flag</t>
  </si>
  <si>
    <t>UI/UX Designer for Animation Brand Website</t>
  </si>
  <si>
    <t>Kanban style Project Management. Parse email, store attachments, send updates</t>
  </si>
  <si>
    <t>Resize psd</t>
  </si>
  <si>
    <t>Motion Designer for Infographic video</t>
  </si>
  <si>
    <t>Tik tok views</t>
  </si>
  <si>
    <t>API Expert with Wordpress, Gravity Forms, and Zapier experience</t>
  </si>
  <si>
    <t>Experts needed to design Marketing materials like company profile, flyers, brochures etc</t>
  </si>
  <si>
    <t>Unreal Cloth Simulation Expert</t>
  </si>
  <si>
    <t>Subscription Functionality Backend and React Native App Integration</t>
  </si>
  <si>
    <t>I have 24 products that I need to have our logo Photoshopped onto</t>
  </si>
  <si>
    <t>Logo + Look and Feel for a Web Application</t>
  </si>
  <si>
    <t>Update Flavour Logos</t>
  </si>
  <si>
    <t>Looking for a Ghostwriter for romance/ suspense/  book series - longer term partnership optional</t>
  </si>
  <si>
    <t>Dolibarr developer</t>
  </si>
  <si>
    <t>YouTube Cash Cow team</t>
  </si>
  <si>
    <t>onboarding process recording (registration test )- Sri Lanka</t>
  </si>
  <si>
    <t>Camera training Song ZV for YouTube, Rumble and software options</t>
  </si>
  <si>
    <t>Colorful, engaging CPG product pitch presentation design</t>
  </si>
  <si>
    <t>Conversion Tracking for Google Ads</t>
  </si>
  <si>
    <t>IT Support engineer</t>
  </si>
  <si>
    <t>Photos in switzerland</t>
  </si>
  <si>
    <t>50yo+ Female Content Creators from USAðŸ‡ºðŸ‡¸ and CanadaðŸ‡¨ðŸ‡¦ Needed!</t>
  </si>
  <si>
    <t>Video Actor Recorder/Loom Video Recorder</t>
  </si>
  <si>
    <t>Social Media Pro to construct marketing campaigns for a eCommerce business</t>
  </si>
  <si>
    <t>Company logo animation</t>
  </si>
  <si>
    <t>ROCKSTAR Google Business Profile Marketer for Eye Care Practice</t>
  </si>
  <si>
    <t>Ffmpeg help</t>
  </si>
  <si>
    <t>Create Tiktok Shop for a supplements and vitamins brand</t>
  </si>
  <si>
    <t>Remove Link from Google USA or Reddit - $1,000 Prize</t>
  </si>
  <si>
    <t>Printer Set Up and Internet Consultation</t>
  </si>
  <si>
    <t>Create a sample Flutter project with the Firebase App Check implementation successfully</t>
  </si>
  <si>
    <t>Spanish Virtual Assistant/SEO Assistant</t>
  </si>
  <si>
    <t>Mining Game - Convert HTML Game to Unity or other gaming platform</t>
  </si>
  <si>
    <t>React Native Developer Needed to Finalize The Unshakeable App's Login Page</t>
  </si>
  <si>
    <t>Engineering and Architecture Website Development</t>
  </si>
  <si>
    <t>Urgent: Need a Designer for Illustration Rework!</t>
  </si>
  <si>
    <t>24017 Colorado PE Wet Stamp</t>
  </si>
  <si>
    <t>Full Stack Developer Needed to Convert PHP Website to Java (Next.js/React)</t>
  </si>
  <si>
    <t>Long Term Full Time On-page SEO</t>
  </si>
  <si>
    <t>Logo needed graphic design expert</t>
  </si>
  <si>
    <t>Google and facebook ads</t>
  </si>
  <si>
    <t>2 Freelancers Wanted | Script to Video &amp;amp; Voice Over | Logo Designer</t>
  </si>
  <si>
    <t>Closing and Opening Narrative</t>
  </si>
  <si>
    <t>Blockchain experts who have experience in game development</t>
  </si>
  <si>
    <t>Email list building and data entry support</t>
  </si>
  <si>
    <t>Long-term part-time Appointment Setter / Virtual Assistant</t>
  </si>
  <si>
    <t>Clothing Line Design</t>
  </si>
  <si>
    <t>Need editing done for 2 x audio files</t>
  </si>
  <si>
    <t>Looker Studio - Operational Process Dashboard and Reports</t>
  </si>
  <si>
    <t>Amazon Seller Central &amp;amp; Inventory manager's assistant</t>
  </si>
  <si>
    <t>CPA needed for books and financial review - QuickBooks expertise required</t>
  </si>
  <si>
    <t>Illustrator for Birth Announcement Card</t>
  </si>
  <si>
    <t>Graphic Designer - Deisgn a report</t>
  </si>
  <si>
    <t>Video Animation - Short</t>
  </si>
  <si>
    <t>Amazon ppc advertising for USA  beauty brand</t>
  </si>
  <si>
    <t>Suche weibliche, deutschsprachige Frau fÃ¼r Handyaufnahmen</t>
  </si>
  <si>
    <t>Telesales Pro for long term role</t>
  </si>
  <si>
    <t>Lead Generation-Telemarketing-Calling Customers-Linkedin lead generation-sales and business develop</t>
  </si>
  <si>
    <t>Smm Api To Shopify Store, Api setup and configuration / Zapier</t>
  </si>
  <si>
    <t>Ad Specialist</t>
  </si>
  <si>
    <t>3D USA Map Animation</t>
  </si>
  <si>
    <t>IG Reels VA ( Earn Bonus Commissions, No Exp Needed)</t>
  </si>
  <si>
    <t>Need Someone to Optimize My WordPress Homepage.</t>
  </si>
  <si>
    <t>Italian Actress from 40yo above for Short Video Recording</t>
  </si>
  <si>
    <t>Dutch-Speaking Content Creators (f/d) for THE Collagen Brand in Germany</t>
  </si>
  <si>
    <t>Google Ads Management - B2C - luxury brand</t>
  </si>
  <si>
    <t>Architect needed for designing a modern 2.5 storied residence</t>
  </si>
  <si>
    <t>Single Page Design for Web App</t>
  </si>
  <si>
    <t>FrontEnd Dashboard - React &amp;amp; Tailwind</t>
  </si>
  <si>
    <t>IT systems manager, System Admin, Google Workspace Specialist</t>
  </si>
  <si>
    <t>Accounting Book keeping assistant</t>
  </si>
  <si>
    <t>Bilingual Business Consultant in Asuncion, Paraguay</t>
  </si>
  <si>
    <t>Collaboration with Experienced Retired Professionals in Logistics, Finance, Marketing, Production, Quality Control, and Supply Chain Management</t>
  </si>
  <si>
    <t>Integrate json-editor into a monorepo that it based on TypeScript</t>
  </si>
  <si>
    <t>Design RGBW smart light PCB Layout Schematic</t>
  </si>
  <si>
    <t>URGENT - Small graphic design job</t>
  </si>
  <si>
    <t>Product Photos Researcher + Photo Editor *with experience*</t>
  </si>
  <si>
    <t>Looking for a lead generation partner for my digital agency</t>
  </si>
  <si>
    <t>React JS Multiple Choice Questions Editor</t>
  </si>
  <si>
    <t>Fixe SEO issues on our clients wordpress site</t>
  </si>
  <si>
    <t>Social media person needed for author</t>
  </si>
  <si>
    <t>Meta Threads Platform - Thread Bot Creation</t>
  </si>
  <si>
    <t>CMS based website with small dB and admin panel</t>
  </si>
  <si>
    <t>Serbian Linguist - Translator and Reviewer</t>
  </si>
  <si>
    <t>Product inspector inspection in taiwan</t>
  </si>
  <si>
    <t>A game tester based in India to check a flow in the game using India Google Play</t>
  </si>
  <si>
    <t>Investment Guide Reviews</t>
  </si>
  <si>
    <t>Highly Talented and VERSATILE CONTENT CREATOR expert in creating content for Web Developers</t>
  </si>
  <si>
    <t>Interactive E-Book Designer for Lead Magnet</t>
  </si>
  <si>
    <t>Blackjack/Mines/slide original games for gaming website</t>
  </si>
  <si>
    <t>German Voice Actor for Video Project</t>
  </si>
  <si>
    <t>Needed  a Personal Website for Consulting</t>
  </si>
  <si>
    <t>Bulk email 5k on betting niche</t>
  </si>
  <si>
    <t>Create a layout for a English and Nepali report</t>
  </si>
  <si>
    <t>Graphic design for music festival</t>
  </si>
  <si>
    <t>October CMS developer for quick fix</t>
  </si>
  <si>
    <t>Youtube and Tik Tok Manager - Islamic Content</t>
  </si>
  <si>
    <t>Scrape yell.com</t>
  </si>
  <si>
    <t>Latin/English Translations (Long-Term Opportunity)</t>
  </si>
  <si>
    <t>Shopify Conversion Rate Optimization (CRO) Expert</t>
  </si>
  <si>
    <t>Stock Options Trader</t>
  </si>
  <si>
    <t>Instagram, FB Dms, and Loom VA's</t>
  </si>
  <si>
    <t>QA Automation Engineer - DON&amp;quot;T APPLY- Dummy job</t>
  </si>
  <si>
    <t>GestiÃ³n de cobros de deudas a clientes // Debt Collection Specialist</t>
  </si>
  <si>
    <t>Mobile App Development (Android and/or iOS) - An app where notes and mapping integrated</t>
  </si>
  <si>
    <t>Content migration from WordPress to Webflow by hand</t>
  </si>
  <si>
    <t>Are you MS Word expert who can help me improve my MS Word editing skills?</t>
  </si>
  <si>
    <t>Feedback and Review UI/UX Design for Side Project</t>
  </si>
  <si>
    <t>WIX Expert Developer for Hotel Website</t>
  </si>
  <si>
    <t>HubSpot Set-up for Small Gym Lead Generation</t>
  </si>
  <si>
    <t>Real Estate Web Research Virtual Assistant</t>
  </si>
  <si>
    <t>Flutter. Only 1 task. Text on top of the image (Android + iOS)</t>
  </si>
  <si>
    <t>Social Media Ads Campaign and SEO Specialist</t>
  </si>
  <si>
    <t>Color card + brochure making</t>
  </si>
  <si>
    <t>Social Media Account Handler/Marketer</t>
  </si>
  <si>
    <t>Page numbers into a docx</t>
  </si>
  <si>
    <t>Creative Promotion for Etsy Gallery Wall Listings</t>
  </si>
  <si>
    <t>Video Editing and Graphic Design Virtual Assistant</t>
  </si>
  <si>
    <t>Linked In Ad Specialist</t>
  </si>
  <si>
    <t>AI Cloud Solutions Architect</t>
  </si>
  <si>
    <t>Wordpress to Shopify Data Migration and SEO Optimization</t>
  </si>
  <si>
    <t>Boutique Hotel Exterior and One Bedroom Interior photorealistic Render</t>
  </si>
  <si>
    <t>Social Media Strategist and Content Creator for Product Concept Testing</t>
  </si>
  <si>
    <t>Property Floor Plan Reformatting</t>
  </si>
  <si>
    <t>Feedback for a mobile app (iOS)</t>
  </si>
  <si>
    <t>Need To Have WebinarJam Connected to GHL Page</t>
  </si>
  <si>
    <t>Colorado Real Estate Paralegal</t>
  </si>
  <si>
    <t>Generate unique variations of paint colors for Exterior of Home</t>
  </si>
  <si>
    <t>Illustrator to draw portraits of celebrities</t>
  </si>
  <si>
    <t>Looking for singing coach</t>
  </si>
  <si>
    <t>2D Cartoon Music Video</t>
  </si>
  <si>
    <t>Instagram Ads | Social Media Pro</t>
  </si>
  <si>
    <t>SEO Squarespace</t>
  </si>
  <si>
    <t>Manually create 15 Cognito Forms onboarding and offboarding forms based on long Excel templates</t>
  </si>
  <si>
    <t>Audience for Speech</t>
  </si>
  <si>
    <t>Tech SEO expert: High-Quality Backlinks for Wondershare Filmora</t>
  </si>
  <si>
    <t>Finding new customers</t>
  </si>
  <si>
    <t>Track/Trace, Dispatcher, Logistic Coordinator, Brokerage, Team lead</t>
  </si>
  <si>
    <t>Black &amp;amp; White Illustrator for Escape Game Book (36 illustrations)</t>
  </si>
  <si>
    <t>Virtual Administrative Assistant For E-Commerce</t>
  </si>
  <si>
    <t>Logo Designer for Psychedelic Therapy Clinic</t>
  </si>
  <si>
    <t>Design company need an experienced uk based web developer to change anf update some of the websites.</t>
  </si>
  <si>
    <t>Customer Success Manager for Digital Gift Card Launch</t>
  </si>
  <si>
    <t>Construction Drawings</t>
  </si>
  <si>
    <t>Help me market my children's picture book</t>
  </si>
  <si>
    <t>Need bookkeeper for my company</t>
  </si>
  <si>
    <t>Logo Design For Medical Brand</t>
  </si>
  <si>
    <t>Lead Customer Service Associate</t>
  </si>
  <si>
    <t>Voice Recording App Development</t>
  </si>
  <si>
    <t>Recruit Tesla Owners for Product Review - Foldable Sunshade</t>
  </si>
  <si>
    <t>Dental-Focused Graphic Designer &amp;amp; Video Editor for Meta Ads Creatives</t>
  </si>
  <si>
    <t>Wordpress website for landing pages development</t>
  </si>
  <si>
    <t>Email marketing campaign automation Expert needed</t>
  </si>
  <si>
    <t>I want a complete website design and need to developer</t>
  </si>
  <si>
    <t>Convert a pdf drawing to solid works file</t>
  </si>
  <si>
    <t>API Ads Debugging and Data Fixing Expert</t>
  </si>
  <si>
    <t>I am looking for help with a task on the etsy platform. Takes 10-20 minutes. (UK/Australia)</t>
  </si>
  <si>
    <t>Wordpress Webmaster</t>
  </si>
  <si>
    <t>Zapier and Apollo Sequence Expert Needed</t>
  </si>
  <si>
    <t>Script to transfer products</t>
  </si>
  <si>
    <t>Logo animation for YouTube channel</t>
  </si>
  <si>
    <t>Photoshop work</t>
  </si>
  <si>
    <t>MarketingMastero</t>
  </si>
  <si>
    <t>Photographer Freelance for Gaming and Arcade Areas in KSA</t>
  </si>
  <si>
    <t>Video Creation using Videoscribe</t>
  </si>
  <si>
    <t>Zoho ERP Implementation</t>
  </si>
  <si>
    <t>ClickFunnels Landing Page and Upsell Design</t>
  </si>
  <si>
    <t>Building an AI Assistant</t>
  </si>
  <si>
    <t>Construction Estimator &amp;amp; Project Estimator</t>
  </si>
  <si>
    <t>Source Agent</t>
  </si>
  <si>
    <t>CISSP Instructor</t>
  </si>
  <si>
    <t>Tiktok and Instagram content creators</t>
  </si>
  <si>
    <t>Philippines POI - Geospatial Data Verification</t>
  </si>
  <si>
    <t>Business plan presentation: Uplift + create few slides</t>
  </si>
  <si>
    <t>Chat support / Sales VA</t>
  </si>
  <si>
    <t>LinkedIn Marketing Support and Management</t>
  </si>
  <si>
    <t>Looking for website design and development agency to uplift our current website (Agencies only)</t>
  </si>
  <si>
    <t>Graphic Modification</t>
  </si>
  <si>
    <t>Looker Studio Expert Designer</t>
  </si>
  <si>
    <t>Virtual Assistant/instagram content creator</t>
  </si>
  <si>
    <t>30 Days Discord/ Telegram Community Manager</t>
  </si>
  <si>
    <t>Expert Graphic Designer Needed for Innovative Supplement Label Design</t>
  </si>
  <si>
    <t>Help w/ Vetting &amp;amp; Mapping Equations to ML Implementation - Computational Neuroscientist</t>
  </si>
  <si>
    <t>I want Looksmax AI app clone.</t>
  </si>
  <si>
    <t>Youtube Scriptwriter Old Hollywood</t>
  </si>
  <si>
    <t>Why is Wordpress site not kicking off leads like it used to</t>
  </si>
  <si>
    <t>Ecommerce Marketplace</t>
  </si>
  <si>
    <t>Animated Logo Design</t>
  </si>
  <si>
    <t>Wordpress developer needed for a theme based project</t>
  </si>
  <si>
    <t>Junior/Intermediate AI Tech Partner for Innovative Product Development</t>
  </si>
  <si>
    <t>Electronics engineer needed to finish a simple KiCad project</t>
  </si>
  <si>
    <t>SSL configuration for URL domain</t>
  </si>
  <si>
    <t>Bookkeeping for US E-commerce</t>
  </si>
  <si>
    <t>Lead qualification &amp;amp; prospecting for a conference</t>
  </si>
  <si>
    <t>BDM / Sales manager</t>
  </si>
  <si>
    <t>Wordpress Expert to add a portfolio section in my website</t>
  </si>
  <si>
    <t>Private Placement Memorandum (PPM)</t>
  </si>
  <si>
    <t>Need to find a supplier for semaglutide, as well hormone therapy specialising in TRT and HGH</t>
  </si>
  <si>
    <t>Project Manager/Virtual Admin ($650 Monthly starting) S-USA</t>
  </si>
  <si>
    <t>Legal Consultation on Collections</t>
  </si>
  <si>
    <t>Issue with HTML page rendering</t>
  </si>
  <si>
    <t>Digital Marketing Specialist &amp;amp; Social Media Manager for Travel Company</t>
  </si>
  <si>
    <t>Practicing Solicitor in the UK Needed for Certification of 2 Documents - It will take 5 mins</t>
  </si>
  <si>
    <t>Virtual assistant - Thailand</t>
  </si>
  <si>
    <t>B2B SaaS - Community Manager LinkedIn &amp;amp; Twitter</t>
  </si>
  <si>
    <t>Virtual Assistant for Life Organization, Research, and Writing Support</t>
  </si>
  <si>
    <t>Sales Representative in Poland</t>
  </si>
  <si>
    <t>Looking for a writer/wordsmith to help create short sayings relating to Motherhood/parenting</t>
  </si>
  <si>
    <t>Frontend Development (add payment method)</t>
  </si>
  <si>
    <t>Help with PowerBI Table Setup</t>
  </si>
  <si>
    <t>Facebook ads and tiktok ads traffic manager needed</t>
  </si>
  <si>
    <t>Social Media Marketing Specialist for Fashion Rental E-commerce</t>
  </si>
  <si>
    <t>Sales-Driven Promotional Video Editing</t>
  </si>
  <si>
    <t>Installation of a dedicated server for web hosting</t>
  </si>
  <si>
    <t>Experienced Architect needed for Commercial Building Floor Plan Layout</t>
  </si>
  <si>
    <t>Branding and Design for Fintech Start -Up</t>
  </si>
  <si>
    <t>Licensed CPA Needed to Confirm Business Details</t>
  </si>
  <si>
    <t>Male Puerto Rican Influencer for Unboxing/Styling Review Video</t>
  </si>
  <si>
    <t>Promote our award winning feature doc, &amp;quot;One Second at a Time: Battling the Monster of Addiction&amp;quot;</t>
  </si>
  <si>
    <t>Gitlab CI-CD Deployment Specialist</t>
  </si>
  <si>
    <t>Looking for contemporary romance ghost writer</t>
  </si>
  <si>
    <t>Video Editor for A Youtube Documentary Channel</t>
  </si>
  <si>
    <t>Landing page to host (already built) agent chatbot</t>
  </si>
  <si>
    <t>Fixes needed for WordPress site preferably with Elementor knowledge</t>
  </si>
  <si>
    <t>Video Editor for TV Show Recording</t>
  </si>
  <si>
    <t>Roofing Industry Growth Specialist - Media Buying Focus</t>
  </si>
  <si>
    <t>Video and Podcast Researcher</t>
  </si>
  <si>
    <t>TikTok Ads Creation</t>
  </si>
  <si>
    <t>Design a PowerPoint graphic</t>
  </si>
  <si>
    <t>Infographic Designer for Power of Data Hackathon. (2 info pictures to promote the event)</t>
  </si>
  <si>
    <t>Need Nuxt3 dev show me how to add blog to a website</t>
  </si>
  <si>
    <t>Interior Design and Color Consultation for Bathroom Remodel and House Renovation Project</t>
  </si>
  <si>
    <t>Amazon FBA listing pictures</t>
  </si>
  <si>
    <t>AWS Lamda, SSM, Target Creation for automation</t>
  </si>
  <si>
    <t>Business Partnership Document Writer</t>
  </si>
  <si>
    <t>Database Questionnaire</t>
  </si>
  <si>
    <t>Looking for technical consultant for a contract position</t>
  </si>
  <si>
    <t>Website Migration from Showit.com to Framer.com</t>
  </si>
  <si>
    <t>UGC creators USA</t>
  </si>
  <si>
    <t>Google Conversion Setup on Shopify</t>
  </si>
  <si>
    <t>E-Learning Instructional Designer for Behavioral Health Company</t>
  </si>
  <si>
    <t>Client Engagement Manager</t>
  </si>
  <si>
    <t>Twitter Raiders for Crypto Project</t>
  </si>
  <si>
    <t>Tableau Tutor</t>
  </si>
  <si>
    <t>Adult Home Help Agency Assistant</t>
  </si>
  <si>
    <t>Voice actor - British Accent</t>
  </si>
  <si>
    <t>E-commerce Website Design and Implementation with Ukrainian API Integration</t>
  </si>
  <si>
    <t>WordPress Website Developer for Solar Panel Services Website</t>
  </si>
  <si>
    <t>Photographer for baby shower</t>
  </si>
  <si>
    <t>Script Writer Needed &amp;quot;How it's made&amp;quot; Videos For Youtube</t>
  </si>
  <si>
    <t>Reel editor / video editor</t>
  </si>
  <si>
    <t>Android app prototype for lock;/unlock</t>
  </si>
  <si>
    <t>Telegram and Hubspot Integration</t>
  </si>
  <si>
    <t>Design a back pack from sketches and pictures.</t>
  </si>
  <si>
    <t>Evaluate English translations from Korean  and provide fixes</t>
  </si>
  <si>
    <t>NYPD Appeal Assistance</t>
  </si>
  <si>
    <t>GCP configure your peer VPN gateway</t>
  </si>
  <si>
    <t>Social Media Manager Needed for Amazon Marketing Agency</t>
  </si>
  <si>
    <t>PowerPoint Presentation Clean-up</t>
  </si>
  <si>
    <t>Data Entry/Data Extraction</t>
  </si>
  <si>
    <t>Pinterest Paid Media Strategist &amp;amp; Manager for Boutique Home Fragrance brand</t>
  </si>
  <si>
    <t>Buying GO HIGH LEVEL want to get best offer for GHL Agency Level Gohighlevel Looking for affiliate</t>
  </si>
  <si>
    <t>Xactimate level 2/3 sketcher</t>
  </si>
  <si>
    <t>Conference Flyer with 10 speakers</t>
  </si>
  <si>
    <t>Video Editing and Coloring</t>
  </si>
  <si>
    <t>WordPress Developer for Website Modifications</t>
  </si>
  <si>
    <t>Zappier - Eventbrite to Constant Contact</t>
  </si>
  <si>
    <t>Website Design Developer for Landing Pages and Home</t>
  </si>
  <si>
    <t>UGC model for 10-Second Video showcasing our brand T-shirt</t>
  </si>
  <si>
    <t>Research Proposal - Eval. Quality and Ethical Implications of LLM in Religious Text Generation</t>
  </si>
  <si>
    <t>Mail Server | SPF | DKIM | Postfix</t>
  </si>
  <si>
    <t>Make a movie out of a slideshow</t>
  </si>
  <si>
    <t>Buid Self Ordering Software</t>
  </si>
  <si>
    <t>Seeking Eagle eyes individuals for Entry-Level Editorial Role</t>
  </si>
  <si>
    <t>Quick background removal</t>
  </si>
  <si>
    <t>Go High Level Healthcare Marketing Expert</t>
  </si>
  <si>
    <t>Landing page development</t>
  </si>
  <si>
    <t>Expert in Automation and GPT-4 for Data Extraction and Summarization</t>
  </si>
  <si>
    <t>Samcart Tracking - FB CAPI Pixel / GA4 / GTM</t>
  </si>
  <si>
    <t>Modifiy Payment Integration Plugin (JazzCash)</t>
  </si>
  <si>
    <t>Growth Digital Marketing Specialist</t>
  </si>
  <si>
    <t>GoHighLevel Expert Needed for Coaching &amp;amp; Consulting Funnel</t>
  </si>
  <si>
    <t>Need UK-based Content Writers for Amazon Product Reviews</t>
  </si>
  <si>
    <t>Klaviyo setup - open to giving someone newer a chance</t>
  </si>
  <si>
    <t>LinkedIn Account Creation Specialist</t>
  </si>
  <si>
    <t>3D Model and Render for Luxury Wine Bar and Lounge</t>
  </si>
  <si>
    <t>Videographer needed for YouTube shorts in Cambodia</t>
  </si>
  <si>
    <t>Fantasy Cricket Project Manager</t>
  </si>
  <si>
    <t>Photoshop Document Editing</t>
  </si>
  <si>
    <t>Review Project Accounting Setup | Dynamics GP</t>
  </si>
  <si>
    <t>2D Artist Character's &amp;amp; Environment</t>
  </si>
  <si>
    <t>Senior Data Scientist (Quant Engineer)</t>
  </si>
  <si>
    <t>Tetum Language Test Developer</t>
  </si>
  <si>
    <t>Laserfiche skills for Scope of Work Documentation</t>
  </si>
  <si>
    <t>Senior Facebook Ads Specialist for European Fashion Brand</t>
  </si>
  <si>
    <t>Agent Browser Tasks and Data Extraction</t>
  </si>
  <si>
    <t>Create Zabbix dashboard for servers</t>
  </si>
  <si>
    <t>Grow Inc App Developer and Data Analyst</t>
  </si>
  <si>
    <t>Lord of the Rings Gender Reveal Montage</t>
  </si>
  <si>
    <t>Shopify Website Developer for Car Accessories E-commerce</t>
  </si>
  <si>
    <t>GoHighLevel API</t>
  </si>
  <si>
    <t>Graphic Designer with AI &amp;amp; Photoshop Experience</t>
  </si>
  <si>
    <t>Experienced YouTube Script Writer for Movie Recaps</t>
  </si>
  <si>
    <t>Azure Cloud Infrastructure Architect</t>
  </si>
  <si>
    <t>Experienced Backend Developer for ChatGPT Integration</t>
  </si>
  <si>
    <t>24x7 Wordpress support staff</t>
  </si>
  <si>
    <t>Experienced Developer for TypeScript, Reactjs/Nextjs, Prisma, GraphQL, PlayWright, and Vitest</t>
  </si>
  <si>
    <t>Google Ad Campaign Optimization for New Location</t>
  </si>
  <si>
    <t>Looking for a Telegram expert in Cryptocurrency field</t>
  </si>
  <si>
    <t>Figma to ReactJS &amp;amp; Tailwind CSS Frontend Developer for AI-powered SaaS Deployment Platform</t>
  </si>
  <si>
    <t>Build 3D immersive website for film maker</t>
  </si>
  <si>
    <t>Experienced YouTube Video Editor for God/Christianity/Spiritual Channel (100 Videos For $3000)</t>
  </si>
  <si>
    <t>Indian Accent Voice Actor Male for Art Project</t>
  </si>
  <si>
    <t>Shower head cover patent filing</t>
  </si>
  <si>
    <t>Digital Marketing Specialist for Ecommerce Business</t>
  </si>
  <si>
    <t>CPA for Financials of Property Management Company</t>
  </si>
  <si>
    <t>Graphic Designer- EU and Americas Only</t>
  </si>
  <si>
    <t>Writer/Ghostwriter Needed for Arthurian Legend World Building Brainstorming | NO AI</t>
  </si>
  <si>
    <t>Data Engineer: Full Time Role</t>
  </si>
  <si>
    <t>Need Telegram promoter</t>
  </si>
  <si>
    <t>Video Editor | Reels + Long Format</t>
  </si>
  <si>
    <t>Translate English to Korean for 4 pages of dialogue - short turnaround</t>
  </si>
  <si>
    <t>Book cover artist</t>
  </si>
  <si>
    <t>3D Model and Animation for Website and App</t>
  </si>
  <si>
    <t>Video Animation Designer</t>
  </si>
  <si>
    <t>Project manager located in Australia or NZ</t>
  </si>
  <si>
    <t>Furniture layout and built in design.</t>
  </si>
  <si>
    <t>Private supplier for 25 orders daily, who can hide Chinese logistics and provide last-mile tracking.</t>
  </si>
  <si>
    <t>Edit German to English transcript</t>
  </si>
  <si>
    <t>AWS EC2 Redundancy/Failover Setup Help</t>
  </si>
  <si>
    <t>Movie Recap Video Editor</t>
  </si>
  <si>
    <t>COMMISSION! Lead Generator/Cold Caller/Appointment Setter/Sales Closer NEEDED</t>
  </si>
  <si>
    <t>Bilingual Voiceover Artist (English &amp;amp; Canadian French) for Office Greeting and Voicemail</t>
  </si>
  <si>
    <t>SaaS Product Revamping with Figma | 20+ Screens</t>
  </si>
  <si>
    <t>Web Developer for Personality Test Website</t>
  </si>
  <si>
    <t>Request for Arabic Transcription (Arabic to English)</t>
  </si>
  <si>
    <t>Build an online calculator.  Need calculations taken from another site if possible.</t>
  </si>
  <si>
    <t>Come up with funny answer-response lines in Spanish for 25 images</t>
  </si>
  <si>
    <t>[St. Regis] 40-Minute Online Interview &amp;amp; Photo Submission for St. Regis Hotel Worldwide</t>
  </si>
  <si>
    <t>Cryptocurrency tutor</t>
  </si>
  <si>
    <t>Looking for an expert to create a presentation on a customer success manager lead use case.</t>
  </si>
  <si>
    <t>SEO Specialist for SaaS Marketing</t>
  </si>
  <si>
    <t>European writers translation</t>
  </si>
  <si>
    <t>General  Virtual Assistance</t>
  </si>
  <si>
    <t>3D furniture drawings</t>
  </si>
  <si>
    <t>Aws server issues</t>
  </si>
  <si>
    <t>Laravel Bug Fixer</t>
  </si>
  <si>
    <t>Interview Preparation Coach</t>
  </si>
  <si>
    <t>Pitch Deck Creation for New PR Agency</t>
  </si>
  <si>
    <t>Certified Accountant for Accredited Investor Certification</t>
  </si>
  <si>
    <t>Edit Logo</t>
  </si>
  <si>
    <t>Virtual Assistant for Cold Calling and Appointment Setting</t>
  </si>
  <si>
    <t>Social Media Marketing Manager for Vegan Gourmet Brands</t>
  </si>
  <si>
    <t>Simple Website Development for Appointment Scheduling and Payment</t>
  </si>
  <si>
    <t>Product Picture Editor and Static Facebook Ad Specialist</t>
  </si>
  <si>
    <t>Reputation management for Restaurant</t>
  </si>
  <si>
    <t>Design a catalog (construction machineries)</t>
  </si>
  <si>
    <t>Immigration Lawyer Consultation and i864 Form Assistance</t>
  </si>
  <si>
    <t>Need help fixing a full stack issue on my mobile app</t>
  </si>
  <si>
    <t>Easy Feedback Job</t>
  </si>
  <si>
    <t>Market Maker for Crypto Gaming Project</t>
  </si>
  <si>
    <t>Amazon Listing Consultant</t>
  </si>
  <si>
    <t>English to Japanese Translator for Virtual Call on Microsoft Teams</t>
  </si>
  <si>
    <t>Customer Service VA from Philippines.</t>
  </si>
  <si>
    <t>Lottie animations for mobile app</t>
  </si>
  <si>
    <t>Dezvoltator Web Necesar pentru Magazin Online de Produse Second-Hand</t>
  </si>
  <si>
    <t>Accountant for Annual Financial Management New Zealand NZ</t>
  </si>
  <si>
    <t>Need mentor for integrating sensors data with AWS MQTT, Kafka, gRPC, and Kubernetes</t>
  </si>
  <si>
    <t>Shopify Expert for Store Design and Marketing</t>
  </si>
  <si>
    <t>Wordpress fixes to improve -  SEO</t>
  </si>
  <si>
    <t>Poem in tribute to my beloved dog</t>
  </si>
  <si>
    <t>Manuscript Writing - Results Section</t>
  </si>
  <si>
    <t>Senior Software Engineer with Nginx Experience</t>
  </si>
  <si>
    <t>Create online advertisement</t>
  </si>
  <si>
    <t>Vector File Design for CNC Laser Cutting</t>
  </si>
  <si>
    <t>Web3 Landing Page Developer with Wallet Connect Integration</t>
  </si>
  <si>
    <t>Scrape videos from instagram and create written transcript</t>
  </si>
  <si>
    <t>Expert Unity and Unreal Developers</t>
  </si>
  <si>
    <t>Generative AI Developers for Advisory.</t>
  </si>
  <si>
    <t>Shopify expert knows how to export store's all sku to a spreadsheet?</t>
  </si>
  <si>
    <t>Browser deve</t>
  </si>
  <si>
    <t>Need a small prototype using Hyperledger Fabric blockchain built (very simple, can use Composer)</t>
  </si>
  <si>
    <t>Medical billing</t>
  </si>
  <si>
    <t>Google Ads Conversion with Tag Manager</t>
  </si>
  <si>
    <t>JIRA: Establish and Document a Software Development Life Cycle (SDLC)</t>
  </si>
  <si>
    <t>LinkedIn Influencer List Builder</t>
  </si>
  <si>
    <t>Website ETH NFT collection</t>
  </si>
  <si>
    <t>Experienced Backlink Building for Shopify Store</t>
  </si>
  <si>
    <t>Work-From-Home I.T. Tech Support and SysAdmin</t>
  </si>
  <si>
    <t>Family Tree Researcher/Illustrator Anglo Saxon royalty - historical fiction novel</t>
  </si>
  <si>
    <t>I need code or a macro to automatically run multiple excel files on a daily basis.</t>
  </si>
  <si>
    <t>Video editor for Meta ads.</t>
  </si>
  <si>
    <t>Migrate PDF Spreadsheet Data to Excel for Visual Representation</t>
  </si>
  <si>
    <t>Spring boot developer experienced needed</t>
  </si>
  <si>
    <t>Vector Map Designer</t>
  </si>
  <si>
    <t>Spanish translator needed for law firm website/blog content</t>
  </si>
  <si>
    <t>Convert a web form to a fillable pdf</t>
  </si>
  <si>
    <t>Logo Designer for Solarr</t>
  </si>
  <si>
    <t>All-round Graphic Wizard: Logo Refresh, UI &amp;amp; Online Ad Creatives</t>
  </si>
  <si>
    <t>Arabic Writer needed</t>
  </si>
  <si>
    <t>Guidance on creating a PCB design for a patent</t>
  </si>
  <si>
    <t>Image to Https URL Conversion</t>
  </si>
  <si>
    <t>Power Automate Troubleshooting</t>
  </si>
  <si>
    <t>Supply Chain Specialist Needed for Bikini Consignment Sourcing Project</t>
  </si>
  <si>
    <t>Senior React Next.js Developer to transfer figma designs to   website for well known start up</t>
  </si>
  <si>
    <t>Maya: Asist with Rigging using Advanced Skeleton</t>
  </si>
  <si>
    <t>Technical Solutions Architect - Author Architecture Diagrams</t>
  </si>
  <si>
    <t>UX/UI Designer for Agri FinTech Startup</t>
  </si>
  <si>
    <t>[$250] Xero - Xero action modal appears below the button and overlaps with the composer #45607 - Expensify</t>
  </si>
  <si>
    <t>Course Developer for 10-Module Yoga Course</t>
  </si>
  <si>
    <t>Funnel Creation and Initial Setup</t>
  </si>
  <si>
    <t>Cold Email Admin VA</t>
  </si>
  <si>
    <t>Graphic designer for social media</t>
  </si>
  <si>
    <t>Fix colab code for animals pose detection using OpenMMLab</t>
  </si>
  <si>
    <t>Media Buyer for Instagram Promotions of Influencers</t>
  </si>
  <si>
    <t>Create Ebook</t>
  </si>
  <si>
    <t>Data scientist</t>
  </si>
  <si>
    <t>Proofreading task / English to Arabic / July 19, ASAP</t>
  </si>
  <si>
    <t>Looking For Experiences Video Editor For Basketball Channel 10000 Videos For $30,000</t>
  </si>
  <si>
    <t>Digital Logo Design</t>
  </si>
  <si>
    <t>Motion graphic artist for logo animation</t>
  </si>
  <si>
    <t>Automatic checkout bot for UK online store</t>
  </si>
  <si>
    <t>Social Media Manager for Launching and Managing Social Meetup App  Instagram &amp;amp; LinkedIn Pages</t>
  </si>
  <si>
    <t>Urgent Proofreading Project on Indonesian Translation</t>
  </si>
  <si>
    <t>Financial Model/Feasibility for App Idea</t>
  </si>
  <si>
    <t>Virtual assistant comfortable with making phone calls to US companies to collect info and more.</t>
  </si>
  <si>
    <t>Video Editor for Meta/Facebook Ads</t>
  </si>
  <si>
    <t>Assistant to apply to jobs for me (Hourly pay)</t>
  </si>
  <si>
    <t>eBay Store Listing Creation and Enhancement</t>
  </si>
  <si>
    <t>Build responsive PHP/Node.js Website with Vue/TailwindCss+DaisyUI</t>
  </si>
  <si>
    <t>React Native Expo expert to handle the submission of multiple apps to the app stores</t>
  </si>
  <si>
    <t>Seeking a marketing person to promote my artwork</t>
  </si>
  <si>
    <t>Code sales funnel and integrate with checkout page</t>
  </si>
  <si>
    <t>Exciting Opportunity for a Long-Term Voice Recording Project!</t>
  </si>
  <si>
    <t>Purchasing Assistant China</t>
  </si>
  <si>
    <t>Minimalistic Logo</t>
  </si>
  <si>
    <t>Guest Post Required on Salisburypost.com &amp;amp; Oxfordeagle.com</t>
  </si>
  <si>
    <t>US immigration Attorney</t>
  </si>
  <si>
    <t>Native English Speakers for AI Conversational Data Collection</t>
  </si>
  <si>
    <t>A4 Poster for chocolates for Rakhi</t>
  </si>
  <si>
    <t>LOGO and style guide for new business</t>
  </si>
  <si>
    <t>decompile Android apk + servers integration and some tweaks</t>
  </si>
  <si>
    <t>Singpass sandbox api integration into client frontend</t>
  </si>
  <si>
    <t>Opencart Theme Developer - Layout Customization</t>
  </si>
  <si>
    <t>Next/React Forum with Next Auth</t>
  </si>
  <si>
    <t>HIGH EARNING - SEEKING TOP-TIER 0F Sellers</t>
  </si>
  <si>
    <t>Video editor - E -commerce</t>
  </si>
  <si>
    <t>Graphics designer/ product logo design</t>
  </si>
  <si>
    <t>Creation of SVG sportswear templates</t>
  </si>
  <si>
    <t>Kinetic LED Video</t>
  </si>
  <si>
    <t>Non Profit Grant Writing</t>
  </si>
  <si>
    <t>Hat Design</t>
  </si>
  <si>
    <t>Build database via excel spreadsheet</t>
  </si>
  <si>
    <t>Facebook Ads Specialist for Realtors</t>
  </si>
  <si>
    <t>Casino Slot Machine Sound Effects</t>
  </si>
  <si>
    <t>Shopify &amp;amp; Klaviyo Email Marketing Specialist</t>
  </si>
  <si>
    <t>Revamp existing logo for Coffee farm</t>
  </si>
  <si>
    <t>ugc video in Slovenian language 300$</t>
  </si>
  <si>
    <t>IP-based Language Developer</t>
  </si>
  <si>
    <t>Heat Exchanger Modeling using Gyroid Structure/ TPMSs  in Ansys or COMSOL</t>
  </si>
  <si>
    <t>Dreamers Wanted - Join Our Future Team!</t>
  </si>
  <si>
    <t>Install Jitsi Meet &amp;amp; Jibli to support incoming RTMP streams</t>
  </si>
  <si>
    <t>Graphic Designer for Tech Start-up Ecosystem Graphics</t>
  </si>
  <si>
    <t>Hubspot Email Template Creation</t>
  </si>
  <si>
    <t>Experienced Designer for HTML Animated Banners</t>
  </si>
  <si>
    <t>3D Renderings - Retail Market and Coffee Shop</t>
  </si>
  <si>
    <t>Graphic Artist Needed for Secret Reading Agent in the City of Books' 1KB4K</t>
  </si>
  <si>
    <t>Video and Audio Editor for Online Interviews</t>
  </si>
  <si>
    <t>Web-based AR Object Animation on Building</t>
  </si>
  <si>
    <t>Research and Compile Top CRO Profile Titles and Descriptions</t>
  </si>
  <si>
    <t>RPG Maker Game from a movie scene</t>
  </si>
  <si>
    <t>Develop Comprehensive 3-Statement Financial Model for Licensed Cultivation Facility Acquisition</t>
  </si>
  <si>
    <t>RStudio tidy data/ Bayesian Statistics/ Data Visualization</t>
  </si>
  <si>
    <t>Exercices Ã  faire sur: Word</t>
  </si>
  <si>
    <t>Sewing and Design Assistant</t>
  </si>
  <si>
    <t>Experienced iOS UIKit Developer Needed</t>
  </si>
  <si>
    <t>Real Estate Lead Scraping from Apollo</t>
  </si>
  <si>
    <t>Logo and Website Designer needed</t>
  </si>
  <si>
    <t>ERP / Finance / Accounting Database and Modeling</t>
  </si>
  <si>
    <t>Google Affiliate Network Expert</t>
  </si>
  <si>
    <t>Microsoft Word Document</t>
  </si>
  <si>
    <t>Product Marketer to Review Work</t>
  </si>
  <si>
    <t>Feedback on VC Pitch</t>
  </si>
  <si>
    <t>Expert html developer needed</t>
  </si>
  <si>
    <t>Connect Google Sheets, Pictory.ai, AWS S3 and Hootsuite APIs</t>
  </si>
  <si>
    <t>Professional CV Designer and LinkedIn Profile Updater</t>
  </si>
  <si>
    <t>Looking for New Agency Member for Long Term Partnership</t>
  </si>
  <si>
    <t>FB ads expert needed</t>
  </si>
  <si>
    <t>Sale and Marketing Professional</t>
  </si>
  <si>
    <t>Fundraiser Flyers</t>
  </si>
  <si>
    <t>Video editor/Social media Manager</t>
  </si>
  <si>
    <t>Job/Gig: Job Posting and Candidate Prescreening</t>
  </si>
  <si>
    <t>Logo and Brand Design for Sport Tape</t>
  </si>
  <si>
    <t>Looking for a UI/UX 2D Designer.</t>
  </si>
  <si>
    <t>Sauce Packing Machine Consultant</t>
  </si>
  <si>
    <t>Fractional Construction Safety Professional</t>
  </si>
  <si>
    <t>Quick Photo Editing: Object Replacement</t>
  </si>
  <si>
    <t>Amazon dropshipping product research specialist</t>
  </si>
  <si>
    <t>Google Merchant Center and Google Ads Specialist for Bookstore</t>
  </si>
  <si>
    <t>Extracting cross sections of a road embankment from PDF contour survey plans.</t>
  </si>
  <si>
    <t>Website Developer / designer  for Voices of Impact</t>
  </si>
  <si>
    <t>Build responsive WordPress news page using custom posts and provide API documentation</t>
  </si>
  <si>
    <t>Swift / iOS / SpriteKit developer</t>
  </si>
  <si>
    <t>Deploy Powerpoint / Google Sloded  feature in my React App that takes JSON</t>
  </si>
  <si>
    <t>Experienced UX/ Graphic Designer for Agency</t>
  </si>
  <si>
    <t>UI/UX Designer for Solar Mobile and Desktop App</t>
  </si>
  <si>
    <t>One page website</t>
  </si>
  <si>
    <t>Flutterflow Developer With  LLM &amp;amp; API Expertise</t>
  </si>
  <si>
    <t>Electronic engineer to design a PCB for an Airfoil Setup</t>
  </si>
  <si>
    <t>Report Cards</t>
  </si>
  <si>
    <t>YT Marketing for Views and Subscribers</t>
  </si>
  <si>
    <t>HubSpot Email Development</t>
  </si>
  <si>
    <t>Bookkeeping Client Account Manager</t>
  </si>
  <si>
    <t>Social Media and SEO Expert</t>
  </si>
  <si>
    <t>Experienced Bookkeeper for Quickbooks to Buildium Transition</t>
  </si>
  <si>
    <t>Looking for help with PBN Sites Building</t>
  </si>
  <si>
    <t>Electrical Motor Engineer to design/install soft starts on single phase machinery in LAS VEGAS, NV</t>
  </si>
  <si>
    <t>Facebook Ads Manager for Apps</t>
  </si>
  <si>
    <t>High-retention scriptwriter for YouTube</t>
  </si>
  <si>
    <t>Technology Expert to help startups</t>
  </si>
  <si>
    <t>Part-Time Content Creator and Social Media Manager</t>
  </si>
  <si>
    <t>Video Editor needed for documentary-interviews</t>
  </si>
  <si>
    <t>Mobile Game Artist</t>
  </si>
  <si>
    <t>Design a brochure for company introduction</t>
  </si>
  <si>
    <t>Illustrator, VECTOR of sticky note, torn hole in it and a transparant background. In 5 colors.</t>
  </si>
  <si>
    <t>Client Acquisition Specialist (Commission-Based with Potential for Full-Time)</t>
  </si>
  <si>
    <t>New Bigcommerce Store</t>
  </si>
  <si>
    <t>Experienced Video Editor for Various Types of Videos</t>
  </si>
  <si>
    <t>AI &amp;amp; ML PDF Chatbot Developer</t>
  </si>
  <si>
    <t>Stripe Expert for Flutter</t>
  </si>
  <si>
    <t>Facebook Ads Graphics Designer Needed</t>
  </si>
  <si>
    <t>Tax Consultant (Nigerian Tax Expertise)</t>
  </si>
  <si>
    <t>Talented Designer for Packaging and Logo</t>
  </si>
  <si>
    <t>Looking for Google ads manager</t>
  </si>
  <si>
    <t>Small academic research task</t>
  </si>
  <si>
    <t>Transform powerpoint into flipbook and use javascript to make it responsive</t>
  </si>
  <si>
    <t>Network Security Architect for Network Diagram Revision</t>
  </si>
  <si>
    <t>iGaming Content Writer - Canada, UK, Australia, Ireland</t>
  </si>
  <si>
    <t>Experienced Ghostwriter Needed to complete an in-process Project</t>
  </si>
  <si>
    <t>UK lawyer wanted for joint venture agreement</t>
  </si>
  <si>
    <t>R developer for CAT/IRT</t>
  </si>
  <si>
    <t>Editor Wanted to Take Long-Form YT Videos into Shorts</t>
  </si>
  <si>
    <t>Legal Text Fact-Checker</t>
  </si>
  <si>
    <t>Bookkeeper Needed for Consulting Company</t>
  </si>
  <si>
    <t>Freelance Consultant / Fractional CTO for Kisha Smart Umbrella</t>
  </si>
  <si>
    <t>Photo Editor for E-commerce Business</t>
  </si>
  <si>
    <t>Google Crome Extention to Data Scraping to google sheet</t>
  </si>
  <si>
    <t>Need ML enginner and python developer and consultant</t>
  </si>
  <si>
    <t>Voiceover Video Tutorial</t>
  </si>
  <si>
    <t>Looking for GMB Keyword Research Specialist</t>
  </si>
  <si>
    <t>WIX Web Designer - Front End Changes</t>
  </si>
  <si>
    <t>Edit YouTube Videos in health and running related topics</t>
  </si>
  <si>
    <t>Help with sticky scrolling effect - WP/ Elementor Pro</t>
  </si>
  <si>
    <t>Train Cold Call Staff and Write Scripts</t>
  </si>
  <si>
    <t>Social media digital</t>
  </si>
  <si>
    <t>Google Sheet Expert Needed</t>
  </si>
  <si>
    <t>Hindi Script Writer for Documentary Explainer Videos</t>
  </si>
  <si>
    <t>Build a Wix website for creative video agency</t>
  </si>
  <si>
    <t>QA Analyst for Testing and Quality Improvement</t>
  </si>
  <si>
    <t>Make and publish videos in Tiktok</t>
  </si>
  <si>
    <t>Hungarian Copywriter for Our Projects</t>
  </si>
  <si>
    <t>Eduscopio - web scraping</t>
  </si>
  <si>
    <t>Blockchain and NFT Expert Consultation</t>
  </si>
  <si>
    <t>Actress or ActorNeed a video testimonial done</t>
  </si>
  <si>
    <t>Pinterest Marketing Expert Wanted</t>
  </si>
  <si>
    <t>[$250] Expense - Title field is not grayed out when edited offline #45072 - Expensify</t>
  </si>
  <si>
    <t>Kurdish To English Translator Needed - Long Term</t>
  </si>
  <si>
    <t>Website Updates for Speaking, Facilitating, and Coaching Business</t>
  </si>
  <si>
    <t>Native Polish Speakers. Translation of 25 titles. English to Polish.</t>
  </si>
  <si>
    <t>Experienced 3D Renderer for New Property Project</t>
  </si>
  <si>
    <t>Zapier - Create Automation to Analyze RSS feed, Filter using ChatGPT, send Links to Slack</t>
  </si>
  <si>
    <t>YouTube Shorts Editor for Car Channel</t>
  </si>
  <si>
    <t>Experienced Web Developer Needed for Ongoing Maintenance and Development of iCastt.com Platform</t>
  </si>
  <si>
    <t>Carrd Template Development for Single Physical Product Page</t>
  </si>
  <si>
    <t>Insurance Claim Prediction Model</t>
  </si>
  <si>
    <t>Node.js Walkthrough Step By Step</t>
  </si>
  <si>
    <t>Comprehension and maintenance techniques for HPC software based on Quantum deep learning.</t>
  </si>
  <si>
    <t>R Script for Spatial Model (INLA)</t>
  </si>
  <si>
    <t>Hiring An Experienced YouTube Thumbnail Designer For A Luxury channel (1000 thumbnails for $5000)</t>
  </si>
  <si>
    <t>App, website content translator - Hebrew (HE)</t>
  </si>
  <si>
    <t>African French recordings</t>
  </si>
  <si>
    <t>Graphic Designer - PDF Conversion</t>
  </si>
  <si>
    <t>Create a fashion collection</t>
  </si>
  <si>
    <t>Recreate a 2 minutes long sleep/meditation track</t>
  </si>
  <si>
    <t>Bid List Expansion Specialist - Commercial General Contractor</t>
  </si>
  <si>
    <t>Make a short video in English about the benefits of the project</t>
  </si>
  <si>
    <t>Pitch deck design needed</t>
  </si>
  <si>
    <t>Package Design Adjustment</t>
  </si>
  <si>
    <t>Video and Podcast Editor (Descript Pro)</t>
  </si>
  <si>
    <t>Bug Fixing for Job Search Engine Website</t>
  </si>
  <si>
    <t>Logo for a startup company</t>
  </si>
  <si>
    <t>WordPress Web Developer for Creating Coming Soon Page</t>
  </si>
  <si>
    <t>WCH CH569 bare metal C Firmware for USB2 FS/HS(480Mbps) to USB3 SS(5Gbps) Transaction Translator</t>
  </si>
  <si>
    <t>Web Developer Needed for Landing Page Design</t>
  </si>
  <si>
    <t>CMS Made Simple - Issue with LISE Instance</t>
  </si>
  <si>
    <t>GenAI Engineer for LLM RAG Application Consultation</t>
  </si>
  <si>
    <t>Check standards for registration of dietary supplements in Turkey</t>
  </si>
  <si>
    <t>Cariboo Solar Logo</t>
  </si>
  <si>
    <t>Assistant needed to help with short-form content creation and editing</t>
  </si>
  <si>
    <t>PowerPoint slide Designer</t>
  </si>
  <si>
    <t>3D Geometry and Python Developer for SMPL Models</t>
  </si>
  <si>
    <t>Accounting Business Brochure and Flyer Design</t>
  </si>
  <si>
    <t>Freelance Bookkeeper with Expertise in Irish Tax System &amp;amp; FreeAgent Software</t>
  </si>
  <si>
    <t>CrÃ©ation de Slides Powerpoint pour cours universitaire dans le luxe</t>
  </si>
  <si>
    <t>Zoho CRM expert needed to consult business &amp;amp; design custom CRM</t>
  </si>
  <si>
    <t>Work Plans, Eli- Dan</t>
  </si>
  <si>
    <t>Full-time power assistant needed</t>
  </si>
  <si>
    <t>Creative for Facebook</t>
  </si>
  <si>
    <t>GA4 Website Analytics Expert</t>
  </si>
  <si>
    <t>Customer Service Representative for E-commerce Shopify in Czech!</t>
  </si>
  <si>
    <t>Create image from photo</t>
  </si>
  <si>
    <t>Freelance Graphic Designer for Laundry Subscription Service Logo and Branding</t>
  </si>
  <si>
    <t>Simple Google Sheets Work</t>
  </si>
  <si>
    <t>Integration of Learnworlds Courses and Stripe Payment Process on WIX Website</t>
  </si>
  <si>
    <t>Logo Reproduction for Rally Event</t>
  </si>
  <si>
    <t>Email Wireframe Designer and Activecampaign Expert</t>
  </si>
  <si>
    <t>Social worker</t>
  </si>
  <si>
    <t>YouTube expert</t>
  </si>
  <si>
    <t>Making presentation template set (google slides) for training company</t>
  </si>
  <si>
    <t>Talented Graphic Designer for Packaging and Logo</t>
  </si>
  <si>
    <t>Build a small game in Html Css and JS.</t>
  </si>
  <si>
    <t>Arduino Giga R1 WIFI SPI Data Read/Write to EEPROM(W25Q128JV)</t>
  </si>
  <si>
    <t>Game Developer for School Project</t>
  </si>
  <si>
    <t>Network Monitoring Project Management Plan and Diagram</t>
  </si>
  <si>
    <t>Organic Lead Generation Specialist</t>
  </si>
  <si>
    <t>Phone Case Designer for E-commerce Business</t>
  </si>
  <si>
    <t>Experienced Media Buyer for Long-term Project</t>
  </si>
  <si>
    <t>Hiring Skilled Google Ads Expert for Exciting New Project</t>
  </si>
  <si>
    <t>Blog Editor / SEO Specialist</t>
  </si>
  <si>
    <t>Fashion Designer for Custom Pieces</t>
  </si>
  <si>
    <t>Introduction to Python Beginner's Video Guide</t>
  </si>
  <si>
    <t>Website Design for Baby Registry</t>
  </si>
  <si>
    <t>Lawyer Needed to Review Legal Document</t>
  </si>
  <si>
    <t>Word Press Landing Page Enhancements</t>
  </si>
  <si>
    <t>Conduct a Business Verification in Napoli, Italy</t>
  </si>
  <si>
    <t>Free Web Hosting</t>
  </si>
  <si>
    <t>Build an Impactful Website... FAST</t>
  </si>
  <si>
    <t>PineScript - Tradingview - Draw Support Lines - VWAP</t>
  </si>
  <si>
    <t>Looking for UK FB Accounts for Purchase</t>
  </si>
  <si>
    <t>Financial and spreadsheet expert to consolidate personal finance sheets v2</t>
  </si>
  <si>
    <t>Mechanical Engineer for Electric Automatic Pineapple Peeler and Slicer Design</t>
  </si>
  <si>
    <t>SAP Recruiter - German speaking</t>
  </si>
  <si>
    <t>NX14/Teamcenter Deep Dive Training and Familiarization</t>
  </si>
  <si>
    <t>Help with graphic and presentation for New Product Launch</t>
  </si>
  <si>
    <t>SEO Specialist for E-commerce</t>
  </si>
  <si>
    <t>Electron expert needed to notarize  the electron app for Windows, macOS and Linux</t>
  </si>
  <si>
    <t>Solidworks expert to produce a set of drawings for sheet steelwork</t>
  </si>
  <si>
    <t>Need help on making a nonworking Wordpress Login page for display</t>
  </si>
  <si>
    <t>eBay Store Product Specialist (Product Researcher/Lister, Marketing)</t>
  </si>
  <si>
    <t>Appointment Setting using Linkedin</t>
  </si>
  <si>
    <t>Meta/Insta/Google Ads Expert</t>
  </si>
  <si>
    <t>Experienced Blender Animator for 3D Cannabis Scene Video Ads</t>
  </si>
  <si>
    <t>Zoho Apps Customization</t>
  </si>
  <si>
    <t>Short icon animation</t>
  </si>
  <si>
    <t>Microsoft Access App Developer in Riyadh</t>
  </si>
  <si>
    <t>Motion graphics clips for social media</t>
  </si>
  <si>
    <t>Tech Pack/Samples</t>
  </si>
  <si>
    <t>Printerest tag health fix needed</t>
  </si>
  <si>
    <t>Side bar design with sub-menu using angular js</t>
  </si>
  <si>
    <t>Django Server Developer with MySQL Expertise for License Management System</t>
  </si>
  <si>
    <t>Table Manners for Kids Book Content Needed!</t>
  </si>
  <si>
    <t>Senior SEO Executive Needed</t>
  </si>
  <si>
    <t>Architectural Plant Study Assistance</t>
  </si>
  <si>
    <t>Custom Elementor Query Modification for DirectoryPress Listings</t>
  </si>
  <si>
    <t>Bookkeeping Clean Up Project</t>
  </si>
  <si>
    <t>Fix Facebook pixel CAPI</t>
  </si>
  <si>
    <t>Web Scrapping</t>
  </si>
  <si>
    <t>Video editor for my content creation agency</t>
  </si>
  <si>
    <t>3d animation 3d models</t>
  </si>
  <si>
    <t>English to Romanian Proofreaders Needed</t>
  </si>
  <si>
    <t>Engineer who will implement our own SMTP server for Gmail and Outlook emails.</t>
  </si>
  <si>
    <t>Looking for a make.com expert to help with a small task</t>
  </si>
  <si>
    <t>Debugging a webserver for touch screen</t>
  </si>
  <si>
    <t>Full pdf of High Court (England &amp;amp; Wales) decision.</t>
  </si>
  <si>
    <t>Content Writer (Greek)</t>
  </si>
  <si>
    <t>Algotrading Platform Developer</t>
  </si>
  <si>
    <t>PR Specialist for US East Coast Brand Awareness Campaign</t>
  </si>
  <si>
    <t>MT5 Expert Advisor Developer</t>
  </si>
  <si>
    <t>Simplified Virtual Writers for writing, only Simple Virtual writing, no experience necessary needed</t>
  </si>
  <si>
    <t>English texts editing</t>
  </si>
  <si>
    <t>Agency video editor</t>
  </si>
  <si>
    <t>Looking for Professional Videographer match and re-create SFX and audio in a sped-up video</t>
  </si>
  <si>
    <t>ASO audit + recommendations for US financial advice app (App Store &amp;amp; Play Store)</t>
  </si>
  <si>
    <t>Help integrating and setting up shared Outlook calendar with Teams</t>
  </si>
  <si>
    <t>I want a designer who can create a design in Figma for my job portal</t>
  </si>
  <si>
    <t>We are looking for closer high ticket</t>
  </si>
  <si>
    <t>Create cdr file for printing using svg logo</t>
  </si>
  <si>
    <t>Build responsive Android &amp;amp; IOS e-commerce apps with payment functionality</t>
  </si>
  <si>
    <t>TikTok Whiz! Video Editor Needed</t>
  </si>
  <si>
    <t>Need Audio Background remove Expert</t>
  </si>
  <si>
    <t>PhotoWhoa | Deal Writeup - Street Photography Guide Bundle</t>
  </si>
  <si>
    <t>Experienced Shopify Developer for Dropshipping Store</t>
  </si>
  <si>
    <t>Looking for Mom Testers from (US, UK, CA, Korea, New Zealand)</t>
  </si>
  <si>
    <t>Make formatting and other text changes to a ARABIC document</t>
  </si>
  <si>
    <t>YouTube Video Editor for Football Channel</t>
  </si>
  <si>
    <t>Shopify Product Lister (ASAP)</t>
  </si>
  <si>
    <t>J78 - Shed with Extra Roof</t>
  </si>
  <si>
    <t>Technical consulting with Shopify app and theme development</t>
  </si>
  <si>
    <t>Personal assistant to do various tasks</t>
  </si>
  <si>
    <t>Service Market Place for the elementary education industry in German-speaking countries</t>
  </si>
  <si>
    <t>Urgent GMB listing Creator ,250 listings needed</t>
  </si>
  <si>
    <t>Chinese audios need transcription in English</t>
  </si>
  <si>
    <t>Create a minimal Logo</t>
  </si>
  <si>
    <t>Minimalistic Mobile App UI Redesign</t>
  </si>
  <si>
    <t>Developer for Flying Petals Animation</t>
  </si>
  <si>
    <t>Employee Onboarding Coordinator</t>
  </si>
  <si>
    <t>Social Media Manager and Content Creation</t>
  </si>
  <si>
    <t>Custom Sales CRM, HRM, and Inventory System</t>
  </si>
  <si>
    <t>Icon Design for iOS/Android App</t>
  </si>
  <si>
    <t>Quick photo/graphic design edit</t>
  </si>
  <si>
    <t>Wix website | Web Design | Landing page</t>
  </si>
  <si>
    <t>Recruiting for Online Reselling Group</t>
  </si>
  <si>
    <t>Require Facilitation and Translation Service from Native Polish Speaker</t>
  </si>
  <si>
    <t>Virtual assist needed</t>
  </si>
  <si>
    <t>URGENT CE Certif. and Applicable Directive Consultation Importing Plastic Bags from china to Italy</t>
  </si>
  <si>
    <t>Experienced Python Trading Bot Developer</t>
  </si>
  <si>
    <t>GIS Scrapping Specialist</t>
  </si>
  <si>
    <t>Animator for Organic Gyokuro Tea Advertisement</t>
  </si>
  <si>
    <t>We need you: Facebook Facebook professionally</t>
  </si>
  <si>
    <t>Graphics Jobs</t>
  </si>
  <si>
    <t>Data Analyst To Create Curated Contact List</t>
  </si>
  <si>
    <t>In need of a pagefly/shopify dev</t>
  </si>
  <si>
    <t>Microbiology reviewers</t>
  </si>
  <si>
    <t>3d product Animation for our website</t>
  </si>
  <si>
    <t>Laravel Ecommerce Modifications Sprint 2</t>
  </si>
  <si>
    <t>Design / upgrade our website THEN build in Webflow</t>
  </si>
  <si>
    <t>Quickbooks and Inventory expert needed</t>
  </si>
  <si>
    <t>Looking For An Experienced YouTube Thumbnail Designer</t>
  </si>
  <si>
    <t>Part Time assistant</t>
  </si>
  <si>
    <t>Real Estate Analyst for Section 8 Property Analysis (Weekend Job)</t>
  </si>
  <si>
    <t>Video Creation with Child Model age 7-9</t>
  </si>
  <si>
    <t>PHP developer for Social Media Integration (FB, Insta)</t>
  </si>
  <si>
    <t>Legal Expert Needed to Review Severance Agreement and Labor Laws for Remote Employees</t>
  </si>
  <si>
    <t>Recruitment Consultant / Executive Search Consultant required for global executive search firm</t>
  </si>
  <si>
    <t>Wordpress Website Creation for Turo Listings</t>
  </si>
  <si>
    <t>Credit Repair Case Manager - Dispute Resolutions</t>
  </si>
  <si>
    <t>Animation Requirements | GIF's</t>
  </si>
  <si>
    <t>Sales Funnel Review + Feedback + Advise</t>
  </si>
  <si>
    <t>I looking for a Shirt Designer</t>
  </si>
  <si>
    <t>Innovative Solutions for Measuring Tall Structures with iPhone App</t>
  </si>
  <si>
    <t>Financial Data Analyst Needed: Historic LEAPS Prices from Interactive Brokers/Bloomberg</t>
  </si>
  <si>
    <t>Thai Virtual Assistant for Administrative and Online Tasks</t>
  </si>
  <si>
    <t>Greek native speaker to rate applicant videos</t>
  </si>
  <si>
    <t>I need logo design</t>
  </si>
  <si>
    <t>Midjourney Product Images For Pinterest</t>
  </si>
  <si>
    <t>Web Designer for GCC Events Company</t>
  </si>
  <si>
    <t>Wordpress assistance needed!</t>
  </si>
  <si>
    <t>create a grasshopper script that uses physics (Kangaroo) to perform panel lifting analysis</t>
  </si>
  <si>
    <t>Account and Project Coordinator (Part-Time) for Digital Marketing Agency</t>
  </si>
  <si>
    <t>Illustrator needed for children's interactive board book</t>
  </si>
  <si>
    <t>SEO for Existing B2B Website Backlinks, Domain Authority, SEO and Reporting</t>
  </si>
  <si>
    <t>assinment for Agus</t>
  </si>
  <si>
    <t>Three.js developer to developer multisection animation on the website</t>
  </si>
  <si>
    <t>Customer Experience Optimization Specialist</t>
  </si>
  <si>
    <t>Urgent Recruitment: Facebook Marketing Specialist for New Urban Area Project</t>
  </si>
  <si>
    <t>CGI Video Producer Needed For E-commerce brand</t>
  </si>
  <si>
    <t>Create High Converting Landing Page</t>
  </si>
  <si>
    <t>Brand Redesign for Fun and Cool Toilet Paper Brand</t>
  </si>
  <si>
    <t>Need English Speaking Appointment Setters</t>
  </si>
  <si>
    <t>Data Analyst and Excel Expert</t>
  </si>
  <si>
    <t>Virtual Assistant - Real Estate Photography (Inbound/Outbound Calls)</t>
  </si>
  <si>
    <t>Shopify developer needed to make a few changes - 30 mins of work</t>
  </si>
  <si>
    <t>Lawyer for a case of Hack in a Crpyo Exchange</t>
  </si>
  <si>
    <t>Baby Registry Website Design</t>
  </si>
  <si>
    <t>Customer Service Representative for E-commerce Shopify in Slovakia!</t>
  </si>
  <si>
    <t>Simple English recording</t>
  </si>
  <si>
    <t>WhatsApp Business Account Verification Assistance</t>
  </si>
  <si>
    <t>Media Buyer Expert for 3rd Tier Platforms</t>
  </si>
  <si>
    <t>civil case appeal - Memorandum preparation in arabic</t>
  </si>
  <si>
    <t>Researcher and writer for Art/Finance Whitepapers</t>
  </si>
  <si>
    <t>Product Awareness Video / Social Media Video Post in Graphic Desing</t>
  </si>
  <si>
    <t>Web Developer for HostGator Website - $200 Budget</t>
  </si>
  <si>
    <t>One Page Document Design</t>
  </si>
  <si>
    <t>Expert Full-Stack Developer for Advanced Web Application</t>
  </si>
  <si>
    <t>Copywriting for Landing Page</t>
  </si>
  <si>
    <t>Node.js API Developer for Shopify Integration</t>
  </si>
  <si>
    <t>Building a Education Consultancy website</t>
  </si>
  <si>
    <t>FlutterFlow-change build-in SMS authentication for user registration to third-party SMS service</t>
  </si>
  <si>
    <t>Looking for simple 2D flat animation or high-end 3D CGI</t>
  </si>
  <si>
    <t>MS Teams App for Employee Attendance Monitoring</t>
  </si>
  <si>
    <t>Visualize/Design One Page</t>
  </si>
  <si>
    <t>Create a mediakit for online (email)marketing agency</t>
  </si>
  <si>
    <t>Figma to html</t>
  </si>
  <si>
    <t>Outstanding Senior Full Stack Tech Lead</t>
  </si>
  <si>
    <t>Whats app green tick verification</t>
  </si>
  <si>
    <t>Website Revamp for Animal Rescue</t>
  </si>
  <si>
    <t>Google Maps API Specialist</t>
  </si>
  <si>
    <t>Ecommerce Seller Consultant</t>
  </si>
  <si>
    <t>Jewelry store designer</t>
  </si>
  <si>
    <t>Cisco ASA to FTD migration using FDM</t>
  </si>
  <si>
    <t>3D Caricature Modeler for Animation in Blender</t>
  </si>
  <si>
    <t>Compliance Consultant for a UK Online Marketplace Launch</t>
  </si>
  <si>
    <t>Visting Card PSD update</t>
  </si>
  <si>
    <t>TikTok Coins Bulk Purchase Integration</t>
  </si>
  <si>
    <t>IT Recruiter  / Active Sourcing Specialist</t>
  </si>
  <si>
    <t>Sales Professional for Real Estate Land Wholesale Business</t>
  </si>
  <si>
    <t>Ghostwriter Needed for Empowering Self-Help Book for Modern Moms</t>
  </si>
  <si>
    <t>Figma Designer for Visual Timeline</t>
  </si>
  <si>
    <t>Product Sourcing Specialist for Amazon FBA Online Arbitrage Business</t>
  </si>
  <si>
    <t>Front-end Web development tutor</t>
  </si>
  <si>
    <t>NextJS Webshop/Ecommerce Developer</t>
  </si>
  <si>
    <t>Web Scraping and Notion Database Specialist</t>
  </si>
  <si>
    <t>Need Guru/Expert for YouTube Growth - Lead Gen</t>
  </si>
  <si>
    <t>Video Touchup for social media</t>
  </si>
  <si>
    <t>Amazon Virtual assistant</t>
  </si>
  <si>
    <t>Hand written notes to excel document</t>
  </si>
  <si>
    <t>Scriptwriter needed for a Comic Episode</t>
  </si>
  <si>
    <t>PDF Conversion and Rebranding</t>
  </si>
  <si>
    <t>Updates to design files for RainBloom product</t>
  </si>
  <si>
    <t>Web Based Live Streaming Developer</t>
  </si>
  <si>
    <t>Lifestyle Brand Social Media Content Producer (Live Events &amp;amp; Music)</t>
  </si>
  <si>
    <t>Personal Statement</t>
  </si>
  <si>
    <t>Short Form Content Video Editor - Premiere Pro and After Effects</t>
  </si>
  <si>
    <t>Simple website hosting front end</t>
  </si>
  <si>
    <t>Short Video Editing - End contact info and TM change only</t>
  </si>
  <si>
    <t>Instagram Outreach - 500 Messages</t>
  </si>
  <si>
    <t>I need someone to build the front end and back end of the Figma UI</t>
  </si>
  <si>
    <t>MVP Development for Online Agriculture Products Marketplace</t>
  </si>
  <si>
    <t>Video Editor for Video Podcast</t>
  </si>
  <si>
    <t>AI Wrapper - Single Page</t>
  </si>
  <si>
    <t>.NET Developer for Admin Dashboard</t>
  </si>
  <si>
    <t>Landing Page and other website help</t>
  </si>
  <si>
    <t>Instagram ads expert needed!</t>
  </si>
  <si>
    <t>URGENT! Video Editors Needed for 10 Videos ($2 per Video) ðŸš¨</t>
  </si>
  <si>
    <t>LinkedIn Company Page Setup and Administration</t>
  </si>
  <si>
    <t>Review housing market presentation to improve design impact</t>
  </si>
  <si>
    <t>Need a list of accredited investors and high networth individuals</t>
  </si>
  <si>
    <t>LLM for multilabel classification task</t>
  </si>
  <si>
    <t>Android app dev needed game application publis</t>
  </si>
  <si>
    <t>HR Manager and Call Operator</t>
  </si>
  <si>
    <t>Figma to HTML Email Design Conversion</t>
  </si>
  <si>
    <t>Blockchain Engineer</t>
  </si>
  <si>
    <t>Create a Logo</t>
  </si>
  <si>
    <t>Skilled UX Designer wanted to work on an engaging multi-million user platform</t>
  </si>
  <si>
    <t>3D Animation Video</t>
  </si>
  <si>
    <t>Game Analytics Model</t>
  </si>
  <si>
    <t>Lead Generation (Phone/Email) - Music Business</t>
  </si>
  <si>
    <t>Paralegal civil dispute</t>
  </si>
  <si>
    <t>Professional Instagram Photographer</t>
  </si>
  <si>
    <t>Admin Assistant and Product Lister - eBay, Poshmark, Marketplace</t>
  </si>
  <si>
    <t>Write essay</t>
  </si>
  <si>
    <t>Tutorials videos</t>
  </si>
  <si>
    <t>Busco programador para continuar 1 proyecto vb.net y 2 Portales web nuevos</t>
  </si>
  <si>
    <t>Lawyer to proof read terms and conditions and privacy policy</t>
  </si>
  <si>
    <t>HubSpot App Developer</t>
  </si>
  <si>
    <t>Datacentre migration</t>
  </si>
  <si>
    <t>Welding Machine Technology Video Creator</t>
  </si>
  <si>
    <t>Coordinator- Sales and marketing</t>
  </si>
  <si>
    <t>Lidar Data Annotator - Labeler</t>
  </si>
  <si>
    <t>Virtual Assistant Needed for Google Reviews from Australian accounts</t>
  </si>
  <si>
    <t>FB Ads and Events Manager Pixel Expert</t>
  </si>
  <si>
    <t>Conversion Copywriter for writing killer email strategies for female coaching brand</t>
  </si>
  <si>
    <t>Testing of payment methods (for Australia)</t>
  </si>
  <si>
    <t>SEO and Digital Marketing Specialist for Creative Market Store</t>
  </si>
  <si>
    <t>Graphic Designer for Logo, Favicon, and Packaging Design</t>
  </si>
  <si>
    <t>Google Ads - PPC Specialist</t>
  </si>
  <si>
    <t>I need someone to perform data entry and research to build a lead list</t>
  </si>
  <si>
    <t>Personal Injury VA Case Manager / Legal Assistant</t>
  </si>
  <si>
    <t>Organic Instegram content crating and maintaining</t>
  </si>
  <si>
    <t>Woocommerce Developer for Bug Fixing, Multilingual Support, and Design</t>
  </si>
  <si>
    <t>Experienced Brand Designer for Pet Treat and Snack Brand</t>
  </si>
  <si>
    <t>LP Coding</t>
  </si>
  <si>
    <t>Talented Designer for ongoing work on Design Work</t>
  </si>
  <si>
    <t>Ebook production in the next 3 hours</t>
  </si>
  <si>
    <t>Calendly Expert for Multiple Email Invitations</t>
  </si>
  <si>
    <t>Professional Figma designer required</t>
  </si>
  <si>
    <t>Convert 2D Architectural Floor Plan into 3D Realistic Rendering Of A Residence</t>
  </si>
  <si>
    <t>Thai translator needed to localize marketing materials, iGaming website. Only for native speakers.</t>
  </si>
  <si>
    <t>Paid Social Media for B2B Saas Product</t>
  </si>
  <si>
    <t>Hubspot designer/manager</t>
  </si>
  <si>
    <t>Virtual Assistant for Product Search</t>
  </si>
  <si>
    <t>App Bug Fixes ,Backend,Api  &amp;amp; 3D Secure Integration</t>
  </si>
  <si>
    <t>Scrape Website Tables to Excel</t>
  </si>
  <si>
    <t>Edicion de Video long form youtube  + 5 shorts</t>
  </si>
  <si>
    <t>Social Media Manager for Advertising Agency</t>
  </si>
  <si>
    <t>Building Site Plan Creator</t>
  </si>
  <si>
    <t>Crypto Wallet Account Recovery</t>
  </si>
  <si>
    <t>Media Specialist with Startup experience in miltech or other startups</t>
  </si>
  <si>
    <t>Long-term Translators Needed: Indonesian Linguist</t>
  </si>
  <si>
    <t>Lead generation - You need paid tools</t>
  </si>
  <si>
    <t>Front-End Dev (Web Developer)</t>
  </si>
  <si>
    <t>List of Solar Panel Installation Company Owners</t>
  </si>
  <si>
    <t>Back links in French language sites</t>
  </si>
  <si>
    <t>Influencer Talent Recruiter</t>
  </si>
  <si>
    <t>WordPress website improvement</t>
  </si>
  <si>
    <t>Google Calendar Setup for Online Virtual Therapy Business</t>
  </si>
  <si>
    <t>Editor de Video para Canal de Youtube de Apertura de Cartas</t>
  </si>
  <si>
    <t>Notion Automation Specialist</t>
  </si>
  <si>
    <t>Task related toLinux Specialist for RPi5 u_boot_pi Creation</t>
  </si>
  <si>
    <t>Seeking Talented Digital Artist for Meme Project from 4chan</t>
  </si>
  <si>
    <t>Native Japanese Writer to Rewrite Articles [Beginner Friendly Job]</t>
  </si>
  <si>
    <t>Content Writer for Material Pages</t>
  </si>
  <si>
    <t>WordPress website modification web page</t>
  </si>
  <si>
    <t>AI QA Expert</t>
  </si>
  <si>
    <t>Research Writer</t>
  </si>
  <si>
    <t>VUEJS Frontend Developer</t>
  </si>
  <si>
    <t>Flutter App Frontend Developer</t>
  </si>
  <si>
    <t>South Korean Won-KRW- Credit/Debit Card - Quick try and test a Crypto On Ramp product</t>
  </si>
  <si>
    <t>API Integration Developer for Hubspot CRM with MAKE.com</t>
  </si>
  <si>
    <t>Infographic Designer for Tax Policy Article</t>
  </si>
  <si>
    <t>Need a wordpress sales website made</t>
  </si>
  <si>
    <t>Unified Email Inbox Development</t>
  </si>
  <si>
    <t>US Supreme Court Admitted Attorney Needed</t>
  </si>
  <si>
    <t>Payment Solutions Connector</t>
  </si>
  <si>
    <t>Facilities Management Contract Management: Templates &amp;amp; Playbook Creation</t>
  </si>
  <si>
    <t>Proofreader and Citation Expert</t>
  </si>
  <si>
    <t>Fix , update WORDPRESS WEBSITE</t>
  </si>
  <si>
    <t>Quick Graphic design job</t>
  </si>
  <si>
    <t>Rent your google and apple developer corporate accounts</t>
  </si>
  <si>
    <t>Family Photo Videos</t>
  </si>
  <si>
    <t>FR Data Miner pour Salles de Sport en France, Belgique, Suisse et Luxembourg</t>
  </si>
  <si>
    <t>Translate English to Chinese - News Report Style</t>
  </si>
  <si>
    <t>Web Designer for Portfolio Website Design in Figma</t>
  </si>
  <si>
    <t>I am Looking for a California Based attorney</t>
  </si>
  <si>
    <t>Debian Linux Corrupted</t>
  </si>
  <si>
    <t>Seeking 3D Rendering Designer for Compact Gaming Room (4x5 meters)</t>
  </si>
  <si>
    <t>Women UGC creator (english speaking) - Hair Root Product</t>
  </si>
  <si>
    <t>Customer discovery</t>
  </si>
  <si>
    <t>Lead Generation Specialist for a Full-Service Digital Agency</t>
  </si>
  <si>
    <t>Online Part-Time Team Recruitment</t>
  </si>
  <si>
    <t>Need someone to help manage Event Website, and assist with Outreach</t>
  </si>
  <si>
    <t>Senior Java Spring Boot Developer</t>
  </si>
  <si>
    <t>Immigration Attorney- Philippines</t>
  </si>
  <si>
    <t>Operations Manager - Ecommerce - Very Organized Leader</t>
  </si>
  <si>
    <t>Sharepoint developer -Digital client experience</t>
  </si>
  <si>
    <t>Want to make a Flutter app as a travel friend model</t>
  </si>
  <si>
    <t>Personal Injury Medical Records Specialist / Lien Negotiator / Legal Assistant</t>
  </si>
  <si>
    <t>YouTube Shorts Editor for Fitness Channel</t>
  </si>
  <si>
    <t>Website Development - Crowdfunding</t>
  </si>
  <si>
    <t>CTO for Next Gen Sustainability Rating Platform</t>
  </si>
  <si>
    <t>Google Web Design Expert</t>
  </si>
  <si>
    <t>Create a Financial Model and showcase results on a Dashboard</t>
  </si>
  <si>
    <t>One hour fashion/lifestyle photoshoot in Mallorca</t>
  </si>
  <si>
    <t>Quickbooks Monthly Bank Reconciliation, P&amp;amp;L and Balance Sheet</t>
  </si>
  <si>
    <t>ClickUp Automation Programmer and SOP Creator for Slack Integration</t>
  </si>
  <si>
    <t>Experienced Copywriter for Education News Company</t>
  </si>
  <si>
    <t>Take off floor area</t>
  </si>
  <si>
    <t>CEX Discord Webhook</t>
  </si>
  <si>
    <t>Recruiting Women over 25 years old</t>
  </si>
  <si>
    <t>Website Troubleshooting and Coding</t>
  </si>
  <si>
    <t>Subtitling from English to Romanian and Siberian 150 episodes</t>
  </si>
  <si>
    <t>AI Couple Therapy App Developer</t>
  </si>
  <si>
    <t>Social Media Marketing Agency Start-up hiring for July</t>
  </si>
  <si>
    <t>Experto en Youtube/Youtube expert</t>
  </si>
  <si>
    <t>Proofread (English) job description</t>
  </si>
  <si>
    <t>Professional Quality Video Editing for an upcoming YouTube video called &amp;quot;Subscriber Games&amp;quot;</t>
  </si>
  <si>
    <t>Datadog Dashboard Creation with Azure Integration and Pagerduty Proof of Concept</t>
  </si>
  <si>
    <t>Amazon Account Management and Training</t>
  </si>
  <si>
    <t>App dev publis mobile application</t>
  </si>
  <si>
    <t>Figma expert needed</t>
  </si>
  <si>
    <t>Webflow and Razorpay Integration</t>
  </si>
  <si>
    <t>Principal Full Stack Developer</t>
  </si>
  <si>
    <t>Create a professional 1 minute explainer video for my crpyto project</t>
  </si>
  <si>
    <t>USA Tax Advisor &amp;amp; Compliance Specialist</t>
  </si>
  <si>
    <t>Code Numerical Solution for Macroeconomic Model (Coauthorship Considered)</t>
  </si>
  <si>
    <t>Design this logomark to standout as a favicon plus finalize branding</t>
  </si>
  <si>
    <t>Facebook Group Scraper &amp;amp; Google Sheets Integration Specialist</t>
  </si>
  <si>
    <t>I need someone who has experience in the baby food industry and knows how to conduct a shelf life study</t>
  </si>
  <si>
    <t>Appointment Setter and Outbound Messaging Specialist</t>
  </si>
  <si>
    <t>Looking for a Gospel Musician</t>
  </si>
  <si>
    <t>Over 200 Business Leads for my Organization</t>
  </si>
  <si>
    <t>Support for cinematic video content</t>
  </si>
  <si>
    <t>DigialOcean droplet setup</t>
  </si>
  <si>
    <t>Automation flows based on Airtable fields</t>
  </si>
  <si>
    <t>System Engineer (Java, Kotlin)| Temporary project Sept 2024-August 2025</t>
  </si>
  <si>
    <t>Wordpress to Kajabi Website Conversion</t>
  </si>
  <si>
    <t>GHL specialist to create a rewards scheme and automation on GHL</t>
  </si>
  <si>
    <t>Amazon FBA Lead Researcher</t>
  </si>
  <si>
    <t>Equipo Audiovisual con Experiencia en Streaming para Evento en Mexico</t>
  </si>
  <si>
    <t>Build a product finder on my wordpress website</t>
  </si>
  <si>
    <t>Tik Tok Video Editor Football Niche</t>
  </si>
  <si>
    <t>Write a proposal to obtain a license</t>
  </si>
  <si>
    <t>Looking for a V/A</t>
  </si>
  <si>
    <t>Work From Home! Virtual Mystery Shopper Neededâ€“ (ONLY for Freelancers based in the US!)</t>
  </si>
  <si>
    <t>Scrape Website for data</t>
  </si>
  <si>
    <t>NFT Purchasing and Trading Expert</t>
  </si>
  <si>
    <t>Increase Clientele / Advertising</t>
  </si>
  <si>
    <t>Interior design portfolio</t>
  </si>
  <si>
    <t>Office 365 to Google Workspace migration of mailbox</t>
  </si>
  <si>
    <t>Security Camera Monitoring Service Needed (Monday - Sunday, 7 PM - 7 AM)</t>
  </si>
  <si>
    <t>Image Processing Programmer</t>
  </si>
  <si>
    <t>Chemical engineering PSV sizing calculations.</t>
  </si>
  <si>
    <t>GÃ©nÃ©ration de lead pour gestion immobiliÃ¨re</t>
  </si>
  <si>
    <t>Ghost Writer for Paranormal Romance Novel</t>
  </si>
  <si>
    <t>Wordpress Developer/Expert</t>
  </si>
  <si>
    <t>WordPress Cpanel and HostGator Expert Needed</t>
  </si>
  <si>
    <t>Staffing B2B Sales &amp;amp; Business Development</t>
  </si>
  <si>
    <t>B2B Sales Setter</t>
  </si>
  <si>
    <t>Facebook and Instagram Meta Ads Manager for Luxury Furniture Shopify Website</t>
  </si>
  <si>
    <t>Figma designer needed, preferably with experience in the crypto space</t>
  </si>
  <si>
    <t>5 3D animation video placements for our Digital Advertising (On iPhone and Mac renders)</t>
  </si>
  <si>
    <t>Cryptocurrency Accounting and Tax - Creative Writing / Blogs for Website</t>
  </si>
  <si>
    <t>Build and create AI generated videos and post them on YouTube.</t>
  </si>
  <si>
    <t>Java Developer (Struts and JSF)</t>
  </si>
  <si>
    <t>Create Slide Presentation</t>
  </si>
  <si>
    <t>Appointment Setter for Furniture Marketing Pros</t>
  </si>
  <si>
    <t>Amazon supple my brand launch . FDA guide lines</t>
  </si>
  <si>
    <t>Full Stack Developer for Custom Booking System Integration</t>
  </si>
  <si>
    <t>Tax Software T2 Filling Expert Needed</t>
  </si>
  <si>
    <t>Build Elegant Static Portfolio Site Using GitHub Pages &amp;amp; Minimal Coding</t>
  </si>
  <si>
    <t>Book Formatting Specialist</t>
  </si>
  <si>
    <t>Create vector file</t>
  </si>
  <si>
    <t>Developer to program Client site (Programming PDF handling, Billing tracking, &amp;amp; calendar linking)</t>
  </si>
  <si>
    <t>Geopolitical Risk Company Seeks Experienced Web Designer with E-Commerce and Marketing Skills</t>
  </si>
  <si>
    <t>Children Book Illustrator Needed</t>
  </si>
  <si>
    <t>8 slide Powerpoint Foreign Exchange</t>
  </si>
  <si>
    <t>Interior design of office space with custom wall mural design to print</t>
  </si>
  <si>
    <t>I need to set the running user on an autolaunched flow.</t>
  </si>
  <si>
    <t>Fractional CMO</t>
  </si>
  <si>
    <t>Assistant to the CEO</t>
  </si>
  <si>
    <t>Media Advertising Sales Manager</t>
  </si>
  <si>
    <t>Tailwind CSS Frontend copy from other website</t>
  </si>
  <si>
    <t>QBO Cleanup and quarterly Tax Prep</t>
  </si>
  <si>
    <t>Chatbot Development Using Vercel AI SDK</t>
  </si>
  <si>
    <t>Tax paperwork Letter Of Tax Clearance</t>
  </si>
  <si>
    <t>Interior Designer for Modern House Decoration</t>
  </si>
  <si>
    <t>Cold Email Foundation Set Up (Workspace, Instantly, DKIM, DMARC, SPF - Warming).</t>
  </si>
  <si>
    <t>Convert Julia code into Rust</t>
  </si>
  <si>
    <t>WebXR New Tech Showroom Designer and Developer</t>
  </si>
  <si>
    <t>Full-time Full Stack Developer (Reactjs+Node)</t>
  </si>
  <si>
    <t>Eldorado.gg Verified Seller Account Setup</t>
  </si>
  <si>
    <t>Permaculture Specialist for Sustainable Urban Food Forest Design and Implementation</t>
  </si>
  <si>
    <t>Beta Reader for Steampunk Novella</t>
  </si>
  <si>
    <t>Loyalty Reward Program</t>
  </si>
  <si>
    <t>Video Editor for Mental Health and Spirituality Podcast</t>
  </si>
  <si>
    <t>App Developer needed for iOS and Android</t>
  </si>
  <si>
    <t>Data Entry - convert Word to Excel</t>
  </si>
  <si>
    <t>Digital Art App Development for Smart TV</t>
  </si>
  <si>
    <t>Software Requirements Specification (SRS) Preparation</t>
  </si>
  <si>
    <t>HubSpot Importing List</t>
  </si>
  <si>
    <t>Freelance Tax Advisor for UG Tax Declaration in Germany (2023)</t>
  </si>
  <si>
    <t>Exterior House Architect / Designer</t>
  </si>
  <si>
    <t>Blog Post Cleanup and SEO Optimization Specialist</t>
  </si>
  <si>
    <t>Replicate Website</t>
  </si>
  <si>
    <t>Re-create One Single Powerpoint slide data chart/Graph using a source excel sheet</t>
  </si>
  <si>
    <t>Website and SEO</t>
  </si>
  <si>
    <t>Create powerpoint template/presentation from supplied reference file</t>
  </si>
  <si>
    <t>Video Creation &amp;amp; Editing - 2 to 3 minutes + 1 shorts</t>
  </si>
  <si>
    <t>UI/UX Figma Designer for Custom WordPress Theme</t>
  </si>
  <si>
    <t>Google Ads Account Management Specialist</t>
  </si>
  <si>
    <t>IT support</t>
  </si>
  <si>
    <t>Box design inspired by the organic shape of rocks with fluid pattern</t>
  </si>
  <si>
    <t>B2C Ecommerce website Technical Audit</t>
  </si>
  <si>
    <t>Face Recognition Live Video with ID matching</t>
  </si>
  <si>
    <t>Installing Sonic NOS on QFX5200</t>
  </si>
  <si>
    <t>Dutch Facebook Ads Specialist</t>
  </si>
  <si>
    <t>Social Media Ads Creative</t>
  </si>
  <si>
    <t>Excel Expert to Generate Spider Diagram from Questionnaire Responses</t>
  </si>
  <si>
    <t>Troubleshoot Make.com Automation with Anthropic (Claude.AI) - [529] Overloaded Error</t>
  </si>
  <si>
    <t>Lead Generation Specialist (Apollo.io LinkedIn Sales Navigator)</t>
  </si>
  <si>
    <t>Labels for products</t>
  </si>
  <si>
    <t>Shopify Website Redesign for B2B E-commerce</t>
  </si>
  <si>
    <t>I need a programmer who can hack (hack) websites</t>
  </si>
  <si>
    <t>Mailforge / Gsuite expert</t>
  </si>
  <si>
    <t>Medical Equipment Website Development</t>
  </si>
  <si>
    <t>System Implementation and Design</t>
  </si>
  <si>
    <t>Google Ad Expert for Online Luxury Authentication Company</t>
  </si>
  <si>
    <t>Create doc on machine identity security with cloud services (no gpt)</t>
  </si>
  <si>
    <t>Recruitment Expert</t>
  </si>
  <si>
    <t>SEO specialist for WIX and Google ads specialist for costume jewellery ecommerce</t>
  </si>
  <si>
    <t>Looking for Crypto Trading ETH bot</t>
  </si>
  <si>
    <t>Wordpress Site Management for Travel Company</t>
  </si>
  <si>
    <t>Experienced Upwork Bidder Needed</t>
  </si>
  <si>
    <t>3 quastion</t>
  </si>
  <si>
    <t>Shopify UI design and Theme Customisation</t>
  </si>
  <si>
    <t>Senior Virtual Assistant with Personnel Management Experience</t>
  </si>
  <si>
    <t>Shopify API rules modification</t>
  </si>
  <si>
    <t>Youtube video uploader script via zapier + airtables</t>
  </si>
  <si>
    <t>Basic Spanish Content Writer</t>
  </si>
  <si>
    <t>Course Content Organization on Kajabi Platform</t>
  </si>
  <si>
    <t>Python Script to Extract Price Data from Keepa's API</t>
  </si>
  <si>
    <t>Test Buyer Mallorca Female Tshirt for our new Design for Amazon</t>
  </si>
  <si>
    <t>Turn mascot images into cartoon style graphics</t>
  </si>
  <si>
    <t>Experienced React Developer for On-Demand Frontend Support</t>
  </si>
  <si>
    <t>Crypto Writer: Analysis of the Crypto Market and Coin Trends</t>
  </si>
  <si>
    <t>Video Editor Needed for Cash Cow Faceless YouTube Channel - True Crime niche</t>
  </si>
  <si>
    <t>Social media manager for 2M+ followers accounts (FB, IG, TikTok)</t>
  </si>
  <si>
    <t>Product Listing on Shopify from Amazon</t>
  </si>
  <si>
    <t>IKEA Small Office Furniture Design</t>
  </si>
  <si>
    <t>Amazon Vendor Account Reinstatement Specialist</t>
  </si>
  <si>
    <t>Redesign UI of one mobile app screen</t>
  </si>
  <si>
    <t>Register a Woocommerce payment to work with blocks element</t>
  </si>
  <si>
    <t>Teaching English as a Foreign Language (TEFL) Course Reviewer</t>
  </si>
  <si>
    <t>Letâ€™s learn to sell on Amazon together</t>
  </si>
  <si>
    <t>Creating images for book</t>
  </si>
  <si>
    <t>3d sculpting for finish up the design</t>
  </si>
  <si>
    <t>Prompt Engineering for Standardized Tests</t>
  </si>
  <si>
    <t>Seeking Skilled Video Editor for YouTube Channel - Long Term Project</t>
  </si>
  <si>
    <t>Voiceover Narration For a Skincare Company Video</t>
  </si>
  <si>
    <t>Urgent - Webflow landing page</t>
  </si>
  <si>
    <t>React Native Developer for APP</t>
  </si>
  <si>
    <t>A Product 3D Rendering - Images and Short Animation</t>
  </si>
  <si>
    <t>Fashion Stylist / Wardrobe Styling Specialist</t>
  </si>
  <si>
    <t>Greenlandic (Inuktitut) and English narration 2,000 words</t>
  </si>
  <si>
    <t>Female Portuguese Content Writer</t>
  </si>
  <si>
    <t>We need wiki and blog backlinks</t>
  </si>
  <si>
    <t>Urgent MATLAB EXPERT and C++ DEVELOPER IS WANTED!!!!</t>
  </si>
  <si>
    <t>Power point designer</t>
  </si>
  <si>
    <t>Graphic Designing Agency to Redesign Ecommerce Shopify Website.</t>
  </si>
  <si>
    <t>Signature Designer with Exclaimer Experience</t>
  </si>
  <si>
    <t>Modular 3D models for large scale RTS game</t>
  </si>
  <si>
    <t>Jacksonville Area Videographer for half-day shoot on July 18th</t>
  </si>
  <si>
    <t>Corporate Video Animation</t>
  </si>
  <si>
    <t>KickStarter Campaign Lead Generation</t>
  </si>
  <si>
    <t>Data Compilation and Excel Dashboard Creation</t>
  </si>
  <si>
    <t>Utgent proofreading for Gujarati to English transcription</t>
  </si>
  <si>
    <t>Professional Materials List for New Home Build</t>
  </si>
  <si>
    <t>Django PostgreSQL Geoqueries Expert Needed for Short-Term Consultation</t>
  </si>
  <si>
    <t>Looking for UX Designer for Vessel(Ship) Performance Application  -  Maritime Industry</t>
  </si>
  <si>
    <t>Shopify Website Developer for Heat Resistant Cups Business</t>
  </si>
  <si>
    <t>Editing of a Large Powerpoint incl. Design and Content</t>
  </si>
  <si>
    <t>Looking for a detail-oriented proofreader to ensure high-quality content.</t>
  </si>
  <si>
    <t>Front End React / Next js Expert</t>
  </si>
  <si>
    <t>IOS - Maps Developer</t>
  </si>
  <si>
    <t>Zapier specialist to set up an email automation</t>
  </si>
  <si>
    <t>Shopify Segment for Paid Search - Today Only</t>
  </si>
  <si>
    <t>Pay Per Click Coordinator</t>
  </si>
  <si>
    <t>Experienced WordPress Developer Needed for Blog Redesign and Migration</t>
  </si>
  <si>
    <t>US trademark attorney</t>
  </si>
  <si>
    <t>Website Clone to NextJS + MySQL</t>
  </si>
  <si>
    <t>English &amp;amp; Spanish CSR (Remote)</t>
  </si>
  <si>
    <t>Video Short Creator</t>
  </si>
  <si>
    <t>I need this video downloaded from Zoom</t>
  </si>
  <si>
    <t>Create a branded Proposal PDF</t>
  </si>
  <si>
    <t>Mock-ups Graphic Design</t>
  </si>
  <si>
    <t>Creative Content Creator</t>
  </si>
  <si>
    <t>Citation</t>
  </si>
  <si>
    <t>Document Redaction Reviewer</t>
  </si>
  <si>
    <t>Reliable, Part-time Admin Assistant (Permanent)</t>
  </si>
  <si>
    <t>Recreate graphics for patch artwork - 3 versions needed</t>
  </si>
  <si>
    <t>Community Manager/Content Creator</t>
  </si>
  <si>
    <t>Environmental Label Designer for Clothing Products</t>
  </si>
  <si>
    <t>Showreel video editor for portfolio showcase</t>
  </si>
  <si>
    <t>Immediate Help with MERN Stack Website</t>
  </si>
  <si>
    <t>Technische Dokumentation</t>
  </si>
  <si>
    <t>AD collector Morocco</t>
  </si>
  <si>
    <t>Off Page SEO Virtual Assistant</t>
  </si>
  <si>
    <t>Machine Learning (ML) Academic Research Assistant &amp;amp; Data Visualization &amp;amp; Manuscript Consultant</t>
  </si>
  <si>
    <t>User Generated Content Creation</t>
  </si>
  <si>
    <t>Building a Saas Membership Site with AI Chatbot</t>
  </si>
  <si>
    <t>Looking for Virtual Assistant for long term contract</t>
  </si>
  <si>
    <t>Web Portal development</t>
  </si>
  <si>
    <t>High-ticket salesperson on a commission base for web design services</t>
  </si>
  <si>
    <t>DevOps AWS Terraform - Long Term [for 1-2 h/month]</t>
  </si>
  <si>
    <t>Virtual Assistant / E-Commercial / Setter (French)</t>
  </si>
  <si>
    <t>Google merchant center</t>
  </si>
  <si>
    <t>Website developer cum maintainer</t>
  </si>
  <si>
    <t>Looking for an SEO ethical beauty blog writer</t>
  </si>
  <si>
    <t>Write Engaging Tweets That Dominate #TechTwitter!ðŸš€</t>
  </si>
  <si>
    <t>Looking for a bookkeeping partner</t>
  </si>
  <si>
    <t>Experienced Django Developer for SaaS Website</t>
  </si>
  <si>
    <t>Time Share Owners leads needed</t>
  </si>
  <si>
    <t>I'm looking for a motion graphic artist for corporate videos</t>
  </si>
  <si>
    <t>Graphic designer needed for book cover and back (I have a design)</t>
  </si>
  <si>
    <t>iOS In-House Certificate Signing and Distribution</t>
  </si>
  <si>
    <t>Facebook Ad Graphic Creator, Designer and Copywriter Wanted!</t>
  </si>
  <si>
    <t>German - English  translation for periodical tasks</t>
  </si>
  <si>
    <t>Design a Tech-Forward Commercial Raal Estate Mrketing Package</t>
  </si>
  <si>
    <t>Making a cartoon and agenda</t>
  </si>
  <si>
    <t>Senior Marketing Consultant With Digital Courses Experiences</t>
  </si>
  <si>
    <t>Virtual Clinical Assistant</t>
  </si>
  <si>
    <t>I need a video editor to colour correct + make short edits in Premiere Pro</t>
  </si>
  <si>
    <t>Commission Based Calling</t>
  </si>
  <si>
    <t>Photoshop Specialist | Midjourney AI Image Generation | Image Editing &amp;amp; Graphics Design</t>
  </si>
  <si>
    <t>Job 563 - Single Storey Rear Extension, Hip to Gable Loft &amp;amp; Dormer, Outbuilding</t>
  </si>
  <si>
    <t>Book Keeper that has worked with aroflo before to help with job profitability</t>
  </si>
  <si>
    <t>I need a PHP developer to program a parsing system on WordPress</t>
  </si>
  <si>
    <t>Graphics Designer for Web, Print, and Social Media</t>
  </si>
  <si>
    <t>Business Credit</t>
  </si>
  <si>
    <t>Social Media Manager and Organic Growth Specialist</t>
  </si>
  <si>
    <t>Wedding Photographer</t>
  </si>
  <si>
    <t>Natural Countryside-Style Product and Model Photography for Wood Organic Brand</t>
  </si>
  <si>
    <t>Expert Web Scraper for E-Commerce Data Extraction and Management</t>
  </si>
  <si>
    <t>Shopify Product Page: Apps Not Loading Properly Fix Today</t>
  </si>
  <si>
    <t>Flutter app to manage outbound inbound calls</t>
  </si>
  <si>
    <t>A programmer to build our sports betting friends and family app</t>
  </si>
  <si>
    <t>Website Localization - Online Casino - Turkish</t>
  </si>
  <si>
    <t>Data Manipulation and Analysis</t>
  </si>
  <si>
    <t>Web Scraping Expert for Airline Ticket Prices</t>
  </si>
  <si>
    <t>Twitch Extension</t>
  </si>
  <si>
    <t>Video editor for corporate videos (Interviews, Events, Conferences)</t>
  </si>
  <si>
    <t>Job Description: Recruiter</t>
  </si>
  <si>
    <t>IG Manager for Forex / Crypto</t>
  </si>
  <si>
    <t>Aviator Game Development</t>
  </si>
  <si>
    <t>Slate CRM System Administrator</t>
  </si>
  <si>
    <t>Amazon Product Review Video (US only)</t>
  </si>
  <si>
    <t>Amazon Seller Central Setup</t>
  </si>
  <si>
    <t>Sales writer for email series</t>
  </si>
  <si>
    <t>Film and produce employee interviews (On Site Vancouver Sept 24/25/26)</t>
  </si>
  <si>
    <t>TikTok Shop Affiliate Manager | Filipinos VAs ONLY</t>
  </si>
  <si>
    <t>Create a newsletter landing page</t>
  </si>
  <si>
    <t>Social Media Copywriter for Music Business</t>
  </si>
  <si>
    <t>Cold Caller Manager For Training</t>
  </si>
  <si>
    <t>Experienced Ghostwritter - Erotic content</t>
  </si>
  <si>
    <t>Experienced tester needed for legal application (Windows, Mac, and iPad)</t>
  </si>
  <si>
    <t>Odoo contacts upload needed</t>
  </si>
  <si>
    <t>Need help navigating WordPress site</t>
  </si>
  <si>
    <t>Wordpress developer for nonprofit</t>
  </si>
  <si>
    <t>Business Professional Power Point Presentation Creation</t>
  </si>
  <si>
    <t>Basic SEO Help Needed for Small Services Business</t>
  </si>
  <si>
    <t>Edit and Render How To Videos</t>
  </si>
  <si>
    <t>Video Editor for Social Media Short Form Content</t>
  </si>
  <si>
    <t>Revamp a company website built in wordpress</t>
  </si>
  <si>
    <t>Google Sheet Expert</t>
  </si>
  <si>
    <t>Website Link Migration Specialist</t>
  </si>
  <si>
    <t>Knife Roll Bag tech pack</t>
  </si>
  <si>
    <t>Senior AWS Expert to refactor Terraform environment.</t>
  </si>
  <si>
    <t>NodeJS backend developer</t>
  </si>
  <si>
    <t>Interior Designer for NEW Construction Home: Furniture Layout, Lighting, Colors, Flooring Etc</t>
  </si>
  <si>
    <t>Animated SVG</t>
  </si>
  <si>
    <t>Helping me to create a funnel</t>
  </si>
  <si>
    <t>Google Analytics Issue</t>
  </si>
  <si>
    <t>Online Quiz Creation and Email Collection</t>
  </si>
  <si>
    <t>Hubspot Setup</t>
  </si>
  <si>
    <t>Kentico expert for monthly work</t>
  </si>
  <si>
    <t>Web Design Illustrator for Webflow B2B and SAAS Projects</t>
  </si>
  <si>
    <t>HTML Coder for Email Signature</t>
  </si>
  <si>
    <t>Looking for a data scraper that can scrape locally</t>
  </si>
  <si>
    <t>Alter an Excel Spreadsheet from Template</t>
  </si>
  <si>
    <t>GCE O Level EMath Detail &amp;amp; Concise Cheatsheet For Examination</t>
  </si>
  <si>
    <t>Go high level custom alert on contact profile</t>
  </si>
  <si>
    <t>Ansible AWX</t>
  </si>
  <si>
    <t>Clothing website</t>
  </si>
  <si>
    <t>Page/ Channel Video Deleting</t>
  </si>
  <si>
    <t>Experienced Market Maker/Institutional Trader for Developing Trading Strategy</t>
  </si>
  <si>
    <t>Fintech UI/UX design</t>
  </si>
  <si>
    <t>Daily Personal Assistant for our Family</t>
  </si>
  <si>
    <t>Build out backend functionality to source political data from api.congress.gov into Postgre database</t>
  </si>
  <si>
    <t>Ecommerce Looker Studio Dashboard Integration Expert</t>
  </si>
  <si>
    <t>.Net expert for strangler fig pattern</t>
  </si>
  <si>
    <t>Create a PDF booklet on Canva</t>
  </si>
  <si>
    <t>Human Resources Generalist - Recruiting &amp;amp; Retaining The Best Talent at Optimum7! ðŸŒŸðŸ‘¥</t>
  </si>
  <si>
    <t>Ebay listings</t>
  </si>
  <si>
    <t>front-end code rewriting for PHP and MySQL web app</t>
  </si>
  <si>
    <t>Copywrite emails and LinkedIn inmail messages for a B2B software company</t>
  </si>
  <si>
    <t>OpenAI API and Zapier Specialist</t>
  </si>
  <si>
    <t>Youtube Script/Content Writing</t>
  </si>
  <si>
    <t>Mobile App Developer for Educational Product Companion App</t>
  </si>
  <si>
    <t>SugarCRM Community Edition Migration Project</t>
  </si>
  <si>
    <t>Meta and Google Ads Specialist for Training Business</t>
  </si>
  <si>
    <t>Integrate Webflow CMS with Property Finder Area Guides API</t>
  </si>
  <si>
    <t>Cryptocurrency Wallet Security Expert</t>
  </si>
  <si>
    <t>Sports Polo Design</t>
  </si>
  <si>
    <t>scrollable Fade out Text in HTML doc</t>
  </si>
  <si>
    <t>Set up emaildelivery.com with free Linux VPS from Oracle</t>
  </si>
  <si>
    <t>Dashboard Design for Yates Oil &amp;amp; Gas Case Study</t>
  </si>
  <si>
    <t>Data Entry and clerical work expert in google sheets and microsoft excel</t>
  </si>
  <si>
    <t>Word Press 6.0.6</t>
  </si>
  <si>
    <t>Revit Professional Needed for Detailed Furniture and Landscaping Plan</t>
  </si>
  <si>
    <t>Image Curator for 2025 Business Calendar</t>
  </si>
  <si>
    <t>Logo Designer for Women and Mothers Co-Working Space and Childcare Facility</t>
  </si>
  <si>
    <t>Nuxt / Vue / Vercel Optimisation</t>
  </si>
  <si>
    <t>SEO Expert for B2C Website</t>
  </si>
  <si>
    <t>Architectural and  structural  detailing of House</t>
  </si>
  <si>
    <t>Deploy the assetlinks.json file to Wordpress</t>
  </si>
  <si>
    <t>Experienced WordPress Website Developer Needed</t>
  </si>
  <si>
    <t>English to Hindi and Urdu Translator</t>
  </si>
  <si>
    <t>Assistance purchasing a software from a Chinese Website</t>
  </si>
  <si>
    <t>Help A Reporter Out (HARO) Expert Needed</t>
  </si>
  <si>
    <t>Graphic Design for Monthly Cybersecurity Report</t>
  </si>
  <si>
    <t>Chatters Needed 0F - HIGH SALARY!</t>
  </si>
  <si>
    <t>Graphic Designer for Corporate Ads</t>
  </si>
  <si>
    <t>Need Web Developer to Clone Alchemer-based Landing Page into My Alchemer Account</t>
  </si>
  <si>
    <t>3D Animation Video With Fantasy Theme</t>
  </si>
  <si>
    <t>Development of a High-Converting Landing Page for Cleaning Services on Tilda</t>
  </si>
  <si>
    <t>React and Node Full Stack Web Developer</t>
  </si>
  <si>
    <t>Seeking Talented Music Producer for professional Custom Bollywood Cover Tracks</t>
  </si>
  <si>
    <t>Help me grow my fitness business, looking for mentor</t>
  </si>
  <si>
    <t>Direct Mail and Leaflet Campaign Specialist</t>
  </si>
  <si>
    <t>Adding products to wix website</t>
  </si>
  <si>
    <t>Telegram bot for Crypto Token Airdrop</t>
  </si>
  <si>
    <t>Clone of existing two page nextjs web page</t>
  </si>
  <si>
    <t>Personal Assistant to Spiritual Life Coach â€“ Shani Bahar Azulay</t>
  </si>
  <si>
    <t>Graphic design t shirt</t>
  </si>
  <si>
    <t>Books in Ukrainian</t>
  </si>
  <si>
    <t>Paid Ads Consultant using Go High Level</t>
  </si>
  <si>
    <t>Bot for automating android apps</t>
  </si>
  <si>
    <t>Need a Graphics desinger</t>
  </si>
  <si>
    <t>2d animation motion graphics expert</t>
  </si>
  <si>
    <t>Laravel Dashboard &amp;amp; MIS Reports</t>
  </si>
  <si>
    <t>Amortization/Accrual Excel Needed ASAP</t>
  </si>
  <si>
    <t>Social Media Franchise Lead Generation Specialist</t>
  </si>
  <si>
    <t>App and Software promo video</t>
  </si>
  <si>
    <t>Amazon Sales Specialist</t>
  </si>
  <si>
    <t>Investor Relations for Digital Accounting Startup. Experience Raising Capital</t>
  </si>
  <si>
    <t>Talented 3D Animation and VFX Artist Needed for Sunglasses Marketing Videos</t>
  </si>
  <si>
    <t>Write Python code components for a library</t>
  </si>
  <si>
    <t>HTML Theme convert Nuxt.js - Tailwind</t>
  </si>
  <si>
    <t>Need search console / web master tools installed</t>
  </si>
  <si>
    <t>Shopify / Dynamic Content / URL Structure</t>
  </si>
  <si>
    <t>Website Design for Subscription Online Education</t>
  </si>
  <si>
    <t>Build responsive WordPress site with Elementor and create custom coded animations</t>
  </si>
  <si>
    <t>Edit a video: Need to transition from original video to new video and back to the original</t>
  </si>
  <si>
    <t>Bot to Scrape All Linkedin Profiles in Sweden</t>
  </si>
  <si>
    <t>2D Minimalist explainer style video</t>
  </si>
  <si>
    <t>Native American English Narrators</t>
  </si>
  <si>
    <t>MUSIC MARKETER -AFROBEAT ARTIST - Need people with an expertise in digital marketing + A&amp;amp;R- campaign</t>
  </si>
  <si>
    <t>Logo/Graphic designer needed to create logo</t>
  </si>
  <si>
    <t>Oxygen Wordpress Design &amp;amp; Graphics - Service Business</t>
  </si>
  <si>
    <t>Small Business Formalization and Tax Support</t>
  </si>
  <si>
    <t>Search clip forn my youtube channel of funny pets</t>
  </si>
  <si>
    <t>Subscription Management App Development</t>
  </si>
  <si>
    <t>Tiktok Ads specialist</t>
  </si>
  <si>
    <t>Tagalog OPI Interpreter</t>
  </si>
  <si>
    <t>AI  Engineer Needed</t>
  </si>
  <si>
    <t>Sales Team for High-Ticket Photography Educational Platform</t>
  </si>
  <si>
    <t>Editing for a Udemy Course Trailer</t>
  </si>
  <si>
    <t>Graphic Designer for Leading Visual Innovation at Optimum7 ðŸš€ðŸŽ¨</t>
  </si>
  <si>
    <t>Remove a hand from a picture</t>
  </si>
  <si>
    <t>Microsoft Simulator Aircraft Flight Modeling Proprietary C++ Code</t>
  </si>
  <si>
    <t>Mass LinkedIn DM (including follow ups) (&amp;amp; maybe also IG/FB DM)</t>
  </si>
  <si>
    <t>Historical Screenwriter for YouTube Videos</t>
  </si>
  <si>
    <t>Comic strip illustrator to create strips for our publications</t>
  </si>
  <si>
    <t>Real Estate Virtual Assistant Needed. QuickBooks Bookkeeping and RentRedi Property Management Tasks.</t>
  </si>
  <si>
    <t>Phone Sales / Telemarketing</t>
  </si>
  <si>
    <t>Market Research on GCCs/GICs</t>
  </si>
  <si>
    <t>Modify an Existing Vector Graphic Infographic file</t>
  </si>
  <si>
    <t>UGC creator (video production) to record advertising videos ti be launched in Meta</t>
  </si>
  <si>
    <t>Character Illustrator (Adventure Time Style)</t>
  </si>
  <si>
    <t>Legal Advice on Wage Disparity and Termination</t>
  </si>
  <si>
    <t>Take executive assistant interview</t>
  </si>
  <si>
    <t>Professional Video Editor for How-To Search-Based Videos</t>
  </si>
  <si>
    <t>Electronics/embedded engineer for motor control</t>
  </si>
  <si>
    <t>Catalog of US State LLC and DBA Certificate Examples</t>
  </si>
  <si>
    <t>Cold Calling Realtors for Home Inspection Company</t>
  </si>
  <si>
    <t>CFO Part-time</t>
  </si>
  <si>
    <t>Trading/Broker Website Designer</t>
  </si>
  <si>
    <t>Whatsapp Developer</t>
  </si>
  <si>
    <t>Inside Sales Manager - Higher Education Industry</t>
  </si>
  <si>
    <t>Marketing Automation / Email Automation Specialist</t>
  </si>
  <si>
    <t>I need my business document layout edited and proofread for grammar</t>
  </si>
  <si>
    <t>Software Submission Assistant</t>
  </si>
  <si>
    <t>Trustpilot, Google, BBB Revws</t>
  </si>
  <si>
    <t>Easy photo shoot</t>
  </si>
  <si>
    <t>Czech Casino Writer</t>
  </si>
  <si>
    <t>Flutter Developer for Wordbrain Game</t>
  </si>
  <si>
    <t>Polish Casino Writer</t>
  </si>
  <si>
    <t>In person Translator (English to Spanish)</t>
  </si>
  <si>
    <t>Entry-Level Creative Content Production Opportunity for Assistant Content Writers</t>
  </si>
  <si>
    <t>*Experienced* Snowflake Security Expert Needed for Comprehensive Security Review</t>
  </si>
  <si>
    <t>Help open a Etsy store, and manage it</t>
  </si>
  <si>
    <t>Create promotional video</t>
  </si>
  <si>
    <t>Ninjatrader 8 Strategy Extension Developer</t>
  </si>
  <si>
    <t>Create branding and a webpage</t>
  </si>
  <si>
    <t>Real Estate Wholesaling VA</t>
  </si>
  <si>
    <t>CPanel Backup Assistance</t>
  </si>
  <si>
    <t>Wordpress Template Builder and Data Migration Expert</t>
  </si>
  <si>
    <t>Mobile menu elementor</t>
  </si>
  <si>
    <t>CPA to Calculate Historical Tax Basis for Equity K-1 forms</t>
  </si>
  <si>
    <t>Experienced Back-End Developer Needed for React Project</t>
  </si>
  <si>
    <t>Go High Level Funnel Set-Up</t>
  </si>
  <si>
    <t>A Coach with technical project management or lead engineer experience in complex software startups.</t>
  </si>
  <si>
    <t>US Male Voice Over for Youtube</t>
  </si>
  <si>
    <t>Experienced Paralegal for Magistrate Compliant Domestic Relations</t>
  </si>
  <si>
    <t>Telemarketing Lead Generation Specialist</t>
  </si>
  <si>
    <t>Shopify Designer and Developer for Hair Care Brand Enhancement</t>
  </si>
  <si>
    <t>Facebook Ads Expert for a video production company</t>
  </si>
  <si>
    <t>Graphic Designer for Static Motion Banners</t>
  </si>
  <si>
    <t>Package and Website Design for New Food Product</t>
  </si>
  <si>
    <t>Amazon US sellers leads</t>
  </si>
  <si>
    <t>Google PPC Campaign Setup Specialist</t>
  </si>
  <si>
    <t>Graphic Designer for 10yr Anniversary Celebration Flier</t>
  </si>
  <si>
    <t>I need a marketing strategy to sell my diving strap in the Philippines and Asia.</t>
  </si>
  <si>
    <t>Website Design and Launch</t>
  </si>
  <si>
    <t>Website Product Catalog Development on Existing Webflow Website</t>
  </si>
  <si>
    <t>3D Animation Designer</t>
  </si>
  <si>
    <t>Seeking Female or Male Video Presenter To Appear Like A Nurse</t>
  </si>
  <si>
    <t>Seeking an Illustrator - Bold &amp;amp; Simple Coloring Book Pages</t>
  </si>
  <si>
    <t>Meta ADS for Replica Products</t>
  </si>
  <si>
    <t>Advertising Sales Representative</t>
  </si>
  <si>
    <t>React Native Developer for Crypto Mobile Wallet</t>
  </si>
  <si>
    <t>Wordpress Developer for Corporate Sponsorships Webpage</t>
  </si>
  <si>
    <t>Looking for someone who can help create YouTube videos for football documentaries channel</t>
  </si>
  <si>
    <t>Currency Exchange Rate Tracking Chatbot.</t>
  </si>
  <si>
    <t>Logo Design - Timberwolf wearing Safety Glasses and bucket hat</t>
  </si>
  <si>
    <t>AWS Web App Deployment</t>
  </si>
  <si>
    <t>Squarespace Performance Improvements</t>
  </si>
  <si>
    <t>Experienced American English Narrator for Accent Development Audio Instruction</t>
  </si>
  <si>
    <t>Figma Prototype UI Designer &amp;amp; Developer</t>
  </si>
  <si>
    <t>Need Shopify Page Builder with Gempages to Fix Mobile Site/Scaling</t>
  </si>
  <si>
    <t>Video Editor for 30 Engaging Trending Style Videos</t>
  </si>
  <si>
    <t>Real Estate English Video Testimonial</t>
  </si>
  <si>
    <t>Website Speed and Google Search Console Optimization</t>
  </si>
  <si>
    <t>ProvenÃ§al and English narration 2,000 words</t>
  </si>
  <si>
    <t>AI Companion Chatbot Project Finisher</t>
  </si>
  <si>
    <t>Math competition data solution sourcing and extraction</t>
  </si>
  <si>
    <t>Videographer for Lutheran Services in American Lived Voices Fellowship Convening</t>
  </si>
  <si>
    <t>0F Chatters Needed - HUGE ACCOUNTS!</t>
  </si>
  <si>
    <t>Write clear explanations of mathematical problems</t>
  </si>
  <si>
    <t>Brand Manager, Amazon Marketplace</t>
  </si>
  <si>
    <t>Job Title: Jotform Developer for Conditional Logic and Custom CSS</t>
  </si>
  <si>
    <t>Shopify Product Research and Revenue Increase</t>
  </si>
  <si>
    <t>Glass Glazing - Sunroof &amp;amp; Frames - Render 004</t>
  </si>
  <si>
    <t>ðŸŽ¬ Capture Cold Tea at Esselunga: $50 for 2 Videos! ðŸ‡®ðŸ‡¹</t>
  </si>
  <si>
    <t>Modify Google Cloud Policy to provide firebase editor's role to specific domain</t>
  </si>
  <si>
    <t>Unity Developer for Creating 360 degree Video of an Animated Japanese Scroll for Meta Quest</t>
  </si>
  <si>
    <t>US Trademark Registration for non-us citizen</t>
  </si>
  <si>
    <t>Logo Design/Graphic Design</t>
  </si>
  <si>
    <t>Design a 2-page flyer</t>
  </si>
  <si>
    <t>YouTube Onscreen Talent</t>
  </si>
  <si>
    <t>Spanish Translation of Charter School 1-min Explainer</t>
  </si>
  <si>
    <t>App Clip / Play Instant boilerplate in react native</t>
  </si>
  <si>
    <t>Grant Writing Proposal</t>
  </si>
  <si>
    <t>Short Videos Expert for Modern Product Promotions</t>
  </si>
  <si>
    <t>Technical Interviewer</t>
  </si>
  <si>
    <t>Multi-talented Professionals Needed</t>
  </si>
  <si>
    <t>Data analysis projects (GCP Experience needed)</t>
  </si>
  <si>
    <t>Prompt Engineer for AI-Powered Book Writing</t>
  </si>
  <si>
    <t>Eid ul Adha Mubarak poster with company logo</t>
  </si>
  <si>
    <t>Editor for Real Estate Investment Book</t>
  </si>
  <si>
    <t>WordPress Website Security - Cleanup Hacked Site and Rebuild</t>
  </si>
  <si>
    <t>Build a cloud based electronic medical record</t>
  </si>
  <si>
    <t>Site Plan to Color</t>
  </si>
  <si>
    <t>[$250] QAB - QAB changes to &amp;quot;Scan receipt&amp;quot; after submitting manual expense with receipt #43775 - Expensify</t>
  </si>
  <si>
    <t>Using Android emulator to debug</t>
  </si>
  <si>
    <t>BDS Miami FIU Lapis Coming Soon Window Vinyl Signage</t>
  </si>
  <si>
    <t>Local AI Setup</t>
  </si>
  <si>
    <t>Weekly Newsletter Writer</t>
  </si>
  <si>
    <t>English-speaking voice actor for Minecraft videos</t>
  </si>
  <si>
    <t>Webflow E-commerce Website Edits</t>
  </si>
  <si>
    <t>Virtual Administrative Assistant/Bookkeeping for small law firm (1-2 people)</t>
  </si>
  <si>
    <t>Realistic Mailbox Lifestyle Shots Using AI For Background Needed</t>
  </si>
  <si>
    <t>Real Estate VA | Lead Generation | SMS Outreach</t>
  </si>
  <si>
    <t>Frontend Developer with React and TypeScript Expertise</t>
  </si>
  <si>
    <t>Hat Designer</t>
  </si>
  <si>
    <t>DevOps Engineer with Elastic Search and Azure/GCP Experience</t>
  </si>
  <si>
    <t>Google Adwords and Click Funnels Expert</t>
  </si>
  <si>
    <t>Java Project Assistance</t>
  </si>
  <si>
    <t>Build Custom Indicators for Tradingview and Think or Swim</t>
  </si>
  <si>
    <t>Credit Repair Specialist with Go High Level Experience</t>
  </si>
  <si>
    <t>Market Research Specialist for Milk Industry</t>
  </si>
  <si>
    <t>Media Buyer e Creative Strategist per Facebook Ads (Entry Level)</t>
  </si>
  <si>
    <t>Cafe Shop Contact Card Logo Redesign</t>
  </si>
  <si>
    <t>Logo Designer for Confectionary Shop</t>
  </si>
  <si>
    <t>Need a business logo edited. 1 letter is needed to be removed from the logo</t>
  </si>
  <si>
    <t>Shopify Product Description and Specification Enhancement</t>
  </si>
  <si>
    <t>Expert Needed for Leadpages, Thinkific, and Podia Integration: Website Design, Course Upload</t>
  </si>
  <si>
    <t>Need Neuroscience expert</t>
  </si>
  <si>
    <t>NetSuite Consultant (Chinese Speaking)</t>
  </si>
  <si>
    <t>Reactjs for a website</t>
  </si>
  <si>
    <t>Lead Manager/Appointment Setter- SCI Home Buyers</t>
  </si>
  <si>
    <t>Immediate help troubleshooting VM (here is the explanatory video)</t>
  </si>
  <si>
    <t>Server Side Tracking and Web Analyst Expert</t>
  </si>
  <si>
    <t>Mass email campaigns</t>
  </si>
  <si>
    <t>Shopify Designer for Entertainment Console Company Website</t>
  </si>
  <si>
    <t>Webflow developer to customize the carousel</t>
  </si>
  <si>
    <t>Talented Video Podcast Editor/Manager</t>
  </si>
  <si>
    <t>Convert Picture to Excel and Format</t>
  </si>
  <si>
    <t>spanish speaking Recruiter</t>
  </si>
  <si>
    <t>Amendment of QuickBooks Entries for Tax Inclusion</t>
  </si>
  <si>
    <t>Upgrade Wordpress site version from 7.4 to 8.1 on Pressable hosting</t>
  </si>
  <si>
    <t>Amazon Product Listing &amp;amp; A+ Content Specialist</t>
  </si>
  <si>
    <t>Design a simple After Effects Template</t>
  </si>
  <si>
    <t>Editor needed for proofreading and AI detection</t>
  </si>
  <si>
    <t>Medical doctor needed for consultation</t>
  </si>
  <si>
    <t>Google Workspace emails that are not working. (Need expert to fix them ASAP)</t>
  </si>
  <si>
    <t>Join our team of winners!</t>
  </si>
  <si>
    <t>Experienced HubSpot UI Extensions Developer</t>
  </si>
  <si>
    <t>Viral Video Creator</t>
  </si>
  <si>
    <t>Revit Models</t>
  </si>
  <si>
    <t>Looking for a scriptwriter who can write a creative script for our Autos &amp;amp; Vehicles YouTube channel</t>
  </si>
  <si>
    <t>Videographer for Broadcast studio in Las Vegas,</t>
  </si>
  <si>
    <t>Database Administration and Automation</t>
  </si>
  <si>
    <t>Simple Adobe Illustrator project</t>
  </si>
  <si>
    <t>Salesforce - OmniStudio Teacher</t>
  </si>
  <si>
    <t>AI Compliance Solution Sales Specialist in the Nordics</t>
  </si>
  <si>
    <t>Cold Calling Center Needed</t>
  </si>
  <si>
    <t>Touch up an infographic</t>
  </si>
  <si>
    <t>Website Design Consultant</t>
  </si>
  <si>
    <t>Sourcing Specialist for Olivewood Kitchen Products</t>
  </si>
  <si>
    <t>Bathroom Design Ideas for an existing Restaurant bathrooms</t>
  </si>
  <si>
    <t>UX - UI Figma design of Sales Funnel</t>
  </si>
  <si>
    <t>Facebook Ads Account Audit</t>
  </si>
  <si>
    <t>Automation Trading Expert Needed</t>
  </si>
  <si>
    <t>Google Ads Optimization for Private Chef Businesses</t>
  </si>
  <si>
    <t>Process Engineer - GProms Modeller</t>
  </si>
  <si>
    <t>3D Modeler - Metering Pump</t>
  </si>
  <si>
    <t>Shopify Easy Work Help</t>
  </si>
  <si>
    <t>Python code to recreate logo created with Matlab</t>
  </si>
  <si>
    <t>Title Abstractor</t>
  </si>
  <si>
    <t>Amazon Store Front for 3 brands</t>
  </si>
  <si>
    <t>SaaS UX/UI Figma with MUI</t>
  </si>
  <si>
    <t>ServiceNow Engineer</t>
  </si>
  <si>
    <t>Urgent need help of a Mern stack developer with just deployment on Digital Ocean App Platform</t>
  </si>
  <si>
    <t>ðŸ”µInfluencer Manager and Outreach Specialist</t>
  </si>
  <si>
    <t>Mailchimp Template Designer for Suspension Manufacturing Company</t>
  </si>
  <si>
    <t>Remove a reddit post</t>
  </si>
  <si>
    <t>Illustrator Design to Tailwind HTML</t>
  </si>
  <si>
    <t>Community Expert for Online Poker Community Launch</t>
  </si>
  <si>
    <t>Get Article Approved and Published on Wikipedia</t>
  </si>
  <si>
    <t>UI/UX Designer for Website Design and Experience Improvements</t>
  </si>
  <si>
    <t>Online Betting Platform Promotion</t>
  </si>
  <si>
    <t>Sept. Placement Contributed Article | Career Transition</t>
  </si>
  <si>
    <t>App Updates</t>
  </si>
  <si>
    <t>Graphic Designer Required</t>
  </si>
  <si>
    <t>Need a website beast with elementor a coding</t>
  </si>
  <si>
    <t>Full-Stack Developer with .NET and React Experience</t>
  </si>
  <si>
    <t>Hugo to Wordpress migration</t>
  </si>
  <si>
    <t>1-time voice recorder for Arabic Names</t>
  </si>
  <si>
    <t>Direct Marketing for a Business/Leadership Coach and Attorney</t>
  </si>
  <si>
    <t>Reddit marketing with affiliate links</t>
  </si>
  <si>
    <t>Experienced statistician to quantify and analyze qualitative data</t>
  </si>
  <si>
    <t>Graphic Designer (eCom Brands)</t>
  </si>
  <si>
    <t>Part-Time Accountant</t>
  </si>
  <si>
    <t>Fractional CFO / Accountant for Crypto Hedge Fund</t>
  </si>
  <si>
    <t>Hat Embroidery designs and Illustrations</t>
  </si>
  <si>
    <t>Music Studio Business Builder</t>
  </si>
  <si>
    <t>Accountant for Australian Managed IT service Provider</t>
  </si>
  <si>
    <t>Website and Front End Build Out for Cybersecurity Company</t>
  </si>
  <si>
    <t>Glass Glazing - Sunroof &amp;amp; Frames - Render 005</t>
  </si>
  <si>
    <t>C Lexical Analyzer Developer</t>
  </si>
  <si>
    <t>Job Title: Email Writer &amp;amp; Marketer for Moving Company</t>
  </si>
  <si>
    <t>React Bricks Expert</t>
  </si>
  <si>
    <t>E-commerce Scrapping</t>
  </si>
  <si>
    <t>Need a Conpany logo</t>
  </si>
  <si>
    <t>Need android app IT Developer</t>
  </si>
  <si>
    <t>3D Video Model Artist Motion Required for ADS for Mobile Application</t>
  </si>
  <si>
    <t>Designer for Authentification Card Text</t>
  </si>
  <si>
    <t>Canva - animated number increase for website</t>
  </si>
  <si>
    <t>Affiliate Blog Article Writer for Beauty and Lifestyle Blog</t>
  </si>
  <si>
    <t>Video Editor with Captioning Experience</t>
  </si>
  <si>
    <t>Experienced Community Manager for Growing Twitter Account</t>
  </si>
  <si>
    <t>Appointment Setter and Scheduling Coordinator</t>
  </si>
  <si>
    <t>UX App Design</t>
  </si>
  <si>
    <t>Website coding</t>
  </si>
  <si>
    <t>Help w/ Google Sheets Filtering</t>
  </si>
  <si>
    <t>Marketing Material Update</t>
  </si>
  <si>
    <t>Thu Duc City, Ho Chi Minh - Vietnam local needed for location phototgraphy</t>
  </si>
  <si>
    <t>Wix Website fixes</t>
  </si>
  <si>
    <t>Experience in News material</t>
  </si>
  <si>
    <t>Interface Designer for Telegram Trading Bot</t>
  </si>
  <si>
    <t>Mobile UX design - around 5-6 screens - Web Only - Level -Simple</t>
  </si>
  <si>
    <t>Marketing Consultant</t>
  </si>
  <si>
    <t>Edit book draft</t>
  </si>
  <si>
    <t>Freelance Hourly Graphic Designer</t>
  </si>
  <si>
    <t>JCT Construction Contract Specialist</t>
  </si>
  <si>
    <t>Translate a presentation from English to Portuguese (Brazil)</t>
  </si>
  <si>
    <t>Creative Video Editor for Engagement Reel</t>
  </si>
  <si>
    <t>ATOM Modular/RhinoSite - Accountant</t>
  </si>
  <si>
    <t>Forward Text Message from twilio number to cell phone</t>
  </si>
  <si>
    <t>1-on-1 tutoring over Zoom for learning Power Apps and Power Automate</t>
  </si>
  <si>
    <t>Logo Design for Music Record Label</t>
  </si>
  <si>
    <t>Website migration from contao to weblication</t>
  </si>
  <si>
    <t>Create a Professional Website</t>
  </si>
  <si>
    <t>Create new Shopify theme</t>
  </si>
  <si>
    <t>Experienced Video Editor for Content Creation</t>
  </si>
  <si>
    <t>Video Editor &amp;amp; Graphic Designer for Facebook Ads for Senior Bodycare Brand</t>
  </si>
  <si>
    <t>Presentation Designer needed for a logistics company Pitch Deck</t>
  </si>
  <si>
    <t>Commercial Video Recording</t>
  </si>
  <si>
    <t>Marketo Contractor</t>
  </si>
  <si>
    <t>Data recovery</t>
  </si>
  <si>
    <t>Shopify Website Image Alignment Fix</t>
  </si>
  <si>
    <t>Desktop or Web Application - API tool, User Database....</t>
  </si>
  <si>
    <t>Graphic Designer for K-8 School Mock-up Drafts</t>
  </si>
  <si>
    <t>Interior Design for Small Massage Practice</t>
  </si>
  <si>
    <t>Data Scientist - Image Data Analysis with Claude</t>
  </si>
  <si>
    <t>[$250]  Web - Attachment - Downloads can be requested continuously while the file is still loading #43546 - Expensify</t>
  </si>
  <si>
    <t>Graphic Designer for 5 Simple Design Tasks</t>
  </si>
  <si>
    <t>Python Expert -  Mini Software for Live Translation</t>
  </si>
  <si>
    <t>Mixpanel Person for Missing Fields Triage</t>
  </si>
  <si>
    <t>Urgent Assistance Needed: Recover Hacked Instagram Account</t>
  </si>
  <si>
    <t>Jewish Sourcesheet Builder Rag Application</t>
  </si>
  <si>
    <t>Shopify App Footer Links Fix</t>
  </si>
  <si>
    <t>Need a freelancer to create animations videos</t>
  </si>
  <si>
    <t>Employee Performance Plan Creation</t>
  </si>
  <si>
    <t>Logo Update and Vector Conversion</t>
  </si>
  <si>
    <t>400VDC to 24VDC (1.6kW) board design</t>
  </si>
  <si>
    <t>On-Prem AD to Entra Migration Specialist</t>
  </si>
  <si>
    <t>Unreal Engine 5 Developer for Consultancy</t>
  </si>
  <si>
    <t>Need a Local Web Developer in Pune for Ecommerce Website</t>
  </si>
  <si>
    <t>Expert Grant Writer for Nonprofit Organization</t>
  </si>
  <si>
    <t>Website design from Figma using webflow</t>
  </si>
  <si>
    <t>Social media analysts for cosmetic industry (Japanese native analyst)</t>
  </si>
  <si>
    <t>Font Mockup</t>
  </si>
  <si>
    <t>Help making Wordpress site GDPR-complient</t>
  </si>
  <si>
    <t>Looking for a person who can translate text from English into the Romanian language</t>
  </si>
  <si>
    <t>Tracking cattle herd with Excel</t>
  </si>
  <si>
    <t>Looking for Front-End Developer</t>
  </si>
  <si>
    <t>Design and build HTML landing page</t>
  </si>
  <si>
    <t>live translation with Azure AI</t>
  </si>
  <si>
    <t>Upwork Proposal Writer for Web Design Agency</t>
  </si>
  <si>
    <t>Experienced Web Developer Needed for Betting Website Development</t>
  </si>
  <si>
    <t>Greek Call Center Setup with 3CX</t>
  </si>
  <si>
    <t>Webflow Website Enhancement</t>
  </si>
  <si>
    <t>Create Product video with photos</t>
  </si>
  <si>
    <t>Aruba Switch Configuration Expert</t>
  </si>
  <si>
    <t>Cloud Infrastructure Engineer (AWS) with DevOps Expertise</t>
  </si>
  <si>
    <t>PowerPoint Design and Video Creation</t>
  </si>
  <si>
    <t>Data scraping for US jewelers specializing in heirloom diamond jewelry redesign</t>
  </si>
  <si>
    <t>Graphic Designer for Bar Shop Contact Card Logo Redesign</t>
  </si>
  <si>
    <t>Python web scrape</t>
  </si>
  <si>
    <t>Corporate Lawyer - Delaware Incorporation</t>
  </si>
  <si>
    <t>1-time voice recorder for Mandarin Names</t>
  </si>
  <si>
    <t>Experienced Web Developer Needed for General Practice Website</t>
  </si>
  <si>
    <t>AI guided Wedding print book design with content coming from Excel file and photos</t>
  </si>
  <si>
    <t>Dark Romance Novel needing reviews on Amazon and Goodreads</t>
  </si>
  <si>
    <t>Convert logo to appear AIRBRUSHED</t>
  </si>
  <si>
    <t>Experienced WordPress and Website Designer Needed</t>
  </si>
  <si>
    <t>Keycloak Software Consulting</t>
  </si>
  <si>
    <t>I'm seeking a Senior Video Editor to help me with a project</t>
  </si>
  <si>
    <t>Videographer Assistant Needed</t>
  </si>
  <si>
    <t>Landing Page w/ Form on New WordPress Instance</t>
  </si>
  <si>
    <t>Build a Website with Payment Integration</t>
  </si>
  <si>
    <t>Python Full Stack Developer</t>
  </si>
  <si>
    <t>Google ads for aesthetic clinic in Malaysia</t>
  </si>
  <si>
    <t>Looking for 16 bit pixel artist to help create intro cut scenes for retro online web based game</t>
  </si>
  <si>
    <t>Need to create events on Calendly.com</t>
  </si>
  <si>
    <t>Graphic Designer needed for web and graphics</t>
  </si>
  <si>
    <t>Marketing Expert: Branding, Organic Leads, WordPress, Google Ads and SEO</t>
  </si>
  <si>
    <t>Character &amp;amp; Comic/Manga Illustrations</t>
  </si>
  <si>
    <t>Sew a tablecloth and butterfly chair cover</t>
  </si>
  <si>
    <t>AI Bot Developer for Voice Prompts App</t>
  </si>
  <si>
    <t>Meta/Facebook Engagement Agency</t>
  </si>
  <si>
    <t>Ongoing link building</t>
  </si>
  <si>
    <t>Update/Create a PDF Document</t>
  </si>
  <si>
    <t>NopCommerce Developer for New Installation, Food Marketplace, and eCommerce Multivendor Platform</t>
  </si>
  <si>
    <t>Game development in cpp</t>
  </si>
  <si>
    <t>Google Merchant Center Assistance (ads &amp;amp; products)</t>
  </si>
  <si>
    <t>Box.com API integration</t>
  </si>
  <si>
    <t>Design a Customizable Google Slides Template for Real Estate Listings</t>
  </si>
  <si>
    <t>Copy 2 landing pages designed in systeme.io to Aweber</t>
  </si>
  <si>
    <t>RomanianðŸ‡·ðŸ‡´ Content Creator Needed!</t>
  </si>
  <si>
    <t>Strava Automation Script</t>
  </si>
  <si>
    <t>Part-Time Junior Data Analyst/Dashboard Developer/Programmer</t>
  </si>
  <si>
    <t>I am looking for a professional video editor</t>
  </si>
  <si>
    <t>YouTube Growth Partner Program Expert</t>
  </si>
  <si>
    <t>MULTI-TALENTED VA Needed</t>
  </si>
  <si>
    <t>Creative Producer, YT manager, social media manager, Online Course Developer and promoter in chess</t>
  </si>
  <si>
    <t>Drupal 10 setup - fix slideshow, dropdown menu, custom theme</t>
  </si>
  <si>
    <t>An Experienced YouTube Video Editor For A Personal Growth Channel</t>
  </si>
  <si>
    <t>Finish with Adam L</t>
  </si>
  <si>
    <t>Part-Time Paralegal/Legal Assistant Help needed</t>
  </si>
  <si>
    <t>Affiliate Marketing Website Integration</t>
  </si>
  <si>
    <t>Setup mailchimp sequences with Formcrafts and WooCommerce</t>
  </si>
  <si>
    <t>Expert Graphic Designer for Branding and Sticker Design Arcade Game</t>
  </si>
  <si>
    <t>Logo and Website Design for Tank Trailer Company</t>
  </si>
  <si>
    <t>Build a wedding industry coaching website</t>
  </si>
  <si>
    <t>Spanish speaking VA to make calls and reservations for trips in Latin America</t>
  </si>
  <si>
    <t>Microsoft Purview Engineer - 7+ Years - Remote</t>
  </si>
  <si>
    <t>Figma Designer for Website Completion</t>
  </si>
  <si>
    <t>video transcription in English</t>
  </si>
  <si>
    <t>WordPress Site Updates</t>
  </si>
  <si>
    <t>Looking to Find New Talent, Long term if offered. Test run is the job Posted.  Ai App</t>
  </si>
  <si>
    <t>Reels Creator Needed</t>
  </si>
  <si>
    <t>Website Developer ( MERN)</t>
  </si>
  <si>
    <t>Video Editor for Online Course and YouTube Channel</t>
  </si>
  <si>
    <t>Source and Purchase from a Chinese Supplier</t>
  </si>
  <si>
    <t>Immigration specialist in Thailand, Vietnam, Australia, Hong Kong, US (H1B), Canada, Costa Rica.</t>
  </si>
  <si>
    <t>Translation of various Documents (danish)</t>
  </si>
  <si>
    <t>Post Alexander to  200 BCE  Judea and Jerusalem control</t>
  </si>
  <si>
    <t>Seeking Architectural Visualization Specialist to Bring Architectural Designs to Life</t>
  </si>
  <si>
    <t>[$250]  Workspace - &amp;quot;It's not here&amp;quot; error when opening the subscriptions page #43461 - Expensify</t>
  </si>
  <si>
    <t>Google My Business Listing and Management Specialist</t>
  </si>
  <si>
    <t>Orlando_video recap and testimonials for a trade show booth_July 9-10</t>
  </si>
  <si>
    <t>Honest Reviews From Dog Trainers Only</t>
  </si>
  <si>
    <t>Notion consultant to set up workspace for personal productivity</t>
  </si>
  <si>
    <t>Senior Full-Stack Developer needed to build new page with existing UI.</t>
  </si>
  <si>
    <t>Whispering Voiceovers for Affirmations, Hypnosis, and Meditations</t>
  </si>
  <si>
    <t>WordPress expert to fix job board on website</t>
  </si>
  <si>
    <t>Open Banking API  - Full Stack Engineer - Java</t>
  </si>
  <si>
    <t>Copywriter and Graphic Designer for 6&amp;quot; x 9&amp;quot; Postcard Mailer</t>
  </si>
  <si>
    <t>Creative Music Producer needed to tune vocals in Melodyne and Logic Pro</t>
  </si>
  <si>
    <t>Seeking OF Chatter! TOP TIER ACCOUNTS</t>
  </si>
  <si>
    <t>Shopify Website Design for Fashion Boutique</t>
  </si>
  <si>
    <t>Logo and Package Design for Luxury Confectionary Business</t>
  </si>
  <si>
    <t>Create Bot to send IG Friend Requests</t>
  </si>
  <si>
    <t>Lead Generation Specialist Needed for 200 Canadian Car Dealerships</t>
  </si>
  <si>
    <t>Viral videos to promote our event.</t>
  </si>
  <si>
    <t>Experienced Systems Administrator Needed</t>
  </si>
  <si>
    <t>Community manager for big crypto project!</t>
  </si>
  <si>
    <t>Python Automated Trading Bot</t>
  </si>
  <si>
    <t>Flyer / Presentation Design</t>
  </si>
  <si>
    <t>Create a poster in the style of &amp;quot;Hatch Show Prints&amp;quot;</t>
  </si>
  <si>
    <t>Packaging Design - Specialty Coffee</t>
  </si>
  <si>
    <t>Seeking China Wholesale Manufacturer</t>
  </si>
  <si>
    <t>Social Media Marketer for Digital Marketing Company</t>
  </si>
  <si>
    <t>Experienced Paralegal for Commercial Real Estate Contracts in Los Angeles</t>
  </si>
  <si>
    <t>Framer Expert for Landing Page and Subpages</t>
  </si>
  <si>
    <t>WIX Website Design Coach</t>
  </si>
  <si>
    <t>Build me an iOS app that can compare users screen time on a leaderboard</t>
  </si>
  <si>
    <t>VAPI AI integration with our Custom LLM</t>
  </si>
  <si>
    <t>Freelance Voiceover for YouTube videos</t>
  </si>
  <si>
    <t>Palo Alto Architect</t>
  </si>
  <si>
    <t>Linkedin / Hubspot - LeadMagnet Automation</t>
  </si>
  <si>
    <t>NEEDED!!! Experienced YouTube Voice-Over Artist For An American Football Channel</t>
  </si>
  <si>
    <t>NEEDED!!! Experienced YouTube Video Editor For An American Football Channel</t>
  </si>
  <si>
    <t>Photo manipulation</t>
  </si>
  <si>
    <t>Wikipedia editor</t>
  </si>
  <si>
    <t>Optometrist for Private Practice - Part-time to Full-time Transition</t>
  </si>
  <si>
    <t>Wordpress Tutoring - Live website</t>
  </si>
  <si>
    <t>White label agency for Social Media Marketing</t>
  </si>
  <si>
    <t>SEO and Search Presence Specialist</t>
  </si>
  <si>
    <t>B2B SaaS SEO Blog Content Writer (User Research Niche)</t>
  </si>
  <si>
    <t>Apartment Provider Database Creation</t>
  </si>
  <si>
    <t>Google Analytics, Google Ads, and Merchant Center Account Setup and Troubleshooting</t>
  </si>
  <si>
    <t>Spin Wheel GIF Image</t>
  </si>
  <si>
    <t>GCP Cloud Infrastructure Engineer</t>
  </si>
  <si>
    <t>MASSIVE shilling memecoin Discord</t>
  </si>
  <si>
    <t>Video production and editing</t>
  </si>
  <si>
    <t>803 - Check all lewis and wood wallpapers have been added to Gustavian website</t>
  </si>
  <si>
    <t>Book cover formatted for digital or print</t>
  </si>
  <si>
    <t>Build Example Kdenlive Project for Green Screen</t>
  </si>
  <si>
    <t>Marketing Project Manager for Beauty Marketing Agency Needed</t>
  </si>
  <si>
    <t>Apollo and Salesforce GTM Build Out</t>
  </si>
  <si>
    <t>HTML video player example with audio and video channels switching</t>
  </si>
  <si>
    <t>Format an academic manuscript according to Harvard (Emerald publishers)</t>
  </si>
  <si>
    <t>COMCheck Compliance electrical drawing certificate</t>
  </si>
  <si>
    <t>Organizational Systems Implementation for Small Business Owner</t>
  </si>
  <si>
    <t>Edit and format my business plan</t>
  </si>
  <si>
    <t>Post Boom Card Decks (Digital Task Cards) on my Teacher Pay Teacher Store</t>
  </si>
  <si>
    <t>Bookkeeper for an e-commerce company in The Netherlands</t>
  </si>
  <si>
    <t>Website Design Clone</t>
  </si>
  <si>
    <t>Long-term Supplier for Dropshipping Stores</t>
  </si>
  <si>
    <t>Website Redesign/Refresh for Construction Company</t>
  </si>
  <si>
    <t>Jira Administrator - Long Term Contract</t>
  </si>
  <si>
    <t>Website Seo and website errors fixed WordPress</t>
  </si>
  <si>
    <t>Logo Design with the letters RR and Hockey Sticks</t>
  </si>
  <si>
    <t>Logo Designer for Transport Company</t>
  </si>
  <si>
    <t>Branding &amp;amp; Logo for Senior Living Company</t>
  </si>
  <si>
    <t>QA Tester for New Website</t>
  </si>
  <si>
    <t>Web Design and Front End Developer</t>
  </si>
  <si>
    <t>Elementary School Tutor</t>
  </si>
  <si>
    <t>Podcast Introductions and Outros Performer</t>
  </si>
  <si>
    <t>Marketing Video Editor for Trading Content</t>
  </si>
  <si>
    <t>Improve my email list deliverability, avoiding spam</t>
  </si>
  <si>
    <t>GitHub Actions Automation</t>
  </si>
  <si>
    <t>Airbnb Bookkeeping</t>
  </si>
  <si>
    <t>Growth hacking specialist for fictional stories and characters startup</t>
  </si>
  <si>
    <t>Animated Explainer Video for Tech Product</t>
  </si>
  <si>
    <t>Sourcing Tissues, Toilet Paper, and Napkins Manufacturers</t>
  </si>
  <si>
    <t>Shopify Header Modification</t>
  </si>
  <si>
    <t>NEEDED!!! Experienced YouTube Script Writer for a Football Channel</t>
  </si>
  <si>
    <t>Create a Tradingview indicator</t>
  </si>
  <si>
    <t>Google/Facebook Ads Expert</t>
  </si>
  <si>
    <t>QuickBooks Online Time Tracking Setup</t>
  </si>
  <si>
    <t>Prepare logo for engraving</t>
  </si>
  <si>
    <t>Parasite SEO Specialist with High DA Link Building Experience</t>
  </si>
  <si>
    <t>Shopify Dropshiping store</t>
  </si>
  <si>
    <t>Gmail professional</t>
  </si>
  <si>
    <t>STMM32H7 Coding setup for DMA-SAI and DMA-ADC and DMA-SPI</t>
  </si>
  <si>
    <t>1-Page Pretty &amp;quot;Cheat Sheet&amp;quot; API Technical Software Guide PDF / PNG **UPDATED**</t>
  </si>
  <si>
    <t>Google LSA and Google Ads Specialist Needed</t>
  </si>
  <si>
    <t>Excel Data Analysis and Visualization</t>
  </si>
  <si>
    <t>Google Analytics GA4 Setup Optimization and Report Creation</t>
  </si>
  <si>
    <t>Figma Wireframe Designer for Finance SaaS Software</t>
  </si>
  <si>
    <t>Experienced Webflow Developer for Creative Website</t>
  </si>
  <si>
    <t>Curate a photo collage by taking photos from several of my photo libraries</t>
  </si>
  <si>
    <t>Digital Marketing Specialist (Greater China)</t>
  </si>
  <si>
    <t>Japanese graffiti design for car livery</t>
  </si>
  <si>
    <t>Crypto and blockchain analyst for articles writing</t>
  </si>
  <si>
    <t>UI/UX for Crosshair X</t>
  </si>
  <si>
    <t>React Native and MERN Stack</t>
  </si>
  <si>
    <t>Automated testing scripts.</t>
  </si>
  <si>
    <t>Help finding a supplier</t>
  </si>
  <si>
    <t>Experienced Xero Bookkeeper Needed</t>
  </si>
  <si>
    <t>Operations and Virtual Assistant</t>
  </si>
  <si>
    <t>Email Marketing Graphic Designer</t>
  </si>
  <si>
    <t>Create a custom Klaviyo email pop-up optin form with an animation.</t>
  </si>
  <si>
    <t>Apptivo Expert for Proposal and Contract Generation</t>
  </si>
  <si>
    <t>AI Video Creator/Editor for Mass Organic Marketing</t>
  </si>
  <si>
    <t>European Product Graphic Designer</t>
  </si>
  <si>
    <t>SEO Specialist Needed to Improve Organic SEO and Boost Sales</t>
  </si>
  <si>
    <t>Part time online guest lectures for BIM and Structures</t>
  </si>
  <si>
    <t>Benchmarking de players de educaÃ§Ã£o de Marketing Online</t>
  </si>
  <si>
    <t>I have 20 short to be edited , profesional, snappy, attention grabbing.</t>
  </si>
  <si>
    <t>PHP Developer Specializing in WHMCS</t>
  </si>
  <si>
    <t>Figma Expert to Help Me Create Pricing Table</t>
  </si>
  <si>
    <t>Cold Calling for Vacant Land Owners</t>
  </si>
  <si>
    <t>Text proofreading</t>
  </si>
  <si>
    <t>DELL precision motherboard reparation in Bogota, Colombia</t>
  </si>
  <si>
    <t>Boekhouder nodig voor jong en opkomend bedrijf</t>
  </si>
  <si>
    <t>Creator of YouTube Thumbnails</t>
  </si>
  <si>
    <t>Sound design and mix required for animated short film</t>
  </si>
  <si>
    <t>Plaid Developer (Fintech)</t>
  </si>
  <si>
    <t>We need a talented cold caller</t>
  </si>
  <si>
    <t>Showreel Video Creation with AI Voice Over and Music</t>
  </si>
  <si>
    <t>Technical writer for Australian Estate Administration</t>
  </si>
  <si>
    <t>Opensource VoIP consulting website copywriting</t>
  </si>
  <si>
    <t>Label Translation - English to Spanish - 250 Words</t>
  </si>
  <si>
    <t>React / NEXT JS Developer for Portal Development</t>
  </si>
  <si>
    <t>New York State Corporate Tax Law Advice</t>
  </si>
  <si>
    <t>Appointment Setter and Lead Manager</t>
  </si>
  <si>
    <t>Social Media Research</t>
  </si>
  <si>
    <t>Lead Generation of High level Clientele for a Property</t>
  </si>
  <si>
    <t>Graphic Designer for Circular Boomerang Graphic</t>
  </si>
  <si>
    <t>Brand Identity for Wine and Spirits Import Company</t>
  </si>
  <si>
    <t>Ongoing Experienced Salesforce Admin/Apex Developer</t>
  </si>
  <si>
    <t>Video Editor for Podcast - BASIC</t>
  </si>
  <si>
    <t>I need to make some code design changes to my Wix website</t>
  </si>
  <si>
    <t>Creador/a de video para videos cortos de 2 minutos</t>
  </si>
  <si>
    <t>Create Tiktok Video</t>
  </si>
  <si>
    <t>Course Workbook Creation</t>
  </si>
  <si>
    <t>Need help with google Play store Data Safety Form</t>
  </si>
  <si>
    <t>Experienced Cyprus Lawyer Needed for Corporate Law</t>
  </si>
  <si>
    <t>Fix a few errors on a PHP website</t>
  </si>
  <si>
    <t>Video Editor - Color Grading + Sound</t>
  </si>
  <si>
    <t>Wix &amp;amp; Wordpress Website Maintenance and SEO</t>
  </si>
  <si>
    <t>Voice Activated Recorder</t>
  </si>
  <si>
    <t>ðŸš¨Crypto and Meme Coin ScriptwriterðŸš¨</t>
  </si>
  <si>
    <t>Street Food Videographers Wanted in Pakistan!</t>
  </si>
  <si>
    <t>Build a website on Wordpress</t>
  </si>
  <si>
    <t>Promotional Materials for Author</t>
  </si>
  <si>
    <t>Miscellaneous Jobs for Startup</t>
  </si>
  <si>
    <t>Laravel blade front page modifications</t>
  </si>
  <si>
    <t>Looking For Skilled Disputer/Credit Repair Specialist</t>
  </si>
  <si>
    <t>Set up Webmail in new outlook</t>
  </si>
  <si>
    <t>Job Title: Digital Marketing Specialist for Guest Posting, Social Media, and Ads Management</t>
  </si>
  <si>
    <t>Create Children's Book</t>
  </si>
  <si>
    <t>Copywriter about fitness</t>
  </si>
  <si>
    <t>Thumbnail and SEO-optimized description for YouTube ads</t>
  </si>
  <si>
    <t>Multiple Signs Designed for Rules in a Vacation Rental Home</t>
  </si>
  <si>
    <t>Wordpres / elementor site developer</t>
  </si>
  <si>
    <t>Live Translator in Newark NJ</t>
  </si>
  <si>
    <t>Connection issues with Instagram/Facebook not syncing</t>
  </si>
  <si>
    <t>Portfolio Page Created for Tech Students</t>
  </si>
  <si>
    <t>Product and Content  on Website</t>
  </si>
  <si>
    <t>Full-Time API Developer &amp;amp; Full Stack Engineer for Payments &amp;amp; Open Source Digital Goods marketplace</t>
  </si>
  <si>
    <t>Script writer for travel channel</t>
  </si>
  <si>
    <t>Professional Headshot Photographer Needed</t>
  </si>
  <si>
    <t>Power BI DAX Developer | BI Engineer</t>
  </si>
  <si>
    <t>Wordpress to webflow migration</t>
  </si>
  <si>
    <t>Turn my short word document into a visual instruction manual</t>
  </si>
  <si>
    <t>Building a User-Friendly Rental Platform</t>
  </si>
  <si>
    <t>Design a UI/UX workflow for an internal business software tool</t>
  </si>
  <si>
    <t>Exterior 3D design</t>
  </si>
  <si>
    <t>Python Web Developer Needed ASAP for CORS Issue Resolution</t>
  </si>
  <si>
    <t>Graphic designer needed for new mug site on Etsy.</t>
  </si>
  <si>
    <t>Implement a B2B-Shop with Sparklayer &amp;amp; Shopify</t>
  </si>
  <si>
    <t>Front-End Engineer (HTML, CSS, JavaScript) -Chinese Required (UCT +8 Timezone)</t>
  </si>
  <si>
    <t>Urgent Illustration Needed</t>
  </si>
  <si>
    <t>Point Cloud to AutoCAD</t>
  </si>
  <si>
    <t>Bookkeeper (QBO/Xero)</t>
  </si>
  <si>
    <t>Email Marketing Specialist for Two B2B Applications</t>
  </si>
  <si>
    <t>Experienced Bookkeeper or Accountant for Xero.com Setup and Reconciliation</t>
  </si>
  <si>
    <t>Network Engineer (DevOps)</t>
  </si>
  <si>
    <t>VAT compliance in Germany</t>
  </si>
  <si>
    <t>6 Slide Media Kit</t>
  </si>
  <si>
    <t>Video Editor for THREE 60-Second Corporate Videos</t>
  </si>
  <si>
    <t>Partnership with Salesforce Consultancy Company!</t>
  </si>
  <si>
    <t>Website Content Editor &amp;amp; Social Media Manager</t>
  </si>
  <si>
    <t>Illustrator needed for bold and easy-themed funny animals at the beach coloring book</t>
  </si>
  <si>
    <t>Skilled Photo Editor and Retoucher Needed for Ongoing Photography Projects</t>
  </si>
  <si>
    <t>Notion Setup and Configuration</t>
  </si>
  <si>
    <t>Photographer/Videographer for Jaipur Location</t>
  </si>
  <si>
    <t>RevisiÃ³n de Ejercicios Gramaticales</t>
  </si>
  <si>
    <t>Android App Developer for E-commerce</t>
  </si>
  <si>
    <t>Lead scraping from Wikipedia</t>
  </si>
  <si>
    <t>Google adwords and Meta ads setup assistant</t>
  </si>
  <si>
    <t>Update Amazon Prices</t>
  </si>
  <si>
    <t>Map developer JavaScript location type identification</t>
  </si>
  <si>
    <t>Experienced senior software engineer/solutions architect</t>
  </si>
  <si>
    <t>Cryptocurrency advisor</t>
  </si>
  <si>
    <t>Powerpoint Presentation with 130 Photos from Ireland</t>
  </si>
  <si>
    <t>Voice over scripts (English)</t>
  </si>
  <si>
    <t>Legacy developer needed for product expansion</t>
  </si>
  <si>
    <t>Franchise Consultant for F&amp;amp;B</t>
  </si>
  <si>
    <t>Unity3D Expert</t>
  </si>
  <si>
    <t>WIX Website SEO Specialist for Silent Disco Events and Rental Company</t>
  </si>
  <si>
    <t>only Landing-page design</t>
  </si>
  <si>
    <t>Flyer Design for Marketing Collateral</t>
  </si>
  <si>
    <t>Amazon Ads Specialist</t>
  </si>
  <si>
    <t>Tailwind UI/UX Expert</t>
  </si>
  <si>
    <t>Zotero Expert needed for Troubleshooting on Mac with Word</t>
  </si>
  <si>
    <t>Compliance and Facilities Coordinator</t>
  </si>
  <si>
    <t>Lead Generation in Auto Detailing &amp;amp; Repair Shops</t>
  </si>
  <si>
    <t>Website Development for Clothing and Ceramics Online Shop</t>
  </si>
  <si>
    <t>[$250] iOS - Search - Background behind the transaction thread is blank when swiping to right #43478 - Expensify</t>
  </si>
  <si>
    <t>Website Development - The Year of Greta</t>
  </si>
  <si>
    <t>Help me structure a personal book project</t>
  </si>
  <si>
    <t>Sage 300 Functional Expert Needed</t>
  </si>
  <si>
    <t>Looking for PHP Developer.</t>
  </si>
  <si>
    <t>Graphic Designer for Disposable Christmas Coffee Cup</t>
  </si>
  <si>
    <t>Bubble No/Low-Code Web App</t>
  </si>
  <si>
    <t>Cold Caller/Appointment Setter/Visiting customer face to face</t>
  </si>
  <si>
    <t>Backend Database Troubleshooting and Documentation</t>
  </si>
  <si>
    <t>Data Entry Immediate today</t>
  </si>
  <si>
    <t>Photographer for Studio/Lifestyle Photos needed in Omaha, Nebraska</t>
  </si>
  <si>
    <t>Shopify Store Content Writer</t>
  </si>
  <si>
    <t>Neeed help with increasing page score speed for our shopify site.</t>
  </si>
  <si>
    <t>Convert JPGs to Exact Vector Images I Can Edit in Illustrator</t>
  </si>
  <si>
    <t>API Specialist Needed for Consulting Project</t>
  </si>
  <si>
    <t>Data Visualization/Design for Blog Posts &amp;amp; Social</t>
  </si>
  <si>
    <t>Facebook Ads Specialist for Divorce Law Firm</t>
  </si>
  <si>
    <t>Gosht write and edit a self help book</t>
  </si>
  <si>
    <t>Bubble &amp;amp; Zapier Developer to clone existing App &amp;amp; Automations</t>
  </si>
  <si>
    <t>Looking to hire group of Software development team</t>
  </si>
  <si>
    <t>Oracle NetSuite Consultant</t>
  </si>
  <si>
    <t>Web Developer for Zoom Phone and PCRecruiter API Integration</t>
  </si>
  <si>
    <t>Video Update with New Look and Feel</t>
  </si>
  <si>
    <t>Data extraction</t>
  </si>
  <si>
    <t>Influencer Collab | Huge Crypto Narrative</t>
  </si>
  <si>
    <t>Translation and Recording of Simple Phrases in Brazilian Portuguese</t>
  </si>
  <si>
    <t>(Paid Internship)- Video Editor for an established YouTube Channel!</t>
  </si>
  <si>
    <t>We're seeking a seasoned Senior Product Manager</t>
  </si>
  <si>
    <t>Need someone to work on Zoom for ESO troubleshooting in EKS</t>
  </si>
  <si>
    <t>Video Cutter for Social Media Ads</t>
  </si>
  <si>
    <t>Senior lawyer (Crypto)</t>
  </si>
  <si>
    <t>Facebook/Google Ads Consultant for Clinic</t>
  </si>
  <si>
    <t>Develop a Unity game for iOS and rebuild it to Android &amp;quot;Spin Up/ Blasting Casino&amp;quot;</t>
  </si>
  <si>
    <t>Seeking MCT for German Language Azure Training Project</t>
  </si>
  <si>
    <t>Tech Support Manager (Make.com Integrations)</t>
  </si>
  <si>
    <t>Product Lister Shopify</t>
  </si>
  <si>
    <t>React expert</t>
  </si>
  <si>
    <t>Web Developer for Basic GoDaddy Website</t>
  </si>
  <si>
    <t>Logo and Brand Designer for Women-Focused Coworking Business</t>
  </si>
  <si>
    <t>Expert Web Operations Manager/ Systems Administrator Needed to Help with Digital Ocean Account Setup</t>
  </si>
  <si>
    <t>Cold Calling Expert for Healthcare Facility Relationship Building</t>
  </si>
  <si>
    <t>Secret Shopper For Market Research</t>
  </si>
  <si>
    <t>Unity Developer Needed for VR Model Building</t>
  </si>
  <si>
    <t>Technical Business Analyst</t>
  </si>
  <si>
    <t>Accounting Assistant | LATAM</t>
  </si>
  <si>
    <t>White Paper Formatting/Design</t>
  </si>
  <si>
    <t>Web Designer and UI/UX Specialist</t>
  </si>
  <si>
    <t>Professional PowerPoint Presentation Polisher</t>
  </si>
  <si>
    <t>Sales Closer for SMMA to Real Estate Agents</t>
  </si>
  <si>
    <t>Umbraco Website Development with Ecommerce for Engineering Company</t>
  </si>
  <si>
    <t>Animate Vector Images</t>
  </si>
  <si>
    <t>WordPress Theme Edits with Elementor</t>
  </si>
  <si>
    <t>Webflow Website Design and Performance Marketing Campaign for a Distribution Center</t>
  </si>
  <si>
    <t>Legal agreement</t>
  </si>
  <si>
    <t>Product Logo job</t>
  </si>
  <si>
    <t>Daily Report Automation Expert Using Make.com</t>
  </si>
  <si>
    <t>Translation and Transcription - Chinese to English</t>
  </si>
  <si>
    <t>Bilingual English- Korean Online Tutor</t>
  </si>
  <si>
    <t>App proofreading (translation) from Eng to Malay</t>
  </si>
  <si>
    <t>Experienced Real Estate and Property Management Writer for Agency Blog</t>
  </si>
  <si>
    <t>Laravel Specialist</t>
  </si>
  <si>
    <t>Etsy seller email list</t>
  </si>
  <si>
    <t>Artist Photographer and Videographer for Single Release</t>
  </si>
  <si>
    <t>Python script fixing</t>
  </si>
  <si>
    <t>Logo Design for Farmer &amp;amp; Coker Law Firm</t>
  </si>
  <si>
    <t>Baseball Cap Illustrator</t>
  </si>
  <si>
    <t>Expert Virtual Assistant for Thought Leaders, Coaches and Consultants</t>
  </si>
  <si>
    <t>LinkedIn Profile</t>
  </si>
  <si>
    <t>Website and Webstore Development</t>
  </si>
  <si>
    <t>Comedy Script-Writer for Social Media Animation</t>
  </si>
  <si>
    <t>Wikipedia page formatting</t>
  </si>
  <si>
    <t>Voiceflow Virtual Assistant Creation</t>
  </si>
  <si>
    <t>Video Ad Creation for Pharmacy E-Learning Platform in Chicago</t>
  </si>
  <si>
    <t>Interior Designer for Small Home Office</t>
  </si>
  <si>
    <t>Social Media Manager | YouTube, Facebook, Instagram, LinkedIn | Project Manager</t>
  </si>
  <si>
    <t>Build product-specific geofencing on ecommerce site</t>
  </si>
  <si>
    <t>Full Stack Developer with Shopify Markets Pro Experience</t>
  </si>
  <si>
    <t>Work on a Small Component in my Android Real-time Video Communication App</t>
  </si>
  <si>
    <t>Writer for document tracking app</t>
  </si>
  <si>
    <t>Translate 16 pages Spanish to English</t>
  </si>
  <si>
    <t>CFPÂ® writer to outline, draft and finalize long-form content on DIY investing</t>
  </si>
  <si>
    <t>Join our remote web development team. Training is provided; no prior experience is required.</t>
  </si>
  <si>
    <t>Edit a headshot using AI</t>
  </si>
  <si>
    <t>Auto Insurance Datawarehouse Dimensional Model</t>
  </si>
  <si>
    <t>Seeking Talented Animator!</t>
  </si>
  <si>
    <t>Short Promo Video ( Service offering )</t>
  </si>
  <si>
    <t>Add deep sleep to WLED LED control firmware for ESP32</t>
  </si>
  <si>
    <t>Unity developer needed to develop simple but interactive applications/for windows pc.</t>
  </si>
  <si>
    <t>Uk law</t>
  </si>
  <si>
    <t>Sharepoint CRM for client documents</t>
  </si>
  <si>
    <t>Egypt Payment Gateway Integration for Web App</t>
  </si>
  <si>
    <t>Metal Analysis and Systematic Literature Review Expert</t>
  </si>
  <si>
    <t>Write a professional consulting proposal</t>
  </si>
  <si>
    <t>Odoo Expert Required</t>
  </si>
  <si>
    <t>MemberPress single course membership set-up</t>
  </si>
  <si>
    <t>General Guest Post Backlinks Required</t>
  </si>
  <si>
    <t>Virtual Assistant for Europe's leading TikTok Agency</t>
  </si>
  <si>
    <t>Graphic Designer for Logo Refresh</t>
  </si>
  <si>
    <t>9 REMOTE FLEXIBLE ENJOYABLE!- Project Manager / Customer Success For Digital Ads Agency *$64,000 /yr</t>
  </si>
  <si>
    <t>Hand Drawn Vector Illiustration of a Roman God for a T-Shirt</t>
  </si>
  <si>
    <t>Need a Legal corporate and Tax Consultant to help me with starting a new company</t>
  </si>
  <si>
    <t>Need wallpaper collage for a mexican restaurant, it is required to see examples of work to see style</t>
  </si>
  <si>
    <t>Brand Identity Design for Children's Vitamin Line</t>
  </si>
  <si>
    <t>English Teacher</t>
  </si>
  <si>
    <t>Google Admob expert to integrate ads on android app</t>
  </si>
  <si>
    <t>Python Text To Video Script</t>
  </si>
  <si>
    <t>Social Media Content Producer</t>
  </si>
  <si>
    <t>SEO/Page Speed Specialist for Shopify Store</t>
  </si>
  <si>
    <t>few UI edits</t>
  </si>
  <si>
    <t>Modify a logo on Adobe Illustrator</t>
  </si>
  <si>
    <t>Seeking YouTube Channel with Monetized Tech Videos</t>
  </si>
  <si>
    <t>Data Scientist for Small Project and Python expert</t>
  </si>
  <si>
    <t>Full-time Copywriter (Brand)</t>
  </si>
  <si>
    <t>A professional Marketing Agency is Needed to Mange Our Business FroM A TO Z</t>
  </si>
  <si>
    <t>Mobile App Mockup Designer</t>
  </si>
  <si>
    <t>Property management company</t>
  </si>
  <si>
    <t>CrowdStrike CNAPP Engineer (Cloud Security) To Work Via Zoom</t>
  </si>
  <si>
    <t>AI Art Creator for Music</t>
  </si>
  <si>
    <t>Graphic Design for Sales Consultancy - Need Google Slide Deck format &amp;amp; Google Doc format</t>
  </si>
  <si>
    <t>Seeking a Creative Marketing Expert</t>
  </si>
  <si>
    <t>Hiring Publicist for Musician</t>
  </si>
  <si>
    <t>Experienced Webpage Designer Needed</t>
  </si>
  <si>
    <t>Expert Meta Ads Specialist with Graphic Design Skills Needed</t>
  </si>
  <si>
    <t>English Spanish interpretation for home inspection appointments</t>
  </si>
  <si>
    <t>Cover letter writing</t>
  </si>
  <si>
    <t>Mobile Version Issue - Website Auto Zoom</t>
  </si>
  <si>
    <t>Ãœbersetzung von Besuch bei BehÃ¶rden etc /Translate for visit at authorities and similars</t>
  </si>
  <si>
    <t>CAD Designer to Create a Floor Plan and MEP Drawings for 1500 sf House</t>
  </si>
  <si>
    <t>Kitchen, Bath &amp;amp; Home Remodel Sales Representative</t>
  </si>
  <si>
    <t>Wikipedia Page Creation for Edstellar</t>
  </si>
  <si>
    <t>MacOS app signing and notarization</t>
  </si>
  <si>
    <t>Rhinoceros Modelling Expert Needed</t>
  </si>
  <si>
    <t>Asses a set of Arguments for a Research Project</t>
  </si>
  <si>
    <t>German Lead Generation Specialist</t>
  </si>
  <si>
    <t>Integrate popular LMS with our Edtech app</t>
  </si>
  <si>
    <t>Thumbnail Artist For &amp;quot;LUXURY LIFESTLE&amp;quot; YouTube Channel</t>
  </si>
  <si>
    <t>Donor Specialist for Cancer Campaign</t>
  </si>
  <si>
    <t>Financial health of company over the last 3 years, Accounting</t>
  </si>
  <si>
    <t>Seeking Talented Graphic Designers for Professional and Dynamic Website Backgrounds</t>
  </si>
  <si>
    <t>Senior  Recruiter ( Full Time )</t>
  </si>
  <si>
    <t>SEO Freelancer Needed for Backlink Research, Building, and 301 Redirects</t>
  </si>
  <si>
    <t>Monetize Facebook Group of 40,000 Snowboarding Girls</t>
  </si>
  <si>
    <t>Key Account Manager - Pharmaceutical Company</t>
  </si>
  <si>
    <t>Translation and Recording of Simple Phrases in Cantonese</t>
  </si>
  <si>
    <t>Development of an Energy-Efficient Sensor Data Collection Protocol for Wireless Sensor Networks</t>
  </si>
  <si>
    <t>Electrical Engineer to design three Mode Switch for Tactical Lighting Application</t>
  </si>
  <si>
    <t>Build an ASP.NET Core project to connect to Amazon, ebay, Walmart API for inventory and order sync</t>
  </si>
  <si>
    <t>Text messaging market research and competitive analysis report</t>
  </si>
  <si>
    <t>CRO expert for self-serve B2B SaaS</t>
  </si>
  <si>
    <t>API Developer for QuickBooks Integration</t>
  </si>
  <si>
    <t>Php Laravel Developer required to update the admin panel for app</t>
  </si>
  <si>
    <t>Expert Pinescript Tradingview programmer for some modifications</t>
  </si>
  <si>
    <t>I need someone to create 5 story board videos for me</t>
  </si>
  <si>
    <t>IT Project Manager (GHL &amp;amp; CRM)</t>
  </si>
  <si>
    <t>Landscape Designer to create, edit, and adapt designs and plans</t>
  </si>
  <si>
    <t>Improve the Design, UI, and usability of an already existing Patient Portal.</t>
  </si>
  <si>
    <t>Sprucing up presentation</t>
  </si>
  <si>
    <t>Creative Designer for Detachable Dinosaur / Unicorn for Kids Easel</t>
  </si>
  <si>
    <t>MultiMedia Artist (Graphics &amp;amp; Reels)</t>
  </si>
  <si>
    <t>Software Developer with PO Skills (AI, Automations, Process Excellence) english / spanish</t>
  </si>
  <si>
    <t>Build a website scanning tool to report on number of pages, unique page types and components</t>
  </si>
  <si>
    <t>Stop Motion Animation Expert Needed</t>
  </si>
  <si>
    <t>Project Manager - Sales Associate</t>
  </si>
  <si>
    <t>Chrome Extension Developer for Duolingo</t>
  </si>
  <si>
    <t>Finance Manager Expert for Growing E-commerce Brand</t>
  </si>
  <si>
    <t>Integration ChatBot into my website</t>
  </si>
  <si>
    <t>Health Business Logo and Branding Design</t>
  </si>
  <si>
    <t>Graphic hand drawn photos for Fathers day</t>
  </si>
  <si>
    <t>English to Serbian translation Services</t>
  </si>
  <si>
    <t>Need my file corrected set up for print</t>
  </si>
  <si>
    <t>Facebook Advertising Expert for Real Estate Industry</t>
  </si>
  <si>
    <t>Python Data Processing + OpenAI API Detailed Code</t>
  </si>
  <si>
    <t>Hospital Client Management Software Developer</t>
  </si>
  <si>
    <t>Graphic Designer for Firework Stand and Plumbing Shop Flyers</t>
  </si>
  <si>
    <t>Animated Video for History Youtube</t>
  </si>
  <si>
    <t>Expert Video Editor required for a Adobe Premiere Project</t>
  </si>
  <si>
    <t>High-Level Excel Professional Needed for Project</t>
  </si>
  <si>
    <t>Startups Account Executive</t>
  </si>
  <si>
    <t>Website Development with API Integration</t>
  </si>
  <si>
    <t>Experienced Copywriter for Social Enterprise Website and Communication Materials</t>
  </si>
  <si>
    <t>Copywriting  Experts Wanted - Cryptocurrency &amp;amp; Investments</t>
  </si>
  <si>
    <t>Quick turn-around - academic paper and editorial merge</t>
  </si>
  <si>
    <t>Government Contracts Consultant for eLearning Agency</t>
  </si>
  <si>
    <t>Scraping data from ecommerce website</t>
  </si>
  <si>
    <t>Website Debug Task</t>
  </si>
  <si>
    <t>Architectural and Interior Design Expert</t>
  </si>
  <si>
    <t>Vicidial Integration to Vtigercrm7.3 Expert Needed</t>
  </si>
  <si>
    <t>Design a text-based GIF logo</t>
  </si>
  <si>
    <t>Data Cleaning and Engineering Expert</t>
  </si>
  <si>
    <t>Lead List IG + Email (100 Italian business/finance coaches)</t>
  </si>
  <si>
    <t>Inpaint images using Adobe Firefly and then enhance using Photoshop</t>
  </si>
  <si>
    <t>Social media post design</t>
  </si>
  <si>
    <t>Wordpress Customization</t>
  </si>
  <si>
    <t>GoHighLevel Inbound Webhook Integration</t>
  </si>
  <si>
    <t>Seeking writer with business and real estate experience for ongoing blog content</t>
  </si>
  <si>
    <t>Male Video Ad - Sports Related</t>
  </si>
  <si>
    <t>Technical Consultant for Software Development</t>
  </si>
  <si>
    <t>Course Creator for Florida Licensing</t>
  </si>
  <si>
    <t>Bookkeeping Assistance for Tax Filing</t>
  </si>
  <si>
    <t>Data Analyst for CRM Review and Optimization</t>
  </si>
  <si>
    <t>Worldwide Recruiters: Miami Engineers â€“ $1,000 Per Interview; Extra $4,000 Per Hire</t>
  </si>
  <si>
    <t>Looking for a manga artist assistant for backgrounds</t>
  </si>
  <si>
    <t>Need to design a bounty thread on bitcointalk BBcode</t>
  </si>
  <si>
    <t>SEO Specialist Needed for Psychotherapy Website on Squarespace, ongoing</t>
  </si>
  <si>
    <t>Sticker Extraction Specialist</t>
  </si>
  <si>
    <t>Graphic Artist for Book Layout Designs</t>
  </si>
  <si>
    <t>Freelance Digital Marketing Specialist for Google Ads, Analytics, and HubSpot Integration</t>
  </si>
  <si>
    <t>AI Generative Image for print on demand</t>
  </si>
  <si>
    <t>Basic Tattoo Design</t>
  </si>
  <si>
    <t>Experienced Female Virtual Customer Service Representative Needed for Innovative AI Platform*</t>
  </si>
  <si>
    <t>Need survey of dashboard/visualization tools</t>
  </si>
  <si>
    <t>Bitrix set up</t>
  </si>
  <si>
    <t>Game Presenter</t>
  </si>
  <si>
    <t>Engineer for Parcel/Subdivision Concept Drawing</t>
  </si>
  <si>
    <t>Kitchen Cabinet layout and Rendering</t>
  </si>
  <si>
    <t>Looking for Webflow Designer for B2B website</t>
  </si>
  <si>
    <t>Spanish speaking Bookkeeper</t>
  </si>
  <si>
    <t>React Native Mobile App Developer NEEDED for  Exciting New Dating App</t>
  </si>
  <si>
    <t>Odoo Invoice Design &amp;amp; Payment Provider</t>
  </si>
  <si>
    <t>[$250] Whispered welcomeNote being seen on email by other participants of the workspace chat #42844 - Expensify</t>
  </si>
  <si>
    <t>Instagram Reels Expert</t>
  </si>
  <si>
    <t>Write and edit Job Application Statements for University Positions</t>
  </si>
  <si>
    <t>Phaser 3 Game</t>
  </si>
  <si>
    <t>Logo Design for Subsidiary Company</t>
  </si>
  <si>
    <t>Monthly Newsletter Writer</t>
  </si>
  <si>
    <t>Creator + Editor for How-To Tutorial Videos (Long-term, Native US/English accent required)</t>
  </si>
  <si>
    <t>Chatters for OnlyFans Accounts</t>
  </si>
  <si>
    <t>Make a .pdf</t>
  </si>
  <si>
    <t>Lead Generation Specialist for Laundry Business</t>
  </si>
  <si>
    <t>Videographer for Street Food in Japan, China, and Tokyo</t>
  </si>
  <si>
    <t>Webflow Marketplace Application Developer</t>
  </si>
  <si>
    <t>Manga Video Illustrations - JAPANESE SPEAKERS ONLY</t>
  </si>
  <si>
    <t>I need help designing something to play music through an old pay phone</t>
  </si>
  <si>
    <t>Configure monorepo tooling &amp;amp; CI</t>
  </si>
  <si>
    <t>Urgently Hiring: Entry-Level Social Media Assistant for TikTok/Instagram</t>
  </si>
  <si>
    <t>Using Woocommerce Custom Checkout Fields as Twilio SMS Variables</t>
  </si>
  <si>
    <t>Material Takeoff Specialist for Home Addition and Renovation Projects</t>
  </si>
  <si>
    <t>Contact Information</t>
  </si>
  <si>
    <t>Excel VBA Developer</t>
  </si>
  <si>
    <t>Full Stack Developer for Ongoing Project</t>
  </si>
  <si>
    <t>Submit TPRA Request in Nashville, Tennessee</t>
  </si>
  <si>
    <t>Looking for Graphic Designer to design a Concert Poster</t>
  </si>
  <si>
    <t>SharePoint and Power Automate Developer</t>
  </si>
  <si>
    <t>Need a UiPath Expert w/ SAP/Hana experience that has strong query knowledge.</t>
  </si>
  <si>
    <t>Are you a good Thai to English subtitler? New on Upwork struggling to find clients?</t>
  </si>
  <si>
    <t>FULL TIME: Operations administrator - DUTCH speaking</t>
  </si>
  <si>
    <t>Grow Instagram niche pages from scratch [ Proven Track of Records]</t>
  </si>
  <si>
    <t>Revamp an existing powerpoint - 14 slides and make look sharp</t>
  </si>
  <si>
    <t>Elevate Company Overview PowerPoint Presentation</t>
  </si>
  <si>
    <t>Set up tiktok shop</t>
  </si>
  <si>
    <t>Minimalistic Logo Reflecting Food</t>
  </si>
  <si>
    <t>Modern Graphic Design For Website Redesign</t>
  </si>
  <si>
    <t>Amazon book publishing/book launch expert understanding Kindle, KDP, Author platform, Amazon PPC</t>
  </si>
  <si>
    <t>Website Design and Development for Senior Service Business</t>
  </si>
  <si>
    <t>Assistance with Reddit Vote Issue</t>
  </si>
  <si>
    <t>High School Virtual Math Teacher</t>
  </si>
  <si>
    <t>Singapore Assistant (Proficient English)</t>
  </si>
  <si>
    <t>software app that scans a document using a QR code and uploading it to a web account</t>
  </si>
  <si>
    <t>Upgrade Wordpress to new theme while keeping former elements</t>
  </si>
  <si>
    <t>Create a children's book cover &amp;amp; interior for a KDP audiobook. (Cartoon character already designed)</t>
  </si>
  <si>
    <t>Experienced Youtube Presenter Needed</t>
  </si>
  <si>
    <t>Creative writer</t>
  </si>
  <si>
    <t>Active Directory expert needed to assist with a Windows Server 2016 domain controller issue</t>
  </si>
  <si>
    <t>Spring Boot Java Developer</t>
  </si>
  <si>
    <t>SaaS Product Explainer Video</t>
  </si>
  <si>
    <t>Real Estate Development Excel Modeling and Presentation Building</t>
  </si>
  <si>
    <t>Looking for a skilled designer to assist me in creating a unique and personalized design</t>
  </si>
  <si>
    <t>Full time AI and Photoshop content creator for Ecommerce company.</t>
  </si>
  <si>
    <t>A2 German Course: Visually Appealing Vocabulary List - &amp;amp; Grammar Cheat Sheet Designer</t>
  </si>
  <si>
    <t>Burning a playback DVD from a You Tube or Vimeo video</t>
  </si>
  <si>
    <t>Unreal Developer - Animation &amp;amp; Digital spaces</t>
  </si>
  <si>
    <t>An Expert To Help Professional Speaker Book Speaking Engagements</t>
  </si>
  <si>
    <t>Press Release Writer and Distributor for Premium Media Coverage</t>
  </si>
  <si>
    <t>Software Developer - EEG Brainwave Visualization</t>
  </si>
  <si>
    <t>Social Media Content Creator and Growth Specialist.</t>
  </si>
  <si>
    <t>Portuguese teacher</t>
  </si>
  <si>
    <t>Data Mining Expert for Healthcare Professionals and Hospital Management Faculty</t>
  </si>
  <si>
    <t>Case Study &amp;amp; Policy Brief</t>
  </si>
  <si>
    <t>Set up sintra ai for solar company</t>
  </si>
  <si>
    <t>Website Design Migration to Framer or Squarespace</t>
  </si>
  <si>
    <t>Profile picture and banner design for YouTube channel</t>
  </si>
  <si>
    <t>Digital Board Game Prototype Builder</t>
  </si>
  <si>
    <t>3D Renders &amp;amp; Model needed for product development</t>
  </si>
  <si>
    <t>Book Designer Needed</t>
  </si>
  <si>
    <t>Full-Stack Developer Needed for Python, Golang, MERN Stack, and .NET/C# Projects</t>
  </si>
  <si>
    <t>Weight Loss Consultant/Sales</t>
  </si>
  <si>
    <t>Experienced 3D Designer for US Inflatable Brand</t>
  </si>
  <si>
    <t>Podcast Intern - Social Media Exp Required</t>
  </si>
  <si>
    <t>Presets Organizer and Exporter</t>
  </si>
  <si>
    <t>Headless CMS for small sports club</t>
  </si>
  <si>
    <t>Experienced Real Estate Property Manager with Section 8 and Buildium Software Expertise</t>
  </si>
  <si>
    <t>Migrate Wordpress Database and Files, make website live</t>
  </si>
  <si>
    <t>Graphic Design &amp;amp; Personal Assistant</t>
  </si>
  <si>
    <t>Social Media Manager for AI Girls</t>
  </si>
  <si>
    <t>I need a tutor for statistics and excel.</t>
  </si>
  <si>
    <t>Facebook Ads Review</t>
  </si>
  <si>
    <t>Accounting Concept Presentation</t>
  </si>
  <si>
    <t>I would like a thumbnail for my Newcastle United football channel.</t>
  </si>
  <si>
    <t>Build a Figma design for landing page</t>
  </si>
  <si>
    <t>Experienced SEO Virtual Assistant with SearchAtlas Expertise Needed</t>
  </si>
  <si>
    <t>Residential Architecture Blueprint and 3D rendering</t>
  </si>
  <si>
    <t>WordPress Content Publisher -  Long Term Work - 400+ Articles To Be Published Monthly</t>
  </si>
  <si>
    <t>Legal and Financial Due Diligence Professionals for Acquisition Deal Team</t>
  </si>
  <si>
    <t>Affiliate Marketing Setup</t>
  </si>
  <si>
    <t>Video Editing and Creation</t>
  </si>
  <si>
    <t>Residential Project - Need Model and Rendering from 2D CAD</t>
  </si>
  <si>
    <t>Powdered Supplement Drink  Formulator</t>
  </si>
  <si>
    <t>Live Online Shopping Show Host (NYC)</t>
  </si>
  <si>
    <t>Legal Advice from Federal Attorney for Nonprofit Grant Recipients</t>
  </si>
  <si>
    <t>Developer for Developer Company</t>
  </si>
  <si>
    <t>Gelato Brand Social Media Post Templates Graphic Design</t>
  </si>
  <si>
    <t>Wedding Photo Culling and Editing</t>
  </si>
  <si>
    <t>Remote Account Development Representative (WFH)</t>
  </si>
  <si>
    <t>Contact app mix sms / messenger chatbot</t>
  </si>
  <si>
    <t>Elementor Expert | Wordpress Dev | Immediate Project - Could lead to long term work</t>
  </si>
  <si>
    <t>Voice Over for YouTube Channel Automation</t>
  </si>
  <si>
    <t>Immediate Help Needed: Google Ads Sub-Account Setup via Google Meet</t>
  </si>
  <si>
    <t>Digital Artist Expert in Adobe Photoshop/Procreate with Makeup and Color Knowledge</t>
  </si>
  <si>
    <t>SEO Optimization for promoting product in untied states</t>
  </si>
  <si>
    <t>Video Editor - YouTube | Tiktok | Shorts | Reels (only for Russian or Ukrainian speaking)</t>
  </si>
  <si>
    <t>Event Photo Editing Assistant</t>
  </si>
  <si>
    <t>QuickBooks Reconciliation and Cleanup Specialist</t>
  </si>
  <si>
    <t>Build Website Chatbot Widget with LLM Integration</t>
  </si>
  <si>
    <t>Info Graphic</t>
  </si>
  <si>
    <t>Logo Update and Adaptation</t>
  </si>
  <si>
    <t>Google &amp;amp; Meta Ads Consultant, Trainer</t>
  </si>
  <si>
    <t>Graphic Designer for Bobble Design</t>
  </si>
  <si>
    <t>Recruiter needed</t>
  </si>
  <si>
    <t>Website Copy Revamp Specialist - SEO and Engagement Focus</t>
  </si>
  <si>
    <t>Punjabi Speaking Virtual Assistant for Spa Owner</t>
  </si>
  <si>
    <t>Identifying celebrities in TV Ads</t>
  </si>
  <si>
    <t>Voice Flow and AI Programming Expert</t>
  </si>
  <si>
    <t>Reddit Marketeer for Leading Podcast Agency</t>
  </si>
  <si>
    <t>Hello I need a pixel set up for my DNS</t>
  </si>
  <si>
    <t>Wordpress Developer for Digital Marketing Agency Website</t>
  </si>
  <si>
    <t>I need an expert to create Dropshipping ads with winning products</t>
  </si>
  <si>
    <t>Gym Website</t>
  </si>
  <si>
    <t>Full-Stack Developer for Legal AI-application (RAG/Azure)</t>
  </si>
  <si>
    <t>Pyton Developer</t>
  </si>
  <si>
    <t>Merchant Cash Advance leads</t>
  </si>
  <si>
    <t>Graphic Designer for Signage Project</t>
  </si>
  <si>
    <t>Compositing/Ai Artist</t>
  </si>
  <si>
    <t>Meta pixel for Woocommerce site optimization</t>
  </si>
  <si>
    <t>I need someone me to market my Shopify page</t>
  </si>
  <si>
    <t>DePIN DEMO Site</t>
  </si>
  <si>
    <t>CAD Designer for CNC Machine</t>
  </si>
  <si>
    <t>Anxiety Video Production</t>
  </si>
  <si>
    <t>3D Animation Short Clips</t>
  </si>
  <si>
    <t>Instagram Engagement &amp;amp; Growth Help - 7 hour a week (total weekly pay $21-$35 for 8 weeks)</t>
  </si>
  <si>
    <t>AI chatbot builder</t>
  </si>
  <si>
    <t>Part-time Sales Specialists for Sales Process Optimization</t>
  </si>
  <si>
    <t>Corona render interior</t>
  </si>
  <si>
    <t>Social media manager for a food startup</t>
  </si>
  <si>
    <t>Expert Financial Analyst &amp;amp;  Modeller (Toronto of Dubai Office)</t>
  </si>
  <si>
    <t>Graphic Designer for various projects</t>
  </si>
  <si>
    <t>Google Ads Consultation</t>
  </si>
  <si>
    <t>Power BI Analyst and data engineer.</t>
  </si>
  <si>
    <t>3D Architectural Renderer</t>
  </si>
  <si>
    <t>Logo and Box Packaging Design for Candle Brand</t>
  </si>
  <si>
    <t>Video Editor for True Crime Bodycam Compilations</t>
  </si>
  <si>
    <t>Kids' Friendly World and USA Map Designer</t>
  </si>
  <si>
    <t>Seasoned Art Director w/ Agency Experience</t>
  </si>
  <si>
    <t>Wix Website Optimization Expert</t>
  </si>
  <si>
    <t>Game Dev leactures record</t>
  </si>
  <si>
    <t>Make attention grabbing reels</t>
  </si>
  <si>
    <t>Support Technician</t>
  </si>
  <si>
    <t>Looking for an Expert's Feedback on Corporate TikTok account</t>
  </si>
  <si>
    <t>Jira Automation Setup and Management</t>
  </si>
  <si>
    <t>Looking for someone to help me assess profitability for short term rentals.</t>
  </si>
  <si>
    <t>Very simple Google Sketch up exhibition layout</t>
  </si>
  <si>
    <t>VA Required To Source 5000 Flooring Company Leads</t>
  </si>
  <si>
    <t>VST3 Plugin Developer</t>
  </si>
  <si>
    <t>Quick Photorealistic Interior Rendering for an Office Space</t>
  </si>
  <si>
    <t>Restaurant Cold Calling (Outbound) with Commissions</t>
  </si>
  <si>
    <t>NestJs Api development</t>
  </si>
  <si>
    <t>A Self-Help Guide for Women.  Your Inner Strength: How to Achieve Confidence and Find Self-Love</t>
  </si>
  <si>
    <t>Create visibility of our key metrics voa Google Looker Studio</t>
  </si>
  <si>
    <t>ChromeRiver Report Instructions</t>
  </si>
  <si>
    <t>Populate test Google mailbox and calendar using API with fake data with C#</t>
  </si>
  <si>
    <t>Real Estate Caller for high quality leads</t>
  </si>
  <si>
    <t>Social Media Follower Growth</t>
  </si>
  <si>
    <t>Amazon Product Optimization and PPC Campaign Management</t>
  </si>
  <si>
    <t>Financial Report Creation</t>
  </si>
  <si>
    <t>Contract Specialist</t>
  </si>
  <si>
    <t>Translator needed to rewrite English script in Dutch</t>
  </si>
  <si>
    <t>Creative Mobile App Logo Designer Specialized in Fitness and Human Anatomy Hand Drawn Illustration</t>
  </si>
  <si>
    <t>Mobile App Developer for MVP Service Marketplace</t>
  </si>
  <si>
    <t>Ortho Surgeons Clinics In USA</t>
  </si>
  <si>
    <t>App Store Optimization (ASO) &amp;amp; App Marketing Wizard</t>
  </si>
  <si>
    <t>Google analytics sync with shopify -- troubleshooting</t>
  </si>
  <si>
    <t>Create a template on Notion</t>
  </si>
  <si>
    <t>I need 50 simple storyboard images for a store spot (40 hour turnaround)</t>
  </si>
  <si>
    <t>Create 800+ Email Newsletters + Audio with ChatGPT (prompts and step-by-step instructions provided)</t>
  </si>
  <si>
    <t>Amazon Business requires 3D Renders - Video and Pictures, Design Recipe books and take pictures</t>
  </si>
  <si>
    <t>Wordpress expert</t>
  </si>
  <si>
    <t>UGC Creator for a Gifting Brand ðŸ¤³</t>
  </si>
  <si>
    <t>Automating trading signals</t>
  </si>
  <si>
    <t>Cold DM Expert for E-commerce Agency</t>
  </si>
  <si>
    <t>Web App Developer - Fingerprint Biometric Device Integration</t>
  </si>
  <si>
    <t>Create a creative motion graphic for a logo</t>
  </si>
  <si>
    <t>reddit manager for OF models</t>
  </si>
  <si>
    <t>Web Based Loan Origination Program</t>
  </si>
  <si>
    <t>Graphic Designer to create brand press release</t>
  </si>
  <si>
    <t>Business Plan and investors proposals</t>
  </si>
  <si>
    <t>Job for app dev to aps submision on play consol.</t>
  </si>
  <si>
    <t>Experienced Writer Needed for Global Health Awareness YouTube Channel Script</t>
  </si>
  <si>
    <t>Experienced NFT Sellers Wanted</t>
  </si>
  <si>
    <t>Adobe Illustration Logo Design</t>
  </si>
  <si>
    <t>UGC - Suprising the GrandFather</t>
  </si>
  <si>
    <t>Cold Calling Specialist for Vietnam Market</t>
  </si>
  <si>
    <t>Experienced .NET Developer for Healthy Food App Project</t>
  </si>
  <si>
    <t>[AWS | Next.js] WebSocket connection to &amp;quot;wws:xxxxxxx&amp;quot; failed</t>
  </si>
  <si>
    <t>3D drawing</t>
  </si>
  <si>
    <t>Need to predict cognitive load using multi-modal Transformer on ECG, EEG, EDA and Gaze data</t>
  </si>
  <si>
    <t>Experienced Facebook Ads Media Buyer For MMA Gym Owners</t>
  </si>
  <si>
    <t>Newsletter Design - HTML</t>
  </si>
  <si>
    <t>Manual Documentation for Product</t>
  </si>
  <si>
    <t>Graphic illustrator to design illustratins</t>
  </si>
  <si>
    <t>Mobile Payments App</t>
  </si>
  <si>
    <t>Social Media Manager Needed for Mental Health &amp;amp; Wellness Startup</t>
  </si>
  <si>
    <t>Create a High-Quality Music Video for Phonk Track</t>
  </si>
  <si>
    <t>Logo Design for Boutique Resort in Batroun, Lebanon</t>
  </si>
  <si>
    <t>Data scaping</t>
  </si>
  <si>
    <t>Looking for Native Japanese Who Likes Anime</t>
  </si>
  <si>
    <t>TutorÃ­as de medicina</t>
  </si>
  <si>
    <t>Online Reputation Management and PR Specialist</t>
  </si>
  <si>
    <t>Catalogue Creation (Bathroom fittings)</t>
  </si>
  <si>
    <t>Interior Designer for Coffee Shop</t>
  </si>
  <si>
    <t>AI Copy Editor</t>
  </si>
  <si>
    <t>Seeking Creative Content Strategist &amp;amp; Video Editor for Kid Comedy YouTube Channel (3.4M Subs)</t>
  </si>
  <si>
    <t>Polish Minimalist Logo Creation</t>
  </si>
  <si>
    <t>Coffee Shop Menu</t>
  </si>
  <si>
    <t>Ontario-Based Investment Advisor</t>
  </si>
  <si>
    <t>WordPress and Elementor Website Developer (Remote, Contract)</t>
  </si>
  <si>
    <t>CAPCUT Caption Template Expert</t>
  </si>
  <si>
    <t>Quick wordpress fix</t>
  </si>
  <si>
    <t>Open an US bank account</t>
  </si>
  <si>
    <t>Research Assistant Needed to Recruit Participants for Cici AI App</t>
  </si>
  <si>
    <t>Graphic Designer - Digital</t>
  </si>
  <si>
    <t>Chrome extension with authentication</t>
  </si>
  <si>
    <t>UI/UX mobile/web application</t>
  </si>
  <si>
    <t>AWS Server Setup for Autodesk Vault and windows server for remote access.</t>
  </si>
  <si>
    <t>Make changes to an existing sticker</t>
  </si>
  <si>
    <t>Moving Graphics Designer Needed for B-Roll Intro</t>
  </si>
  <si>
    <t>Talented Animator for Crypto Satire Project</t>
  </si>
  <si>
    <t>YouTube Video promotion.</t>
  </si>
  <si>
    <t>Need a marketer for my roofing website: google ads, SEO, google mapsâ€¦</t>
  </si>
  <si>
    <t>Dermatologist Spokesperson for Supplement Skincare Line</t>
  </si>
  <si>
    <t>Script writer for a YouTube channel</t>
  </si>
  <si>
    <t>UX Researcher/Interviewer in Japan</t>
  </si>
  <si>
    <t>Social Media Manager for Real Estate Agency</t>
  </si>
  <si>
    <t>Record Short Screencasting Videos</t>
  </si>
  <si>
    <t>Data Entry into Excel</t>
  </si>
  <si>
    <t>FB &amp;amp; Instagram ADS</t>
  </si>
  <si>
    <t>Press Release Distribution Services</t>
  </si>
  <si>
    <t>Kindle Direct Publishing and Website Assistance</t>
  </si>
  <si>
    <t>Google Ads Manager Needed for DuraCrafts Furniture</t>
  </si>
  <si>
    <t>Stock high frequency/equities trading bot</t>
  </si>
  <si>
    <t>Digital Marketing Sales Representative for Auto Repair Shops</t>
  </si>
  <si>
    <t>Quality Assurance Team for Sales Call Compliance Audit</t>
  </si>
  <si>
    <t>Data entry from website list of companies to Google Sheet</t>
  </si>
  <si>
    <t>Format a WORD Document into a White Paper</t>
  </si>
  <si>
    <t>Blockchain expert needed - MEV and Arbitrage Bot</t>
  </si>
  <si>
    <t>Adjust and crop existing 716-page PDF of a book</t>
  </si>
  <si>
    <t>Brand Identity Designer for Digital Product</t>
  </si>
  <si>
    <t>Canva / Graphic design expert needed to create content for our marketing agency</t>
  </si>
  <si>
    <t>Looking for a proficient agency to develop a product for my business</t>
  </si>
  <si>
    <t>New WordPress Theme for Apprenticeship.com.au &amp;amp; Site Migration</t>
  </si>
  <si>
    <t>Virtual Assistant for Phone Calls to Childcare Centres in Sydney</t>
  </si>
  <si>
    <t>Experienced Design Engineer for Product Concept</t>
  </si>
  <si>
    <t>UI Design for a Fitness Web App</t>
  </si>
  <si>
    <t>An actor from Malaysia who speaks Malay</t>
  </si>
  <si>
    <t>Video Editor for Picture Slideshow</t>
  </si>
  <si>
    <t>Update Python Script</t>
  </si>
  <si>
    <t>Business Card Changes</t>
  </si>
  <si>
    <t>Looking for  Drupal Developer</t>
  </si>
  <si>
    <t>AI Architect</t>
  </si>
  <si>
    <t>Lead Sourcer- Long Term Opportunity</t>
  </si>
  <si>
    <t>Marketing and Website Design for Meal Plans</t>
  </si>
  <si>
    <t>Book Formatting Expert</t>
  </si>
  <si>
    <t>Presentation project for the management of a Hotel - delivery for 6 hours from now</t>
  </si>
  <si>
    <t>Experienced Photo Stitcher Needed for Virtual Tour Project</t>
  </si>
  <si>
    <t>I am looking for a person to test my PWA</t>
  </si>
  <si>
    <t>Turn prototype into HIPAA ready MVP</t>
  </si>
  <si>
    <t>Azure Solutions Architect for a LLM Project</t>
  </si>
  <si>
    <t>Technical Operative</t>
  </si>
  <si>
    <t>Lead Generation For Aestheticians</t>
  </si>
  <si>
    <t>Data collection for Shopify websites</t>
  </si>
  <si>
    <t>Power automate and microsoft forms</t>
  </si>
  <si>
    <t>Expert UI/UX Designer for WordPress Ecommerce Website Redesign</t>
  </si>
  <si>
    <t>Resolve Redux Toolkit Configuration Issue</t>
  </si>
  <si>
    <t>SQL Database Administrator</t>
  </si>
  <si>
    <t>Facebook Advertising Expert for Real Estate Team</t>
  </si>
  <si>
    <t>Meta Ads Manager for Hotels</t>
  </si>
  <si>
    <t>Designers Needed for Logos, Social Media, Marketing Materials &amp;amp; Website Graphics Management</t>
  </si>
  <si>
    <t>Instagram daily posting for OF model</t>
  </si>
  <si>
    <t>Jotform Expert Needed to Automate Intake</t>
  </si>
  <si>
    <t>Full-Stack Developer Needed for AI Service Startup</t>
  </si>
  <si>
    <t>Formulator for Tattoo Aftercare Balm</t>
  </si>
  <si>
    <t>Google Ads Specialist for Lead Generation</t>
  </si>
  <si>
    <t>[$250] Subscription - Keyboard opens when neither of the fields are in focus after selecting currency #43181 - Expensify</t>
  </si>
  <si>
    <t>Thumbnail Designer for You tube videos</t>
  </si>
  <si>
    <t>Expert Sales and Course Copywriter</t>
  </si>
  <si>
    <t>Experienced Scriptwriter for a YouTube Channel</t>
  </si>
  <si>
    <t>Brochure Graphic Design for High End Medical Brand</t>
  </si>
  <si>
    <t>Graphic Designer for AI Newsletter Character and Logo Creation</t>
  </si>
  <si>
    <t>WordPress Website Performance Optimization Specialist</t>
  </si>
  <si>
    <t>Territory Sales Manager for Auto Repair Shops</t>
  </si>
  <si>
    <t>Video Editor Needed for Hindi/Indian Music</t>
  </si>
  <si>
    <t>Motion, Web, and Graphic Designer for Fire Protection Company</t>
  </si>
  <si>
    <t>Ghostwriter for Business Manual</t>
  </si>
  <si>
    <t>Minecraft player Needed for quality Minecraft gameplays</t>
  </si>
  <si>
    <t>SMM and SEO Specialist for Online ESL startup</t>
  </si>
  <si>
    <t>Product Compliance Assistance - Importation</t>
  </si>
  <si>
    <t>SEO Product Description Writer Needed</t>
  </si>
  <si>
    <t>Build a No-Code Automation to Summarise Inspection Reports</t>
  </si>
  <si>
    <t>Data Scientist for Pharma Company</t>
  </si>
  <si>
    <t>Experienced 3D Printer Designer Needed for Trophy Design</t>
  </si>
  <si>
    <t>Animated Trailer for YouTube Quiz Channel</t>
  </si>
  <si>
    <t>Required Data Engineer to recreate the tables which are available in Teradata into Hadoop - total 4</t>
  </si>
  <si>
    <t>Need Video Intros / outros for technical coding tutorial videos</t>
  </si>
  <si>
    <t>Cold Caling - Website Sales to Local Businesses - Commission Sales</t>
  </si>
  <si>
    <t>Portfolio Creator Needed for Seasoned Management Consultant</t>
  </si>
  <si>
    <t>Graphic Designer for Logo and Brand Design</t>
  </si>
  <si>
    <t>Legal Advisor for FAST Template Onboarding</t>
  </si>
  <si>
    <t>Amazon Image Editor</t>
  </si>
  <si>
    <t>YouTube AI Automation Channel and Video Editor</t>
  </si>
  <si>
    <t>Looking for a cover designer for my book</t>
  </si>
  <si>
    <t>Cold Email Write Good Hook Emails and Optimize Campaigns</t>
  </si>
  <si>
    <t>Build a Simple Job Board Website on Drupal</t>
  </si>
  <si>
    <t>Receivable and Payable Expert</t>
  </si>
  <si>
    <t>Google sheets CRM build</t>
  </si>
  <si>
    <t>Social Media Marketing Specialist for Wig Shop</t>
  </si>
  <si>
    <t>Azure Cloud Expert</t>
  </si>
  <si>
    <t>Animation Video for Physiotherapy Clinic Promotion</t>
  </si>
  <si>
    <t>Set up and test the viability of Amazon ads for our business</t>
  </si>
  <si>
    <t>List building using LinkedIn and Email Finder Tool</t>
  </si>
  <si>
    <t>Wordpress ecommerce site</t>
  </si>
  <si>
    <t>Developers Klaviyo New API Migration</t>
  </si>
  <si>
    <t>Crowdsourcing Expert Needed</t>
  </si>
  <si>
    <t>Talented Webflow Developer Wanted for Exciting Website Rebrand!</t>
  </si>
  <si>
    <t>New Business Consultant - Recruitment Sales - Nurseries - UK</t>
  </si>
  <si>
    <t>Ongoing Data Analysis Required For E-Commerce Business</t>
  </si>
  <si>
    <t>Admin Assistant &amp;amp; Organizer (Local to Woodland Hills)</t>
  </si>
  <si>
    <t>Help fixing google slides</t>
  </si>
  <si>
    <t>French Video Editor for Health and Nutrition Channel</t>
  </si>
  <si>
    <t>Experienced Lawyer for Debt Collection and Contract Drafting (Mexico)</t>
  </si>
  <si>
    <t>Caspio Developer for new Electronic Heath Record (EHR/EMR) Project - Frontend and Backend Needed</t>
  </si>
  <si>
    <t>Blynd Vizion- Avid fan Collection</t>
  </si>
  <si>
    <t>List Building expert to find businesses and contact using SPECIFIC TECHNOLOGIES</t>
  </si>
  <si>
    <t>Seeking Female Children's Book Illustrator</t>
  </si>
  <si>
    <t>1-3 min (how to) YouTube video about Cash App</t>
  </si>
  <si>
    <t>Chipply Store Builder for E-commerce Projects</t>
  </si>
  <si>
    <t>Seeking PhD Expert in Legal, Crime, or Media Studies for Professional Opinion Letter</t>
  </si>
  <si>
    <t>Looking for Australian Taxation Tutor</t>
  </si>
  <si>
    <t>IT Expert to Protect and Monetize Access in Excel Workbook</t>
  </si>
  <si>
    <t>Certified Public Accountant and Lawyer for 1-Hour Consult on BIR and Philippines Tax</t>
  </si>
  <si>
    <t>Word Press Front-End and UX Specialist (Philippines Only)</t>
  </si>
  <si>
    <t>Labour Project Reconciliation Assistant</t>
  </si>
  <si>
    <t>English Guest post/Outreach help for Education niche</t>
  </si>
  <si>
    <t>Lithuania Native Speaker for Promotional Video Creation</t>
  </si>
  <si>
    <t>KDP Book Formatting, Layout, Design for Classic Novel</t>
  </si>
  <si>
    <t>Python Automation Script Engineer</t>
  </si>
  <si>
    <t>Wordpress Specialist for Website Optimization and Mobile Menu Integration</t>
  </si>
  <si>
    <t>Backend creation of a travel web app on Node.js</t>
  </si>
  <si>
    <t>Data for 1200 verified contacts</t>
  </si>
  <si>
    <t>Mitarbeiter*in in der vorbereitenden Buchhaltung (m/w/d)</t>
  </si>
  <si>
    <t>US Customers call campaign for supplier account change communication.</t>
  </si>
  <si>
    <t>Develop a mobile Android web view application</t>
  </si>
  <si>
    <t>Logo for embroidery</t>
  </si>
  <si>
    <t>Outbound Sales Specialist</t>
  </si>
  <si>
    <t>Needed 3D rendering of a bed with silky bedsheet on it</t>
  </si>
  <si>
    <t>Fact Checking Assistance Needed</t>
  </si>
  <si>
    <t>Remote Work For Spanish</t>
  </si>
  <si>
    <t>Logo and Branding Help</t>
  </si>
  <si>
    <t>Figma designer for mobile application needed</t>
  </si>
  <si>
    <t>Directorist Directory Website Fix</t>
  </si>
  <si>
    <t>Proofreading Assistant</t>
  </si>
  <si>
    <t>Senior Mobile Engineer</t>
  </si>
  <si>
    <t>Help needed for scheduling for property inspections for Insurance Inspector</t>
  </si>
  <si>
    <t>Fix the wordpress site not index issue</t>
  </si>
  <si>
    <t>Facebook Ad Image graphics designer</t>
  </si>
  <si>
    <t>Video Presentation with Clean Animation</t>
  </si>
  <si>
    <t>Web Scraping of 4 websites and email updates</t>
  </si>
  <si>
    <t>Logistics Partner Needed in Thailand</t>
  </si>
  <si>
    <t>Full Stack Senior PHP Developer</t>
  </si>
  <si>
    <t>Recruiter for Network engineers (cisco)</t>
  </si>
  <si>
    <t>Twilio - Keap SMS expert</t>
  </si>
  <si>
    <t>Advertising Position Tracking</t>
  </si>
  <si>
    <t>CTO to build the front and back end of a simple automated GPT wrapper, plus accompanying input form</t>
  </si>
  <si>
    <t>Localization using Audio Signals ML Model</t>
  </si>
  <si>
    <t>Non-Fiction Ghost Writer - Pregnancy and Parenting Books</t>
  </si>
  <si>
    <t>Hazle Township, PA - Photographer needed for exterior building signage</t>
  </si>
  <si>
    <t>Shopify Product Information Management</t>
  </si>
  <si>
    <t>Lead Generation / Sourcing for Local business</t>
  </si>
  <si>
    <t>After Hours Pharmacy Assistant</t>
  </si>
  <si>
    <t>Unbounce Landing Page Developer and Designer Needed</t>
  </si>
  <si>
    <t>Make.Com - Airtable Automation</t>
  </si>
  <si>
    <t>Perform Market Research and Estimate Revenue Projections for Local Hormone Clinic Upstart</t>
  </si>
  <si>
    <t>Fashion dropshipping product researcher, product listing and ads creation</t>
  </si>
  <si>
    <t>VoIP Technician for Fusion PBX Installation</t>
  </si>
  <si>
    <t>Website Design for Athlete Education</t>
  </si>
  <si>
    <t>AI Trading Strategy Developer</t>
  </si>
  <si>
    <t>Crypto Telegram &amp;amp; Discord Moderator</t>
  </si>
  <si>
    <t>Full Stack AI Engineer for Innovative Startup in Personalized Learning</t>
  </si>
  <si>
    <t>Label Designer for Cosmetic Cream</t>
  </si>
  <si>
    <t>Simple Python script for Airparser</t>
  </si>
  <si>
    <t>Compile list of local businesses</t>
  </si>
  <si>
    <t>Implement Imagekit.io &amp;amp; Wordpress Image gallery plugin with filters</t>
  </si>
  <si>
    <t>Wordpress (Flatsome) fix needed for technical issue with product image gallery</t>
  </si>
  <si>
    <t>Google Sheets Visualization Template</t>
  </si>
  <si>
    <t>Consulation for reverse engineer about banned app in india</t>
  </si>
  <si>
    <t>Moodle Developer</t>
  </si>
  <si>
    <t>Software Engineer Consultant (drag and drop builder)</t>
  </si>
  <si>
    <t>Moodle  Learning Management System  implementation for K-12 publishing company</t>
  </si>
  <si>
    <t>Unreal Engine FIX PC Export</t>
  </si>
  <si>
    <t>Linguistic proofreading in Arabic and Malay:</t>
  </si>
  <si>
    <t>Sprite Artist for Simple Stylized Character Animations</t>
  </si>
  <si>
    <t>Brazil Payroll Consultants</t>
  </si>
  <si>
    <t>Looking for two pdf creation with contents, stat and graph s</t>
  </si>
  <si>
    <t>Graphic Designer for Product Campaigns</t>
  </si>
  <si>
    <t>Webcam Stream Operator</t>
  </si>
  <si>
    <t>Instagram Branding and Website Development for Hairdresser</t>
  </si>
  <si>
    <t>Looking for a designer to create a design via Figma for our website</t>
  </si>
  <si>
    <t>Java project (Pacman)</t>
  </si>
  <si>
    <t>Facebook Ads Contractor for Ad Agency</t>
  </si>
  <si>
    <t>SEO Keyword Research and Content Definition</t>
  </si>
  <si>
    <t>Power BI Data Model Development with Row Level Security</t>
  </si>
  <si>
    <t>Podcast Producer for Female-Oriented Content Company</t>
  </si>
  <si>
    <t>Professional Video Demonstrator for Football Training Mat</t>
  </si>
  <si>
    <t>Automotive Acquisition Assistant</t>
  </si>
  <si>
    <t>Logo Design - Real-Time Screen Sharing Concept</t>
  </si>
  <si>
    <t>(Thailand) Functional QA of International Digital Web Shop</t>
  </si>
  <si>
    <t>Interactive Digital E-Learning Course Builder</t>
  </si>
  <si>
    <t>Flyer Design for Music School</t>
  </si>
  <si>
    <t>[ Quick 5 Star] TailwindCSS FEE (long term job)</t>
  </si>
  <si>
    <t>Discord and Telegram Promoter/Manager</t>
  </si>
  <si>
    <t>Cybersecurity AI Product Builder</t>
  </si>
  <si>
    <t>Biomedical Statistics Expert</t>
  </si>
  <si>
    <t>App Developer for Deaf Community Video Conversion</t>
  </si>
  <si>
    <t>SEO Agency Assistant</t>
  </si>
  <si>
    <t>Expert Wordpress Developer (For Immediate Tasks -today to Sunday)</t>
  </si>
  <si>
    <t>Create a 20 Second Explainer Video</t>
  </si>
  <si>
    <t>Social Media Manager for Juicing Channels in Germany</t>
  </si>
  <si>
    <t>Webshop Developer Needed for Consultancy and Development</t>
  </si>
  <si>
    <t>WordPress Developer for Host Profile Website</t>
  </si>
  <si>
    <t>Legal Discrimination Form - Review and input</t>
  </si>
  <si>
    <t>Recruitment Online Shop Assistant</t>
  </si>
  <si>
    <t>Album cover and CD booklet needed</t>
  </si>
  <si>
    <t>Google Merchant Expert for Woocommerce Online Store Advertising</t>
  </si>
  <si>
    <t>Mobile Application Security Audit</t>
  </si>
  <si>
    <t>Voice over artist for the first youtube video</t>
  </si>
  <si>
    <t>Improve my e-commerce wordpress -e-commerce website</t>
  </si>
  <si>
    <t>Implementing Marketing Automation Workflows</t>
  </si>
  <si>
    <t>Full-Stack Developer Excellent in Frontend Development Using Svelte</t>
  </si>
  <si>
    <t>Food Video Editor</t>
  </si>
  <si>
    <t>Sci-Fi Novel Editor needed for a 52k word count novel.</t>
  </si>
  <si>
    <t>GoDaddy Website Design &amp;amp; SEO Expert Needed.</t>
  </si>
  <si>
    <t>Automation Service for Website</t>
  </si>
  <si>
    <t>Content/Review Article Writer for Tool Review Site</t>
  </si>
  <si>
    <t>Animated Smart Kinetic Typography</t>
  </si>
  <si>
    <t>Copywriting Consultant Needed for Mobile App Improvement</t>
  </si>
  <si>
    <t>Complete design review of 4-layer PCB</t>
  </si>
  <si>
    <t>Hubspot to the Rescue</t>
  </si>
  <si>
    <t>Storyboard Artist for 2D/3D Animation</t>
  </si>
  <si>
    <t>PSD to HTML Website Designer</t>
  </si>
  <si>
    <t>Google &amp;amp; Facebook keyword research for ad campaign for a catering company</t>
  </si>
  <si>
    <t>Need someone to manage 2 listing on airbnb and booking.com and maybe find a free channel manager</t>
  </si>
  <si>
    <t>Logo and Color Scheme Design for Budgeting and Financial Coaching App</t>
  </si>
  <si>
    <t>Seeking Skilled Structural Engineer for Residential Inspections</t>
  </si>
  <si>
    <t>Garphic designer</t>
  </si>
  <si>
    <t>Create Map for Print using OS map - Mapbox or other.</t>
  </si>
  <si>
    <t>Youtube  Scriptwritter Translator needed English French</t>
  </si>
  <si>
    <t>Top Webdesigner for Blockchain Game website</t>
  </si>
  <si>
    <t>Spanish Instructor To Help Eng -Span Translation</t>
  </si>
  <si>
    <t>Content and Social Media Manager</t>
  </si>
  <si>
    <t>Home Renovation</t>
  </si>
  <si>
    <t>YouTube Business Video Scriptwriter</t>
  </si>
  <si>
    <t>Marketing designer, flyers, sales brochures, social media posts</t>
  </si>
  <si>
    <t>Site migration from AWS to GoDaddy</t>
  </si>
  <si>
    <t>Experienced Facebook Ads Expert for Real Estate Projects</t>
  </si>
  <si>
    <t>Erfahrener Social Media Content Creator fÃ¼r Instagram und TikTok gesucht!</t>
  </si>
  <si>
    <t>Redesign / reformat our Privacy Policy, Terms &amp;amp; Conditions pages in Webflow</t>
  </si>
  <si>
    <t>Reddit expert to drive discussions and views of my posts</t>
  </si>
  <si>
    <t>PowerPoint Designer for Venture Capital Fund Overview Deck</t>
  </si>
  <si>
    <t>Company Product Review</t>
  </si>
  <si>
    <t>Fix alignment in Elementor Megamenu for Wordpress</t>
  </si>
  <si>
    <t>Payment integration in Shopify store</t>
  </si>
  <si>
    <t>Architectural Engineer for Building Planning and Construction</t>
  </si>
  <si>
    <t>Vendor Empanelment Specialist for IT Staffing</t>
  </si>
  <si>
    <t>Full-stack development team for a recruiting platform.</t>
  </si>
  <si>
    <t>DiseÃ±ador de Miniaturas/Thumbnails para youtube, facil usando templates</t>
  </si>
  <si>
    <t>Logo Designer for Themeltingpothome</t>
  </si>
  <si>
    <t>Freelance Client Relations Manager</t>
  </si>
  <si>
    <t>Need Devops who has knowledge of Kubernetes and can work with me on the requirement</t>
  </si>
  <si>
    <t>Web and App Development Support</t>
  </si>
  <si>
    <t>EMAIL GATHERING - AND Social Media Marketing</t>
  </si>
  <si>
    <t>Senior Full Stack Blockchain Developer</t>
  </si>
  <si>
    <t>We need Indonesian translator asap big project</t>
  </si>
  <si>
    <t>Interview about SlideShare</t>
  </si>
  <si>
    <t>Plaid Expert</t>
  </si>
  <si>
    <t>Resume and Cover Letter Writer Needed</t>
  </si>
  <si>
    <t>Title Company Processor (former loan processor may apply)</t>
  </si>
  <si>
    <t>Logo and Brand Colors Design for Transformer Source</t>
  </si>
  <si>
    <t>Domain Controller Troubleshooting</t>
  </si>
  <si>
    <t>Jetpack Table of Contents Conflict</t>
  </si>
  <si>
    <t>help writing Linkedin posts</t>
  </si>
  <si>
    <t>HTML Coder for Vue3 Landing Page</t>
  </si>
  <si>
    <t>Data Extractor with Chat GPT Experience</t>
  </si>
  <si>
    <t>Native European Portuguese Speaker needed for Conversational Recording</t>
  </si>
  <si>
    <t>Bitcoin Business Copywriter</t>
  </si>
  <si>
    <t>Tutor</t>
  </si>
  <si>
    <t>Facebook Ads Specialist for Top Real Estate Team</t>
  </si>
  <si>
    <t>Creative T-shirt Graphic Designer</t>
  </si>
  <si>
    <t>Consultant for AI / LLM Model and Tool Selection for Generative AI project</t>
  </si>
  <si>
    <t>Instagram Reel Video Creator</t>
  </si>
  <si>
    <t>[URGENT] Graph Visualisation Expert</t>
  </si>
  <si>
    <t>GHANA: Field interview, pictures &amp;amp; story writing</t>
  </si>
  <si>
    <t>iOS and Android app</t>
  </si>
  <si>
    <t>MCL Translate workbooks + pptx + SRT-  ENG-POL - PrzetÅ‚umacz angielskie materiaÅ‚y</t>
  </si>
  <si>
    <t>AdMob Reporting Dashboard Development</t>
  </si>
  <si>
    <t>Senior Full Stack Developer - Healthcare Integration Platform</t>
  </si>
  <si>
    <t>AI Specialist for Law Firm</t>
  </si>
  <si>
    <t>Business Sites for Link Insertion</t>
  </si>
  <si>
    <t>Webflow - horizontal scroll timeline interactions</t>
  </si>
  <si>
    <t>Integrate PHP script to Wordpress, and css fix</t>
  </si>
  <si>
    <t>Trust documents to request from a trustee</t>
  </si>
  <si>
    <t>Video editor for FOOTBAL QUIZ  youtube videos</t>
  </si>
  <si>
    <t>Apollo.io - email marketing expert needed!</t>
  </si>
  <si>
    <t>Create spin wheel with custom chances</t>
  </si>
  <si>
    <t>Proofreading / Checking an article about Superannuation</t>
  </si>
  <si>
    <t>Khmer(Cambodian Languge) to English Translation of Documents</t>
  </si>
  <si>
    <t>Creative Stationery Designer for Custom Projects</t>
  </si>
  <si>
    <t>Web Developer for Police Station Website</t>
  </si>
  <si>
    <t>Linnworks specialist</t>
  </si>
  <si>
    <t>Hiring for Non-IT Roles in India</t>
  </si>
  <si>
    <t>WordPress - Divi Theme expert required</t>
  </si>
  <si>
    <t>Senior BACKEND Nest.js Developer - FULL TIME</t>
  </si>
  <si>
    <t>Wordpress Site Minor Adjustments</t>
  </si>
  <si>
    <t>Need full time Generative AI developer india only</t>
  </si>
  <si>
    <t>LinkedIn Lead Generation Ads for B2B Cybersecurity Company</t>
  </si>
  <si>
    <t>WordPress + HTML Web Developer Needed for High Quality Architecture Websites</t>
  </si>
  <si>
    <t>Customer Service rep needed</t>
  </si>
  <si>
    <t>TikTok Content Manager</t>
  </si>
  <si>
    <t>Figma Design Simplification and Implementation with Framer</t>
  </si>
  <si>
    <t>Blockchain Developer for Continuous Raffle Smart Contract</t>
  </si>
  <si>
    <t>High-Frequency Tick Data Backtesting Setup Expert</t>
  </si>
  <si>
    <t>Arabic language voice talent to read aloud children's book</t>
  </si>
  <si>
    <t>E-commerce Platform</t>
  </si>
  <si>
    <t>Linux Driver Development for HID Digital Persona 4500</t>
  </si>
  <si>
    <t>HD Brand Introduction Video</t>
  </si>
  <si>
    <t>Copywriter for workplace communication content (conflict resolution, psychology, comm. strategy)</t>
  </si>
  <si>
    <t>Virtuel assistant french NATIVE SPEAKER</t>
  </si>
  <si>
    <t>In Person Personal and Executive Assistant</t>
  </si>
  <si>
    <t>Power Apps Portal/Power Pages expert required!!</t>
  </si>
  <si>
    <t>Small blender stl model for 3d print</t>
  </si>
  <si>
    <t>Looking For Reliable &amp;amp; Experienced Elementor Developer</t>
  </si>
  <si>
    <t>B2B - sales closer (China)</t>
  </si>
  <si>
    <t>Senior Web Designer for Ongoing Website Maintenance and Modifications</t>
  </si>
  <si>
    <t>Looking for an video editor for my faceless youtube channel</t>
  </si>
  <si>
    <t>Weâ€™re Looking for a Skilled Virtual Assistant-Project Management</t>
  </si>
  <si>
    <t>Place and Manage Indeed Ads Recruiting</t>
  </si>
  <si>
    <t>Modify the RPL objective function (OF) in Contiki and Cooja</t>
  </si>
  <si>
    <t>Part-time Market/Sales Personnel Needed in Port Harcourt, Nigeria</t>
  </si>
  <si>
    <t>SendGrid Email Designer</t>
  </si>
  <si>
    <t>AI Cartoon Drawing Graphic Design Artist Project</t>
  </si>
  <si>
    <t>YouTube Automation Scriptwriter for AI Animation Videos</t>
  </si>
  <si>
    <t>Need a WordPress designer to create an agency website</t>
  </si>
  <si>
    <t>Cold Calling Sales Representative - Digital Marketing Specialist</t>
  </si>
  <si>
    <t>Graphic Designer for Men's Lifestyle Clothing</t>
  </si>
  <si>
    <t>Serverless project</t>
  </si>
  <si>
    <t>B2B Lead Generation Specialist- Email Marketing</t>
  </si>
  <si>
    <t>eBook/workbook writer/editor for ADHD</t>
  </si>
  <si>
    <t>Arabic Instagram Reels Montage Expert</t>
  </si>
  <si>
    <t>Update my soccer game to latest unity</t>
  </si>
  <si>
    <t>Edit text to reduce &amp;quot;water content&amp;quot; ratio</t>
  </si>
  <si>
    <t>Replace forex api</t>
  </si>
  <si>
    <t>Email Marketing Specialist for SaaS Onboarding Optimization</t>
  </si>
  <si>
    <t>mechanical engineering HVAC To design HVAC systm</t>
  </si>
  <si>
    <t>AI Voice &amp;amp; Chatbot, AI Call Handling Systems EXPERT</t>
  </si>
  <si>
    <t>Design a Single App UI Screen</t>
  </si>
  <si>
    <t>We are seeking an experienced and highly skilled Data Scientist</t>
  </si>
  <si>
    <t>Rebuild existing website</t>
  </si>
  <si>
    <t>Canva Video Editing and Graphic Design</t>
  </si>
  <si>
    <t>YouTube Animator Wanted!</t>
  </si>
  <si>
    <t>Power BI - Analytics &amp;amp; Visualization</t>
  </si>
  <si>
    <t>Appointment Setter / Sales</t>
  </si>
  <si>
    <t>Create a presentation that lasts 10 mins for a tech event</t>
  </si>
  <si>
    <t>Data Mining and Data Entry for the spreadsheet</t>
  </si>
  <si>
    <t>Colour Consultant for Palm Springs Inspired Dwelling in Australia</t>
  </si>
  <si>
    <t>Romantic Short Video Scriptwriter</t>
  </si>
  <si>
    <t>Gems &amp;amp; Jewelry</t>
  </si>
  <si>
    <t>Looking for an VA ASAP!</t>
  </si>
  <si>
    <t>Thesis tutoring</t>
  </si>
  <si>
    <t>International travel agency looking for travel operations and partner relations specialist!</t>
  </si>
  <si>
    <t>Survey referral</t>
  </si>
  <si>
    <t>Find Dropshipping Products On Tiktok</t>
  </si>
  <si>
    <t>Create a Client Map with accurate contact details</t>
  </si>
  <si>
    <t>Wordpress Website Development with WooCommerce Integration</t>
  </si>
  <si>
    <t>React Developer needed for Landing Page</t>
  </si>
  <si>
    <t>HR Management Mobile App</t>
  </si>
  <si>
    <t>Expert UI/UX Designer Needed for E-commerce Website</t>
  </si>
  <si>
    <t>House 3D Exterior Design</t>
  </si>
  <si>
    <t>Task related to facebook Marketplace</t>
  </si>
  <si>
    <t>Recipe Writer - Cuisines</t>
  </si>
  <si>
    <t>Analysis of DC-DC Converter</t>
  </si>
  <si>
    <t>Someone who can generate AI Photos</t>
  </si>
  <si>
    <t>URP Unity Shader/Technical Artist</t>
  </si>
  <si>
    <t>Looking for an Unbounce design specialist.</t>
  </si>
  <si>
    <t>Translation is needed from Italian to English</t>
  </si>
  <si>
    <t>Collect data from platform Instagram and Tiktok for graphical location</t>
  </si>
  <si>
    <t>Writer for A Book Titled &amp;quot;75 Obsolete Amish Items That Will Become Indispensable Again&amp;quot;</t>
  </si>
  <si>
    <t>Seeking Translators for Gujarati language</t>
  </si>
  <si>
    <t>Experienced Canva Designer - Create High-Converting RTL Landing Page in Hebrew</t>
  </si>
  <si>
    <t>Develop AI automation strategy to grow X account audience</t>
  </si>
  <si>
    <t>Business Analyst with Visio or equivalent experience</t>
  </si>
  <si>
    <t>Research information for on medical buyers agent or medical property in australia</t>
  </si>
  <si>
    <t>Shopware 5 Plugin / Cronjob fix</t>
  </si>
  <si>
    <t>Odoo SaaS V17 Development and Implementation on Lindoe Cloud VPS</t>
  </si>
  <si>
    <t>Find a manufacturer for quality duffel bags</t>
  </si>
  <si>
    <t>Arabic Voice Over</t>
  </si>
  <si>
    <t>Odoo SaaS V17 Development and Implementation on Linode Cloud VPS</t>
  </si>
  <si>
    <t>Sports betting sportsbook website</t>
  </si>
  <si>
    <t>Part-Time Bookkeeper for QuickBooks Management</t>
  </si>
  <si>
    <t>Excel VBA - Field Information Gathering and Pricing Worksheets</t>
  </si>
  <si>
    <t>WordPress Website Editing and Updating Tutor</t>
  </si>
  <si>
    <t>Create One Page Slide for Journey with Software Tool</t>
  </si>
  <si>
    <t>Breakdance Expert</t>
  </si>
  <si>
    <t>IOS app in Xcode for video &amp;amp; audio</t>
  </si>
  <si>
    <t>Shopify Store Builder for Crystal Shop</t>
  </si>
  <si>
    <t>Product Marketing Manager for a B2B Technology company</t>
  </si>
  <si>
    <t>IT Writer Needed For Ongoing Client SEO Blog Work</t>
  </si>
  <si>
    <t>Graphic Designer - Florida International University</t>
  </si>
  <si>
    <t>Power BI Developer Freelancer</t>
  </si>
  <si>
    <t>Angular Component Development</t>
  </si>
  <si>
    <t>Seeking 0F Skilled Chatters - BIG ACCOUNTS!</t>
  </si>
  <si>
    <t>Mobile app designer</t>
  </si>
  <si>
    <t>Create HTML Website</t>
  </si>
  <si>
    <t>Website content needs updating (Wordpress)</t>
  </si>
  <si>
    <t>Accounting Data Entry Specialist</t>
  </si>
  <si>
    <t>Cartoon styled Baseball Cards</t>
  </si>
  <si>
    <t>Interior Design Entryway</t>
  </si>
  <si>
    <t>Build responsive website with dashboard</t>
  </si>
  <si>
    <t>YouTube Expert</t>
  </si>
  <si>
    <t>Azure DevOps Build Pipeline for React App</t>
  </si>
  <si>
    <t>WordPress Designer and Developer</t>
  </si>
  <si>
    <t>Client Testimonial Video Reel</t>
  </si>
  <si>
    <t>Polish Native Speakers Needed for Short Video Recording</t>
  </si>
  <si>
    <t>Tik Tok Shop Assistant</t>
  </si>
  <si>
    <t>Productivity Study for Distracted Freelancers</t>
  </si>
  <si>
    <t>App store console</t>
  </si>
  <si>
    <t>T Co logo</t>
  </si>
  <si>
    <t>Webflow page</t>
  </si>
  <si>
    <t>Bus tracking system for customers to check arrival times for each route chosen</t>
  </si>
  <si>
    <t>Branding for Club &amp;amp; Activity Directory</t>
  </si>
  <si>
    <t>Virtual Assistant - Lead Generation - Some Social Media/marketing management.</t>
  </si>
  <si>
    <t>3d Artist Needed for .STP File editing for Products</t>
  </si>
  <si>
    <t>Convert  Project from SST into Terraform</t>
  </si>
  <si>
    <t>Quote Vending Machine Operator in United States</t>
  </si>
  <si>
    <t>Need Professional Video Editor For Anime (One Piece &amp;amp; Demon Slayer)</t>
  </si>
  <si>
    <t>Senior Game Developer</t>
  </si>
  <si>
    <t>Add a cost estimator on my website</t>
  </si>
  <si>
    <t>Motion Graphics Designer for German Video Projects</t>
  </si>
  <si>
    <t>Virtual Assistant/Executive assistant</t>
  </si>
  <si>
    <t>SAAS PROJECT WITH AI WITH FINE TUNING function</t>
  </si>
  <si>
    <t>Website Manager (Full-time and Long-term Engagement)</t>
  </si>
  <si>
    <t>Small Stencil Created for Branding Purposes</t>
  </si>
  <si>
    <t>Supabase Postgres Database w/ Webhook Setup</t>
  </si>
  <si>
    <t>Repair menu in Wordpress site</t>
  </si>
  <si>
    <t>Developer for Shopify transition</t>
  </si>
  <si>
    <t>Video editor needed to create animated 2D explainer video</t>
  </si>
  <si>
    <t>Video Designer Needed for Heartwarming Puzzle App Promo Video</t>
  </si>
  <si>
    <t>Brand Representative for Product Tastings in Supermarkets</t>
  </si>
  <si>
    <t>Wordpress Website Template Editing and Design</t>
  </si>
  <si>
    <t>PR Agent for Product Announcement</t>
  </si>
  <si>
    <t>Web designer Hiring</t>
  </si>
  <si>
    <t>Wordpress Web Developer</t>
  </si>
  <si>
    <t>Urgently required to approve my GMC approved</t>
  </si>
  <si>
    <t>Essay writing Cyber Security</t>
  </si>
  <si>
    <t>Payment Gateway integration for Australian based online marketplace</t>
  </si>
  <si>
    <t>Full time Proposal Manager</t>
  </si>
  <si>
    <t>Market Research Consultant for Specific Plastic Industry in Malaysia</t>
  </si>
  <si>
    <t>Very simple Mini Dating App for Android (Android Studio)</t>
  </si>
  <si>
    <t>Graphic Designer for Vibrant Project</t>
  </si>
  <si>
    <t>Restyling ecommerce woocommerce</t>
  </si>
  <si>
    <t>Senior QA for a case study - job to hire</t>
  </si>
  <si>
    <t>SureCart Subscription Integration to MemberPress Subscription</t>
  </si>
  <si>
    <t>Social Media Creator (Making Twitter &amp;amp; Telegram for Memecoins)</t>
  </si>
  <si>
    <t>ðŸ¤‘(High Commission)ðŸ¤‘Veteran Appointment Setter &amp;amp; Closer</t>
  </si>
  <si>
    <t>25 Recruitment Leads in Egypt</t>
  </si>
  <si>
    <t>Redesign of web application</t>
  </si>
  <si>
    <t>Threat Hunter, Incident Response or Senior SOC Analyst For Webinars</t>
  </si>
  <si>
    <t>Running Email Campaign with Klaviyo in German</t>
  </si>
  <si>
    <t>Freelancer Recruitment Platform</t>
  </si>
  <si>
    <t>Wix Website Builder for Reform Pilates Studio</t>
  </si>
  <si>
    <t>Promotional Flyer Design for Chamber of Commerce Event</t>
  </si>
  <si>
    <t>AWS Lambda Serverless Blockchain application development</t>
  </si>
  <si>
    <t>Cheap Reel Editor Needed</t>
  </si>
  <si>
    <t>Product video editor</t>
  </si>
  <si>
    <t>Do you provide IT support in your role? $15 for a 10-minute survey! (PFR-22643-U)</t>
  </si>
  <si>
    <t>Halp with uplod application ply store.</t>
  </si>
  <si>
    <t>Designer to clean up and professionalize a presentation</t>
  </si>
  <si>
    <t>High Ticket Sales Closer</t>
  </si>
  <si>
    <t>Shopify Expert for Custom Code</t>
  </si>
  <si>
    <t>Online Store Promotion Expert</t>
  </si>
  <si>
    <t>IT Troubleshooting Technician for Construction Business (On-Demand)</t>
  </si>
  <si>
    <t>WikiTia Page Editor</t>
  </si>
  <si>
    <t>Level Designer for Match 3 Mobile Game</t>
  </si>
  <si>
    <t>SEO Copy Paste Semrush</t>
  </si>
  <si>
    <t>Architectural videography and post production</t>
  </si>
  <si>
    <t>Android Developer with Google play console needed</t>
  </si>
  <si>
    <t>UGC Content Creator for VERY quick and easy job</t>
  </si>
  <si>
    <t>Setting up appointments in KSA</t>
  </si>
  <si>
    <t>USA Sales Agent - Scuba Diving Travel Market (Remote)</t>
  </si>
  <si>
    <t>Translation task (J/S)</t>
  </si>
  <si>
    <t>Contract Marketing Specialist for Tapr</t>
  </si>
  <si>
    <t>3D Rendering of Bedroom</t>
  </si>
  <si>
    <t>Coach Business Partner (Recruitment Coordinator)</t>
  </si>
  <si>
    <t>Looking for graphic designers for flyers and stickers</t>
  </si>
  <si>
    <t>Experienced Video Editor for Formula 1 YouTube Channel</t>
  </si>
  <si>
    <t>Sales Representative for exciting Real Estate Media Company - Hubspot Cold Outreach</t>
  </si>
  <si>
    <t>Design an android game in unity or unreal.</t>
  </si>
  <si>
    <t>True Crime Youtube Videos Script Writer</t>
  </si>
  <si>
    <t>Blockchain Expert Needed for Game-Specific Solutions</t>
  </si>
  <si>
    <t>2FA using DUO on a Windows server</t>
  </si>
  <si>
    <t>Need Envelope Design for our brand</t>
  </si>
  <si>
    <t>Sustainability Report Layout Redesign</t>
  </si>
  <si>
    <t>BRAZIL  Video Editor Needed for a Crime YouTube channel</t>
  </si>
  <si>
    <t>Sales Supervisor</t>
  </si>
  <si>
    <t>Docusign Solution Architect</t>
  </si>
  <si>
    <t>Real estate AI assistant</t>
  </si>
  <si>
    <t>Integrate Facebook Pixel and trakcing revamp for mobile app</t>
  </si>
  <si>
    <t>Experienced Publicist for Small Food Company</t>
  </si>
  <si>
    <t>AI-Assisted Medical Content Writer for Aesthetic Procedures</t>
  </si>
  <si>
    <t>Create a Freelance Marketplace in Wordpress</t>
  </si>
  <si>
    <t>An SAP Abap program wanted for customer receipts automation</t>
  </si>
  <si>
    <t>Job Title: Web Developer for Project Hours Management - React - MySQL</t>
  </si>
  <si>
    <t>Virtual Executive Assistant (PHILLPINES CANDIDATES ONLY)</t>
  </si>
  <si>
    <t>Paid media copy writer</t>
  </si>
  <si>
    <t>Ghost Writer for Microsoft Fabric Blog Series</t>
  </si>
  <si>
    <t>Legal Help Needed for Inheritance and Estate Contact</t>
  </si>
  <si>
    <t>Framer web developer and marketing</t>
  </si>
  <si>
    <t>Online meassurement of specific gravity for lead acid battery</t>
  </si>
  <si>
    <t>Angular frontend and GoLang backend web project</t>
  </si>
  <si>
    <t>Monthly newsletter prep</t>
  </si>
  <si>
    <t>ADS-Marketing-Strategy</t>
  </si>
  <si>
    <t>Development of MVP Personal Virtual Assistant App with Custom GPT(Myvirtual Assistant) Integration</t>
  </si>
  <si>
    <t>Curriculum vitae template for LibreOffice</t>
  </si>
  <si>
    <t>Sell my product</t>
  </si>
  <si>
    <t>Are you great at editing videos? Help us create amazing YouTube video Ads!</t>
  </si>
  <si>
    <t>Bite Size Content Creation</t>
  </si>
  <si>
    <t>Poster for Film</t>
  </si>
  <si>
    <t>Part-time Market/Sales Personnel Needed in Abuja, Nigeria</t>
  </si>
  <si>
    <t>Videographers for warehouse LED light (US only)</t>
  </si>
  <si>
    <t>Video Editing  Needed</t>
  </si>
  <si>
    <t>Preston Jacobs YouTube Fan</t>
  </si>
  <si>
    <t>Sales manager needed on commission-based</t>
  </si>
  <si>
    <t>reels + IG account management</t>
  </si>
  <si>
    <t>Robotics  Teacher for Middle/High Schooler</t>
  </si>
  <si>
    <t>Photo editor for automotive product photos</t>
  </si>
  <si>
    <t>Experienced B2B Copywriter for Outbound Sales</t>
  </si>
  <si>
    <t>Client support/executive assistant</t>
  </si>
  <si>
    <t>Unity 3D Game Studio for Mobile Game Remaster</t>
  </si>
  <si>
    <t>Senior NextJS &amp;amp; Tailwind CSS Developer</t>
  </si>
  <si>
    <t>Cloud,systems and security -privacy preserving online user matching</t>
  </si>
  <si>
    <t>Lead Generation Specialist - Medicare</t>
  </si>
  <si>
    <t>ðŸŒ±Create simple wordpress website</t>
  </si>
  <si>
    <t>Game Character Design</t>
  </si>
  <si>
    <t>Urgent song needed in English with video recording</t>
  </si>
  <si>
    <t>Build a TikTok Following</t>
  </si>
  <si>
    <t>Simple Edit Wordpress Free Theme - Elements + Envato</t>
  </si>
  <si>
    <t>Book keeper urgent</t>
  </si>
  <si>
    <t>Google Bard API ASP.Net c# simple webpage</t>
  </si>
  <si>
    <t>Video Translation English to Spanish - Audio &amp;amp; Text</t>
  </si>
  <si>
    <t>I know exactly what I need. Need Figma design help to make it nice. Small budget.</t>
  </si>
  <si>
    <t>GA4 DataLayer, GTM, GAds, GMC Expert To Assist Us</t>
  </si>
  <si>
    <t>Complete with formulas</t>
  </si>
  <si>
    <t>Expert VPS Server Administrator required</t>
  </si>
  <si>
    <t>Montage video editor</t>
  </si>
  <si>
    <t>3D Rendering for Small Park</t>
  </si>
  <si>
    <t>AI experience needed to consult on App/mobile site</t>
  </si>
  <si>
    <t>Data Analyst for State Capability Index Update and Growth Projection</t>
  </si>
  <si>
    <t>Product videographer to film close-up, high-quality, creative commercials for handsoap company.</t>
  </si>
  <si>
    <t>Developer needed to work on Laravel backend project</t>
  </si>
  <si>
    <t>TikTok/Shorts video edit</t>
  </si>
  <si>
    <t>Copywriter For SaaS Website</t>
  </si>
  <si>
    <t>Full Stack Developer &amp;amp; Tech Architect</t>
  </si>
  <si>
    <t>Multivendor system milestone 1</t>
  </si>
  <si>
    <t>Web Designer Wordpress</t>
  </si>
  <si>
    <t>Unbounce Landing Page Designer</t>
  </si>
  <si>
    <t>Video editor for translations and localisations</t>
  </si>
  <si>
    <t>Government Integrations: bug fixes and improvements</t>
  </si>
  <si>
    <t>Marketing Copy Writers</t>
  </si>
  <si>
    <t>Timebar in HTML</t>
  </si>
  <si>
    <t>Japanese to English translation</t>
  </si>
  <si>
    <t>Restore Access to Site</t>
  </si>
  <si>
    <t>Application Design and Coding</t>
  </si>
  <si>
    <t>Framer SaaS website</t>
  </si>
  <si>
    <t>Scrape contacts from site</t>
  </si>
  <si>
    <t>Pinterest Ads Manager</t>
  </si>
  <si>
    <t>Looking for A ghost writer who can write an ebook about how to stop procrastination?</t>
  </si>
  <si>
    <t>FLUTTER: Add background sound with push notifications</t>
  </si>
  <si>
    <t>I need high quality backlinks for my website</t>
  </si>
  <si>
    <t>Couples tattoo</t>
  </si>
  <si>
    <t>Digital Animation Artist</t>
  </si>
  <si>
    <t>UI/UX  Designer (ID, MY,PH, and VN)</t>
  </si>
  <si>
    <t>Content Development for email security Tool Website</t>
  </si>
  <si>
    <t>Native Language Interviewer</t>
  </si>
  <si>
    <t>Project Coordinator/Virtual Assistant for E-commerce Marketing Agency</t>
  </si>
  <si>
    <t>Smart &amp;amp; Ambitious Full Stack Developer to Build a Test Feature</t>
  </si>
  <si>
    <t>Wordpress Expert for Website Maintenance and Upgrade</t>
  </si>
  <si>
    <t>Need an interior designer to help design and model 3 bathrooms for a new home construction.</t>
  </si>
  <si>
    <t>Core Values and Quality Statement on ID Card</t>
  </si>
  <si>
    <t>Web Based Inventory System Developer</t>
  </si>
  <si>
    <t>Want to Remove Bugs From Android App</t>
  </si>
  <si>
    <t>make short how-to / XYZ vs XYZ YouTube videos</t>
  </si>
  <si>
    <t>New Social Media App Design</t>
  </si>
  <si>
    <t>Seo and Link Building</t>
  </si>
  <si>
    <t>Virtual Assistant Admin Tasks (No Previous Experience Needed)</t>
  </si>
  <si>
    <t>Deploy Web-Check Application on Custom Domain with Database Integration</t>
  </si>
  <si>
    <t>Small PHP Task - [Short Deadline]</t>
  </si>
  <si>
    <t>Website Development for Pizzeria</t>
  </si>
  <si>
    <t>TikTok Influencer Researcher in Asia</t>
  </si>
  <si>
    <t>Sort Wordpress layout on mobile and tablet</t>
  </si>
  <si>
    <t>LinkedIn Thought Leadership Short Posts</t>
  </si>
  <si>
    <t>Looking for a thumbnail artist for our channel about dating and relationship</t>
  </si>
  <si>
    <t>FT Email Camp Admin: (DNS, warming, records, etc)</t>
  </si>
  <si>
    <t>App Logo + App Store Designs</t>
  </si>
  <si>
    <t>I need someone who can edit my faceless videos.</t>
  </si>
  <si>
    <t>Offering Memorandum designer</t>
  </si>
  <si>
    <t>German-Speaking Virtual Assistant with English Skills</t>
  </si>
  <si>
    <t>Website Creation in Webflow</t>
  </si>
  <si>
    <t>Shopify productlister with experience</t>
  </si>
  <si>
    <t>Hindi legal drafting</t>
  </si>
  <si>
    <t>Next js and Node  needed for bug fixing for website</t>
  </si>
  <si>
    <t>Custom Wordpress photographer portfolio website needs fixed / updated</t>
  </si>
  <si>
    <t>Logo and Tagline</t>
  </si>
  <si>
    <t>Need video editor</t>
  </si>
  <si>
    <t>Experienced Email Copywriter for Nutra Niche</t>
  </si>
  <si>
    <t>Website Development for Landscape Lighting Business</t>
  </si>
  <si>
    <t>Logo Designer for Parent Company and Multiple LLCs</t>
  </si>
  <si>
    <t>Insurance Consultation</t>
  </si>
  <si>
    <t>Freelance Videography Prospector</t>
  </si>
  <si>
    <t>Automation Expert Needed for Building Workflows in GoHighLevel</t>
  </si>
  <si>
    <t>Polish Writer for Cryptocurrency &amp;amp; Finance content</t>
  </si>
  <si>
    <t>Outlook Signature HTML</t>
  </si>
  <si>
    <t>Transformational Life Coach</t>
  </si>
  <si>
    <t>Social Media Manager for HR Technology and Compliance Management</t>
  </si>
  <si>
    <t>Website Copywriting in Korean for Tech company</t>
  </si>
  <si>
    <t>WordPress Developer for website debugging &amp;amp; Domain migration</t>
  </si>
  <si>
    <t>Tech Innovators for a Music Revolution</t>
  </si>
  <si>
    <t>Website Database Penetration Test</t>
  </si>
  <si>
    <t>Mobile Game UI Concept Maker and Monetization Strategist</t>
  </si>
  <si>
    <t>Facebook &amp;amp; Google ads Manager</t>
  </si>
  <si>
    <t>[Pythonbook ML] Genre Prediction from signals</t>
  </si>
  <si>
    <t>Ebook Formatting Expert</t>
  </si>
  <si>
    <t>C# based, PDF editor &amp;amp; converter desktop  app</t>
  </si>
  <si>
    <t>Build a webflow site based on mockup and example website</t>
  </si>
  <si>
    <t>Freelance Article Writer (Remote, USA-Based)</t>
  </si>
  <si>
    <t>Create 2-Pager / Presentation / Marketing Brochure</t>
  </si>
  <si>
    <t>Web Application UX Designer</t>
  </si>
  <si>
    <t>E-commerce Attribute and Photo Update</t>
  </si>
  <si>
    <t>Golang developer to support ongoing project</t>
  </si>
  <si>
    <t>Write the text in French: App</t>
  </si>
  <si>
    <t>150 Telefonate a freddo in Italiano - Telemarketing</t>
  </si>
  <si>
    <t>Video Editor and Graphic Designer for Youtube Channel</t>
  </si>
  <si>
    <t>Brand Identity Kit (Logo, Color Palette, Typography)</t>
  </si>
  <si>
    <t>Data Entry &amp;amp; Outreach VA</t>
  </si>
  <si>
    <t>Accounting research</t>
  </si>
  <si>
    <t>Graphic Designer for UX/UI Portfolio Mockups</t>
  </si>
  <si>
    <t>Experienced Credit Repair Specialist Needed</t>
  </si>
  <si>
    <t>SEO Specialist for Stainless Steel Jewelry Brand</t>
  </si>
  <si>
    <t>Design logo according to the suggestion</t>
  </si>
  <si>
    <t>Need a designer for course cover</t>
  </si>
  <si>
    <t>Telegram Gambling coinflip bot</t>
  </si>
  <si>
    <t>Media Buyer for UK Home Improvements Company</t>
  </si>
  <si>
    <t>Shopify Website Maintenance and Sales Optimization, Klaviyo Marketing</t>
  </si>
  <si>
    <t>Simple Video Edit Job</t>
  </si>
  <si>
    <t>Rust Function Optimization</t>
  </si>
  <si>
    <t>I am looking for simple edits to be made to my new shopfiy account.</t>
  </si>
  <si>
    <t>UGC male creator for a tech brand, US/UK/Singapore based creators needed</t>
  </si>
  <si>
    <t>Develop code to capture ADV7282A-m interlaced output by GStreamer pipeline</t>
  </si>
  <si>
    <t>Need photo editor (PhotoShop, Lightroom) to prep images for magazine</t>
  </si>
  <si>
    <t>Intelligent Document Processing Mini-App Build</t>
  </si>
  <si>
    <t>Recreate Landing Page in GoHighLevel</t>
  </si>
  <si>
    <t>Graphic Designer for Business Collateral</t>
  </si>
  <si>
    <t>Website Development and Video Editing</t>
  </si>
  <si>
    <t>EDI Developer</t>
  </si>
  <si>
    <t>Product Video Specialist Needed for Finding and Editing Product Videos for Social Media Ads</t>
  </si>
  <si>
    <t>Zennodroid developer</t>
  </si>
  <si>
    <t>Photoshop script to translate layer by degrees in a circle and flatten each state to a spritesheet</t>
  </si>
  <si>
    <t>Cloud Application Enhancement</t>
  </si>
  <si>
    <t>Cypress Test Writer</t>
  </si>
  <si>
    <t>Blockchain Developer for Government Fund Tracker Web Application</t>
  </si>
  <si>
    <t>Digital Marketing Specialist for Roofing Company in San Jose, California</t>
  </si>
  <si>
    <t>4000 hours for youtube</t>
  </si>
  <si>
    <t>Excellent video editor to create instagram reels</t>
  </si>
  <si>
    <t>Meilleur voyant marabout africain  Chance Amour  Travail  Argent</t>
  </si>
  <si>
    <t>Pinterest Keyword research, board optimization, and visual image creation</t>
  </si>
  <si>
    <t>Ecom Agency - Lead Creative Strategist</t>
  </si>
  <si>
    <t>Math Channel Scriptwriter</t>
  </si>
  <si>
    <t>Simple interior design for a coffee shop</t>
  </si>
  <si>
    <t>Experience in Building a Traffic School Website for United States Tickets, Example Trafficschool.com</t>
  </si>
  <si>
    <t>Graphic Designer/Artist for AI Company Magazine/Brochure</t>
  </si>
  <si>
    <t>Videographer for a small project in Tekirdag Turkey</t>
  </si>
  <si>
    <t>Data Collection for Song Interpolations</t>
  </si>
  <si>
    <t>Logo design, single word logo, in pdf and with .ai file</t>
  </si>
  <si>
    <t>Full Time Editor for Stoicism Niche</t>
  </si>
  <si>
    <t>I am looking for help with a simple task on the etsy platform. Takes 10-20 minutes.</t>
  </si>
  <si>
    <t>Cyberpanel Expert to Resolve High CPU Load on Server</t>
  </si>
  <si>
    <t>Part-time Software Development Manager</t>
  </si>
  <si>
    <t>Web app to create slides from text prompt</t>
  </si>
  <si>
    <t>Arabic Calligraphy Design for Family Names</t>
  </si>
  <si>
    <t>I need to build a wow image of power beaming to the moon from the space</t>
  </si>
  <si>
    <t>Graphic Designer for Reverse Mortgage Rack Card</t>
  </si>
  <si>
    <t>Proofreading and evaluation of 30 short texts in Bulgarian</t>
  </si>
  <si>
    <t>Microsoft Word Add-In Developer</t>
  </si>
  <si>
    <t>Migrate my old Frankensite to a modern CMS</t>
  </si>
  <si>
    <t>Email Developer/Coder</t>
  </si>
  <si>
    <t>06/22/2024- Need SEO Expert to Help with Re-Direct Links</t>
  </si>
  <si>
    <t>Video Creation for Website Advertisement</t>
  </si>
  <si>
    <t>HR consultant in Technology sector</t>
  </si>
  <si>
    <t>Graphic Designer Needed Integrate Breast Cancer Ribbon into Our Brand Name</t>
  </si>
  <si>
    <t>Cartoonist Facilitator for Teenagers</t>
  </si>
  <si>
    <t>SEO Specialist for Software Development Company</t>
  </si>
  <si>
    <t>Cold Email Expert for Long Term Ongoing Project</t>
  </si>
  <si>
    <t>Seeking Experienced 3D Renderer for Converting AutoCAD/SketchUp Files to High-Quality VRay Visuals</t>
  </si>
  <si>
    <t>Contract for Kickstarter scraping and messaging - muhammad1</t>
  </si>
  <si>
    <t>High Quality SEO content writer</t>
  </si>
  <si>
    <t>Intercom automation engineer</t>
  </si>
  <si>
    <t>Tele-caller for Bonus Collection and Event Introductions</t>
  </si>
  <si>
    <t>Shopify shop SEO and Product including</t>
  </si>
  <si>
    <t>Content Creator for Kid's Cotton Clothing Brand</t>
  </si>
  <si>
    <t>Create a page for magazine</t>
  </si>
  <si>
    <t>Soft and Warm Editorial Photo Editing</t>
  </si>
  <si>
    <t>Marketing Assistant for ESL Business English Lessons (Japan or South Korea)</t>
  </si>
  <si>
    <t>Make a Job Posts MERN Architecture</t>
  </si>
  <si>
    <t>Next.JS developer for Privacy WebApp</t>
  </si>
  <si>
    <t>Voice Over Talent Needed</t>
  </si>
  <si>
    <t>School T-shirt Design 2</t>
  </si>
  <si>
    <t>Experienced Affiliate Marketing Manager Needed for New Soccer-Related Dropshipping Brand</t>
  </si>
  <si>
    <t>Annual filing 1120/ 5472</t>
  </si>
  <si>
    <t>Turn Diary of WWII Vet into a printed booklet</t>
  </si>
  <si>
    <t>Make a history cash cow video for me</t>
  </si>
  <si>
    <t>TikTok Customer Service</t>
  </si>
  <si>
    <t>Behance/Dribbble style PDF designer with soft animation/mockups/presentation skills [Long term work]</t>
  </si>
  <si>
    <t>3D Web Developer for Astrology Chart Conversion</t>
  </si>
  <si>
    <t>Programmatic Media Buyer - Tracking and Retargeting</t>
  </si>
  <si>
    <t>Audio Engineer Needed for Melodyne Vocal Editing in Logic Pro</t>
  </si>
  <si>
    <t>Auto Glass Business Contract Acquisition</t>
  </si>
  <si>
    <t>Update .indd catalog file</t>
  </si>
  <si>
    <t>Grant Writer for Compelling Applications and Essays</t>
  </si>
  <si>
    <t>UX / Design Task</t>
  </si>
  <si>
    <t>Meta ad specialist needed for product launch</t>
  </si>
  <si>
    <t>Video Editor for youtube videos</t>
  </si>
  <si>
    <t>Jira Scrum setup and Tempo integration and structure setup for a SAAS Software</t>
  </si>
  <si>
    <t>Cloud Solutions Architect (AWS)</t>
  </si>
  <si>
    <t>Find me 50 lifestyle social media accounts that specialise in unboxing products with criteria</t>
  </si>
  <si>
    <t>UAE Accountant, bookkeeping, tax</t>
  </si>
  <si>
    <t>Rebuild Directory Website</t>
  </si>
  <si>
    <t>Xero - New Zealand Tax Preparation</t>
  </si>
  <si>
    <t>3D animation maker for creating trailer</t>
  </si>
  <si>
    <t>Super Fast Photo Editing</t>
  </si>
  <si>
    <t>Renewable Hydrogen</t>
  </si>
  <si>
    <t>2D Motion Graphics Animation</t>
  </si>
  <si>
    <t>Legal and/or Tax Assistance for Business Venture</t>
  </si>
  <si>
    <t>Amazon PPC and Inventory Management Specialist</t>
  </si>
  <si>
    <t>Design of the product catalogue cover and layout</t>
  </si>
  <si>
    <t>Sepedi Translation of Research Dataset</t>
  </si>
  <si>
    <t>Local SEO Specialist for Repair Services Website</t>
  </si>
  <si>
    <t>Web Developer Needed to Fix Minor Issues Before Website Launch</t>
  </si>
  <si>
    <t>Channel Video Editor</t>
  </si>
  <si>
    <t>Legal Writing Services Needed for Employee Termination Documentation</t>
  </si>
  <si>
    <t>eCommerce SEO Content Writer (Luxury Stroller)</t>
  </si>
  <si>
    <t>Cross-browser Compatibility Tester for Wordpress Landing Page</t>
  </si>
  <si>
    <t>French Sales/ Telemarketer</t>
  </si>
  <si>
    <t>Video Producer for Corporate Video (Real Estate Technology)</t>
  </si>
  <si>
    <t>Experienced Ghost Writer for Contemporary Romance Novels</t>
  </si>
  <si>
    <t>DNS Specialist for Email Domain Setup with HubSpot CRM</t>
  </si>
  <si>
    <t>Experienced CPA Specialist for Awin / Skimlinks Networks</t>
  </si>
  <si>
    <t>Experienced Financial Accountant Needed for Small Business</t>
  </si>
  <si>
    <t>Seeking an  AI-Powered Real Estate Search Chatbot</t>
  </si>
  <si>
    <t>Looking for a Unity developer w/ AR/VR development (no agencies)</t>
  </si>
  <si>
    <t>Senior React Native and React Developer for Chat App/Mentor App</t>
  </si>
  <si>
    <t>Expert Meta Ads Specialist for Marine Business</t>
  </si>
  <si>
    <t>Web developer to build response landing page for recruitment campaign</t>
  </si>
  <si>
    <t>Virtueller Assistent fÃ¼r Buchhaltung (Sevdesk) gesucht</t>
  </si>
  <si>
    <t>Website Developer to re-establish or re-create a website</t>
  </si>
  <si>
    <t>Add content from list of task to MIRO gantt chart template</t>
  </si>
  <si>
    <t>Social Media Manager and Content Creator for Web and Social Platforms</t>
  </si>
  <si>
    <t>Adapt packaging design</t>
  </si>
  <si>
    <t>Unity Engine with Web3Auth Account Abstraction</t>
  </si>
  <si>
    <t>Ongoing Clipping path work in Photoshop</t>
  </si>
  <si>
    <t>Brazilian Portuguese Tutor</t>
  </si>
  <si>
    <t>Amazon Seller Account Reinstatement Expert</t>
  </si>
  <si>
    <t>Next.js/React Full stack developer needed</t>
  </si>
  <si>
    <t>Research on Retail &amp;amp; Wholesale Pharmacy Industry in EU &amp;amp; UK</t>
  </si>
  <si>
    <t>Voice-Over Artist</t>
  </si>
  <si>
    <t>Pitch Deck Template Builder</t>
  </si>
  <si>
    <t>Branding Designer for brochures and leaflets</t>
  </si>
  <si>
    <t>HVAC Contact List</t>
  </si>
  <si>
    <t>Data Entry Freelancer</t>
  </si>
  <si>
    <t>Wordpress seo optimization</t>
  </si>
  <si>
    <t>Affordable Used Car Dealership Website Development</t>
  </si>
  <si>
    <t>AWS Solution Architect : Documentation &amp;amp; Audit</t>
  </si>
  <si>
    <t>Pricing Strategy Consultant and Page Layout Designer</t>
  </si>
  <si>
    <t>Photoshop Expert Needed to Add Company Logo to Images</t>
  </si>
  <si>
    <t>Final Msc. Project Management Project</t>
  </si>
  <si>
    <t>Affiliate Relationship Manager (Native Spanish &amp;amp; Fluent English)</t>
  </si>
  <si>
    <t>eCommerce Consulting Needed - Fix My Low Conversion Rates!</t>
  </si>
  <si>
    <t>Smart Virtual Assistant Needed for Coaches and Consultants</t>
  </si>
  <si>
    <t>Presentation Formatting Expert</t>
  </si>
  <si>
    <t>Need Video Editor for ART Instagram Reels</t>
  </si>
  <si>
    <t>Experienced Architect needed for Building Regulation Drawings</t>
  </si>
  <si>
    <t>Elevation drawings</t>
  </si>
  <si>
    <t>Video Editor and Script writer</t>
  </si>
  <si>
    <t>Wordpress Site Migration</t>
  </si>
  <si>
    <t>Aspire - Vectric 3D drawing</t>
  </si>
  <si>
    <t>360 degree video compatible with Quest</t>
  </si>
  <si>
    <t>Graphic designer needed for lead magnet guide</t>
  </si>
  <si>
    <t>Dedicated USA/AU Shopify Techincal Ecomerce Manager</t>
  </si>
  <si>
    <t>Professional Resume Builder</t>
  </si>
  <si>
    <t>Tradingview scripts</t>
  </si>
  <si>
    <t>Sales Support Person Required in UAE</t>
  </si>
  <si>
    <t>Logo and Social Media Design for Podcast</t>
  </si>
  <si>
    <t>Content Audit &amp;amp; Keyword Research in Finnish</t>
  </si>
  <si>
    <t>GCC B2B Lead Generation Specialist</t>
  </si>
  <si>
    <t>Articulate Storyline 360 or iSpring Suite Simulation Designer</t>
  </si>
  <si>
    <t>WordPress Expert for Spam Post Fixing</t>
  </si>
  <si>
    <t>Pepe style illustrations</t>
  </si>
  <si>
    <t>Convert Carport to Bed/Bath</t>
  </si>
  <si>
    <t>Website Design - Fashion + Lifestyle + Culture Magazine</t>
  </si>
  <si>
    <t>Exterior render for villa</t>
  </si>
  <si>
    <t>Boat Renders for Boatbuilding Company</t>
  </si>
  <si>
    <t>LinkedIn Job Posting Optimization Expert</t>
  </si>
  <si>
    <t>Flutter dev (iOS )</t>
  </si>
  <si>
    <t>Web Scraping and Classification Expert Needed</t>
  </si>
  <si>
    <t>Mobile Responsive Website</t>
  </si>
  <si>
    <t>Scriptwriter for Anime Recap</t>
  </si>
  <si>
    <t>VOIP for Pi based mesh network</t>
  </si>
  <si>
    <t>Translation | Arabic to German | 15min. video interview</t>
  </si>
  <si>
    <t>Voice Over Artist Youtube Fortnite Channel</t>
  </si>
  <si>
    <t>QA for 2 apps and a website</t>
  </si>
  <si>
    <t>Voice Over Artist Youtube Compilation Channel</t>
  </si>
  <si>
    <t>Quick update to webpage to add a under construction image</t>
  </si>
  <si>
    <t>Accountant - Quickbooks Book Keeper - Data Entry</t>
  </si>
  <si>
    <t>Recreate a Pattern</t>
  </si>
  <si>
    <t>3D Designer is required</t>
  </si>
  <si>
    <t>Scrape contacts from telegram channel</t>
  </si>
  <si>
    <t>Video editor needed to create a cinematic video from the Bridgerton series based on a music track</t>
  </si>
  <si>
    <t>Need a Chartered Accoutant CA for Audit of Pvt Ltd Firm</t>
  </si>
  <si>
    <t>Looking for Google Map API Expert</t>
  </si>
  <si>
    <t>WordPress Content Developer and Copywriter</t>
  </si>
  <si>
    <t>Seeking GHL Expert - Full-Time Employment Opportunity</t>
  </si>
  <si>
    <t>JavaScript Developer (JS/HTML/CSS)</t>
  </si>
  <si>
    <t>Dextools Bot Expert</t>
  </si>
  <si>
    <t>Leaps historic price data, factset, bloomberg, Rueters, interactive brokers</t>
  </si>
  <si>
    <t>Need photo editor</t>
  </si>
  <si>
    <t>Contract Comparison for Changing Partner Operating Agreement</t>
  </si>
  <si>
    <t>Managing Editor for Online Travel Magazine</t>
  </si>
  <si>
    <t>Multiple Google Developer Accounts</t>
  </si>
  <si>
    <t>CogAT (Gifted &amp;amp; Talented) Test Prep Workbook Writer</t>
  </si>
  <si>
    <t>30sec to 50 sec shorts edit</t>
  </si>
  <si>
    <t>Anime Video Editor for a Naruto Video</t>
  </si>
  <si>
    <t>Review and Advise on Commercial Property Purchase Contract</t>
  </si>
  <si>
    <t>Create Three Roll-Up Banner Designs for Elyade Impact Inc.</t>
  </si>
  <si>
    <t>Convert pdf file to scale CAD drawing</t>
  </si>
  <si>
    <t>Forex Trading and Network Marketing Website Developer</t>
  </si>
  <si>
    <t>Seeking a Talented Web Designer to Craft a Stunning Website for Our Eco-Friendly Startup</t>
  </si>
  <si>
    <t>Legal expert opinion</t>
  </si>
  <si>
    <t>Linkedin Non Drop Followers - 20k in 1 week | multiple orders</t>
  </si>
  <si>
    <t>Animator for 10 sec open and 2 sec end tag</t>
  </si>
  <si>
    <t>Video Editing - Splicing Podcast Clips</t>
  </si>
  <si>
    <t>Camera Mapping Google Earth</t>
  </si>
  <si>
    <t>Facebook/Meta Media Buyer for B2B</t>
  </si>
  <si>
    <t>Commercial Retail Center Monument Sign refresh</t>
  </si>
  <si>
    <t>LONG TERM Video Editor/ Compilations to Compile Visuals/ Minor Animations</t>
  </si>
  <si>
    <t>Do you have any experience with oracle data base manager.</t>
  </si>
  <si>
    <t>Improved social media engagement: Video Editor with SEO skills for IG &amp;amp; Titok Reels.</t>
  </si>
  <si>
    <t>Video Editor for Tutoring App</t>
  </si>
  <si>
    <t>Need an Instagram ECOMMERCE Ads EXPERT</t>
  </si>
  <si>
    <t>Create 30sec TV Commercial Video for Dental Practice</t>
  </si>
  <si>
    <t>Microsoft AX 2012 Trade Agreements Data Entry</t>
  </si>
  <si>
    <t>Marketing Specialist for Expansion of a Travel Brand Xperience</t>
  </si>
  <si>
    <t>Graphic Designer for Medical Focused Home Services Company</t>
  </si>
  <si>
    <t>I need a developer who understands HTML code to help me fix something on a web page</t>
  </si>
  <si>
    <t>Custom website design</t>
  </si>
  <si>
    <t>Need a Creative Music Producer/Audio Engineer to Polish and Enhance Ableton Track w/guitar overlays</t>
  </si>
  <si>
    <t>Troubleshooting and re-formatting my author's website and blog on Squarespace and Wordpress</t>
  </si>
  <si>
    <t>EWAY / paypal integration into word press site required by 21st June</t>
  </si>
  <si>
    <t>Transfer Shopify e-commerce store to woocommerce</t>
  </si>
  <si>
    <t>ServiceNow PPM Expert Needed</t>
  </si>
  <si>
    <t>Experto en CREACIÃ“N DE CONTENIDO VIRAL para Tiktok</t>
  </si>
  <si>
    <t>Experienced Digital Marketer for Real Estate Clients</t>
  </si>
  <si>
    <t>App and Website Development for Medical Services</t>
  </si>
  <si>
    <t>Create Resume &amp;amp; Update Linkin Profile</t>
  </si>
  <si>
    <t>Price quote for items listed</t>
  </si>
  <si>
    <t>Go on Zoom with me and ask me yes or no questions to help me strategize.</t>
  </si>
  <si>
    <t>SEO Content Strategist for AI SaaS with high-conversion</t>
  </si>
  <si>
    <t>Italian Shopify Developer for long collaboration</t>
  </si>
  <si>
    <t>Python Django developer</t>
  </si>
  <si>
    <t>Senior management repositioning strategy and initatives</t>
  </si>
  <si>
    <t>Live chat Representative</t>
  </si>
  <si>
    <t>White Paper Writer for Benefits of Audio and Headsets in Early Learning Environments</t>
  </si>
  <si>
    <t>Thesis Writer for UX/UI Design Project</t>
  </si>
  <si>
    <t>Graphic and Website Design</t>
  </si>
  <si>
    <t>I need video producers to publish on my website</t>
  </si>
  <si>
    <t>Experienced Kickstarter Campaign Manager</t>
  </si>
  <si>
    <t>Full-Stack Developer for Digital Wallet Development</t>
  </si>
  <si>
    <t>Browser MVP Development/Consultation - Electron JS</t>
  </si>
  <si>
    <t>SEO for my restaurant</t>
  </si>
  <si>
    <t>Social Media and Digital Marketing Expert for Selling Homes Online</t>
  </si>
  <si>
    <t>Influencer manager</t>
  </si>
  <si>
    <t>Latin to English Translation Needed</t>
  </si>
  <si>
    <t>Social media poster</t>
  </si>
  <si>
    <t>Math Channel Editor/VFX Artist</t>
  </si>
  <si>
    <t>Targeted Lead Generation</t>
  </si>
  <si>
    <t>Cosmetic Bottle Renders needed</t>
  </si>
  <si>
    <t>Immediate opportunity for a capable content editor to work on ghostwriting projects!</t>
  </si>
  <si>
    <t>Cost estimate for 1 day shooting in Munchen</t>
  </si>
  <si>
    <t>Video Editor - Youtube Manager</t>
  </si>
  <si>
    <t>Logo Design for Short Term Rental</t>
  </si>
  <si>
    <t>Graphic Designer for Logo Variations</t>
  </si>
  <si>
    <t>Join our Agency Now for the Perfect Opportunity</t>
  </si>
  <si>
    <t>Logo design/ brand identity for women fashion brand</t>
  </si>
  <si>
    <t>Website Designer and Developer for Executive Coach</t>
  </si>
  <si>
    <t>Meta-Analysis Consultation</t>
  </si>
  <si>
    <t>German Reels Editing</t>
  </si>
  <si>
    <t>Help me implament a Langchain workflow.</t>
  </si>
  <si>
    <t>Design of page with table inside</t>
  </si>
  <si>
    <t>Rig 2 models for 3D animation</t>
  </si>
  <si>
    <t>Convert PDF Image into Vector</t>
  </si>
  <si>
    <t>VSL, UGC, and creating ads for DTC brands in general.</t>
  </si>
  <si>
    <t>Gamma AI App Presentation</t>
  </si>
  <si>
    <t>Displaying wedding photos for client gallery website</t>
  </si>
  <si>
    <t>ChatBot creation to automate SEO content briefs (ChatGPT)</t>
  </si>
  <si>
    <t>Figma Design Cleanup and Structuring</t>
  </si>
  <si>
    <t>Website Development and Social Media Advertising</t>
  </si>
  <si>
    <t>Editor needed for a School Vid</t>
  </si>
  <si>
    <t>Gameplay teaser</t>
  </si>
  <si>
    <t>Data Engineer with Expertise in Data Aggregation and AI Integration- LATAM ONLY</t>
  </si>
  <si>
    <t>Male UGC Content Creator</t>
  </si>
  <si>
    <t>Medium &amp;amp; Short Social Post Video Editing</t>
  </si>
  <si>
    <t>Technical Fashion Design Sketcher</t>
  </si>
  <si>
    <t>Azure Authentication Expert Needed</t>
  </si>
  <si>
    <t>Need DNS records to be fixed on Sendgrid</t>
  </si>
  <si>
    <t>Website Design and Development for Custom Clothing Manufacturing Business</t>
  </si>
  <si>
    <t>Bookkeeping (Appfolio) &amp;amp; Vendor Management</t>
  </si>
  <si>
    <t>Podcast Streaming Setup</t>
  </si>
  <si>
    <t>Convert php code to elementor drag and drop so i can edit site from elemntor not php</t>
  </si>
  <si>
    <t>Scrape google results for all locations</t>
  </si>
  <si>
    <t>English Elementary School Tutor</t>
  </si>
  <si>
    <t>Ionic Expert Wanted to develop the Front-End for Mobile App</t>
  </si>
  <si>
    <t>White Paper Writer for Audio and Gaming Headsets in Esports</t>
  </si>
  <si>
    <t>Sr. Python/Backend Developer - No Agencies</t>
  </si>
  <si>
    <t>Software Developer Mentor</t>
  </si>
  <si>
    <t>Online B2B WhatsApp Seller for GCC based e-commerce brand</t>
  </si>
  <si>
    <t>Time Sheet and Milestones Administrator</t>
  </si>
  <si>
    <t>Construction Estimator Small Projects</t>
  </si>
  <si>
    <t>Business development executive (commission-based)</t>
  </si>
  <si>
    <t>Remote SEO Specialist for Wordpress at Growing Podcast Agency</t>
  </si>
  <si>
    <t>Refine my company logo</t>
  </si>
  <si>
    <t>Customize Money Exchange System for Forex Bureau</t>
  </si>
  <si>
    <t>Transition From Simvoly to GHL</t>
  </si>
  <si>
    <t>Zillow API Integration for Real-Time Property Information</t>
  </si>
  <si>
    <t>Write bot for booking appointment automaticly</t>
  </si>
  <si>
    <t>Visually Represent Ecommerce Order Flowcharts</t>
  </si>
  <si>
    <t>Flutter Developer for Hotel Inspection System</t>
  </si>
  <si>
    <t>Need a Meta &amp;amp; Google Ads Consultant</t>
  </si>
  <si>
    <t>Redo website design vidmoola.com</t>
  </si>
  <si>
    <t>Redesign Capabilty statement</t>
  </si>
  <si>
    <t>Dropshipping Electronics Store Builder</t>
  </si>
  <si>
    <t>Removing google ads on wordpress site</t>
  </si>
  <si>
    <t>Frontend Development</t>
  </si>
  <si>
    <t>Conversion of PDF Floor Plan to DWG &amp;amp; Architectural Proposal for Dividing Space into Two Apartments</t>
  </si>
  <si>
    <t>looking for Social Media Manager</t>
  </si>
  <si>
    <t>Plugin for CAD and GIS</t>
  </si>
  <si>
    <t>YouTube Channel Creator for Mental Health</t>
  </si>
  <si>
    <t>Funnel Specialist for GoHighLevel Platform and Facebook</t>
  </si>
  <si>
    <t>Chrome Extension Developer Needed for Customization</t>
  </si>
  <si>
    <t>LLC Tax Set Up as an S Corp in North Carolina</t>
  </si>
  <si>
    <t>Put my figma design on wordpress in 8 hours</t>
  </si>
  <si>
    <t>Video editor needed for beauty content social media posts</t>
  </si>
  <si>
    <t>Amazon Product Launch and PPC Expert for Consumer Electronics</t>
  </si>
  <si>
    <t>Voice over 40min movie/bring voices up evenly/or replace voices with AI</t>
  </si>
  <si>
    <t>Virtual Assistant for Email Inbox Organization and File Management</t>
  </si>
  <si>
    <t>Website Design/Build for Lawn Care Company</t>
  </si>
  <si>
    <t>LinkedIn Engagement Specialist</t>
  </si>
  <si>
    <t>Marketing for Private Practice</t>
  </si>
  <si>
    <t>Rust Developer Needed to Customize Open Source Project</t>
  </si>
  <si>
    <t>General Support for a Chinese Social Media Content Creator</t>
  </si>
  <si>
    <t>Data Analyst for Google Play Store Game Review Scraping</t>
  </si>
  <si>
    <t>Looking for a mobile developer.</t>
  </si>
  <si>
    <t>Conversion project</t>
  </si>
  <si>
    <t>Customer Testimonial Video Edit</t>
  </si>
  <si>
    <t>SHOPLINE E-Commerce Site Developer</t>
  </si>
  <si>
    <t>Online Skincare Coordinator</t>
  </si>
  <si>
    <t>Edit a Word Document and fix up the layout</t>
  </si>
  <si>
    <t>Graduation video</t>
  </si>
  <si>
    <t>Stock Trading Analytics Platform Designer</t>
  </si>
  <si>
    <t>Build simple website using NextJS for PDF editing</t>
  </si>
  <si>
    <t>Build a Detailed Webflow Site for a Subscription Website</t>
  </si>
  <si>
    <t>Re-branding for Stash</t>
  </si>
  <si>
    <t>Make an animated illustration</t>
  </si>
  <si>
    <t>Legal Expert for Drafting and Reviewing E-commerce Agreements China/Hong Kong</t>
  </si>
  <si>
    <t>Website Cleanup and Restoration</t>
  </si>
  <si>
    <t>Looking for iOS developer</t>
  </si>
  <si>
    <t>AWS Javascript Lambda Configuration and PDF Generation</t>
  </si>
  <si>
    <t>3d Modelling for fashion brand</t>
  </si>
  <si>
    <t>Part-Time Senior Copywriter/Researcher</t>
  </si>
  <si>
    <t>Wise App Interest Feature for US customers Teardown</t>
  </si>
  <si>
    <t>Packaging design for a healthy milk range</t>
  </si>
  <si>
    <t>Find Zoominfo data for 50 compnies in USA</t>
  </si>
  <si>
    <t>Visual Basic.net developer web service developer</t>
  </si>
  <si>
    <t>Build an create b2b contact list and set up an email marketing campain</t>
  </si>
  <si>
    <t>SEO Specialist for Likhopadho.com</t>
  </si>
  <si>
    <t>Business Valuation Report - Template (Should be Eye Catching)</t>
  </si>
  <si>
    <t>Copy NextJs/React Application to new server</t>
  </si>
  <si>
    <t>UX/UI Designer for Marketplace Web App</t>
  </si>
  <si>
    <t>Video ads for a wall decoration start-up</t>
  </si>
  <si>
    <t>Tech/Corporate Logo &amp;amp; Branding</t>
  </si>
  <si>
    <t>UA to GA4 Implementation Expert for Marketing Google Analytics</t>
  </si>
  <si>
    <t>Experienced Figma UX Designer for New Website</t>
  </si>
  <si>
    <t>Looking for a realistic Domain value appraisal for a 4 letter domain</t>
  </si>
  <si>
    <t>Power Apps Solution Migration</t>
  </si>
  <si>
    <t>Developing AI Face Emotion Recognition in Food Testing</t>
  </si>
  <si>
    <t>Virtual Assistant for Social Media &amp;amp; Blog Management</t>
  </si>
  <si>
    <t>Looking for actors in Singapore, Malaysia area to shoot tiktok bodcast videos.</t>
  </si>
  <si>
    <t>Blogger Website Maintenance and SEO Writing</t>
  </si>
  <si>
    <t>Fix dependencies in a node.js project</t>
  </si>
  <si>
    <t>Interior Design and Office Fitout Guide Writer</t>
  </si>
  <si>
    <t>Need professional Video Editors</t>
  </si>
  <si>
    <t>Videographer and Assistant for One-Day Shoot in Munich</t>
  </si>
  <si>
    <t>Leafletjs</t>
  </si>
  <si>
    <t>TOP TIER ACCOUNTS! OF Chatters WANTED!</t>
  </si>
  <si>
    <t>Lucid/Visio expert</t>
  </si>
  <si>
    <t>Influencer + Social Media Marketing Specialist</t>
  </si>
  <si>
    <t>Customizable Training Platform Development</t>
  </si>
  <si>
    <t>ESRB Rating Submission Expert for Teen Video Game</t>
  </si>
  <si>
    <t>Update Brand Identity</t>
  </si>
  <si>
    <t>editor for content creation for Instagram reels and TikTok</t>
  </si>
  <si>
    <t>[$250] [Help Wanted] Taxes settings â€“ Default tax rates greyed out when go offline #41529 - Expensify</t>
  </si>
  <si>
    <t>SAP SuccessFactors (Recruiting Software) Integration for iPaas</t>
  </si>
  <si>
    <t>Graphic Designer for Banner and Web Page Design</t>
  </si>
  <si>
    <t>Graphic Designer for 90 Day and 30 Day Journal and Planner</t>
  </si>
  <si>
    <t>Images drawn in Illustrator.</t>
  </si>
  <si>
    <t>Bash scripts to setup drupal server</t>
  </si>
  <si>
    <t>Payment tester Mongolia</t>
  </si>
  <si>
    <t>Create a Compelling 2-Minute Storytelling Video with Heygen or Synthesia</t>
  </si>
  <si>
    <t>Exercise Tutorial Videographer Needed</t>
  </si>
  <si>
    <t>Inventory Accounting Article Writer</t>
  </si>
  <si>
    <t>Higher Education Leadership Contact Information</t>
  </si>
  <si>
    <t>Sales and Account Assistant for Software Testing</t>
  </si>
  <si>
    <t>Graphic Designer for Die Line Layout and Logo Modification</t>
  </si>
  <si>
    <t>Fix up subtitles from my videos</t>
  </si>
  <si>
    <t>Full stack web Developer</t>
  </si>
  <si>
    <t>Object Detection and Tracking Based on Deepstream</t>
  </si>
  <si>
    <t>Remote Sourcing Associate</t>
  </si>
  <si>
    <t>WordPress Website Recreation</t>
  </si>
  <si>
    <t>Need a phenomenal Salesman / Closer to work with our US-based funding company to close on clients</t>
  </si>
  <si>
    <t>[$250]  Tax - Split scan - Selected rate from confirmation page does not show up in split detail view #42643 - Expensify</t>
  </si>
  <si>
    <t>generate AI video for self improvement course in bali</t>
  </si>
  <si>
    <t>Skin Care Products Formulation Expert</t>
  </si>
  <si>
    <t>Push WP STAGING Site to Production Site</t>
  </si>
  <si>
    <t>Social Media Collaboration</t>
  </si>
  <si>
    <t>UI UX designer to revamp existing web and mobile app</t>
  </si>
  <si>
    <t>Assistant for Navigating Job Application</t>
  </si>
  <si>
    <t>3D Sunken Spa Area Design</t>
  </si>
  <si>
    <t>Sales and Business Development</t>
  </si>
  <si>
    <t>Grant Researcher for Women Owned Businesses</t>
  </si>
  <si>
    <t>YouTube Thumbnail design</t>
  </si>
  <si>
    <t>Go High-Level Developer for Real Estate Training Company</t>
  </si>
  <si>
    <t>Videographer for Cooking Show in Puerto Vallarta</t>
  </si>
  <si>
    <t>Edit and break into 5 minute clips of a 1.5 hour presentation</t>
  </si>
  <si>
    <t>Klaviyo Specialist (Implement Emails Figma to Klaviyo) - Need ASAP</t>
  </si>
  <si>
    <t>Portuguese (Portugal) Translation and Female Voice Over for Language Learning App</t>
  </si>
  <si>
    <t>We need someone to create an marketing video with stock footage.</t>
  </si>
  <si>
    <t>Simple logo designer</t>
  </si>
  <si>
    <t>Mainframe Cobol</t>
  </si>
  <si>
    <t>Dropshipping Video Editor</t>
  </si>
  <si>
    <t>Solana Raydium function Swap in nodejs</t>
  </si>
  <si>
    <t>Revit Model for 132 kva substation</t>
  </si>
  <si>
    <t>Sales Professional for Web Design Services</t>
  </si>
  <si>
    <t>Need a design photoshopped onto a shirt for a video</t>
  </si>
  <si>
    <t>Cold calls to the US shippers and manufacturers</t>
  </si>
  <si>
    <t>Junior Developer needed to build static HTML pages</t>
  </si>
  <si>
    <t>Convert Flutter App Currency to AUD and Update Images/Content</t>
  </si>
  <si>
    <t>Quickbooks Transaction Categorization and Bank Reconciliation</t>
  </si>
  <si>
    <t>Lead Generation Specialist for Midlands UK-based Interior Design Business telemarketing</t>
  </si>
  <si>
    <t>DiseÃ±ador GrÃ¡fico y de Videos BilingÃ¼e - Full Time</t>
  </si>
  <si>
    <t>Google and Facebook Ads Expert for Home Improvement and Remodeling Company</t>
  </si>
  <si>
    <t>Reddit Marketing Specialist to Provide 500 Organic Followers and Upvotes</t>
  </si>
  <si>
    <t>Mac command line utility to quit and launch Finder</t>
  </si>
  <si>
    <t>Google Ads App Install Data Discrepancy Analysis and Optimization</t>
  </si>
  <si>
    <t>Webflow Form - Plaid integration</t>
  </si>
  <si>
    <t>Fix Apache issue and web configuration on AWS LightSail</t>
  </si>
  <si>
    <t>Google / Meta Ads Marketing</t>
  </si>
  <si>
    <t>Develop &amp;amp; design website with 3D animations</t>
  </si>
  <si>
    <t>Programmatic Ads Designer needed for Ecommerce Brand - HTML5 Display Banner Ads Graphic Design</t>
  </si>
  <si>
    <t>English Tutor for Russian Speaking Person</t>
  </si>
  <si>
    <t>Logo design for construction/remodeling company</t>
  </si>
  <si>
    <t>Animator for 30 Seconds LinkedIn Video Campaign</t>
  </si>
  <si>
    <t>Shopify Website Development for Jewelry Store</t>
  </si>
  <si>
    <t>1:1 drawing for a stool 5 views</t>
  </si>
  <si>
    <t>Competitors list gathering (Poland)</t>
  </si>
  <si>
    <t>Looking for a Server Expert for building GPU server/cluster</t>
  </si>
  <si>
    <t>Unpack exe packed with Themida/WinLicense version 3.xx</t>
  </si>
  <si>
    <t>ugc video in Thai language 40$</t>
  </si>
  <si>
    <t>Star Wars YouTube Thumbnail</t>
  </si>
  <si>
    <t>Junior developer</t>
  </si>
  <si>
    <t>Growth Hacker for Instagram of Fantasy Cricket Game</t>
  </si>
  <si>
    <t>Meta Trader 5 Expert Advisor Programmer</t>
  </si>
  <si>
    <t>API integration/Web development</t>
  </si>
  <si>
    <t>Convert Tradingview to NinjaTrader Strategy</t>
  </si>
  <si>
    <t>Tech/IT Virtual Assistant with GoHighLevel Experience</t>
  </si>
  <si>
    <t>Wix Mobile Page Speed Optimization</t>
  </si>
  <si>
    <t>Experienced Grey Block Masonry Estimator</t>
  </si>
  <si>
    <t>Google Ads and Social Media Manager</t>
  </si>
  <si>
    <t>Need a result-oriented  SEO professional for startup fashion brand Indimotifs Curated Fashion</t>
  </si>
  <si>
    <t>English to Spanish Quiz Landing Page Adaptation</t>
  </si>
  <si>
    <t>Listing 200 items on ebay and later more</t>
  </si>
  <si>
    <t>eine vorhandene Excel-Applikation weiterentwickeln</t>
  </si>
  <si>
    <t>Freelance Legal Content Writer Needed for Enterprise Contract Management and Compliance</t>
  </si>
  <si>
    <t>React front end dev</t>
  </si>
  <si>
    <t>Illustrate 57 Adults (Mens) Coloring Book Pages</t>
  </si>
  <si>
    <t>Fix Rust app showing BMP image on Windows 7</t>
  </si>
  <si>
    <t>UK Mortgage Firm looking for Google Ads lead generation</t>
  </si>
  <si>
    <t>Build new features in a Vue.js app</t>
  </si>
  <si>
    <t>Webflow Developer for Website Redesign at Educaia</t>
  </si>
  <si>
    <t>Sensual Digital Portrait</t>
  </si>
  <si>
    <t>Celigo integrator needed for Klaviyo API to Redshift</t>
  </si>
  <si>
    <t>Voice Over Artist (British or Aussie VO), energetic man</t>
  </si>
  <si>
    <t>Email marketing for my business</t>
  </si>
  <si>
    <t>Design of the logic section inside a No-code platform</t>
  </si>
  <si>
    <t>LinkedIn Personal Brand Consultant</t>
  </si>
  <si>
    <t>Kachin Interpreter</t>
  </si>
  <si>
    <t>Video Editor for Educational Content</t>
  </si>
  <si>
    <t>[python] cycloidal drive simulator</t>
  </si>
  <si>
    <t>Account Receivable | Review of 6 MCQ Questions</t>
  </si>
  <si>
    <t>Booth Representative at Aesthetics Conference in Phoenix AZ Sept 5-6</t>
  </si>
  <si>
    <t>Graphic design - must be a Hebrew speaker (the graphics will have Hebrew text)</t>
  </si>
  <si>
    <t>PPC Campaign Manager for Real Estate Agent</t>
  </si>
  <si>
    <t>SEO expert for website and social media</t>
  </si>
  <si>
    <t>Outreach.io Client Support Specialist</t>
  </si>
  <si>
    <t>Local UK Director Needed for Company Expansion</t>
  </si>
  <si>
    <t>Transfer Course Content from Kajabi to Systeme.io</t>
  </si>
  <si>
    <t>Web Development - Quotation Feature Integration</t>
  </si>
  <si>
    <t>Urgent Photo Editing Work</t>
  </si>
  <si>
    <t>Website Designers and Developers for Shopify Dropshipping Store</t>
  </si>
  <si>
    <t>Write SEO article IGaming ~ 900 - 1100 words in English about Slottica Poland</t>
  </si>
  <si>
    <t>Graphics Design for Social Media Posts</t>
  </si>
  <si>
    <t>Media Strategist / Media Buyer / GoHighLevel Expert</t>
  </si>
  <si>
    <t>Automated Script to Scrape Wine Prices from Leading Websites</t>
  </si>
  <si>
    <t>Email reporting plugin MantisBT</t>
  </si>
  <si>
    <t>Spanish spokesperson</t>
  </si>
  <si>
    <t>Database Integration Specialist for Python Django Web App on AWS</t>
  </si>
  <si>
    <t>Apple UX UI Designer</t>
  </si>
  <si>
    <t>Female Portuguese Graphic Designer for Canva Design</t>
  </si>
  <si>
    <t>SEO Specialist for a Law Firm</t>
  </si>
  <si>
    <t>Lead Generation Specialist for Civil Contractors in New York</t>
  </si>
  <si>
    <t>AI generated digital human avatars for video content</t>
  </si>
  <si>
    <t>Full Stack Developer for Restaurant QR Menu Link</t>
  </si>
  <si>
    <t>Logo Editing on Photoshop</t>
  </si>
  <si>
    <t>Supply Chain Specialist</t>
  </si>
  <si>
    <t>Remote editing that requires fluent native English speaker</t>
  </si>
  <si>
    <t>WordPress site updates</t>
  </si>
  <si>
    <t>Talented Graphic Designer Needed to Improve Existing Postcard Design</t>
  </si>
  <si>
    <t>Bacholar and Master thesis</t>
  </si>
  <si>
    <t>3D Mesh Jewelry Designer for Second Life</t>
  </si>
  <si>
    <t>Experienced SEO Advertorials Specialist</t>
  </si>
  <si>
    <t>Experienced Full Stack Developer Needed for SaaS Product Development</t>
  </si>
  <si>
    <t>Content Creation and Video Editing</t>
  </si>
  <si>
    <t>Buscamos creadoras de contenido UGC mexicanas</t>
  </si>
  <si>
    <t>Python script to download image via a proxy</t>
  </si>
  <si>
    <t>Build responsive WordPress site for a wedding venue</t>
  </si>
  <si>
    <t>Covina, California Amateur or Professional Real Estate Photographer</t>
  </si>
  <si>
    <t>Reinforcement Learning PPO Implementation in an already existing DQN model</t>
  </si>
  <si>
    <t>Crew and Production Team Needed for a 10 to 15-day Project in Metro Manila in September</t>
  </si>
  <si>
    <t>Google Workspace: Transfer photos from Google Drive to Google Photos Albums</t>
  </si>
  <si>
    <t>Arabic-speaking Prototype Creator for Hosting Management Platform</t>
  </si>
  <si>
    <t>Financial projections and company valuation</t>
  </si>
  <si>
    <t>Senior Developer for Odoo (ERP) Development</t>
  </si>
  <si>
    <t>Lead generation | Finding respondents for interviews</t>
  </si>
  <si>
    <t>Ongoing Mobile App Changes</t>
  </si>
  <si>
    <t>Amazon Growth and Management Specialist</t>
  </si>
  <si>
    <t>Try Makeup Tool Testing for US Female Freelancers &amp;amp; Makeup Artists - No Experience needed!</t>
  </si>
  <si>
    <t>Hiring a C++ developer for a one day project needed done asap</t>
  </si>
  <si>
    <t>Operations manager</t>
  </si>
  <si>
    <t>Correcting arabic entry</t>
  </si>
  <si>
    <t>Graphic designer needed to redesign logo and packaging</t>
  </si>
  <si>
    <t>META Advantage Plus + Google Tag Manager</t>
  </si>
  <si>
    <t>Amazon Rainforest Essence Display Design</t>
  </si>
  <si>
    <t>2D Renderings needed for a commercial exterior building</t>
  </si>
  <si>
    <t>Upgrade Excel (6 hours)</t>
  </si>
  <si>
    <t>Mental health support and accountability coach</t>
  </si>
  <si>
    <t>Nashville_record testimonial with a client_July 18</t>
  </si>
  <si>
    <t>Import/Export Accounting Consultant for Tax Optimization</t>
  </si>
  <si>
    <t>Advice on opening and operating a restaurant in Vietnam</t>
  </si>
  <si>
    <t>Cartoon strips to promote benefits of app</t>
  </si>
  <si>
    <t>Long-term SEO Writer Needed</t>
  </si>
  <si>
    <t>Bilingual Bookkeeper/Accountant (Russian/English)</t>
  </si>
  <si>
    <t>3D Animator Needed for 15-30 Second Product Animation</t>
  </si>
  <si>
    <t>Health Device Packaging Device</t>
  </si>
  <si>
    <t>Funnelish - Funnel editor for E-commerce</t>
  </si>
  <si>
    <t>3 City Pages for HVAC Contractor</t>
  </si>
  <si>
    <t>Create Coupler &amp;amp; Looker Dashboards</t>
  </si>
  <si>
    <t>Logo Designer Needed for App</t>
  </si>
  <si>
    <t>Website Maintenance and Development</t>
  </si>
  <si>
    <t>Fix Hyper crate in Rust</t>
  </si>
  <si>
    <t>Assistant personnel digital recherchÃ© pour maison de vacances Ã  Niort, France</t>
  </si>
  <si>
    <t>Website Restoration and CMS Migration</t>
  </si>
  <si>
    <t>Automate A Web App For Live Sign Ups and Weekly Updates</t>
  </si>
  <si>
    <t>German to English translator</t>
  </si>
  <si>
    <t>Supply Coordinator - Compliance and Risk</t>
  </si>
  <si>
    <t>ESP32 with raspberry pi connect</t>
  </si>
  <si>
    <t>Google Ad Creation for Blog Post</t>
  </si>
  <si>
    <t>Virtual Assistant for Affiliate Account Management</t>
  </si>
  <si>
    <t>Freelancing Expert</t>
  </si>
  <si>
    <t>Website Design and Development for Blogger</t>
  </si>
  <si>
    <t>Wordpress Site for fitness Coach</t>
  </si>
  <si>
    <t>Data Scraping, lead generation</t>
  </si>
  <si>
    <t>Brand Identity Designer for &amp;quot;Low &amp;amp; No Alcohol&amp;quot; Website</t>
  </si>
  <si>
    <t>Social Media Marketing Specialist for Edu Startup</t>
  </si>
  <si>
    <t>Pinterest traffic optimisation</t>
  </si>
  <si>
    <t>CHINESE Social Media Management - with video editing skill</t>
  </si>
  <si>
    <t>Simplero Custom Contact Fields</t>
  </si>
  <si>
    <t>US Architect needed for residence, agricultural buildings and landscape architecture</t>
  </si>
  <si>
    <t>Video editor for a Youtube Channel</t>
  </si>
  <si>
    <t>Configure PowerDNS Replication to Slave</t>
  </si>
  <si>
    <t>Attorney Consultant for Self-Representation in Trial</t>
  </si>
  <si>
    <t>Copy Editor for chapter book on technology</t>
  </si>
  <si>
    <t>Billing Support Agent</t>
  </si>
  <si>
    <t>Audio editing of a YouTube video</t>
  </si>
  <si>
    <t>Logo Design for Bollywood Sarees</t>
  </si>
  <si>
    <t>Web Developer for Website Revamp</t>
  </si>
  <si>
    <t>Square space designer</t>
  </si>
  <si>
    <t>Help with Power BI Data modelling</t>
  </si>
  <si>
    <t>Spanish - English Translation + Marriage records in Peru</t>
  </si>
  <si>
    <t>Marketing Specialist for Clothing Brand</t>
  </si>
  <si>
    <t>Experienced SEO Specialist for Air Bnb</t>
  </si>
  <si>
    <t>FPGA programmer for a password cracker</t>
  </si>
  <si>
    <t>Implement Google Signin React Native Mobile App</t>
  </si>
  <si>
    <t>One-page PDF</t>
  </si>
  <si>
    <t>Amendment to By Laws &amp;amp; Creating new share class for Delaware Co.,</t>
  </si>
  <si>
    <t>Professional CV Design Needed</t>
  </si>
  <si>
    <t>High Ticket Closing - Residual Income</t>
  </si>
  <si>
    <t>Graphic Designer for Simple CDR File Design</t>
  </si>
  <si>
    <t>Call Customers with High-Ticket Items in Their Online Shopping Carts</t>
  </si>
  <si>
    <t>Discount Manager Needed for Amazon Promotions</t>
  </si>
  <si>
    <t>Copywriter for Retirement Living sector analysis blog article</t>
  </si>
  <si>
    <t>Timesheet Administrator</t>
  </si>
  <si>
    <t>Seeking Skilled ASP.NET MVC &amp;amp; FLUTTER Developer</t>
  </si>
  <si>
    <t>Videographer Needed in Dublin</t>
  </si>
  <si>
    <t>Data Scraping Expert Needed to Build Distribution List from Public Supplier List</t>
  </si>
  <si>
    <t>Layout ductwork in Autocad</t>
  </si>
  <si>
    <t>Salesforce Expert for Custom Application and Sales Cloud Integration</t>
  </si>
  <si>
    <t>European Portuguese Natural Conversation Collection Project</t>
  </si>
  <si>
    <t>Product Render Designer</t>
  </si>
  <si>
    <t>Networking Email List</t>
  </si>
  <si>
    <t>Straight commission Independent Sales Rep</t>
  </si>
  <si>
    <t>Improve UI in svelte kit and tailwind project</t>
  </si>
  <si>
    <t>Video Animator For Website Videos</t>
  </si>
  <si>
    <t>Busco developer para desarrollar un add-on en wordpress woocomerce</t>
  </si>
  <si>
    <t>Sr. Financial Analyst - Pricing</t>
  </si>
  <si>
    <t>Copywriter for new product website</t>
  </si>
  <si>
    <t>Salesforce Service Cloud Support Specialist</t>
  </si>
  <si>
    <t>Mid-level Web Developer | Shopify | CheckOut Champ | Ecommerce</t>
  </si>
  <si>
    <t>Site Concept Creation</t>
  </si>
  <si>
    <t>Zapier/Automations Expert Needed to automate my business</t>
  </si>
  <si>
    <t>Dutch to English Translator for Cycling News Site</t>
  </si>
  <si>
    <t>Need help with creating some Canva Documents right now.</t>
  </si>
  <si>
    <t>AWS QuickSight Dashboard Developer</t>
  </si>
  <si>
    <t>Sharepoint expert needed</t>
  </si>
  <si>
    <t>Photographer for a clothing line photoshoot, Upstate NY</t>
  </si>
  <si>
    <t>Phone answering service provider</t>
  </si>
  <si>
    <t>Native Translator Japan, South Korean, Philippines, Thailand, Indonesia, Malaysia</t>
  </si>
  <si>
    <t>Migration Specialist for Automation Workflows (Make.com to n8n)</t>
  </si>
  <si>
    <t>Expert Presentation Optimizer</t>
  </si>
  <si>
    <t>Filipino Virtual Assistant- sales caller</t>
  </si>
  <si>
    <t>Create a Graphic for a Small Poster</t>
  </si>
  <si>
    <t>Digital Ocean Kubernetes Cluster (DOKS) Expert is needed</t>
  </si>
  <si>
    <t>Voice Over Artist for Sports YouTube Videos</t>
  </si>
  <si>
    <t>Logo Draft / Design</t>
  </si>
  <si>
    <t>Apache Kafka &amp;amp; Druid consultant</t>
  </si>
  <si>
    <t>Power Apps / Power Platform Development</t>
  </si>
  <si>
    <t>IPO allotment status check API or Web Scrap</t>
  </si>
  <si>
    <t>AutoCAD Draftsman</t>
  </si>
  <si>
    <t>Virtual Assistant for Website Management and SEO</t>
  </si>
  <si>
    <t>Linkdin scrapping</t>
  </si>
  <si>
    <t>NFC App Developer</t>
  </si>
  <si>
    <t>Legal Cannabis Company Seeking TikTok Video Development</t>
  </si>
  <si>
    <t>Advertising investment optimization - Tutor Spanish</t>
  </si>
  <si>
    <t>Virtual assistant - Admin and Sales</t>
  </si>
  <si>
    <t>Interactive Dashboard Deployment and API integration</t>
  </si>
  <si>
    <t>Beginner Interpreter for SMS Mailing</t>
  </si>
  <si>
    <t>Sourcing - Dog &amp;amp; Cat Toys + Accessories</t>
  </si>
  <si>
    <t>PowerPoint Organizational Chart Modification</t>
  </si>
  <si>
    <t>Customer Support Assistant</t>
  </si>
  <si>
    <t>Write a text in English: &amp;quot;1xbet Kenya review&amp;quot;</t>
  </si>
  <si>
    <t>Creative Graphic Designer for Social Media Marketing</t>
  </si>
  <si>
    <t>Logo Design for New Blog</t>
  </si>
  <si>
    <t>500 Spray Foam Contractor Leads Sourcing</t>
  </si>
  <si>
    <t>Sales Elite Recruitment Specialist</t>
  </si>
  <si>
    <t>Need a WordPress Developer for Woocommerce website</t>
  </si>
  <si>
    <t>Quickbooks Bookkeeper for Small US Fashion Brand</t>
  </si>
  <si>
    <t>Etsy Shop Sale Assistance</t>
  </si>
  <si>
    <t>Find similar font</t>
  </si>
  <si>
    <t>Looking for someone to manage our Amazon listings</t>
  </si>
  <si>
    <t>UX/UI Graphic Design Expert</t>
  </si>
  <si>
    <t>SonicWall Network Engineer</t>
  </si>
  <si>
    <t>Unlocking an amazon account</t>
  </si>
  <si>
    <t>Need a 3-Part seamless banner on Instagram</t>
  </si>
  <si>
    <t>Backend Developer for Market Place App</t>
  </si>
  <si>
    <t>E-commerce Consultant</t>
  </si>
  <si>
    <t>Webflow Form Integration with Zapier and HubSpot</t>
  </si>
  <si>
    <t>PDF Dossier for event venue business</t>
  </si>
  <si>
    <t>Google analytics and Tag</t>
  </si>
  <si>
    <t>Data Mining Lead List</t>
  </si>
  <si>
    <t>Digital Marketer for In-Person Event</t>
  </si>
  <si>
    <t>Ionic Module for multi-user mindmapping</t>
  </si>
  <si>
    <t>Magnate Media Style YouTube Automation video Editor for youtube videos</t>
  </si>
  <si>
    <t>Woo commerce store set up on existing Wordpress/elementor site.</t>
  </si>
  <si>
    <t>Book format Editor</t>
  </si>
  <si>
    <t>Copy Writer Deutsch - Website</t>
  </si>
  <si>
    <t>Create new logos</t>
  </si>
  <si>
    <t>3D Product Rendering - Packaging Product</t>
  </si>
  <si>
    <t>Creative Storyteller/Script Writer (Source Clips for my Shorts)</t>
  </si>
  <si>
    <t>TikTok Motional Video Creator</t>
  </si>
  <si>
    <t>Canva designer to rework event artwork designs</t>
  </si>
  <si>
    <t>0nlyFans Sellers Wanted - TOP TIER ACCOUNTS!</t>
  </si>
  <si>
    <t>Danish Voiceovers for Ecommerce Video Ads | Native Danish Person</t>
  </si>
  <si>
    <t>Equipment Database</t>
  </si>
  <si>
    <t>UGC Video Creator Needed to Create 60s TikTok/Instagram Ad Promoting our SaaS</t>
  </si>
  <si>
    <t>Law Firm - Bilingual Case Manager (Spanish/English)</t>
  </si>
  <si>
    <t>Illustrator/concept artist/3d designer</t>
  </si>
  <si>
    <t>Clay.com Enterprise Credits and Workflow Execution</t>
  </si>
  <si>
    <t>AWS migration</t>
  </si>
  <si>
    <t>AI Community Manager for Financial Education Community</t>
  </si>
  <si>
    <t>LWC design</t>
  </si>
  <si>
    <t>SEO For Website</t>
  </si>
  <si>
    <t>Design a logo for clothing boutique</t>
  </si>
  <si>
    <t>Expert GeoFencing and Targeting Specialist for Event Campaign</t>
  </si>
  <si>
    <t>3D Render - Finishes for Modern Property Exterior</t>
  </si>
  <si>
    <t>Property Management Position Must Have AppFolio</t>
  </si>
  <si>
    <t>Business plan edit to match company colors, edit copy, and make presentable to lenders</t>
  </si>
  <si>
    <t>Wordpress Virtual Assistant</t>
  </si>
  <si>
    <t>Part Time Video Editor</t>
  </si>
  <si>
    <t>Customer Service Manager / managing cs VAâ€˜s and implementing new system to optimize Customer Support</t>
  </si>
  <si>
    <t>React Vite and Node Developer for Site Improvement</t>
  </si>
  <si>
    <t>Fully Optimized SEO Content Writer Needed</t>
  </si>
  <si>
    <t>Help me create Websites for Music Artists</t>
  </si>
  <si>
    <t>TikTok video editor</t>
  </si>
  <si>
    <t>Walmart Drop Shipping Virtual Assistant</t>
  </si>
  <si>
    <t>Lead Generation/Outreach Specialist For Long Term Project !</t>
  </si>
  <si>
    <t>Web Developer for Painting Company Website</t>
  </si>
  <si>
    <t>Need a React Expert to fix 1 UI screen</t>
  </si>
  <si>
    <t>Slide deck - Netsuite migration</t>
  </si>
  <si>
    <t>Mobile View Development - NKOM</t>
  </si>
  <si>
    <t>Software Development and API Coaching and Training</t>
  </si>
  <si>
    <t>Appointment setter needed!</t>
  </si>
  <si>
    <t>Virtual assitant. data entry</t>
  </si>
  <si>
    <t>Website Reformatting for Sound Design and Systems Integration Business</t>
  </si>
  <si>
    <t>Convert Price List from PDF to Google Sheet</t>
  </si>
  <si>
    <t>Experienced Bookkeeper from the Philippines</t>
  </si>
  <si>
    <t>Tranformative Finance Strategy</t>
  </si>
  <si>
    <t>Hiring Instagram Reel Editor ($20+ Per Reel)</t>
  </si>
  <si>
    <t>2D Technical illustrations for Bicycle Mirror</t>
  </si>
  <si>
    <t>Brand Kit Designer for Mobile Sauna Business</t>
  </si>
  <si>
    <t>Health &amp;amp; Weight Loss YouTube Cash Cow Editor</t>
  </si>
  <si>
    <t>Couple Wanted for Campervan Lifestyle Photo Shoot in Melbourne</t>
  </si>
  <si>
    <t>Marketing and Sales Recruitment Specialist</t>
  </si>
  <si>
    <t>followupboss + GHL set up through the email</t>
  </si>
  <si>
    <t>Hiring now!! Virtual office assistant.</t>
  </si>
  <si>
    <t>Logo &amp;amp; Brand Design for Design Agency</t>
  </si>
  <si>
    <t>Home Redesign Project</t>
  </si>
  <si>
    <t>Amazon Affiliate Assistance for Beginner</t>
  </si>
  <si>
    <t>UX video designer</t>
  </si>
  <si>
    <t>Company Guidebooks Creation/Update</t>
  </si>
  <si>
    <t>Experienced UI/UX Designer Needed, New UI for existing website</t>
  </si>
  <si>
    <t>Rendering for B02 product range</t>
  </si>
  <si>
    <t>Poetry Editor and Submissions Manager</t>
  </si>
  <si>
    <t>Modernization of my brand identity</t>
  </si>
  <si>
    <t>looking to have a system built to Data Scrape all states and Counties for Unclaimed Surplus funds</t>
  </si>
  <si>
    <t>VA For LinkedIn &amp;amp; Cold Email Outreach</t>
  </si>
  <si>
    <t>Edit or Create a video wall motion graphic</t>
  </si>
  <si>
    <t>Ghost writer, Tech blog, Coding, WordPress</t>
  </si>
  <si>
    <t>Ghostwriter for LinkedIn Content Creation</t>
  </si>
  <si>
    <t>EA for MT4 - Trading the VWAP Indicator intraday</t>
  </si>
  <si>
    <t>Senior User Interface Designer</t>
  </si>
  <si>
    <t>Data Scientist - One-on-One LDA Coaching</t>
  </si>
  <si>
    <t>Feedback analyst</t>
  </si>
  <si>
    <t>Create our LinkedIn Company Profile</t>
  </si>
  <si>
    <t>Seeking Expert AI Developer for Innovative Mental Health Startup</t>
  </si>
  <si>
    <t>Open-minded website &amp;amp; SEO expert to improve existing WordPress site</t>
  </si>
  <si>
    <t>Lawyer for Cease and Desist letter in canada</t>
  </si>
  <si>
    <t>Forex Trading Bot Developer</t>
  </si>
  <si>
    <t>E-Commerce Product Images</t>
  </si>
  <si>
    <t>Video Editor who can do basic editing and color grading</t>
  </si>
  <si>
    <t>Graphic Designer for Toothpaste Brand</t>
  </si>
  <si>
    <t>Graphic Book Design for Travel Memoir</t>
  </si>
  <si>
    <t>Grant Writing &amp;amp; Grant Administration Expert to Train</t>
  </si>
  <si>
    <t>Virtual Assistant for Social Media, Writing, Research, and Newsletters</t>
  </si>
  <si>
    <t>Graphics Designer to create vector illustrations for website</t>
  </si>
  <si>
    <t>Canva Brand Template Designer for B2B SaaS Company</t>
  </si>
  <si>
    <t>Need an Experienced Figma Designer ASAP for multiple projects!</t>
  </si>
  <si>
    <t>Customer Service | Ecommerce | Shopify Dropshipping - LOCATED IN EUROPE</t>
  </si>
  <si>
    <t>Shopify Website Design for First Responder-Inspired Clothing Business</t>
  </si>
  <si>
    <t>Web Developer for Immigration Application Website</t>
  </si>
  <si>
    <t>Web Developer for Complex Tour Booking Website</t>
  </si>
  <si>
    <t>Extract contact information with llm/AI</t>
  </si>
  <si>
    <t>Angular E-Service Platform Developer (Skilled UI/UX/Animation Developer)</t>
  </si>
  <si>
    <t>Internet Search</t>
  </si>
  <si>
    <t>French voice recording need both male and female voice</t>
  </si>
  <si>
    <t>SEO Ahrefs/SEMRush Expert Needed for Account Setup and Consultation</t>
  </si>
  <si>
    <t>New York Mini Computer Commercial, June 14th, 2 Caucasian Female Model, 1 Latin American Male Model</t>
  </si>
  <si>
    <t>Web game app developer needed</t>
  </si>
  <si>
    <t>Google Ad Account and Campaign Specialist</t>
  </si>
  <si>
    <t>D3 Tree Chart Customization</t>
  </si>
  <si>
    <t>NodeJS in webstorm - Resolve debugger config issues when running in docker compose</t>
  </si>
  <si>
    <t>1087 Need  a freelancer  from India  to check the work of the site</t>
  </si>
  <si>
    <t>Help me to choose the right template</t>
  </si>
  <si>
    <t>Iconic Logo for a Web3 Hodlers Club</t>
  </si>
  <si>
    <t>Telegram bot that links to GHL</t>
  </si>
  <si>
    <t>Adding feather to a flamingo stl file</t>
  </si>
  <si>
    <t>Real Estate Assistant - Find Deals, Conduct Appraisals, Market Research, Closing Prep</t>
  </si>
  <si>
    <t>Python Extract Stock Symbols from Headlines</t>
  </si>
  <si>
    <t>PowerPoint Re-Design</t>
  </si>
  <si>
    <t>Social Media Analytics Data Visualization from Spreadsheet</t>
  </si>
  <si>
    <t>Blender Eevee Configuration Specialist</t>
  </si>
  <si>
    <t>Experto en email marketing para hoteles</t>
  </si>
  <si>
    <t>Video Editor for Finance Reels on Instagram and YouTube Shorts</t>
  </si>
  <si>
    <t>Manufacturing 30 Custom Tracksuit Sets</t>
  </si>
  <si>
    <t>Complete App / Firebase / Flutter</t>
  </si>
  <si>
    <t>HR Hiring Manager</t>
  </si>
  <si>
    <t>CAD Designer for Glove Box Holder</t>
  </si>
  <si>
    <t>Virtual assistant needed for life admin tasks</t>
  </si>
  <si>
    <t>Folding gate made of aluminium</t>
  </si>
  <si>
    <t>SEA - Optimize google ads account - Dutch (Netherlands) audience</t>
  </si>
  <si>
    <t>Crypto Researcher &amp;amp; Analyst</t>
  </si>
  <si>
    <t>3D Architect Visualization and Design Architect</t>
  </si>
  <si>
    <t>Shopware freelance developer</t>
  </si>
  <si>
    <t>VA wanted to support growing luxury brands!</t>
  </si>
  <si>
    <t>Male voice over deep voice english accent</t>
  </si>
  <si>
    <t>Design Patent Paperwork Overview Before Submission!</t>
  </si>
  <si>
    <t>Creative Artist for Featured Banner Art | Tech Niche</t>
  </si>
  <si>
    <t>AutoCAD 2-D Architectural Elevations from Sketchup Files</t>
  </si>
  <si>
    <t>Expert content writer for Foster Care Blog</t>
  </si>
  <si>
    <t>Product Demo / Spokesperson / Testimonial</t>
  </si>
  <si>
    <t>Illustrator needed to create ASL and BSL alphabet icons</t>
  </si>
  <si>
    <t>Build a Mobile application using Flutter</t>
  </si>
  <si>
    <t>Home page design fixes</t>
  </si>
  <si>
    <t>Shopify Developer for Retainer Tasks and Code Cleanup</t>
  </si>
  <si>
    <t>Video editor for Feature film</t>
  </si>
  <si>
    <t>Notion Ads Performance, Optimize, Strategy Template</t>
  </si>
  <si>
    <t>Retaining Wall Project</t>
  </si>
  <si>
    <t>General Virtual Assistance to join our Team</t>
  </si>
  <si>
    <t>Pitch Deck / Presentation Design Needed</t>
  </si>
  <si>
    <t>Make my LOGO come to Life - Animate</t>
  </si>
  <si>
    <t>Part-time Cold caller. Weekly pay + commission</t>
  </si>
  <si>
    <t>Tax Preparation for S Corporation and Personal Taxes - Last 3 Years</t>
  </si>
  <si>
    <t>Ad management Performance Based Partner</t>
  </si>
  <si>
    <t>Looking for a ghostwriter for a sales course</t>
  </si>
  <si>
    <t>Website Development for Concert and Event Production Company</t>
  </si>
  <si>
    <t>French Speaking Web Developer</t>
  </si>
  <si>
    <t>Azure CDN and Front Door Configuration Expert Needed for Small JS Script Hosting</t>
  </si>
  <si>
    <t>Product Manager - SaaS AI Products</t>
  </si>
  <si>
    <t>Web store development</t>
  </si>
  <si>
    <t>Expert WordPress Developer for SEO Technical Optimization</t>
  </si>
  <si>
    <t>Connect Squarespace Account to Domain on Network Solutions</t>
  </si>
  <si>
    <t>Male voice actor needed</t>
  </si>
  <si>
    <t>Japanese-English Speaking Project Manager</t>
  </si>
  <si>
    <t>Logo Designer for Limousine and Black Car Company</t>
  </si>
  <si>
    <t>Experienced Facebook Media Buyer for Local Pet Services</t>
  </si>
  <si>
    <t>Historian Needed for History Questions</t>
  </si>
  <si>
    <t>Historical and Real Time Stock and Options Screening/Scanning</t>
  </si>
  <si>
    <t>Hotel Market Research &amp;amp; Analysis Expert</t>
  </si>
  <si>
    <t>Logo, Business Card, and T-Shirt Design for Construction Company</t>
  </si>
  <si>
    <t>Make my image larger res</t>
  </si>
  <si>
    <t>Car Sourcing Expert</t>
  </si>
  <si>
    <t>WordPress Website Development with Avada Theme</t>
  </si>
  <si>
    <t>Instagram Outreach Analyst</t>
  </si>
  <si>
    <t>Software Developer - Real Estate CRM Software</t>
  </si>
  <si>
    <t>Edit a  Documentary style YouTube video</t>
  </si>
  <si>
    <t>Help understanding Salesforce Org</t>
  </si>
  <si>
    <t>Marketing project management assistant</t>
  </si>
  <si>
    <t>Need ghost legal writer</t>
  </si>
  <si>
    <t>Network Diagram for Office Telephone and Internet Lines</t>
  </si>
  <si>
    <t>Graphic Designer for Social Media Postings (must be original work, no stock).</t>
  </si>
  <si>
    <t>Attention Grabbing Flyer Design Needed for High-End Events in The Villages, FL!</t>
  </si>
  <si>
    <t>Videographer needed to film a music studio session</t>
  </si>
  <si>
    <t>Store Check: Mystery Shopper</t>
  </si>
  <si>
    <t>Need a Shopping agent in China</t>
  </si>
  <si>
    <t>Business Proposal and Pitch Deck Designer</t>
  </si>
  <si>
    <t>Opensearch Dashboard Developer</t>
  </si>
  <si>
    <t>Dynamics 365 Finance and Operations Consultant</t>
  </si>
  <si>
    <t>Wordpress Expert (with experience with Divi theme for WP)</t>
  </si>
  <si>
    <t>Finnish/Norwegian/Swedish/Danish Customer Support Agent</t>
  </si>
  <si>
    <t>[$250] Send invoice - &amp;quot;Chat Report&amp;quot; appears in room mention list after sending invoice #43988 - Expensify</t>
  </si>
  <si>
    <t>Salesman for promoting local businesses</t>
  </si>
  <si>
    <t>Graphic designer &amp;amp; Video animator needed</t>
  </si>
  <si>
    <t>SOAP UI Project to Pyhon</t>
  </si>
  <si>
    <t>Virus/Bug Specialist</t>
  </si>
  <si>
    <t>The best web design company needed for ongoing work</t>
  </si>
  <si>
    <t>Create 4 simple google forms in 4 languages from documents by tomorrow</t>
  </si>
  <si>
    <t>Full-Stack Developer Needed for Web Application with Flask API and ReactJS Interface</t>
  </si>
  <si>
    <t>Site analysis for grant applications</t>
  </si>
  <si>
    <t>Looking for Voiceover Artist for a Youtube Boxing Channel</t>
  </si>
  <si>
    <t>Ilustration and graphic designer</t>
  </si>
  <si>
    <t>Convert Tableau report into a Python PDF Report</t>
  </si>
  <si>
    <t>Ongoing Quickbooks online bookeeper for water bottling company</t>
  </si>
  <si>
    <t>AWS Dynamo DB .NET</t>
  </si>
  <si>
    <t>Sales Professional looking for Admin VA to transcribe and report daily KPIs and call outcomes</t>
  </si>
  <si>
    <t>I need a script that can scrape a list of products from a website but also edit the data</t>
  </si>
  <si>
    <t>Create a Workflow for Custom Artificial Intelligence Images</t>
  </si>
  <si>
    <t>Mystery shop / Bank audit in Belgium, City: ALSEMBERG</t>
  </si>
  <si>
    <t>Python to html / PHP</t>
  </si>
  <si>
    <t>Generative AI Java Developer</t>
  </si>
  <si>
    <t>Designer to create mockups in Figma for a web application</t>
  </si>
  <si>
    <t>Moodle System and User Administration</t>
  </si>
  <si>
    <t>MBA Instructors needed for creating recorded Classes</t>
  </si>
  <si>
    <t>Interpreter and Stand Attendant for Interior Design Trade Show</t>
  </si>
  <si>
    <t>Simple Mac Application to Resize Photos and Re Orient Them on Mac</t>
  </si>
  <si>
    <t>UX Designer With CRO Knowledge</t>
  </si>
  <si>
    <t>English to Simplified and Traditional Chinese Translation</t>
  </si>
  <si>
    <t>B2B List Building</t>
  </si>
  <si>
    <t>Need help photoshop</t>
  </si>
  <si>
    <t>Cordova mobile application customization</t>
  </si>
  <si>
    <t>Naming Search and Suggest based on Constraints</t>
  </si>
  <si>
    <t>Email Writer and Lead Generation Specialist</t>
  </si>
  <si>
    <t>Excel formatting, macro + questionairre</t>
  </si>
  <si>
    <t>Admin &amp;amp; communications assistant for university research network</t>
  </si>
  <si>
    <t>Digital Marketing Team</t>
  </si>
  <si>
    <t>Sales outreach for b2b ecommerce</t>
  </si>
  <si>
    <t>Interior vizualizatsion</t>
  </si>
  <si>
    <t>Slack Plugin Developer</t>
  </si>
  <si>
    <t>Remote Appointment Setter/Sales Closer: $7/hour,  3-4 hours per weekday (M-F), EST AM hours</t>
  </si>
  <si>
    <t>UI Designer for Web and Mobile Application Revamp</t>
  </si>
  <si>
    <t>Laravel + Vue Developer</t>
  </si>
  <si>
    <t>Video Editor for Instagram Reels / Youtube Shorts</t>
  </si>
  <si>
    <t>Mystery shop / Bank audit in Belgium, City: DIEST</t>
  </si>
  <si>
    <t>Onsite Project Managers in France, Germany, or Belgium</t>
  </si>
  <si>
    <t>Cloudflare &amp;amp; Cloudfront CDN Configuration</t>
  </si>
  <si>
    <t>AI Chatbot for Customer Support. To be deployed on WhatsApp, Telegram &amp;amp; Website</t>
  </si>
  <si>
    <t>Web Product Designer for Landing Page Design</t>
  </si>
  <si>
    <t>Part-Time Freelance Graphic Designer</t>
  </si>
  <si>
    <t>Looking for English Teachers</t>
  </si>
  <si>
    <t>List of GP emails in Ireland</t>
  </si>
  <si>
    <t>Market Researcher for Fire Ant Solution Feasibility in USA and UK</t>
  </si>
  <si>
    <t>Sales Force Sales Reporting</t>
  </si>
  <si>
    <t>Adding bulk discount pricing on Add to Cart in WooCommerce</t>
  </si>
  <si>
    <t>Outreach Specialist for Cyber Ohana Project - Finding Your Career in Cybersecurity Veteran's Course</t>
  </si>
  <si>
    <t>Need Mobile App Designs</t>
  </si>
  <si>
    <t>Cosmo SDK expert needed for Healthcare AI startup</t>
  </si>
  <si>
    <t>Script Writer for College Football YouTube Automation Channel</t>
  </si>
  <si>
    <t>Expert Web Designer Needed</t>
  </si>
  <si>
    <t>Electronics Shop Auditor</t>
  </si>
  <si>
    <t>Social Media Specialist and Content Creator</t>
  </si>
  <si>
    <t>reply guy for various Crypto and NFT Project</t>
  </si>
  <si>
    <t>Herbalist Needed</t>
  </si>
  <si>
    <t>Convert 2 Figma Landing Pages to WordPress with Salient Theme</t>
  </si>
  <si>
    <t>Logo Design for British New Beginners</t>
  </si>
  <si>
    <t>AI Contractor Needed for Female Voiceover and Stitch Video</t>
  </si>
  <si>
    <t>Microsoft Excel Macros, Formulas and Data Entry</t>
  </si>
  <si>
    <t>Create a new website for a startup</t>
  </si>
  <si>
    <t>Young People Wanted to Join Our Team</t>
  </si>
  <si>
    <t>Trading Import Export Website</t>
  </si>
  <si>
    <t>Looking for a designer to create some minimalist icons for a beauty brand.</t>
  </si>
  <si>
    <t>Romanian writer</t>
  </si>
  <si>
    <t>Angular developer (long term)</t>
  </si>
  <si>
    <t>Webpages optimization (content + ux)</t>
  </si>
  <si>
    <t>Airdrop Expert &amp;amp; Content Creator</t>
  </si>
  <si>
    <t>Ninjatrader Automated Strategy - Need to Fix An Issue with Code</t>
  </si>
  <si>
    <t>Canva Video Creator</t>
  </si>
  <si>
    <t>Looking for a CauseIQ subscriber to help me download some data</t>
  </si>
  <si>
    <t>Create 3D Tabletop Card Game Photoshop Layout</t>
  </si>
  <si>
    <t>PLC Panel Design and PID Expert Needed</t>
  </si>
  <si>
    <t>EU Food Supplements Compliance Specialist Needed</t>
  </si>
  <si>
    <t>AI Developer Needed to Build Advanced Project Management Assistant</t>
  </si>
  <si>
    <t>ASAP Python Program to Generate WireFrame of Rhombic Triacontahedron (3d file)</t>
  </si>
  <si>
    <t>Shopify Dropshipping Plugin Developer/Agency for MVP Development</t>
  </si>
  <si>
    <t>Promo campaign video for kickstarter</t>
  </si>
  <si>
    <t>Recreate Portfolio on Wix</t>
  </si>
  <si>
    <t>SEO Expert Needed to Investigate Deindexing Issue</t>
  </si>
  <si>
    <t>Looking for a Graphic Designer for Social Media Carousel and reel</t>
  </si>
  <si>
    <t>[$250] [Simple AA in NewDot] Handling user removed from a Control policy (in NewDot) with Advanced Approval configured #43885 - Expensify</t>
  </si>
  <si>
    <t>DTC Agency Sales Representative - Cold Outreach</t>
  </si>
  <si>
    <t>CRM Specialist for Real Estate Company</t>
  </si>
  <si>
    <t>Biography Book Writer</t>
  </si>
  <si>
    <t>Need CPA to file several years of business tax</t>
  </si>
  <si>
    <t>UI Designer for Engaging Mobile App</t>
  </si>
  <si>
    <t>Design Resume</t>
  </si>
  <si>
    <t>Need a python script to return missing keys from JSON files.</t>
  </si>
  <si>
    <t>React Native Uber-like app</t>
  </si>
  <si>
    <t>Android App Development with Website Browser View</t>
  </si>
  <si>
    <t>Appointment Setter Comission-Based</t>
  </si>
  <si>
    <t>Football Tickets bots</t>
  </si>
  <si>
    <t>Create some customer journeys in Mailchimp</t>
  </si>
  <si>
    <t>Experienced Developer for MD5 Hash Encryption Implementation</t>
  </si>
  <si>
    <t>Basement Toilet Installation</t>
  </si>
  <si>
    <t>Branding expert to create brand - short timeframe</t>
  </si>
  <si>
    <t>True crime/bodycam script writer [Long Term]</t>
  </si>
  <si>
    <t>Female Video Artist for TikTok Ad</t>
  </si>
  <si>
    <t>Figma designer needed for a quick job (iPhone notification screen)</t>
  </si>
  <si>
    <t>Architectural Revit Drafter - Residential framing experience</t>
  </si>
  <si>
    <t>Freelancer help me to publis application</t>
  </si>
  <si>
    <t>Remote Logo Design Opportunity</t>
  </si>
  <si>
    <t>Email Marketeer | Cold Email</t>
  </si>
  <si>
    <t>Slider design image for mobile app</t>
  </si>
  <si>
    <t>Graphic for social</t>
  </si>
  <si>
    <t>Data Entry and Administrative Support for 7 Days (Gujrati)</t>
  </si>
  <si>
    <t>Convert Chrome Extension from v2 to v3</t>
  </si>
  <si>
    <t>Website Development and Membership System Setup</t>
  </si>
  <si>
    <t>Twitter account grwoth</t>
  </si>
  <si>
    <t>Graphic Designer Wanted to Re-c=Create an Old Design</t>
  </si>
  <si>
    <t>Actress needed to record a ~60-sec video speaking Korean</t>
  </si>
  <si>
    <t>Professional Vue2 Trainer with Quasar Framework</t>
  </si>
  <si>
    <t>Ukrainian Voice Over Kid Girl for Cartoon Masha and Bear</t>
  </si>
  <si>
    <t>Wix Website Build</t>
  </si>
  <si>
    <t>Sr.JAVA Developer_Devops</t>
  </si>
  <si>
    <t>Content &amp;amp; SEO Writer for Fun Fitness Startup</t>
  </si>
  <si>
    <t>I need to improve reviews on Google,  BBB, and Trust Pilot.</t>
  </si>
  <si>
    <t>Azure Databricks Engineer</t>
  </si>
  <si>
    <t>Shopify Expert - Custom Author Box</t>
  </si>
  <si>
    <t>Implement Figma design on Wordpress</t>
  </si>
  <si>
    <t>Creadora de contenido UGC para Believe Athletics</t>
  </si>
  <si>
    <t>Help Build a Dropshipping Shopify for Fashion Store</t>
  </si>
  <si>
    <t>Process Optimization Consultant</t>
  </si>
  <si>
    <t>Script writer needed many jobs possible!</t>
  </si>
  <si>
    <t>G-Ads Management</t>
  </si>
  <si>
    <t>Web Scraping and Automation Developer</t>
  </si>
  <si>
    <t>Experienced 3D Furniture Renderer</t>
  </si>
  <si>
    <t>Creative design</t>
  </si>
  <si>
    <t>Videographer for Case Study Shoot in Peterborough, Canada</t>
  </si>
  <si>
    <t>Portuguese proficiency Test</t>
  </si>
  <si>
    <t>Amazon Cognito expert</t>
  </si>
  <si>
    <t>Experienced Website Designer for Event Booking Website</t>
  </si>
  <si>
    <t>Seeking Expert for Increasing Facebook Likes &amp;amp; Followers</t>
  </si>
  <si>
    <t>Content Writer and Social Media Marketer for Maternity Shoe Company</t>
  </si>
  <si>
    <t>Personal Assistant -Nutrition- Diet- Psychology</t>
  </si>
  <si>
    <t>Digital /AI artist for a website</t>
  </si>
  <si>
    <t>Google Developers</t>
  </si>
  <si>
    <t>Set up facebook ad campaign</t>
  </si>
  <si>
    <t>Problem with showing Pictures in VS Code</t>
  </si>
  <si>
    <t>Share Resources for Creatives in IG Reels format</t>
  </si>
  <si>
    <t>Developing a Farmer Registration Application by including Blockchain technology.</t>
  </si>
  <si>
    <t>Graphic advertisement</t>
  </si>
  <si>
    <t>Bulgarian male VO team</t>
  </si>
  <si>
    <t>HTML Assistant with SEO Knowledge</t>
  </si>
  <si>
    <t>WordPress and Polylang Expert Needed to Convert Bi-lingual Multisite to Bi-lingual Single-Site</t>
  </si>
  <si>
    <t>Immobilienbewertung: Fotos und Dokumente analysieren, Punkte vergeben und SchÃ¤den beschreiben</t>
  </si>
  <si>
    <t>Mystery shop / Bank audit in Belgium, City: AALTER</t>
  </si>
  <si>
    <t>Website Development for a Jewelry Brand</t>
  </si>
  <si>
    <t>Monthly On-site/ Off-site Content Strategy and Writing</t>
  </si>
  <si>
    <t>Focus Group Discussion Australia</t>
  </si>
  <si>
    <t>OJS Setup for an Open Access Publisher</t>
  </si>
  <si>
    <t>UGC video $100, couple (man and woman) French speaking</t>
  </si>
  <si>
    <t>LinkedIn Sales Navigator Research - CPO - THI</t>
  </si>
  <si>
    <t>Videographer for Surgeon Interview in Houston</t>
  </si>
  <si>
    <t>Mobile App Development - APP like Shop-apotheke</t>
  </si>
  <si>
    <t>Cut 60 second company video based off longer video</t>
  </si>
  <si>
    <t>Graphic Designer for an illustration of a map of the city of DÃ¼sseldorf</t>
  </si>
  <si>
    <t>Next.js and Sanity Project - Typescript Problem</t>
  </si>
  <si>
    <t>Assistance with Form I-290B, Notice of Appeal</t>
  </si>
  <si>
    <t>Chatwoot: Implement  customizable extra menu items loading external iframes</t>
  </si>
  <si>
    <t>Part-Time Virtual Admin Secretary</t>
  </si>
  <si>
    <t>Commission-Based Sales and Marketing Expert for Health &amp;amp; Fitness Brand and Phone Cases</t>
  </si>
  <si>
    <t>Debug connection issue related to MariaDB and Docker Image running java</t>
  </si>
  <si>
    <t>Spanish &amp;amp; Portuguese writer and translator for Gambling &amp;amp; Sportsbook</t>
  </si>
  <si>
    <t>Looking for a Figma designer</t>
  </si>
  <si>
    <t>Android Application Reverse Engineer</t>
  </si>
  <si>
    <t>Build responsive Web flow site with payment integration</t>
  </si>
  <si>
    <t>Upgrade Google Cloud SQL Database from Ver 5.7 to Ver 8.0</t>
  </si>
  <si>
    <t>Go High Level website and funnel design</t>
  </si>
  <si>
    <t>Vector a image</t>
  </si>
  <si>
    <t>Proofreading of a 710 words English to Japanese // English to Korean translation</t>
  </si>
  <si>
    <t>Html / css clean up on built project for responsiveness</t>
  </si>
  <si>
    <t>Mystery shop / Bank audit in Belgium, City: Liege</t>
  </si>
  <si>
    <t>Op Ed Writer for Jordan's Economic Prospects</t>
  </si>
  <si>
    <t>Website Marketing Design and Product Marketing</t>
  </si>
  <si>
    <t>SoMe post for LinkedIn company page - predictive maintenance, IoT, AI etc.</t>
  </si>
  <si>
    <t>Commission Based E-Commerce Store Manager (Dsers, AliExpress, Printful &amp;amp; Shopify)</t>
  </si>
  <si>
    <t>Documentary Style YouTube Video Editor</t>
  </si>
  <si>
    <t>Youtube Automation Video Editor Health, Fitness and Wellness Niche</t>
  </si>
  <si>
    <t>Desktop Support Specialist</t>
  </si>
  <si>
    <t>Freelance Social Media Marketeer for Instagram, Facebook, and TikTok</t>
  </si>
  <si>
    <t>virtual assistance: help me find a cheap room in USA</t>
  </si>
  <si>
    <t>Shopify Developer Needed for Marketplace Connect Optimization</t>
  </si>
  <si>
    <t>Amazon Purchasing Assistant</t>
  </si>
  <si>
    <t>Write a 5000-word SEO text on the topic â€˜Casino without licenseâ€™ in Danish</t>
  </si>
  <si>
    <t>Lead Generation specialist needed</t>
  </si>
  <si>
    <t>Website Homepage Copy Scraping</t>
  </si>
  <si>
    <t>Hierarchical Agent Knowledge/Wiki App (Autogen, MemGPT, OpenAI, LLM, Web development)</t>
  </si>
  <si>
    <t>CFD Analyst</t>
  </si>
  <si>
    <t>AWS ACM CA Certificate Expert - Trust Store installation</t>
  </si>
  <si>
    <t>Australian Female Voice Artist Needed</t>
  </si>
  <si>
    <t>5-page Website built in GHL</t>
  </si>
  <si>
    <t>Interior Decorator for Apartment Refurbishment</t>
  </si>
  <si>
    <t>Email Marketing Specialist - (INC 5000 Experience Preferred)</t>
  </si>
  <si>
    <t>Market Researcher Needed for ROI Calculation Data Collection</t>
  </si>
  <si>
    <t>Specialist,Email Copywriting and Marketing</t>
  </si>
  <si>
    <t>Skool Community Engagement Manager</t>
  </si>
  <si>
    <t>App Upload Specialist</t>
  </si>
  <si>
    <t>Make / Google API (Big Query) connection expires every 24 hours - help solving!</t>
  </si>
  <si>
    <t>Appointment Setter for Property Sales/Leasing</t>
  </si>
  <si>
    <t>Data Scraper for Pharmacies in Midlands UK</t>
  </si>
  <si>
    <t>Convert and Translate Spanish AutoCAD DWG Architectural Details to English and Metric</t>
  </si>
  <si>
    <t>Looking for EXCEL VBA programming specialist</t>
  </si>
  <si>
    <t>Laravel website chat feature refactoring and design update</t>
  </si>
  <si>
    <t>Experienced Full Stack Development Trainer</t>
  </si>
  <si>
    <t>JavaScript + Kendo UI Developer Needed to Create Dynamic Backgrounds image for Charts</t>
  </si>
  <si>
    <t>Lead generation and cold calling</t>
  </si>
  <si>
    <t>Aufbau und Design - Wordpress-Blog mit Elementor Pro</t>
  </si>
  <si>
    <t>Product Design Resizing for Small Label</t>
  </si>
  <si>
    <t>Upload videos from Drive to YouTube with decscription details seo</t>
  </si>
  <si>
    <t>Expert Form Builder</t>
  </si>
  <si>
    <t>PA to Director (Education Book Publishing)</t>
  </si>
  <si>
    <t>Image Retouching on White Background</t>
  </si>
  <si>
    <t>Virtual Assistants needed for quick user testing task</t>
  </si>
  <si>
    <t>Marketing Coordinator (Japan)</t>
  </si>
  <si>
    <t>Graphic Designer for t-shirt images</t>
  </si>
  <si>
    <t>DrayTek &amp;amp; Sophos  firewall expert</t>
  </si>
  <si>
    <t>Healthy Food Video Production</t>
  </si>
  <si>
    <t>UGC Content Creator for Product</t>
  </si>
  <si>
    <t>Python Data Science Expert Needed</t>
  </si>
  <si>
    <t>Product Video Maker</t>
  </si>
  <si>
    <t>Graphic designer needed to design e-book guide</t>
  </si>
  <si>
    <t>Amazon Product Video Shoot</t>
  </si>
  <si>
    <t>Local imported car sales</t>
  </si>
  <si>
    <t>RO water plant manufacturers</t>
  </si>
  <si>
    <t>Edit and modify a responsive e-commerce website on Bigcommerce Platform</t>
  </si>
  <si>
    <t>Top Video Editor for Crime Themed Youtube Cash Cow Channel</t>
  </si>
  <si>
    <t>Video editor needed to write subtitles and effects</t>
  </si>
  <si>
    <t>Customize Squarespace Website Template</t>
  </si>
  <si>
    <t>Docker expert for helping set up a project</t>
  </si>
  <si>
    <t>SQL Database Developer</t>
  </si>
  <si>
    <t>I need content expert to do perfect seo landing page content .</t>
  </si>
  <si>
    <t>Implement WhatsApp API in Chat Theme Vue.js using MongoDB &amp;amp; AWS Amplify</t>
  </si>
  <si>
    <t>Need an active HS STEM teacher to beta test an educational product</t>
  </si>
  <si>
    <t>CRO Psychology Engineer</t>
  </si>
  <si>
    <t>Elementor - Wordpress: New Page Implementation</t>
  </si>
  <si>
    <t>Video Creators for YouTube Channel</t>
  </si>
  <si>
    <t>Experienced writer in mental health industry to develop brand story &amp;amp; marketing campaign.</t>
  </si>
  <si>
    <t>Graphic Design for yearly Book Catalogue</t>
  </si>
  <si>
    <t>Banner Ad Creatives for Facebook, Instagram and Google</t>
  </si>
  <si>
    <t>Need SEO for luxury massage website</t>
  </si>
  <si>
    <t>Fashion designer</t>
  </si>
  <si>
    <t>[$250] BUG: No prompt to re-enter credentials appears when incorrect credentials entered to connect to Sage Intacct #45937 - Expensify</t>
  </si>
  <si>
    <t>SEO Specialist for Map Pack Optimization for Auto Body Shops</t>
  </si>
  <si>
    <t>Social video content from Raw Insta360</t>
  </si>
  <si>
    <t>Backing Track Made Urgently</t>
  </si>
  <si>
    <t>Swift AppleScript Text Copy Program</t>
  </si>
  <si>
    <t>Expert 'To-Do' App Developer for Team</t>
  </si>
  <si>
    <t>React Native Mobile App Bug Fixes and Feature Development</t>
  </si>
  <si>
    <t>Automation and IT Systems Specialist with AV Integration Experience</t>
  </si>
  <si>
    <t>Google Adwords Consultant</t>
  </si>
  <si>
    <t>Voice Talent for PSA</t>
  </si>
  <si>
    <t>Administrative and Strategy Assistant for Marketing Agency</t>
  </si>
  <si>
    <t>[$250] BUG: No RBR occurs when invalid credentials used to connect to Sage Intacct #45938 - Expensify</t>
  </si>
  <si>
    <t>Research and Gather Venue Information</t>
  </si>
  <si>
    <t>Web Designer for a Web Design Agency.</t>
  </si>
  <si>
    <t>Awesome App UI Needed: Calendar Report</t>
  </si>
  <si>
    <t>Experienced Figma Web Designer required for revamping our current website</t>
  </si>
  <si>
    <t>Experienced Laravel Developer for Online Casino Project</t>
  </si>
  <si>
    <t>Social advertising</t>
  </si>
  <si>
    <t>Experienced Website Developer for Styling and Building a New Website</t>
  </si>
  <si>
    <t>Instructional Videos x 4</t>
  </si>
  <si>
    <t>Run cold email campaigns for B2B businesses.</t>
  </si>
  <si>
    <t>Data Analyst/Excel Expert</t>
  </si>
  <si>
    <t>Hiring 0nlyFans Chatters - HIGH EARNINGS!</t>
  </si>
  <si>
    <t>Wireshark analysis</t>
  </si>
  <si>
    <t>Web react in gcp app engine</t>
  </si>
  <si>
    <t>Graphic designer wanted to make a vector image for a 6' x 4' sign</t>
  </si>
  <si>
    <t>Social Media Instagram Manager</t>
  </si>
  <si>
    <t>Boost Sales on etsy</t>
  </si>
  <si>
    <t>3D Design of Reclining Stackable Banquet Office Chair</t>
  </si>
  <si>
    <t>Loan Accounting</t>
  </si>
  <si>
    <t>Financial Writer</t>
  </si>
  <si>
    <t>Graphic design for children</t>
  </si>
  <si>
    <t>Wordpress,Elementor developer Needed</t>
  </si>
  <si>
    <t>Web3 Talent Operations Specialist</t>
  </si>
  <si>
    <t>Professional Demo Creation for Product</t>
  </si>
  <si>
    <t>Cold Calling Transportation Companies</t>
  </si>
  <si>
    <t>Question Extraction from PDFs</t>
  </si>
  <si>
    <t>Google Search Console Specialist</t>
  </si>
  <si>
    <t>Fulltime Channel Partner Opportunity</t>
  </si>
  <si>
    <t>complete Email marketing</t>
  </si>
  <si>
    <t>Illustrate Apple Memoji Style Avatar</t>
  </si>
  <si>
    <t>HR Payroll Customization as per India Tax Laws</t>
  </si>
  <si>
    <t>Experienced Researcher Needed to Collect Email Contacts</t>
  </si>
  <si>
    <t>Made 2 changes on Wix studio website</t>
  </si>
  <si>
    <t>Social Media Finance Marketing posts</t>
  </si>
  <si>
    <t>Draft Contract</t>
  </si>
  <si>
    <t>Sound Designer - Create Presets For VST</t>
  </si>
  <si>
    <t>[Arabic or Urdu speakers] Flutter + Laravel + Blade developers</t>
  </si>
  <si>
    <t>Help Setting Up Meta and IG Stores</t>
  </si>
  <si>
    <t>VP-D2C Sales</t>
  </si>
  <si>
    <t>Video editor to edit clips for use on social media</t>
  </si>
  <si>
    <t>Portuguese Virtual Assistant Writer</t>
  </si>
  <si>
    <t>Lead geenration, sales and closing</t>
  </si>
  <si>
    <t>Plumbing and electrical</t>
  </si>
  <si>
    <t>SAPB1 HANA Database upgrade</t>
  </si>
  <si>
    <t>Voiceflow Chatbot Expert Needed to Resolve Path Connection</t>
  </si>
  <si>
    <t>PowerPoint Consultant</t>
  </si>
  <si>
    <t>Logo Conversion</t>
  </si>
  <si>
    <t>Freelance Graphic Designer Needed- Holiday Decor Marketing</t>
  </si>
  <si>
    <t>Graphic Designer looking for assistance designing magazine ads</t>
  </si>
  <si>
    <t>Looking for a Shopify Developer to handle custom work.</t>
  </si>
  <si>
    <t>Micro SaaS - Easy meeting booking software - No-code or Low-code</t>
  </si>
  <si>
    <t>Bookkeeping Expert</t>
  </si>
  <si>
    <t>Experto en Meta Ads y busqueda de productos ganadores</t>
  </si>
  <si>
    <t>Salesforce Marketing Cloud Expert Administrator / Developer</t>
  </si>
  <si>
    <t>Environmental CADD Drafter</t>
  </si>
  <si>
    <t>3D Modeler and Unity Developer</t>
  </si>
  <si>
    <t>Experienced medical coder needed, high volume</t>
  </si>
  <si>
    <t>Need 3d render of a product and animation</t>
  </si>
  <si>
    <t>10DLC registration specialist.</t>
  </si>
  <si>
    <t>Culvert cover requirements and grading</t>
  </si>
  <si>
    <t>Visualization Dashboard Test</t>
  </si>
  <si>
    <t>Lawyer for a online coaching idea</t>
  </si>
  <si>
    <t>Job Title: Real Estate Contract Review and Escrow Expert</t>
  </si>
  <si>
    <t>Facebook Ad expert for Ecommerce</t>
  </si>
  <si>
    <t>Create a poster for afterschool math tutoring</t>
  </si>
  <si>
    <t>AI Automation For Instagram</t>
  </si>
  <si>
    <t>Hiring YouTube Video Editor ($30+ Per Video)</t>
  </si>
  <si>
    <t>Test our application on Azure Virtual Desktop</t>
  </si>
  <si>
    <t>Funnel Developer Needed for Website</t>
  </si>
  <si>
    <t>Experienced .NET Developer in Bangalore</t>
  </si>
  <si>
    <t>Full stack developer for app creation</t>
  </si>
  <si>
    <t>Looking for Long Term Affiliate Partnership Manager (B2B)</t>
  </si>
  <si>
    <t>Seeking experienced Java developer to deploy our application using Docker on a server.</t>
  </si>
  <si>
    <t>US Native People for Recording</t>
  </si>
  <si>
    <t>Campaign slogan Copywriter</t>
  </si>
  <si>
    <t>Looking for a professional script writer for my English Youtube channel.</t>
  </si>
  <si>
    <t>App Valuation</t>
  </si>
  <si>
    <t>Writer Wanted for a short book called &amp;quot;Amish Water Secrets&amp;quot;</t>
  </si>
  <si>
    <t>UXUI Designer for a tourism website</t>
  </si>
  <si>
    <t>Youtube Channel Management</t>
  </si>
  <si>
    <t>Looking to consult someone who has integrated eCW EHR</t>
  </si>
  <si>
    <t>Web Animation Engineer/Developer</t>
  </si>
  <si>
    <t>Flutter Front End developer to support with Mobile Application and Web Application development</t>
  </si>
  <si>
    <t>Architectural designer &amp;amp; Animation &amp;amp; Rendering - MEP engineer</t>
  </si>
  <si>
    <t>Wedding Invitation Compositions Assistance Needed-B6</t>
  </si>
  <si>
    <t>OF Virtual Assistant</t>
  </si>
  <si>
    <t>Long term voice recording project need native British speaker</t>
  </si>
  <si>
    <t>Wordpress and Elementor Expert to Customise Templates</t>
  </si>
  <si>
    <t>Kindle Book Promoter Needed</t>
  </si>
  <si>
    <t>2D Artist Needed for Graphic Design Project</t>
  </si>
  <si>
    <t>Review Software</t>
  </si>
  <si>
    <t>Need AI programming training.</t>
  </si>
  <si>
    <t>German Translation for Guided Journal</t>
  </si>
  <si>
    <t>Retrace 2 text-based images</t>
  </si>
  <si>
    <t>Logo Designer and Brand Guidelines</t>
  </si>
  <si>
    <t>Squarespace Experience - simple website updates and event creation</t>
  </si>
  <si>
    <t>Exim consultant</t>
  </si>
  <si>
    <t>Generate a list of prospects/leads of eyelash technicians</t>
  </si>
  <si>
    <t>Fullstack Developer for building quick SaaS MVP</t>
  </si>
  <si>
    <t>Wix Studio Web Developer and Designer</t>
  </si>
  <si>
    <t>Project Manager Needed for Fast-Growing AI Automation Agency</t>
  </si>
  <si>
    <t>Looking for MBA Math Expert</t>
  </si>
  <si>
    <t>I am looking for someone who can send 1000 emails per day for my agency</t>
  </si>
  <si>
    <t>Writer / Food Expert wanted for a book called &amp;quot;+50 Long-Lasting Amish Foods&amp;quot;</t>
  </si>
  <si>
    <t>Experienced Thumbnail Artist for NBA Channel</t>
  </si>
  <si>
    <t>Government Contracting Specialist</t>
  </si>
  <si>
    <t>Pygame Project</t>
  </si>
  <si>
    <t>E-Learning Content Transfer</t>
  </si>
  <si>
    <t>Dotnet C# 7.0 PDF Generation of Report</t>
  </si>
  <si>
    <t>Mail server consultant, experience using software such as mailinabox, mailcow</t>
  </si>
  <si>
    <t>Change Icons within a Moodle Install with Custom Theme</t>
  </si>
  <si>
    <t>Digital Learning Journey with Click and Drag Functionality</t>
  </si>
  <si>
    <t>Wordpress / Elementor Support Tickets</t>
  </si>
  <si>
    <t>In-depth Interview in Indonesia</t>
  </si>
  <si>
    <t>Django Developer needed to fix Internal Server Error</t>
  </si>
  <si>
    <t>Only Top Rated Plus: Web app Development with Java, React.js and Laravel</t>
  </si>
  <si>
    <t>Building a Dynamic Dashboard</t>
  </si>
  <si>
    <t>UGC Spokesperson for 30 Second Video</t>
  </si>
  <si>
    <t>Link Building Specialist for Crypto Project</t>
  </si>
  <si>
    <t>Conversion Rate Optimization (CRO) Expert for Dog Training Startup Website</t>
  </si>
  <si>
    <t>Looking for someone who is very experienced shorts editor</t>
  </si>
  <si>
    <t>Experienced YouTube Thumbnail Designer/Artist for MMA Channel (1000 Thumbnails for $5000)</t>
  </si>
  <si>
    <t>Cross-Border E-commerce Services</t>
  </si>
  <si>
    <t>Job Title: Experienced Graphic Designer Needed for Long-term Collaboration</t>
  </si>
  <si>
    <t>Sketch Artist and Digital Illustrator</t>
  </si>
  <si>
    <t>Instantly Cold Email Specialist</t>
  </si>
  <si>
    <t>Remote Freelance Salespersons Needed for Interior Design Materials</t>
  </si>
  <si>
    <t>Phone Appointment Setter</t>
  </si>
  <si>
    <t>Video Edit for You Tube</t>
  </si>
  <si>
    <t>Arabic-speaking Social Media Content Creator / Video editor</t>
  </si>
  <si>
    <t>I want approve Google AdSense For My News Blog</t>
  </si>
  <si>
    <t>Structural design</t>
  </si>
  <si>
    <t>Graphic Designer for Online Chemistry Course</t>
  </si>
  <si>
    <t>Illustrator + Cartoonist</t>
  </si>
  <si>
    <t>Virtual Assistance: Reddit Commenting, No Reddit Experience Required</t>
  </si>
  <si>
    <t>Graphic Design brandbook for site  and social media</t>
  </si>
  <si>
    <t>Strategy optimization</t>
  </si>
  <si>
    <t>Internal Time Tracker Development</t>
  </si>
  <si>
    <t>Php Laravel Developer Needed</t>
  </si>
  <si>
    <t>Web Scraping for ecommerce shops</t>
  </si>
  <si>
    <t>Responsive Landing Page Designer (it should be created in WordPress)</t>
  </si>
  <si>
    <t>Website Design and Upload</t>
  </si>
  <si>
    <t>AI Experts Needed for AI Automation Agency Specializing in Health and Fitness</t>
  </si>
  <si>
    <t>SEO - Local Schema Markup for Plumbing Business</t>
  </si>
  <si>
    <t>Setup and train Llama 3.1  last version AI and train it</t>
  </si>
  <si>
    <t>AI Twin SAAS Product (Beta Version)</t>
  </si>
  <si>
    <t>Videographer in Miami for short marketing videos</t>
  </si>
  <si>
    <t>Experienced customer service rep for eCommerce company (must be available 7 days in the week)</t>
  </si>
  <si>
    <t>Redirect eCommerce to different URLs based on incoming traffic sources</t>
  </si>
  <si>
    <t>Data entry clerk and researcher</t>
  </si>
  <si>
    <t>Website Development and Design</t>
  </si>
  <si>
    <t>Shopify expert needed to improve site performance</t>
  </si>
  <si>
    <t>production facility - steel products in Costa Rica</t>
  </si>
  <si>
    <t>Virtual assistant for event planner</t>
  </si>
  <si>
    <t>Looking for market research respondents (AXREPQ240712D4-03 - Women's Running Race Study)</t>
  </si>
  <si>
    <t>Social Media Community Manager for Permanent Makeup Business</t>
  </si>
  <si>
    <t>Online Eye Doctor for Tele-Health Clinic</t>
  </si>
  <si>
    <t>Filemaker Pro Wizard needed</t>
  </si>
  <si>
    <t>Medical Chart Auditor</t>
  </si>
  <si>
    <t>VA for linkedIn connections</t>
  </si>
  <si>
    <t>Especialista en publicidad digital para Ecommerce - Oferta en EspaÃ±ol</t>
  </si>
  <si>
    <t>proofreading Assistants needed</t>
  </si>
  <si>
    <t>Graphic and Web Designer</t>
  </si>
  <si>
    <t>Project Pitch/ Grant writer</t>
  </si>
  <si>
    <t>Creative Ads Creator for Swimwear</t>
  </si>
  <si>
    <t>Freelance UI Designer for SaaS Homepage Design</t>
  </si>
  <si>
    <t>3D renders needed</t>
  </si>
  <si>
    <t>Landscape Architect/Designer for 11 Acre Property Design</t>
  </si>
  <si>
    <t>Need React.js developer with Kissflow experience</t>
  </si>
  <si>
    <t>Editor  - Writing &amp;amp; Audiovisual - English Native</t>
  </si>
  <si>
    <t>Web Design/Full Stack Consultant Needed</t>
  </si>
  <si>
    <t>Are you a Windows 11 and OneDrive Expert?  If so, I need you!</t>
  </si>
  <si>
    <t>Graphic designer to design the graphic for a musical's promotional t-shirt</t>
  </si>
  <si>
    <t>Graphic Designer for product label</t>
  </si>
  <si>
    <t>Shopify Website Builder for Candle Business</t>
  </si>
  <si>
    <t>SaaS platform</t>
  </si>
  <si>
    <t>Shop Manager/Personal Assistant</t>
  </si>
  <si>
    <t>Illustrator needed for children's picture book about sports</t>
  </si>
  <si>
    <t>Contract Manufacturing Experts (Electronics)</t>
  </si>
  <si>
    <t>Shopify and Amazon stor</t>
  </si>
  <si>
    <t>Construction Estimating</t>
  </si>
  <si>
    <t>Sentiment Analysis Expert using BERT</t>
  </si>
  <si>
    <t>Graphic Designer for Octopus Illustration</t>
  </si>
  <si>
    <t>Lms specialist</t>
  </si>
  <si>
    <t>Research and Compile a List of PR Agencies &amp;amp; Journalists for Climate Tech Startups in the Global South</t>
  </si>
  <si>
    <t>Searching for a Photoshop expert to make tumbler and shot glass mockups</t>
  </si>
  <si>
    <t>Instagram ads for ecommerce</t>
  </si>
  <si>
    <t>Configure AWS SNS and SQS for RDS</t>
  </si>
  <si>
    <t>Expert MT4 Advisor and Auto Trading Developer</t>
  </si>
  <si>
    <t>Change Management Consultant</t>
  </si>
  <si>
    <t>Ai Avatar Expert - Youtube video presentation</t>
  </si>
  <si>
    <t>Mailchimp expert to set up email campaign for app</t>
  </si>
  <si>
    <t>Change 4 image on wordpress website ($350 budget)</t>
  </si>
  <si>
    <t>Service Representative &amp;amp; Assistant</t>
  </si>
  <si>
    <t>Research Writing Project Help Needed (Urgent)</t>
  </si>
  <si>
    <t>Full Stack Developer Needed for AI-Based Virtual Nurse Platform</t>
  </si>
  <si>
    <t>Financial Consultants with Life Insurance Sales Experience</t>
  </si>
  <si>
    <t>Simple web app creation</t>
  </si>
  <si>
    <t>UGC TikTok Creator Wanted - Skincare</t>
  </si>
  <si>
    <t>Graphic Designer for Meta Ads</t>
  </si>
  <si>
    <t>Looking For Virtual Assistant To Compile Facebook Comments + Links Into A Sheet</t>
  </si>
  <si>
    <t>Business Contract Review (SOW &amp;amp; Contract)</t>
  </si>
  <si>
    <t>Logo Needed for website and company branding</t>
  </si>
  <si>
    <t>UI/UX Dashboard Design Prototype</t>
  </si>
  <si>
    <t>Build and rig 3d character</t>
  </si>
  <si>
    <t>Email Campaign</t>
  </si>
  <si>
    <t>Join Our Quality Platform</t>
  </si>
  <si>
    <t>Shopify minor edits</t>
  </si>
  <si>
    <t>Family Crest/Coat of Arms Designer</t>
  </si>
  <si>
    <t>Website Rebrand</t>
  </si>
  <si>
    <t>Product Developer for Final Prototype and Tech Pack</t>
  </si>
  <si>
    <t>Native Android and iOS Splash with Lottie</t>
  </si>
  <si>
    <t>Mechanical Engineer/Designer for Kinetic Structures</t>
  </si>
  <si>
    <t>U.S.-based Paralegal Needed for Corporate Legal Assistance</t>
  </si>
  <si>
    <t>Fractional CFO Needed for Ecommerce Company with Specialization in Lending Acquisition</t>
  </si>
  <si>
    <t>Product Photographer for Timeclock and Accessories</t>
  </si>
  <si>
    <t>Cold Caller Needed | Recruiting</t>
  </si>
  <si>
    <t>Write a professional CV for full-stack web developer</t>
  </si>
  <si>
    <t>Matomo ABTesting with PHPLibrary</t>
  </si>
  <si>
    <t>Multi-Camera Editing Set Up and Bumper / Bottom Third Creation</t>
  </si>
  <si>
    <t>~ Looking For An Experienced YouTube Video Editor For A KPOP Channel (100 Videos For $3000)</t>
  </si>
  <si>
    <t>Sales Assistant needed for Lead Generation</t>
  </si>
  <si>
    <t>Full Time Virtual Assistant Needed - FLUENT in Spoken and Written English</t>
  </si>
  <si>
    <t>I need email expert for the configuration of (DMARC, DNS, reverse DNS, etc.)</t>
  </si>
  <si>
    <t>Hugo template developer</t>
  </si>
  <si>
    <t>Part-Time Sales Representative (Lead Generation and Outbound Sales)</t>
  </si>
  <si>
    <t>TikTok Shop Product Upload</t>
  </si>
  <si>
    <t>Convert Figma Design into Next JS Landing Page</t>
  </si>
  <si>
    <t>Amazon Wholesale FBA Virtual Assistant â€“ Product &amp;amp; Supplier Research Specialist</t>
  </si>
  <si>
    <t>AI Automation Developer</t>
  </si>
  <si>
    <t>Amazon expert</t>
  </si>
  <si>
    <t>Music Composer needed for Hockey Docu-Series</t>
  </si>
  <si>
    <t>WooCommerce Installation and Integration with DSersdropshipping</t>
  </si>
  <si>
    <t>Waste Management Training Presentation</t>
  </si>
  <si>
    <t>Solve problems with redirect to Paypal</t>
  </si>
  <si>
    <t>Alarm/ Reminder Reactnative mobile app</t>
  </si>
  <si>
    <t>Test for Uruguay</t>
  </si>
  <si>
    <t>Gohighlevel Expert for Website Design and SEO Agency</t>
  </si>
  <si>
    <t>Script writer/Clip sourcer needed for YT channel</t>
  </si>
  <si>
    <t>Local support in Sarasota, FL | Outreach for In-Person Study with Doctors and Nurses</t>
  </si>
  <si>
    <t>[$250] Distance - Error displayed when creating distance expense in workspace that not opened yet #45856 - Expensify</t>
  </si>
  <si>
    <t>Google Ads Certified Expert | Adwords Expert | PPC Specialist for clothing brand</t>
  </si>
  <si>
    <t>HTML Table needed quickly</t>
  </si>
  <si>
    <t>Virtual Assistant Role</t>
  </si>
  <si>
    <t>Entry Level Japan Writer for Article Blog Post</t>
  </si>
  <si>
    <t>App fixing</t>
  </si>
  <si>
    <t>Custom App for warehouse organization</t>
  </si>
  <si>
    <t>Google Looker Studio Dashboard Development</t>
  </si>
  <si>
    <t>Fixing code voice assistant</t>
  </si>
  <si>
    <t>dropshipping Ice Bath</t>
  </si>
  <si>
    <t>Consultant Needed to Launch a web application and generate profitability</t>
  </si>
  <si>
    <t>UK Native People for Recording</t>
  </si>
  <si>
    <t>Pinterest Content Specialist</t>
  </si>
  <si>
    <t>Constant Contact expert needed</t>
  </si>
  <si>
    <t>Ethereum Meme Coin Bundle Script</t>
  </si>
  <si>
    <t>Photographer needed for real estate listing on Airbnb in Paris</t>
  </si>
  <si>
    <t>Distoring wood images to a design</t>
  </si>
  <si>
    <t>Graphic Designer for Print and Ad Design</t>
  </si>
  <si>
    <t>Need help in Shopify product research.</t>
  </si>
  <si>
    <t>looking for a youtube thumbnail designer (Expert AI image editor and generator)</t>
  </si>
  <si>
    <t>Freelance Influencer Researcher and Outreach Specialist</t>
  </si>
  <si>
    <t>Digital Post Creator for Etsy</t>
  </si>
  <si>
    <t>Seeking 0F Experienced Chatter! HUGE ACCOUNTS!!</t>
  </si>
  <si>
    <t>Aussie or British audiobook narrator</t>
  </si>
  <si>
    <t>Front End Prototype Developer</t>
  </si>
  <si>
    <t>Entry Level Japanese Writer for Post Mail Box</t>
  </si>
  <si>
    <t>On-site SEO Specialist Needed</t>
  </si>
  <si>
    <t>Mocap reeltime</t>
  </si>
  <si>
    <t>Make animations for a game</t>
  </si>
  <si>
    <t>Brand Identity designer needed for corporate client</t>
  </si>
  <si>
    <t>Building an origination chart and tab to enter salaries, overhead and roles and responsibilities.</t>
  </si>
  <si>
    <t>Travel agent/tour operator</t>
  </si>
  <si>
    <t>Commercial Refrigerator Builder for Turkish Restaurants in Europe</t>
  </si>
  <si>
    <t>3D Animation Content Developer for STEM Education</t>
  </si>
  <si>
    <t>Model for Employer Branding Campaign</t>
  </si>
  <si>
    <t>Edit pictures for a jewelry brand</t>
  </si>
  <si>
    <t>Data Dashboard Builder in Looker Studio</t>
  </si>
  <si>
    <t>Product Design Mock-up Specialist</t>
  </si>
  <si>
    <t>Story telling</t>
  </si>
  <si>
    <t>JapaneseðŸ‡¯ðŸ‡µ Content Creators Needed!</t>
  </si>
  <si>
    <t>Backend: Java (Springboot) + Python AWS</t>
  </si>
  <si>
    <t>Network Engineer for Installation and Testing in Tokyo</t>
  </si>
  <si>
    <t>Urgent: Chrome Extension Developer for Quick AI Integration</t>
  </si>
  <si>
    <t>Lead Scraping for Prospecting List</t>
  </si>
  <si>
    <t>Virtual Assistant - Data Mining/Outbound Phone Sales</t>
  </si>
  <si>
    <t>Computer technician</t>
  </si>
  <si>
    <t>Image created with Stable Diffusion</t>
  </si>
  <si>
    <t>Active Campaign expert</t>
  </si>
  <si>
    <t>Video Scraping Needed</t>
  </si>
  <si>
    <t>WordPress Car Selling Website Development</t>
  </si>
  <si>
    <t>MVP Marketplace Developer</t>
  </si>
  <si>
    <t>Commission-Based Client Acquisition Specialist Position (Potential to Convert to Retainer)</t>
  </si>
  <si>
    <t>Quickbooks Online Expert for Multiple Tax Rates - IMMEDIATE NEED</t>
  </si>
  <si>
    <t>Creadora UGC - Producto Digital (En EspaÃ±ol)</t>
  </si>
  <si>
    <t>Looking for a Social media reposter in Canada</t>
  </si>
  <si>
    <t>Voice Actor for Game Cinematic</t>
  </si>
  <si>
    <t>Figma Designer for Android Applications</t>
  </si>
  <si>
    <t>Creative Graphic for Trade Show Display and Counter for a Stand</t>
  </si>
  <si>
    <t>Small wordpress changes in 2 websites</t>
  </si>
  <si>
    <t>Thumbnail Artist For &amp;quot;HORROR&amp;quot; YouTube Channel</t>
  </si>
  <si>
    <t>Wordpress Website Developement</t>
  </si>
  <si>
    <t>Gmail Setup and Spam Cleanup for my Agency</t>
  </si>
  <si>
    <t>Developer for Map Driveway Detector ML</t>
  </si>
  <si>
    <t>CAD designer to create product construction level specifications, sections and plan details</t>
  </si>
  <si>
    <t>Python Web Scrapper Development</t>
  </si>
  <si>
    <t>Conduct a Business Verification in YlÃ¤mylly, Finland</t>
  </si>
  <si>
    <t>Transcribe Russian Image ASAP</t>
  </si>
  <si>
    <t>React Developer - Pixel Perfect Designs</t>
  </si>
  <si>
    <t>Accountant and Bookkeeper Needed</t>
  </si>
  <si>
    <t>Setting up a bookkeeping system/ smart payment system for a small therapy practice</t>
  </si>
  <si>
    <t>Cruise Ship Dating App</t>
  </si>
  <si>
    <t>Creating Pitch Deck for Series A fundraise</t>
  </si>
  <si>
    <t>Only showcase a complete Generative AI project with real-world application</t>
  </si>
  <si>
    <t>Slack integration to send data to individual names from mysql every day</t>
  </si>
  <si>
    <t>Outbound Sales Agent ( Dutch Speaking )</t>
  </si>
  <si>
    <t>Convert HTML/CSS to WordPress Theme</t>
  </si>
  <si>
    <t>T-Shirt/Sweatshirt Illustration - World Peace Birds - Simple Design in Illustrator</t>
  </si>
  <si>
    <t>Wordpress &amp;amp; Figma Assistant (Ongoing Work)</t>
  </si>
  <si>
    <t>Unity 3d Model Avatar with Full facial and 3-4 gestures</t>
  </si>
  <si>
    <t>Help train AI by writing the alphabet!</t>
  </si>
  <si>
    <t>Translate Shopify from Dutch to English</t>
  </si>
  <si>
    <t>Graphic Designer needed for Branding Collateral</t>
  </si>
  <si>
    <t>Go Code Integration Tester</t>
  </si>
  <si>
    <t>Whatsapp Flows Expert required</t>
  </si>
  <si>
    <t>Benefits Content Specialist</t>
  </si>
  <si>
    <t>TikTok Video Editor Wanted for Engaging Short-Form Content</t>
  </si>
  <si>
    <t>Substance Designer Expert for PBR Fabric Materials</t>
  </si>
  <si>
    <t>Doors design qnd graphics for a brochure</t>
  </si>
  <si>
    <t>Thumbnail Artist For &amp;quot;SPORTS&amp;quot; YouTube Channel</t>
  </si>
  <si>
    <t>Salesforce Pub Sub API</t>
  </si>
  <si>
    <t>Technical Lead for Micro-Saas Startup</t>
  </si>
  <si>
    <t>Design House Facade Improvement</t>
  </si>
  <si>
    <t>Looking for a team of playwright JS developers to work on a project</t>
  </si>
  <si>
    <t>Figma to Wordpress public website creation</t>
  </si>
  <si>
    <t>Cross-Platform App Developer</t>
  </si>
  <si>
    <t>Posting on Social Media *UK ONLY*</t>
  </si>
  <si>
    <t>Healthcare Agency Business Development Specialist</t>
  </si>
  <si>
    <t>Need to add a small feature in my project developed using React and Typescript</t>
  </si>
  <si>
    <t>Verification services</t>
  </si>
  <si>
    <t>Required MERN Stack Development - Fix Issues</t>
  </si>
  <si>
    <t>Automated Sales Pipeline and CRM Integration</t>
  </si>
  <si>
    <t>Immediate start Virtual Assistant &amp;amp; Data Entry ( No Experience Needed )</t>
  </si>
  <si>
    <t>Landscape design brian</t>
  </si>
  <si>
    <t>Influencer Testimonial Artist</t>
  </si>
  <si>
    <t>Product Marketing Specialist with Excellent Written Skills</t>
  </si>
  <si>
    <t>Flutter App Developer for NFC/QR-Code Digital Business Card Company</t>
  </si>
  <si>
    <t>Searching For An Experienced YouTube Video Editor For A History Channel</t>
  </si>
  <si>
    <t>I search for helpful person who can sell me raw body cam footage bulk or get for me.</t>
  </si>
  <si>
    <t>Researcher - Direct Contacts for Sports Teams and Art Organizations</t>
  </si>
  <si>
    <t>Find Nano-Influencers/UGC Creators In Singapore For Multiple Brands</t>
  </si>
  <si>
    <t>Full Time Position: Email Copywriter For Ecommerce Brands</t>
  </si>
  <si>
    <t>Financial Markets Video Editor</t>
  </si>
  <si>
    <t>Create a silver chain in Blender</t>
  </si>
  <si>
    <t>Meta ads lead generation expert needed for Australia wedding photography business</t>
  </si>
  <si>
    <t>Book Cover Design For Print Using KDP Publishing</t>
  </si>
  <si>
    <t>Fix Google Play certificates for Expo React Native prototype</t>
  </si>
  <si>
    <t>Experienced Full-Stack Developer for Ongoing Javascript Project</t>
  </si>
  <si>
    <t>Garage into living area</t>
  </si>
  <si>
    <t>Api development with google sheets and loyverse</t>
  </si>
  <si>
    <t>Customer Service Chatter</t>
  </si>
  <si>
    <t>Interview Preparation Assistance</t>
  </si>
  <si>
    <t>Video editor for AI channel</t>
  </si>
  <si>
    <t>HR Recruiter for Swiss Tour operator ðŸ‡¨ðŸ‡­</t>
  </si>
  <si>
    <t>Usability Test for QGIS Geoprivacy plugin</t>
  </si>
  <si>
    <t>Logo Designer - Ongoing Work</t>
  </si>
  <si>
    <t>Professional Editing/Formatting Expert</t>
  </si>
  <si>
    <t>Wordpress customizations</t>
  </si>
  <si>
    <t>Shopify Website Customization - Ongoing role</t>
  </si>
  <si>
    <t>I need php developer that customized dizzy script</t>
  </si>
  <si>
    <t>Searching For An Experienced YouTube Script Writer For A History channel</t>
  </si>
  <si>
    <t>Experienced Game Studio for Digital Card Game Development</t>
  </si>
  <si>
    <t>Experienced Web Developer for E-commerce Site</t>
  </si>
  <si>
    <t>Small Machine Learning, Data Science, Statistics Work</t>
  </si>
  <si>
    <t>Social Media Page Set-up and Connection</t>
  </si>
  <si>
    <t>Edit medical poster</t>
  </si>
  <si>
    <t>Client Acquisition Specialist for Graphic Design, Video Editing, and Digital Marketing Agency</t>
  </si>
  <si>
    <t>Customer Service Manger</t>
  </si>
  <si>
    <t>Excel Visual Charts and Reports Expert</t>
  </si>
  <si>
    <t>PPC Expert for Amazon &amp;amp; Google Ads, Amazon listing optimization, long-term (English, Arabic)</t>
  </si>
  <si>
    <t>Shopify Store Setup for Selling At-Home Medical Devices</t>
  </si>
  <si>
    <t>Resolve Amazon Listing Variation Issue</t>
  </si>
  <si>
    <t>Fashion Illustrator Needed for Technical Drawing of Bikini with Ruffles</t>
  </si>
  <si>
    <t>Need help with content writing</t>
  </si>
  <si>
    <t>Book Cover Designer for Paranormal Romance Books</t>
  </si>
  <si>
    <t>Looking for Someone to Rewrite Website Content</t>
  </si>
  <si>
    <t>Experienced YouTube Growth Specialist</t>
  </si>
  <si>
    <t>Experienced Shopify Developer for E-commerce Website</t>
  </si>
  <si>
    <t>Need Senior Shopify Frontend Developer (Hiring by today)</t>
  </si>
  <si>
    <t>Lead List Building and SMS Marketing Expert</t>
  </si>
  <si>
    <t>UI &amp;amp; UX expert</t>
  </si>
  <si>
    <t>Mobile App Login Bug Fix</t>
  </si>
  <si>
    <t>Link Building Specialist Needed for High-Quality Backlinks</t>
  </si>
  <si>
    <t>Part-time Bookkeeper with Expertise in Quickbooks and Shopify</t>
  </si>
  <si>
    <t>Graphic Designer for Training Manuals (petrochemical industry)</t>
  </si>
  <si>
    <t>Integrate ChatGPT-powered Chatbot into My Website</t>
  </si>
  <si>
    <t>Facebook group posting specialist needed for link promotion</t>
  </si>
  <si>
    <t>Need Mobile App Developed</t>
  </si>
  <si>
    <t>Graphic Designer for Auto Parts Fair Image - 24H Delivery</t>
  </si>
  <si>
    <t>Hebrew native speaker require</t>
  </si>
  <si>
    <t>Required React &amp;amp; React Native devs for MERN stack project to craft a responsive mobile app.</t>
  </si>
  <si>
    <t>Google Sheets Organization</t>
  </si>
  <si>
    <t>Survey Analysis and Reporting</t>
  </si>
  <si>
    <t>HARO Terkel  Help a B2B Writer etc Outreach</t>
  </si>
  <si>
    <t>i need logo for people sending abroad . This  consultancy  name is Global SR consultancy</t>
  </si>
  <si>
    <t>AI-Powered Interactive Avatar Development</t>
  </si>
  <si>
    <t>Brand Identity Designer and Wordpress Developer</t>
  </si>
  <si>
    <t>3D Clothing Simulation with Blender</t>
  </si>
  <si>
    <t>Convert GLTF model to .js</t>
  </si>
  <si>
    <t>Wordpress Site Creation using Elementor</t>
  </si>
  <si>
    <t>2D/3D Animator for Movie Creation (ai)</t>
  </si>
  <si>
    <t>Ruby on Rails Developer Needed for Small Project Fix</t>
  </si>
  <si>
    <t>Graphic Designer for Social Media Marketing</t>
  </si>
  <si>
    <t>Expert YouTube editor for Ali Abdaal style edits</t>
  </si>
  <si>
    <t>WordPress Korean Localization: Quick and smal project</t>
  </si>
  <si>
    <t>Graphic Designer for CADs, Mockups, and Artwork Revisions</t>
  </si>
  <si>
    <t>Need high-converting Shopify landing page for Tiktok Ads</t>
  </si>
  <si>
    <t>Book Promoter Needed</t>
  </si>
  <si>
    <t>Mobile Developer for Delivery App Development</t>
  </si>
  <si>
    <t>Flutter/React Native App Developer for NFC/QR-Code Digital Business Card Company</t>
  </si>
  <si>
    <t>Create a Wordpress Theme for IT Consulting Company</t>
  </si>
  <si>
    <t>Web site design, graphics and content development</t>
  </si>
  <si>
    <t>I need an image edited to look good as a Facebook Profile image</t>
  </si>
  <si>
    <t>Tell Me How To Install This Script From Github</t>
  </si>
  <si>
    <t>Instagram recovery data</t>
  </si>
  <si>
    <t>Optimize WordPress Site</t>
  </si>
  <si>
    <t>[URGENT] Easy Task!!! Picture Collecting for Africans</t>
  </si>
  <si>
    <t>Traditional Cell Animation of a Goose</t>
  </si>
  <si>
    <t>Consulting Veterinarian for Pet Store Puppy Care Standards</t>
  </si>
  <si>
    <t>Product 3D Animation Video</t>
  </si>
  <si>
    <t>Bulgarian Proofreading SEO Content for the Construction Hardware Industry</t>
  </si>
  <si>
    <t>Website Portfolio incorporating Interactive Map</t>
  </si>
  <si>
    <t>Apply for projects on various job boards</t>
  </si>
  <si>
    <t>Mailchimp migration to Hubspot + Hubspot setup for calling and email automation.</t>
  </si>
  <si>
    <t>Setting up Google Ads for a Fertility Clinic</t>
  </si>
  <si>
    <t>Recruiting native German speakers to participate in the recording</t>
  </si>
  <si>
    <t>Intune Application Deployment Specialist</t>
  </si>
  <si>
    <t>Connect Quickbooks Enterprise to Zapier</t>
  </si>
  <si>
    <t>Vritual assitant for listing products on eBay and Walmart marketplaces</t>
  </si>
  <si>
    <t>Audio recording project - Mexican English speakers</t>
  </si>
  <si>
    <t>Wordpress Website Fixes</t>
  </si>
  <si>
    <t>Ruckus controller support</t>
  </si>
  <si>
    <t>Veterinarian Needed For Small Pet Food Product Development</t>
  </si>
  <si>
    <t>Short Animation and GIF Creation</t>
  </si>
  <si>
    <t>Devops - github actions - python specialist</t>
  </si>
  <si>
    <t>Data Entry Specialist for CRM Acculynx</t>
  </si>
  <si>
    <t>Google Listing &amp;amp; Ad</t>
  </si>
  <si>
    <t>Php website performance tuning</t>
  </si>
  <si>
    <t>DEX data collection via APIs</t>
  </si>
  <si>
    <t>Sort Data on Microsoft Excel</t>
  </si>
  <si>
    <t>Solidworks Electrical PID Designer</t>
  </si>
  <si>
    <t>3D Rendering for marketing - residential development project</t>
  </si>
  <si>
    <t>Trinkess Website Optimization Specialist</t>
  </si>
  <si>
    <t>Chinese-English translation required - long-term cooperation</t>
  </si>
  <si>
    <t>Logo Design for Online Rental Business</t>
  </si>
  <si>
    <t>Help Me Restore Facebook Advertising Privileges</t>
  </si>
  <si>
    <t>Logo modeling</t>
  </si>
  <si>
    <t>Mockup Designer</t>
  </si>
  <si>
    <t>Simple Website Designer</t>
  </si>
  <si>
    <t>FullStack React &amp;amp; . NET Developer needed</t>
  </si>
  <si>
    <t>House Interior and Exterior renderings.</t>
  </si>
  <si>
    <t>Accounting/Bookkeeping</t>
  </si>
  <si>
    <t>Create New Product Page Template</t>
  </si>
  <si>
    <t>Design a WIX website</t>
  </si>
  <si>
    <t>Experienced 3D Designer Needed for Blender Project</t>
  </si>
  <si>
    <t>Multifunctional WordPress Website Development</t>
  </si>
  <si>
    <t>Redesign Decals for Sprinter Vehicles</t>
  </si>
  <si>
    <t>[$250] Track expense - System message appears on wrong LHN report after changing merchant or desc #42858 - Expensify</t>
  </si>
  <si>
    <t>Need Help With Installation of Proxy Server And Manage It</t>
  </si>
  <si>
    <t>Real Estate Construction Book keeper</t>
  </si>
  <si>
    <t>Website Holding Page Text Rewording</t>
  </si>
  <si>
    <t>Payroll/Booking</t>
  </si>
  <si>
    <t>Appointment setter - able to work without guidance</t>
  </si>
  <si>
    <t>Prime VUE.js - Front End Developer</t>
  </si>
  <si>
    <t>Makeup Layer Transfer Model Trainer</t>
  </si>
  <si>
    <t>WordPress Site Theme Recreation</t>
  </si>
  <si>
    <t>Salesforce - API integrations with CRM platform - Expert only please</t>
  </si>
  <si>
    <t>WordPress content entry - virtual assistant</t>
  </si>
  <si>
    <t>Cerradora de Ventas por TelÃ©fono AutÃ³noma (Productos Alimenticios)</t>
  </si>
  <si>
    <t>Fix Google Merchant Center Misrepresentation</t>
  </si>
  <si>
    <t>Essay Writer - Contemporary Photographic Production in the Baltic Countries</t>
  </si>
  <si>
    <t>Experienced Appointment Setter Required To Source &amp;amp; Send DM (Linkedin)</t>
  </si>
  <si>
    <t>Cozy mystery ghostwriter</t>
  </si>
  <si>
    <t>Experienced YouTube Cash Cow Editor</t>
  </si>
  <si>
    <t>Paralegal needed to help Pro Se Litigant in Federal</t>
  </si>
  <si>
    <t>Comptable Belgique</t>
  </si>
  <si>
    <t>Optimizing VRAM usage of open-source artificial intelligence libraries</t>
  </si>
  <si>
    <t>3D File Design for 3D Printing</t>
  </si>
  <si>
    <t>Need a Voiceover Artist</t>
  </si>
  <si>
    <t>Estate Planning Drafting and VA Support</t>
  </si>
  <si>
    <t>Looking for QA testers in Ghana, South Africa, Togo and Uganda!</t>
  </si>
  <si>
    <t>Full Stack Developer - Shopify and Django</t>
  </si>
  <si>
    <t>Female UGC Creator + Free product worth $100</t>
  </si>
  <si>
    <t>Webflow Website Connection</t>
  </si>
  <si>
    <t>Travel writer for travel website ( Update June 2024 )</t>
  </si>
  <si>
    <t>Solid Works and CAD Designer for pallet  ISO2</t>
  </si>
  <si>
    <t>Web designer needed for new Skincare Brand - Shopify</t>
  </si>
  <si>
    <t>Need help to add a small change to a working node.js</t>
  </si>
  <si>
    <t>Prismic Expert for Small Changes</t>
  </si>
  <si>
    <t>Want Instagram influencer</t>
  </si>
  <si>
    <t>UTM Tracking - Conversion Tracking</t>
  </si>
  <si>
    <t>Update Price Presentation power point</t>
  </si>
  <si>
    <t>Create a Dynamic website(medical) of getting leads for sales, high page view, SCO, support later on</t>
  </si>
  <si>
    <t>German Marketing Specialist for Health and Wellbeing Product Store</t>
  </si>
  <si>
    <t>Generate signed apk / aap for my react-native app</t>
  </si>
  <si>
    <t>IT Recruiter (Sort Resumes for Screenings)</t>
  </si>
  <si>
    <t>Bookkeeper with Experience in U.S. Businesses Needed</t>
  </si>
  <si>
    <t>Bulk Product Import Specialist for Shopify &amp;amp; DS'ers</t>
  </si>
  <si>
    <t>Hot Selling Dropshipping Website</t>
  </si>
  <si>
    <t>Scrape and organize data</t>
  </si>
  <si>
    <t>Flipsnack /Flipbook Designer</t>
  </si>
  <si>
    <t>Reproduce of an email heading banner</t>
  </si>
  <si>
    <t>Plumbing cad drawing</t>
  </si>
  <si>
    <t>Google Workspace to Microsoft 365 migration expert</t>
  </si>
  <si>
    <t>IT and e-commerce manager</t>
  </si>
  <si>
    <t>News App Content Creator</t>
  </si>
  <si>
    <t>Voice Over Artist for Diversity-Focused Jewellery Brand</t>
  </si>
  <si>
    <t>Talent/ HR Manager</t>
  </si>
  <si>
    <t>Editing specialist needed</t>
  </si>
  <si>
    <t>Upload products on to Amazon from shopify</t>
  </si>
  <si>
    <t>Social Media Marketing Agency Manager</t>
  </si>
  <si>
    <t>Seeking Details Oriented Billing Clerk</t>
  </si>
  <si>
    <t>Need a quick PPT turn-around (just graphics no copy)</t>
  </si>
  <si>
    <t>Experienced Professional Needed for Quality of Earnings (QoE) Report</t>
  </si>
  <si>
    <t>Excel VBA Expert for TMS Order Entry, Quoting, and Tracking Program</t>
  </si>
  <si>
    <t>Partner Needed to Boost My Etsy Shop</t>
  </si>
  <si>
    <t>Freelance Prototype Designer for Automotive Platform</t>
  </si>
  <si>
    <t>Looking for VA for scraping/outreach</t>
  </si>
  <si>
    <t>Lingala and French localization of App content related to food and cooking</t>
  </si>
  <si>
    <t>We've Moved Flier</t>
  </si>
  <si>
    <t>Pass Email information to thank you page (clickfunnels) from Stripe</t>
  </si>
  <si>
    <t>Make.com Setup (Sheets, Slides,, Gmail)</t>
  </si>
  <si>
    <t>Delaware Business Defamation Defense Attorney Needed</t>
  </si>
  <si>
    <t>Audio Transcription, Enhancement, and AI Video Creation for Social Media Content</t>
  </si>
  <si>
    <t>SEO Specialist for Event Discovery and Ticket Sales Optimization</t>
  </si>
  <si>
    <t>Graphic Designer Needed to Create Digital Image</t>
  </si>
  <si>
    <t>Designer/Social Media Manager for Social Media Agency</t>
  </si>
  <si>
    <t>Web Application Security Expert</t>
  </si>
  <si>
    <t>M&amp;amp;A transactions in Canary Island for resorts with golf course in the past 15 years</t>
  </si>
  <si>
    <t>Create 2D site layout for civil subdivision project</t>
  </si>
  <si>
    <t>Graphic Designer for Italian Grocery Market Weekly Specials Design</t>
  </si>
  <si>
    <t>Part-Time SEO Manager - EU Applicants only</t>
  </si>
  <si>
    <t>Elementor Wordpress Help</t>
  </si>
  <si>
    <t>[$250] Tags - Console error when disabling tag when created offline on web, app crashes on iOS #42885 - Expensify</t>
  </si>
  <si>
    <t>Gather Contact Information from Shopify Apps</t>
  </si>
  <si>
    <t>Website Development for Health Drink</t>
  </si>
  <si>
    <t>Digital Marketing Copywriter</t>
  </si>
  <si>
    <t>Graphic Designer for Catering Brochure</t>
  </si>
  <si>
    <t>Product box design PDF</t>
  </si>
  <si>
    <t>UI Designer for 8-Screen Project (Wireframes Provided)</t>
  </si>
  <si>
    <t>Social Media - Lead Generation - Personal Appointment Setter</t>
  </si>
  <si>
    <t>Application Mockup Survey and Analytics Dashboard Mobile App</t>
  </si>
  <si>
    <t>Photoshop Expert for Creating Fake Billboards and Adverts</t>
  </si>
  <si>
    <t>Low Poly 3D designer - Unity  / Blender</t>
  </si>
  <si>
    <t>Rewrite estate planning chapters</t>
  </si>
  <si>
    <t>Voice Over on YouTube channel</t>
  </si>
  <si>
    <t>Reformatting an email list for intergation into Klaviyo</t>
  </si>
  <si>
    <t>Wordpress developer with required,</t>
  </si>
  <si>
    <t>Unity3D Mobile Game Developer</t>
  </si>
  <si>
    <t>Work Marking and Feedback</t>
  </si>
  <si>
    <t>Take my Text course with 15 modules and make 15 video modules and blend into a complete course</t>
  </si>
  <si>
    <t>Short-Form Video Editor for Luxury Media Brand</t>
  </si>
  <si>
    <t>Experienced JavaScript Developer Needed</t>
  </si>
  <si>
    <t>Create me an IT resume from an existing draft.</t>
  </si>
  <si>
    <t>Full time google ads expert</t>
  </si>
  <si>
    <t>Woo Commerce/Amelia/Custom Wordpress Set up</t>
  </si>
  <si>
    <t>SEO Content Marketing / Ecommerce</t>
  </si>
  <si>
    <t>Seeking Experienced Lead Generator for Real Estate Copywriting Business</t>
  </si>
  <si>
    <t>Lawyer for IT Consulting Company</t>
  </si>
  <si>
    <t>VA for a new FBA account</t>
  </si>
  <si>
    <t>Okul icin logo</t>
  </si>
  <si>
    <t>Dark Streetwear Clothing Line Design</t>
  </si>
  <si>
    <t>AI Cold Calling System Developer</t>
  </si>
  <si>
    <t>Research and Compile List of Politics Websites Accepting Article Submissions</t>
  </si>
  <si>
    <t>Graphic designer for Food Tour Business</t>
  </si>
  <si>
    <t>Create 3 customizable sections for our Shopify Store</t>
  </si>
  <si>
    <t>Web optimization (LCP) / Google Score improvement / On page optimizations</t>
  </si>
  <si>
    <t>Cold Caller for Property Acquisition</t>
  </si>
  <si>
    <t>Experienced Personal Assistant for KDP</t>
  </si>
  <si>
    <t>Voiceover for Educational Videos</t>
  </si>
  <si>
    <t>Adapt a vueJS routing app in react native or flutter</t>
  </si>
  <si>
    <t>UGC Creative Strategist</t>
  </si>
  <si>
    <t>Remote Work For Spanish Beginner</t>
  </si>
  <si>
    <t>well-researched Literature Review and research summary</t>
  </si>
  <si>
    <t>Laravel web app work</t>
  </si>
  <si>
    <t>Pimp up my website. (Dental practice)</t>
  </si>
  <si>
    <t>Russian speaking illustrator to create a deck of cards.</t>
  </si>
  <si>
    <t>Spanish Translator and Voice Over Artist</t>
  </si>
  <si>
    <t>Crochet Pattern &amp;amp; Video Tutorial Testing and Proofreading</t>
  </si>
  <si>
    <t>Real Estate Financial Modeling and Projections Specialist Needed</t>
  </si>
  <si>
    <t>Decompile native code exe</t>
  </si>
  <si>
    <t>GHL Specialist to Setup, Build and Manage Ongoing Lead Gen Campaigns</t>
  </si>
  <si>
    <t>RF Expert Needed</t>
  </si>
  <si>
    <t>Dotnet Angular</t>
  </si>
  <si>
    <t>Developer to Optimize and Improve an Existing iOS App</t>
  </si>
  <si>
    <t>UI Designer for AI-Powered Thumbnail Creator</t>
  </si>
  <si>
    <t>Email Copywriter for agency</t>
  </si>
  <si>
    <t>Web Design Freelancer</t>
  </si>
  <si>
    <t>Full-Stack Developer for Decentralized Applications (DApps) on Blockchain</t>
  </si>
  <si>
    <t>Monday.com setup</t>
  </si>
  <si>
    <t>Search Arbitrage/RSoC Media Buyer</t>
  </si>
  <si>
    <t>Video Editor needed for YouTube content creation</t>
  </si>
  <si>
    <t>Creating a HTML One Page Template</t>
  </si>
  <si>
    <t>Social Project Manager</t>
  </si>
  <si>
    <t>UI/UX Designer E-Commerce Website Project</t>
  </si>
  <si>
    <t>Product Research Recruitment</t>
  </si>
  <si>
    <t>Experienced Odoo 14 Developer for Custom PDF Automation</t>
  </si>
  <si>
    <t>Multifamily Proforma Spreadsheet</t>
  </si>
  <si>
    <t>CAD Jewellery Designer Needed</t>
  </si>
  <si>
    <t>SEO Analytics and Squarespace Knowledge</t>
  </si>
  <si>
    <t>Expert Developer for SaaS-based Parametric Design Platform</t>
  </si>
  <si>
    <t>IT services staff augmentation related market intelligence</t>
  </si>
  <si>
    <t>Eslint config migration</t>
  </si>
  <si>
    <t>Cold Caller Expert on Sales!</t>
  </si>
  <si>
    <t>Postgres vector store database migration to Qdrant</t>
  </si>
  <si>
    <t>Urgent: Frontend Developer Needed to Code 5-Section Website Landing Page from Figma Design</t>
  </si>
  <si>
    <t>Data engineering or big data engineering</t>
  </si>
  <si>
    <t>Google Sites Web Developer for Custom Website Project</t>
  </si>
  <si>
    <t>Tiktok account operation</t>
  </si>
  <si>
    <t>Seeking Experienced Virtual Assistant</t>
  </si>
  <si>
    <t>Power Automate Job</t>
  </si>
  <si>
    <t>Semantic SEO manager to give comprehensive plan</t>
  </si>
  <si>
    <t>Need help geting aproved for walmart seller.</t>
  </si>
  <si>
    <t>Dynamic and automated dashboard (Excel or BI) for stock market transactions</t>
  </si>
  <si>
    <t>Looking for the artist who made Based Apes NFT art</t>
  </si>
  <si>
    <t>Experienced WordPress Website Designer with GHL and Gravity Forms Expertise</t>
  </si>
  <si>
    <t>Sales agent</t>
  </si>
  <si>
    <t>Experienced BigCommerce developer needed to update Product Pages</t>
  </si>
  <si>
    <t>Visual identity</t>
  </si>
  <si>
    <t>Romance Ghostwriter</t>
  </si>
  <si>
    <t>Teach me Spanish (for use in Colombia)</t>
  </si>
  <si>
    <t>Development of AdMob Reporting Dashboard for Multiple Users</t>
  </si>
  <si>
    <t>Program Manager - Product Development</t>
  </si>
  <si>
    <t>Part-Time Social Media Manager for Construction Company</t>
  </si>
  <si>
    <t>Realestate website with SEO</t>
  </si>
  <si>
    <t>Fix Jenkins to Bitbucket connectivity</t>
  </si>
  <si>
    <t>Zapier - Asana Integration</t>
  </si>
  <si>
    <t>US  Android app test</t>
  </si>
  <si>
    <t>10 minute father and son video</t>
  </si>
  <si>
    <t>Need a female voiceover artist for a 1 min. corporate video</t>
  </si>
  <si>
    <t>Data entry needed 300 profiles</t>
  </si>
  <si>
    <t>Thrivecart Funnel Build + Ads Management</t>
  </si>
  <si>
    <t>WordPress Developer Needed for Landing Page</t>
  </si>
  <si>
    <t>Looking for a React Developer to update a booking site</t>
  </si>
  <si>
    <t>Markdown Blog Development</t>
  </si>
  <si>
    <t>Logo Design Research</t>
  </si>
  <si>
    <t>Female Voiceover Artist</t>
  </si>
  <si>
    <t>Agreement between 2 python codes in Statistics and Astrophysics context</t>
  </si>
  <si>
    <t>Team Manager and Strategic Planner</t>
  </si>
  <si>
    <t>Virtual Assistant (Italian Speaker)</t>
  </si>
  <si>
    <t>Crypto Meme Image GIF Creator</t>
  </si>
  <si>
    <t>MS Teams - OneDrive Synchronisation</t>
  </si>
  <si>
    <t>Upload new product images and copy to Walmart.com and Amazon.com</t>
  </si>
  <si>
    <t>Experienced WordPress Web Developer Needed for Startup Business Website</t>
  </si>
  <si>
    <t>Looking for a new logo and brand identity for my fintech startup</t>
  </si>
  <si>
    <t>Cold Caller with a system in English</t>
  </si>
  <si>
    <t>Looking for a Manga artist to make a 4-Page Comic</t>
  </si>
  <si>
    <t>Explore Laundry Additives at LidlðŸŒŸNew Project in Germany</t>
  </si>
  <si>
    <t>Spanish Transcription Expert Needed</t>
  </si>
  <si>
    <t>Legal Consultation</t>
  </si>
  <si>
    <t>Marketing Consultation</t>
  </si>
  <si>
    <t>Social media and PPC ads expert to work as partner</t>
  </si>
  <si>
    <t>Re-create Godaddy builder website to Elementor</t>
  </si>
  <si>
    <t>Join our leading sales &amp;amp; marketing teams (ZeroRiskClients) as a Virtual Assistant</t>
  </si>
  <si>
    <t>Canva Designer for short presentation</t>
  </si>
  <si>
    <t>Website Development for Residential Property Rental Company</t>
  </si>
  <si>
    <t>Virtual Assistant for Job Search Proposal</t>
  </si>
  <si>
    <t>Lead gen consultant</t>
  </si>
  <si>
    <t>Paid Ads Specialist for Shopify Store</t>
  </si>
  <si>
    <t>Data visualization in lookerstudio for sales and marketing scorecards (dashboards)</t>
  </si>
  <si>
    <t>Network and VPN Configuration Expert Needed</t>
  </si>
  <si>
    <t>Photographer with a studio</t>
  </si>
  <si>
    <t>Experienced Content Creator for a Cooking YouTube Channel</t>
  </si>
  <si>
    <t>UI/UX designer for redesigning 2 sections of our site</t>
  </si>
  <si>
    <t>3D Modeller for Crown Rendering</t>
  </si>
  <si>
    <t>Part-Time Real Estate Credit Analyst</t>
  </si>
  <si>
    <t>Web research and data collect</t>
  </si>
  <si>
    <t>Build script to detect gps coordinates and real objects size from zed x camera</t>
  </si>
  <si>
    <t>Project Manager - Coordinating Software Releases</t>
  </si>
  <si>
    <t>PQ240404K2-03 Looking for a native Japanese Simultaneous Interpreter (online)</t>
  </si>
  <si>
    <t>Tableau analyst to enhance analytics reports (SQL)</t>
  </si>
  <si>
    <t>Link building - create reddit community</t>
  </si>
  <si>
    <t>Web Application MVP Development with AI Chatbot</t>
  </si>
  <si>
    <t>Computer Generated Animated Video for Music Video</t>
  </si>
  <si>
    <t>Experienced Audio Engineer proficient in Adobe Audition</t>
  </si>
  <si>
    <t>HubSpot CRM Implementation Consultant</t>
  </si>
  <si>
    <t>Executive Recruiter - AI Automation Agency</t>
  </si>
  <si>
    <t>High-Level Executive Assistant</t>
  </si>
  <si>
    <t>ScyllaDB Database Administrator/Engineer</t>
  </si>
  <si>
    <t>French Native Speaker for Voice-Over | Skincare UGC Ad</t>
  </si>
  <si>
    <t>Resume Editor Needed to Re-vamp Resume</t>
  </si>
  <si>
    <t>Figma Designer for Music CRM Platform</t>
  </si>
  <si>
    <t>Accounting Consolidation spreadsheet</t>
  </si>
  <si>
    <t>30 Social Media post - Spirituality - Facebook, Instagram, TikTok</t>
  </si>
  <si>
    <t>Lead Generation for Dental Clinics in Canada</t>
  </si>
  <si>
    <t>Microsoft Dynamics CRM 365_Azure Testing</t>
  </si>
  <si>
    <t>Flutter error</t>
  </si>
  <si>
    <t>Design and print black ABS part of a foot cap for a bed leg</t>
  </si>
  <si>
    <t>Build and Design a Square Space website</t>
  </si>
  <si>
    <t>Shopify Product Research/Hunting Job</t>
  </si>
  <si>
    <t>Remote Auction Cataloger Needed. Research and describe Antiques!</t>
  </si>
  <si>
    <t>Flutter App Developer with Gitlab CI/CD Integration</t>
  </si>
  <si>
    <t>Design Paywall for WordPress Webpages (HTML)</t>
  </si>
  <si>
    <t>DiseÃ±ador web WordPress, SEO y contenido para redes sociales Part-Time</t>
  </si>
  <si>
    <t>Creative YouTube Video Scriptwriter</t>
  </si>
  <si>
    <t>Financial Analyst/ Underwriter for Real Estate Investment Model</t>
  </si>
  <si>
    <t>UK e-commerce website check for language and cultural barriers for increasing conversion rate</t>
  </si>
  <si>
    <t>Account Payable Specialist</t>
  </si>
  <si>
    <t>Fullstack Engineer for EdTech Startup</t>
  </si>
  <si>
    <t>Aws optimization experitse</t>
  </si>
  <si>
    <t>Branding Specialist for ParallelStaff</t>
  </si>
  <si>
    <t>PowerBI, Dataverse &amp;amp; Azure Web App Integration</t>
  </si>
  <si>
    <t>Trustpilot and G2 Reputation Management</t>
  </si>
  <si>
    <t>Create me an online canvas shop.</t>
  </si>
  <si>
    <t>Facebook and Instagram Advertising Account Set Up</t>
  </si>
  <si>
    <t>Need logo, cover pages etc for website and social media</t>
  </si>
  <si>
    <t>Shopify Web Developer Needed to Optimize Store Speed</t>
  </si>
  <si>
    <t>Thumbnail artist for 10 - 14 video series</t>
  </si>
  <si>
    <t>Script Writer for a YouTube Channel</t>
  </si>
  <si>
    <t>Graphic Designer for Challenge Coin Design</t>
  </si>
  <si>
    <t>[Urgent] Chinese validation moderator (FROM MALAYSIA) - Individual Interviews</t>
  </si>
  <si>
    <t>Rewrite Website Content (Absolutely no AI!!!)</t>
  </si>
  <si>
    <t>Digital Marketer for HVAC Sales in Canada</t>
  </si>
  <si>
    <t>Research and Identify Top US Media Outlets for Entrepreneurs, Black Tech, Small Business Owners, and Social Impact</t>
  </si>
  <si>
    <t>I need a website designer to redesign me a simple website in Figma</t>
  </si>
  <si>
    <t>Backlink builder needed</t>
  </si>
  <si>
    <t>English Tutor for British Secondary Curriculum</t>
  </si>
  <si>
    <t>integrate RSmembership in Joomla component</t>
  </si>
  <si>
    <t>Financial advisor and analyst required</t>
  </si>
  <si>
    <t>Wedding Venue Brochure Re-Design</t>
  </si>
  <si>
    <t>Fullstack Developer (React Native + Node) for an AI Startup</t>
  </si>
  <si>
    <t>Looking for.a marketing copywriter</t>
  </si>
  <si>
    <t>Video Editor with Adobe and Motion Graphics Expertise</t>
  </si>
  <si>
    <t>Woocommerce products migration / Music BPM and Key analysing</t>
  </si>
  <si>
    <t>Meta Ads | PIXEL | CAMPAIGN | ANALYSIS</t>
  </si>
  <si>
    <t>Financial Model Needed - Start Up</t>
  </si>
  <si>
    <t>Restoration Architecture Project: 2D drawings and/or 3D model</t>
  </si>
  <si>
    <t>Part - Time Firm Accountant</t>
  </si>
  <si>
    <t>Mixpanel expert (NSFW)</t>
  </si>
  <si>
    <t>Facebook Cover Design for Podcast and Creativity Training Business</t>
  </si>
  <si>
    <t>Looking for Experienced Journalistic Content Writers</t>
  </si>
  <si>
    <t>Build responsive WordPress site with quotation</t>
  </si>
  <si>
    <t>750 word short story</t>
  </si>
  <si>
    <t>UI/UX Designer - App Development Wireframes</t>
  </si>
  <si>
    <t>Industry Conference Presentation (Writing + PowerPoint)</t>
  </si>
  <si>
    <t>YouTube Monetization and Thumbnail Designer</t>
  </si>
  <si>
    <t>Experienced Media Buyer for Ecommerce Store</t>
  </si>
  <si>
    <t>Building a video editing agency</t>
  </si>
  <si>
    <t>Make a Steve Jobs inspired artwork design that I can build</t>
  </si>
  <si>
    <t>Odoo Accounting Firm</t>
  </si>
  <si>
    <t>Facebook Ads Expert for High-End Physical Furniture Stores Needed</t>
  </si>
  <si>
    <t>Continuous work</t>
  </si>
  <si>
    <t>Chatting et Vente</t>
  </si>
  <si>
    <t>WordPress Multisite Configuration with Multiple SSL Certificates</t>
  </si>
  <si>
    <t>Figma Designer for Health &amp;amp; Activity Tracking App</t>
  </si>
  <si>
    <t>Special inventory output for Woocommerce</t>
  </si>
  <si>
    <t>Breakout board for leak sensor</t>
  </si>
  <si>
    <t>Telegram Bot for Schengen Visa Appointment Availability Alerts (Python)</t>
  </si>
  <si>
    <t>Experienced 3D Designer for Exterior Home Model</t>
  </si>
  <si>
    <t>GPT4 Chatbot Developer</t>
  </si>
  <si>
    <t>Cut out jpg layers - convert to png</t>
  </si>
  <si>
    <t>AWS Code Pipeline and Infrastructure Expert</t>
  </si>
  <si>
    <t>Need to sanitize a 72-page deck from PII info</t>
  </si>
  <si>
    <t>Facebook Audit and Integration with Shopify</t>
  </si>
  <si>
    <t>AI Phone Caller for Appointment Setting and Sales</t>
  </si>
  <si>
    <t>Developer Needed - Small ChatGPT web application</t>
  </si>
  <si>
    <t>Fun Illustrator Needed for Creating Mascot Poses</t>
  </si>
  <si>
    <t>Hiring Creative Strategist (Project-Based)</t>
  </si>
  <si>
    <t>Logo and branding needed for Female Empowerment Startup</t>
  </si>
  <si>
    <t>YouTube subscribers and growth</t>
  </si>
  <si>
    <t>Video Editor and Creator for Tech SaaS Product</t>
  </si>
  <si>
    <t>Experienced Graphic Designer for YouTube Thumbnails</t>
  </si>
  <si>
    <t>Chinese/English Speaking Influencer Marketing/Communications and Media Buy Specialist for TikTok US</t>
  </si>
  <si>
    <t>Creation of 10 Graphics on Canva using Brand Guidelines in 24 Hours</t>
  </si>
  <si>
    <t>Create Marketing Images for Skincare Products</t>
  </si>
  <si>
    <t>Student Success Specialist/ Virtual Assistant</t>
  </si>
  <si>
    <t>Natural Food and Taste Engineer - Food Scientist for Gummy Health Supplements</t>
  </si>
  <si>
    <t>Video Advertisement Creator</t>
  </si>
  <si>
    <t>Review our Tokenomics for a Crypto Project</t>
  </si>
  <si>
    <t>Easy Video Edition Task</t>
  </si>
  <si>
    <t>Data Entry Specialist for Financial Reports</t>
  </si>
  <si>
    <t>Financial Essay Writer, UK, EU, NA or CA Applicants only please</t>
  </si>
  <si>
    <t>Need help in translating a software application to German</t>
  </si>
  <si>
    <t>Excel Expert for Marketing Budget Calculation</t>
  </si>
  <si>
    <t>React and JavaScript Developer</t>
  </si>
  <si>
    <t>React Front End Bug Fixes with API Integration</t>
  </si>
  <si>
    <t>Looking for web designer to build an epic massage therapy web page</t>
  </si>
  <si>
    <t>Need someone to render two exterior shots and a couple of interiors from an existing Rhino model</t>
  </si>
  <si>
    <t>Experienced Content Editor for B2B Blog Posts</t>
  </si>
  <si>
    <t>Business Tax Filing Federal and State</t>
  </si>
  <si>
    <t>A media buyer in the info-product niche</t>
  </si>
  <si>
    <t>Product designer needed with expertise in bio plastic or cardboard material</t>
  </si>
  <si>
    <t>Business Analyst for Catalyst Coated Membrane Factory</t>
  </si>
  <si>
    <t>Trade Mark Registry</t>
  </si>
  <si>
    <t>Small Business Sale Agreement</t>
  </si>
  <si>
    <t>Azure DevOps Expert Needed</t>
  </si>
  <si>
    <t>Source for stock images</t>
  </si>
  <si>
    <t>Ghost writer for LinkedIn</t>
  </si>
  <si>
    <t>Angular UI Designer for Admin Portal</t>
  </si>
  <si>
    <t>Prestashop 1.7 store</t>
  </si>
  <si>
    <t>Create Career Framework Graphics</t>
  </si>
  <si>
    <t>Wedding Image Editor</t>
  </si>
  <si>
    <t>Book layout pro needed- 19,210 word document to be poured into a template</t>
  </si>
  <si>
    <t>Interpreter for Legal Matter (Filipino to English and Vice Versa)</t>
  </si>
  <si>
    <t>Entry and Research Specialist</t>
  </si>
  <si>
    <t>Improve existing landing page + implement design changes</t>
  </si>
  <si>
    <t>Build a simple MVP Layer-1 Blockchain with cosmos SDK or Avalanche</t>
  </si>
  <si>
    <t>Korean YouTube Video Editor</t>
  </si>
  <si>
    <t>Full TIme: Dutch speaking Account Manager for Vegan Burger Brothers</t>
  </si>
  <si>
    <t>Node.js and Cisco Developer Needed for Call Center Web App Development Using Finesse and Webex APIs</t>
  </si>
  <si>
    <t>Photo Editing for product</t>
  </si>
  <si>
    <t>Appsheet Contractor Briefing and Quoting Program</t>
  </si>
  <si>
    <t>WordPress Developer Needed: Plugin Installation &amp;amp; one Page Creation on running website and SEO</t>
  </si>
  <si>
    <t>Urgent Ruby on Rails Developer Needed</t>
  </si>
  <si>
    <t>Business accountant needed for data entry</t>
  </si>
  <si>
    <t>To build an employment platform, the assessment task is simple. Recruitment is in full swing</t>
  </si>
  <si>
    <t>Cloud Storage Box.com and Microsoft Sharepoint Administrator</t>
  </si>
  <si>
    <t>Pocono, PA - Social Media Real Estate Videographer</t>
  </si>
  <si>
    <t>Technical Recruiter/Director to Set Up IT Staff Augmentation Practice</t>
  </si>
  <si>
    <t>WordPress Website Creation for Business Consulting</t>
  </si>
  <si>
    <t>Full stuck developer</t>
  </si>
  <si>
    <t>Craigslist Scraper Actor in Apify using Clay.com</t>
  </si>
  <si>
    <t>Web Application UI Designer Needed</t>
  </si>
  <si>
    <t>Outbound Email Campaign Expert with Lemlist Knowledge</t>
  </si>
  <si>
    <t>Beverage Enhancer Concentrate Formulation Specialist</t>
  </si>
  <si>
    <t>18-slide presentation in Google Slides</t>
  </si>
  <si>
    <t>Develop marketing plan for underground utility construction company</t>
  </si>
  <si>
    <t>Responsive, friendly Guest Service Representative needed for short term vacation rental business</t>
  </si>
  <si>
    <t>I need someone to assist me running my ecommerce business</t>
  </si>
  <si>
    <t>Transcription into Greek (from handwritten text)</t>
  </si>
  <si>
    <t>Business Development Expert Based In Japan</t>
  </si>
  <si>
    <t>Amazon FBM Consultant for Functional Beverage Sales and Growth</t>
  </si>
  <si>
    <t>Cartoon Illustrator Wanted for Fun Projects!</t>
  </si>
  <si>
    <t>Excel File Optimization</t>
  </si>
  <si>
    <t>Appointment Setter and Business Development Manager</t>
  </si>
  <si>
    <t>LinkedIn Advertising Specialist for Construction Consultancy</t>
  </si>
  <si>
    <t>Educational Game and Toy Designer for Eco-Friendly Brand</t>
  </si>
  <si>
    <t>Apps script  - Send data to Make.com / Shopify from the sheet.</t>
  </si>
  <si>
    <t>Email template designer [Mailchimp]</t>
  </si>
  <si>
    <t>Need a photoshop edit</t>
  </si>
  <si>
    <t>TikTok advertising and add manager advice</t>
  </si>
  <si>
    <t>I need someone to complete the deployment of a github repository template</t>
  </si>
  <si>
    <t>Fusion 360 CAD Modeller for Product Design Agency</t>
  </si>
  <si>
    <t>Google Sheets Mobile Filter View</t>
  </si>
  <si>
    <t>Data Entry Clerk for Product Information</t>
  </si>
  <si>
    <t>WordPress modification Homeid child theme PMAX</t>
  </si>
  <si>
    <t>Need a Draftsman for Shed to ADU Project</t>
  </si>
  <si>
    <t>Experienced Editor for Book Manuscript</t>
  </si>
  <si>
    <t>Build AI Agents with CrewAI Autogen SuperAGI Langchain AutoGPT Python</t>
  </si>
  <si>
    <t>Expert Video Editor for Advanced Video Retouching and Enhancement</t>
  </si>
  <si>
    <t>Find information about digital marketing market and add to presentation</t>
  </si>
  <si>
    <t>Mobile App Developer (iOS / Android) - Flutter</t>
  </si>
  <si>
    <t>B2b lead generation growth expert for services business</t>
  </si>
  <si>
    <t>Looking for Help to Install and Get Ezoic Approval</t>
  </si>
  <si>
    <t>Crypto Full Review Project</t>
  </si>
  <si>
    <t>Experienced SEO Specialist for Realtor's Online Presence</t>
  </si>
  <si>
    <t>Create website in php and React.js</t>
  </si>
  <si>
    <t>Deploy NestJS backend application to remote server</t>
  </si>
  <si>
    <t>HighLevel Email Deliverability Expert</t>
  </si>
  <si>
    <t>ZOHO (One)  Expert Needed</t>
  </si>
  <si>
    <t>API data feed to webflow site</t>
  </si>
  <si>
    <t>Service Client / Commercial - 100% Remote</t>
  </si>
  <si>
    <t>Children's Safety &amp;amp; Emergency Background for Research &amp;amp; Content Brainstorming for Preparedness Books</t>
  </si>
  <si>
    <t>Luxury Street Wear Sales Representative</t>
  </si>
  <si>
    <t>Azure Cloud Engineer</t>
  </si>
  <si>
    <t>Website Developer for Basic and Simple Website</t>
  </si>
  <si>
    <t>Make changes to Joomla Website</t>
  </si>
  <si>
    <t>I want someone to edit a rap music video just like asap rocky with after effect</t>
  </si>
  <si>
    <t>Laravel Developer - Add OAuth Integration</t>
  </si>
  <si>
    <t>Mobile Application Developer for Barber Shop</t>
  </si>
  <si>
    <t>3D OpenGL project in C#</t>
  </si>
  <si>
    <t>Need help to find civil litigator in Chicago experienced in federal court, fraud as a tort, Hague</t>
  </si>
  <si>
    <t>Electrical Product Designer Needed</t>
  </si>
  <si>
    <t>Local SEO Manager</t>
  </si>
  <si>
    <t>Paralegal for New York personal injury firm</t>
  </si>
  <si>
    <t>Realistic Image Enhancement</t>
  </si>
  <si>
    <t>Webflow and Spline 3D website design</t>
  </si>
  <si>
    <t>[Urgent] Barcode Scanning for ios &amp;amp; Android pp</t>
  </si>
  <si>
    <t>Research APA Format</t>
  </si>
  <si>
    <t>Web Application Landing Page and Matching Algorithm Feature</t>
  </si>
  <si>
    <t>Looking for a canva presentation designer</t>
  </si>
  <si>
    <t>Product Rendering Specialist</t>
  </si>
  <si>
    <t>Creative Logo Designer for Leadership and Team Development Company</t>
  </si>
  <si>
    <t>Mobile UI/UX with  Graphic Designer Expertise Needed for Game Development</t>
  </si>
  <si>
    <t>Go High Level Funnel and Automation Expert</t>
  </si>
  <si>
    <t>Flights API fixing issue</t>
  </si>
  <si>
    <t>Online Store For Supermarket</t>
  </si>
  <si>
    <t>Create a VBA Macro for MS Word</t>
  </si>
  <si>
    <t>Film and create product tutorial</t>
  </si>
  <si>
    <t>Mobile App Developer for Skin Clinic</t>
  </si>
  <si>
    <t>.ca (Canadian) backlinks needed</t>
  </si>
  <si>
    <t>Help needed: recreate a song beat and add instruments</t>
  </si>
  <si>
    <t>Top Notch product package designer</t>
  </si>
  <si>
    <t>Google DialogFlow Expert Needed</t>
  </si>
  <si>
    <t>Terdata SQL - Migration</t>
  </si>
  <si>
    <t>Promotional Videography for Passenger Car Tyres</t>
  </si>
  <si>
    <t>Creative writing</t>
  </si>
  <si>
    <t>Integrate Products into AI-Generated Photos</t>
  </si>
  <si>
    <t>Email Marketing/Cold emailing for Transportation Company</t>
  </si>
  <si>
    <t>Simple Img created as editable SVG in Figma</t>
  </si>
  <si>
    <t>Full-Stack Java Developer for customising Sweethome3d</t>
  </si>
  <si>
    <t>English to Vietnamese Professional Translator</t>
  </si>
  <si>
    <t>Find girls influencers in Portugal (bikini store)</t>
  </si>
  <si>
    <t>Salesforce Commerce Cloud (SFCC) 5-7 Years</t>
  </si>
  <si>
    <t>Experienced 3D Property Modeler in Sketchup</t>
  </si>
  <si>
    <t>Hide Item ID and replace it order number on paypal</t>
  </si>
  <si>
    <t>Build and Adobe sketch of website in Figma</t>
  </si>
  <si>
    <t>Lead reach out from database with brief script included</t>
  </si>
  <si>
    <t>Google ads optimization</t>
  </si>
  <si>
    <t>Creative Ads Strategist for UGC Campaigns</t>
  </si>
  <si>
    <t>Time-Sensitive: Graphic Designer needed to convert copy into marketing collateral</t>
  </si>
  <si>
    <t>Fix Spreadsheet with correct formula</t>
  </si>
  <si>
    <t>Product IT &amp;amp; Networking Specialist</t>
  </si>
  <si>
    <t>3D Artist For Interior Design Rendering</t>
  </si>
  <si>
    <t>E-commerce - Full application - web and mobile</t>
  </si>
  <si>
    <t>Wireframe Developer</t>
  </si>
  <si>
    <t>Zendesk admin to implement customer service portal</t>
  </si>
  <si>
    <t>React Native app Addons</t>
  </si>
  <si>
    <t>Full Time UI/UX designer that's ready to build fun</t>
  </si>
  <si>
    <t>3D Animation for an estate</t>
  </si>
  <si>
    <t>Part-Time HR Generalist with Technology and Start-Up Experience</t>
  </si>
  <si>
    <t>CAD Design and simple 3D printing project</t>
  </si>
  <si>
    <t>Need Help with an existing GOOGLE FORM</t>
  </si>
  <si>
    <t>Need Help with Catia V5 R19</t>
  </si>
  <si>
    <t>Intellectual Property Landing Page Review</t>
  </si>
  <si>
    <t>Source Code Retrieval for Microsoft Dynamics API Interface with CRM</t>
  </si>
  <si>
    <t>Create Login UI Design for an iPhone App</t>
  </si>
  <si>
    <t>Find a hacker to change a website content without backend</t>
  </si>
  <si>
    <t>Urgent Job - 3D CAD File Production - Frankfurt DE only</t>
  </si>
  <si>
    <t>Experienced WordPress Developer for High-Level Website Design and Implementation</t>
  </si>
  <si>
    <t>E-commerce Store (Shopify) Design</t>
  </si>
  <si>
    <t>Salesforce LWC Ecommerce Website Developer</t>
  </si>
  <si>
    <t>WordPress Website Troubleshooting</t>
  </si>
  <si>
    <t>Ads Campaign Creatives: Static Images for Educational Mobile App</t>
  </si>
  <si>
    <t>Google Analytics Implementation Specialist</t>
  </si>
  <si>
    <t>Bitcoin Flashing</t>
  </si>
  <si>
    <t>UI / UX Web Designer Needed For New iGaming Website</t>
  </si>
  <si>
    <t>Amazon Adtech Video Scheduler and Recorder</t>
  </si>
  <si>
    <t>Media Buyer for Home Improvement</t>
  </si>
  <si>
    <t>Find Custom Jewellery Manufacturer and Ship to Albania</t>
  </si>
  <si>
    <t>Creative Designer for Gaming Controller Wrap Pitch Deck</t>
  </si>
  <si>
    <t>sales Forecasting Expert Needed</t>
  </si>
  <si>
    <t>Website Language Change</t>
  </si>
  <si>
    <t>(4000$) Rockstar DR copywriter for VSLâ€™s + opportunity to learn from S. Georgi</t>
  </si>
  <si>
    <t>MemberPress Expert for Shopify-Zapier Integration</t>
  </si>
  <si>
    <t>Speed Caricaturist Needed for Video Shoot</t>
  </si>
  <si>
    <t>React native interactive tutorial</t>
  </si>
  <si>
    <t>Recreate video</t>
  </si>
  <si>
    <t>Software as a Service Sales</t>
  </si>
  <si>
    <t>Billing Software and Footwear Product Management</t>
  </si>
  <si>
    <t>Photoshop | Dental Images</t>
  </si>
  <si>
    <t>Video Editing Master</t>
  </si>
  <si>
    <t>Amazon book keeper</t>
  </si>
  <si>
    <t>PMP Coach for Weekly Group Tutoring</t>
  </si>
  <si>
    <t>We need copy editor for an ongoing work</t>
  </si>
  <si>
    <t>Rust server with LLM and Ethereum</t>
  </si>
  <si>
    <t>Webflow, CloudFlare DNS Related Setup</t>
  </si>
  <si>
    <t>Junior Trader (Risk-Free Trial)</t>
  </si>
  <si>
    <t>Netlify Identity to Supabase Auth Migration</t>
  </si>
  <si>
    <t>Smartsheet Help</t>
  </si>
  <si>
    <t>Code Editing for Project</t>
  </si>
  <si>
    <t>Youtube Script writer for Eastern Philosophy/spirituality</t>
  </si>
  <si>
    <t>Social Media &amp;amp; Forum Research for Top Questions &amp;amp; Concerns</t>
  </si>
  <si>
    <t>Video Content Creator for Self Improvement Channel</t>
  </si>
  <si>
    <t>Marketing Manager Needed for a Dynamic B2B Content Agency</t>
  </si>
  <si>
    <t>Finalize my webflow website</t>
  </si>
  <si>
    <t>Build out monday.com and google workspace for NYC government/community affairs firm</t>
  </si>
  <si>
    <t>Help needed recovering Facebook Business Page</t>
  </si>
  <si>
    <t>Marketing Director/ Social Media Specialist</t>
  </si>
  <si>
    <t>Convert Custom Branded Color Palette to Material 3 Theme</t>
  </si>
  <si>
    <t>Sales Consultant - Home Renovation Marketing Experts</t>
  </si>
  <si>
    <t>002784 - 2904-50376 - Somali, into English UK</t>
  </si>
  <si>
    <t>Airflow engineer needed to optimize fan and battery integration in a small electronic device</t>
  </si>
  <si>
    <t>Data science Article</t>
  </si>
  <si>
    <t>LATAM iGaming provider research</t>
  </si>
  <si>
    <t>Senior sharepoint developer</t>
  </si>
  <si>
    <t>Need testimonial videos for an AI writing tool</t>
  </si>
  <si>
    <t>ReactJS developer needed</t>
  </si>
  <si>
    <t>Chiamate a freddo</t>
  </si>
  <si>
    <t>Quick MVP Web App Development</t>
  </si>
  <si>
    <t>Android App Developer for my app development</t>
  </si>
  <si>
    <t>UX Concept Developer for Saas Platform</t>
  </si>
  <si>
    <t>[Urgent] ML Kit based Barcode Scanning for iOS &amp;amp; Android App</t>
  </si>
  <si>
    <t>Virtual Assistant Wanted For Eating Disorder Clinic</t>
  </si>
  <si>
    <t>Optimization Model Analyst</t>
  </si>
  <si>
    <t>Show Image in table | Craft CMS</t>
  </si>
  <si>
    <t>Part-time Editor - Part-time redacteur</t>
  </si>
  <si>
    <t>Account for Portuguese Company</t>
  </si>
  <si>
    <t>Revamp shopify website</t>
  </si>
  <si>
    <t>Design Brief for 2W Decal Branding</t>
  </si>
  <si>
    <t>YouTube Shorts Editor</t>
  </si>
  <si>
    <t>Seeking senior full stack blockchain engineer to work with us</t>
  </si>
  <si>
    <t>Video creation for a bioplastic 3D Printer Filament company</t>
  </si>
  <si>
    <t>React Web3 dev with Web3Modal experience</t>
  </si>
  <si>
    <t>Logo Designer for Kid-Entrepreneur Lemonade Stand</t>
  </si>
  <si>
    <t>AI Developer Needed in the US</t>
  </si>
  <si>
    <t>CRO expert for online sporting goods store in shopify</t>
  </si>
  <si>
    <t>Design Creatives and Launch an effective Meta ad campaign to boost sales</t>
  </si>
  <si>
    <t>Estate Agent Social Media Property Videos and Post Designs - Publer</t>
  </si>
  <si>
    <t>Looking to have vector illustration/ portrait done of building exterior</t>
  </si>
  <si>
    <t>Looking for Professional Python Developer</t>
  </si>
  <si>
    <t>ðŸ¦Ÿâœ¨Insect Repellent Review Needed in Italy ðŸ’µ 15$</t>
  </si>
  <si>
    <t>PE / Consulting Professional - Computer Vision Inspection</t>
  </si>
  <si>
    <t>Anime Short/Reels Video Editor</t>
  </si>
  <si>
    <t>WordPress PCI Compliance Assistance</t>
  </si>
  <si>
    <t>Especialista en SEM, Google Ads y Facebook Ads</t>
  </si>
  <si>
    <t>Experienced LinkedIn Page Manager Needed for Harvey Moller</t>
  </si>
  <si>
    <t>Data Analysis Expert Needed for project</t>
  </si>
  <si>
    <t>Social Media Planner, Video Editor, and Concept generator</t>
  </si>
  <si>
    <t>Reverse Engineer a PCB board</t>
  </si>
  <si>
    <t>Fashion Consultants</t>
  </si>
  <si>
    <t>Facebook and Instagram Ad Creative Designer</t>
  </si>
  <si>
    <t>Looking For An Experienced YouTube Thumbnail Designer For Psych Channel (1000 Thumbnails For $5000)</t>
  </si>
  <si>
    <t>Thumbnail Designer for YouTube Automation Channel (FOOTBALL)</t>
  </si>
  <si>
    <t>Sketchup + Vray Artist Needed</t>
  </si>
  <si>
    <t>Crear contrato para servicio de DiseÃ±o web (mi agencia de Marketing en Mexico)</t>
  </si>
  <si>
    <t>Create a list of brokers</t>
  </si>
  <si>
    <t>iOS app that deals with Xmas lights</t>
  </si>
  <si>
    <t>2D Mobile Afrofuturistic Game Developer</t>
  </si>
  <si>
    <t>Create an app and website together</t>
  </si>
  <si>
    <t>User research into heavy users of Goodnotes and Notability on iPads w/ Pencils (+other similar apps)</t>
  </si>
  <si>
    <t>Marathi copywriter for brand communication with 5-6 year of experience in real estate industry</t>
  </si>
  <si>
    <t>Social Media and Team Manager</t>
  </si>
  <si>
    <t>Pinterest Account Manager for Eco-Friendly Women's Clothing Brand</t>
  </si>
  <si>
    <t>Instagram Posts and Notice Board Posters for Student Accommodation</t>
  </si>
  <si>
    <t>Call centre agent - English</t>
  </si>
  <si>
    <t>Web UI Design needed</t>
  </si>
  <si>
    <t>Finanzbuchhalter (m/w/d) - Festanstellung oder Freelance, 100% Homeoffice mÃ¶glich</t>
  </si>
  <si>
    <t>Add coding for Shopify website</t>
  </si>
  <si>
    <t>1 Hour Amends On Chatbot</t>
  </si>
  <si>
    <t>Logo Designer for Tech Company</t>
  </si>
  <si>
    <t>Junior Scalable Backend API Developers</t>
  </si>
  <si>
    <t>Build browser-based MMO game like Travian</t>
  </si>
  <si>
    <t>Email Marketing Specialist (MailChimp)</t>
  </si>
  <si>
    <t>Google Analytics on Wordpress Set Up</t>
  </si>
  <si>
    <t>Plans, Shi- Arbe</t>
  </si>
  <si>
    <t>Create a 90 Second Animated Explainer Video</t>
  </si>
  <si>
    <t>Short Form Video Editor for Professional Ads</t>
  </si>
  <si>
    <t>Free Lancers for Preparation &amp;amp; Submission for Income Tax 2024 for a Sole Proprietorship</t>
  </si>
  <si>
    <t>Need Skilled Video Editor for UCG Content - Facebook Ads</t>
  </si>
  <si>
    <t>Make.com Scenario Optimization - Timeout Error</t>
  </si>
  <si>
    <t>Graphic Designer for Mobile App Banner Design</t>
  </si>
  <si>
    <t>Landing page update on Gohighlevel</t>
  </si>
  <si>
    <t>English to Japanese Webpage Translation</t>
  </si>
  <si>
    <t>Putting an image or text on top of another image using CSS / Javascript</t>
  </si>
  <si>
    <t>GPS Tracking Software Customization and Building</t>
  </si>
  <si>
    <t>Angular.js based web designer needed for responsive issues</t>
  </si>
  <si>
    <t>Meta/tiktok/google/snapchat media buyer</t>
  </si>
  <si>
    <t>Script Translation: English to Dari, Pashto and Farsi</t>
  </si>
  <si>
    <t>A contract in Japanese</t>
  </si>
  <si>
    <t>Looking for Content Rewriter</t>
  </si>
  <si>
    <t>Convert Logo to Smaller Icon</t>
  </si>
  <si>
    <t>React-JS App Conversion to Local-First with Supabase &amp;amp; PowerSync</t>
  </si>
  <si>
    <t>Recover Instagram Account</t>
  </si>
  <si>
    <t>Experienced Python Programmer Needed</t>
  </si>
  <si>
    <t>Logo Design for JH Baseball Cap</t>
  </si>
  <si>
    <t>Create Instagram Ad</t>
  </si>
  <si>
    <t>Full Stack Developer with Expertise in OpenAI Assistants and LamaIndex</t>
  </si>
  <si>
    <t>Graphic Designer for Meta Static Ads</t>
  </si>
  <si>
    <t>Native French and English Speaking Student Advisor (Customer Service)</t>
  </si>
  <si>
    <t>Create Zabbix dashboard for Linux servers</t>
  </si>
  <si>
    <t>BNPL Full Stack Developer (MUST have experience)</t>
  </si>
  <si>
    <t>International Virtual assistant</t>
  </si>
  <si>
    <t>Bezel pendant</t>
  </si>
  <si>
    <t>Data Analyst to Apply Mathematical Formula for Backtesting and Analysis</t>
  </si>
  <si>
    <t>Email Marketing and List Management Expert</t>
  </si>
  <si>
    <t>Real Estate Cold Call Leads</t>
  </si>
  <si>
    <t>Real Estate Assistant with Client Relations Experience</t>
  </si>
  <si>
    <t>Write a company website content</t>
  </si>
  <si>
    <t>Spotfire Developer Needed</t>
  </si>
  <si>
    <t>Flutter developer for Api integration</t>
  </si>
  <si>
    <t>Animated Video Ad Creation for Healthcare Company</t>
  </si>
  <si>
    <t>Facebook, IG, and TikTok Video Ad Creator</t>
  </si>
  <si>
    <t>NetSuite Functional Consultant (SRP)</t>
  </si>
  <si>
    <t>Web Designer for App Redesign</t>
  </si>
  <si>
    <t>Product Oriented JavaScript Web Development</t>
  </si>
  <si>
    <t>UI/UX Designer for Podcasting Application</t>
  </si>
  <si>
    <t>Experienced Accountant for Solar and Roofing Company</t>
  </si>
  <si>
    <t>Experienced Graphic Editor</t>
  </si>
  <si>
    <t>Explainer Animation</t>
  </si>
  <si>
    <t>Word Press Site speed optimisation</t>
  </si>
  <si>
    <t>Zoho Email Organization and Automation</t>
  </si>
  <si>
    <t>T-Shirt Design in .AI Format</t>
  </si>
  <si>
    <t>Marketing Professional Needed</t>
  </si>
  <si>
    <t>Texture Designer for Tile Match Game Project</t>
  </si>
  <si>
    <t>Graphic Design: Create 2D Product Design</t>
  </si>
  <si>
    <t>Azure Devops set up</t>
  </si>
  <si>
    <t>Part-time advanced wordpress / web app developer wanted.</t>
  </si>
  <si>
    <t>FAST TURN-AROUND: Need Prezi for Saturday, June 15, 5 PM EST!</t>
  </si>
  <si>
    <t>Package and logo design</t>
  </si>
  <si>
    <t>Windows Forms App Code Signing SmartScreen</t>
  </si>
  <si>
    <t>Professional Urdu YouTube Channel Introduction Video</t>
  </si>
  <si>
    <t>Need a BSOD BOT to be created</t>
  </si>
  <si>
    <t>Email Signature Design and HTML Code Creation</t>
  </si>
  <si>
    <t>Prompt Engineer for Website First Impression</t>
  </si>
  <si>
    <t>Logo Designer for Agency</t>
  </si>
  <si>
    <t>Graphic designer for logo/packaging/website</t>
  </si>
  <si>
    <t>Compile opportunities list for upcoming bids</t>
  </si>
  <si>
    <t>Photo Editing: Add Pet's Face to Human Body Picture</t>
  </si>
  <si>
    <t>Virtual Secretary for Organization &amp;amp; Task Completion</t>
  </si>
  <si>
    <t>Mobile App Developer Needed - Student Query Solving with AI</t>
  </si>
  <si>
    <t>Enrich a database with AI bot</t>
  </si>
  <si>
    <t>Create a printable brochure</t>
  </si>
  <si>
    <t>Social Media Manager - Flexible Hours</t>
  </si>
  <si>
    <t>3D Modelling of Scissor Lift with Servo motors</t>
  </si>
  <si>
    <t>Website Reviewer</t>
  </si>
  <si>
    <t>Professional Grant Writer for Business Funding</t>
  </si>
  <si>
    <t>Image Corrections And Edits</t>
  </si>
  <si>
    <t>Illustrator for White Board Storytelling</t>
  </si>
  <si>
    <t>Videocast - video and audio recording of a Videocast in London</t>
  </si>
  <si>
    <t>React Native Developer for In-App Subscription using RevenueCat and Javascript</t>
  </si>
  <si>
    <t>Add Google Ads Conversion tracking to Wix website</t>
  </si>
  <si>
    <t>Amazon Listing Images &amp;amp; A+</t>
  </si>
  <si>
    <t>Consultation about corporate share purchase / issuance</t>
  </si>
  <si>
    <t>Senior Data/Business Intelligence Analyst (Fully Remote)</t>
  </si>
  <si>
    <t>Need GHL expert to clone my account setup</t>
  </si>
  <si>
    <t>Graphic Designer for Attention-Grabbing Postcard</t>
  </si>
  <si>
    <t>Stripe set up - recurring Payment</t>
  </si>
  <si>
    <t>Set up facebook Ads and tracking using Kartra</t>
  </si>
  <si>
    <t>HIPAA and FCC Legal Expert for Mortgage Protection Insurance Voicebot</t>
  </si>
  <si>
    <t>Automate my work using Microsoft 365 apps</t>
  </si>
  <si>
    <t>Need exterior designer to 3D model and render a house</t>
  </si>
  <si>
    <t>Microsoft Teams Integration Specialist</t>
  </si>
  <si>
    <t>Bland.ai / Make.com/ Google Calendar Integration</t>
  </si>
  <si>
    <t>Songwriter for Pop Album</t>
  </si>
  <si>
    <t>Need React Native Expert App Cleanup (Urgent/Time Sensitive)</t>
  </si>
  <si>
    <t>Marketing Strategy and Website Review for New App</t>
  </si>
  <si>
    <t>Level 1 and 2 Bridge Inspector Melbourne</t>
  </si>
  <si>
    <t>Google Suspended Account Support</t>
  </si>
  <si>
    <t>Python Developer to Fix Regular expression</t>
  </si>
  <si>
    <t>URGENTLY Need Deleted Telegram Chats Recuperated</t>
  </si>
  <si>
    <t>Unity3D Game Developer with AI Experience</t>
  </si>
  <si>
    <t>Instagram Account Video Reports</t>
  </si>
  <si>
    <t>ZenDesk Audit</t>
  </si>
  <si>
    <t>Need a VFX editor to correct aspects from a short puppet show</t>
  </si>
  <si>
    <t>WIX design: Create several Landing pages (pictures, german copywriting) based on existing design</t>
  </si>
  <si>
    <t>Create Spline animations from 3D renders for scrolling animation website</t>
  </si>
  <si>
    <t>Design Engineer needed to create technical drawings and documents</t>
  </si>
  <si>
    <t>Graphic Designer Required for Social Media and Email Campaigns</t>
  </si>
  <si>
    <t>Need Dev Near Boston Massachusetts for quick 5-minute Wordpress Bug Fix job for $5</t>
  </si>
  <si>
    <t>Online Marketing Manager - Investor Leads Generation</t>
  </si>
  <si>
    <t>GoFundMe Campaign Promotion for a good cause</t>
  </si>
  <si>
    <t>Pro Ad Creation and Editing</t>
  </si>
  <si>
    <t>Update restaurant wordpress website with delivery</t>
  </si>
  <si>
    <t>eCommerce Test Buy (20mins work) US only - Ticket 85654</t>
  </si>
  <si>
    <t>Group Policy Creation Specialist</t>
  </si>
  <si>
    <t>Cloudflare redirects not working as expected</t>
  </si>
  <si>
    <t>Data Entry Specialist for List Building</t>
  </si>
  <si>
    <t>Redraw a mockup for jewellery engraving.</t>
  </si>
  <si>
    <t>Power BI Deneb Visuals sample recreation</t>
  </si>
  <si>
    <t>Development of Unique MVP Job Search Application with Innovative UI/UX and Social Media Integration</t>
  </si>
  <si>
    <t>Product Design: UI / UX</t>
  </si>
  <si>
    <t>Experienced Shopify Developer for Ongoing Bug Fixes</t>
  </si>
  <si>
    <t>Building Materials company looking for marketing manager</t>
  </si>
  <si>
    <t>Looking for jersey manufacturer to help us record some production videos</t>
  </si>
  <si>
    <t>Monthly bookkeeping for small consultancy</t>
  </si>
  <si>
    <t>Stem Cell Safari Venture Funding</t>
  </si>
  <si>
    <t>Android Developer Needed: Driver Monitoring and Emergency Alert App in Kotlin</t>
  </si>
  <si>
    <t>Digital Marketing Expert for Sales Increase</t>
  </si>
  <si>
    <t>Pine Script Programmer tradingview</t>
  </si>
  <si>
    <t>Migrate Wordpress website from Rackspace to WPEngine</t>
  </si>
  <si>
    <t>Looking for QA / Sales Manager Assistant</t>
  </si>
  <si>
    <t>I need an interactive coded widget for website</t>
  </si>
  <si>
    <t>Latin American Male and Female Voiceover Artists</t>
  </si>
  <si>
    <t>Logo Designer for Women Clothing Brand</t>
  </si>
  <si>
    <t>Landing page UX UI design for hospital</t>
  </si>
  <si>
    <t>Create Visuals for Facebook/Instagram Ads</t>
  </si>
  <si>
    <t>Testing of payment method - Canada (Bank Transfer - Interac)</t>
  </si>
  <si>
    <t>Twitter/X.com Content Specialist</t>
  </si>
  <si>
    <t>Find 100 TikTok contacts (only Algerian freelancers!)</t>
  </si>
  <si>
    <t>Looking for a virtual assistant / social media content manager</t>
  </si>
  <si>
    <t>AI Image Processing Expert</t>
  </si>
  <si>
    <t>Freelance Writer needed for Magazine-Quality Profiles</t>
  </si>
  <si>
    <t>Social Media Graphic</t>
  </si>
  <si>
    <t>Sharp Medical Assistant with Superior Communication &amp;amp; Organizational Skills - Functional Medicine!</t>
  </si>
  <si>
    <t>Cake Store Website Development</t>
  </si>
  <si>
    <t>Write a professional game design document</t>
  </si>
  <si>
    <t>Beehiiv Newsletter Designer</t>
  </si>
  <si>
    <t>Energy Consultant</t>
  </si>
  <si>
    <t>Industrial Product Promotional Video</t>
  </si>
  <si>
    <t>Product Research and Size Chart Creation</t>
  </si>
  <si>
    <t>Fortnite Unreal Engine Editor</t>
  </si>
  <si>
    <t>Assessment planning implementation and evaluation</t>
  </si>
  <si>
    <t>NopCommerce Full Stack Developer</t>
  </si>
  <si>
    <t>Integrate vapi.ai with Go High Level for Appointment Setting</t>
  </si>
  <si>
    <t>Video Editor for Wedding Venue Marketing</t>
  </si>
  <si>
    <t>Creative Marketing Agency to run Klaviyo and Social Media Content for cannabis-related brands</t>
  </si>
  <si>
    <t>Stop Motion Video Creator for Personal Care and Wellness Product Brand</t>
  </si>
  <si>
    <t>Brand Awareness Specialist</t>
  </si>
  <si>
    <t>Survival Analysis ( Kaplan-Meier Analysis ), SPSS</t>
  </si>
  <si>
    <t>Looking for AI dev, training LLMs, NYC area</t>
  </si>
  <si>
    <t>Video Editor Consultant Needed - Premiere Pro, iphone 15, BlackMagic</t>
  </si>
  <si>
    <t>Build a dental site template with Go High Level.</t>
  </si>
  <si>
    <t>PowerBI Expert Needed for Data Visualization</t>
  </si>
  <si>
    <t>UGC Content Expert for Health &amp;amp; Fitness</t>
  </si>
  <si>
    <t>Basic template website</t>
  </si>
  <si>
    <t>Editor de videos de Tik Tok en espaÃ±ol</t>
  </si>
  <si>
    <t>Form issue with wordpress and elementor</t>
  </si>
  <si>
    <t>Tender Writer/Bid Writing</t>
  </si>
  <si>
    <t>Ad TikTok followers</t>
  </si>
  <si>
    <t>Experienced Photographer for Engagement Photoshoot</t>
  </si>
  <si>
    <t>Apollo CRM Project Implementation</t>
  </si>
  <si>
    <t>Need website builder using Webflow for Memberships, Job boards, Events, and Public Directory.</t>
  </si>
  <si>
    <t>Video Animator/Editor needed for 2.5 minute animated video project</t>
  </si>
  <si>
    <t>Help Grow our youtube channel.</t>
  </si>
  <si>
    <t>Transcription of a Spanish/ English witness Interview. 90 min. aprox.</t>
  </si>
  <si>
    <t>Chrome Extension - implement firebase auth and several other features</t>
  </si>
  <si>
    <t>Website Testing - Texas</t>
  </si>
  <si>
    <t>Video production / editing strategy</t>
  </si>
  <si>
    <t>GA4, GTM &amp;amp; Marketing Data Analytics Expert</t>
  </si>
  <si>
    <t>Executive Assistant / Personal Assistant</t>
  </si>
  <si>
    <t>Wordpress Website  Development</t>
  </si>
  <si>
    <t>Powerpoint Specialist</t>
  </si>
  <si>
    <t>Commercial Lease Renewal (UK Inside act)</t>
  </si>
  <si>
    <t>Full Stack Developer For Web App</t>
  </si>
  <si>
    <t>Dutch Casino Writer</t>
  </si>
  <si>
    <t>Graphic Designer for Google Ad Banners</t>
  </si>
  <si>
    <t>Seeking Social Media Manager &amp;amp; Graphic Designer for Instagram</t>
  </si>
  <si>
    <t>LLP Registration Assistance in UK</t>
  </si>
  <si>
    <t>Luxury Real Estate Introduction Promo Commercial</t>
  </si>
  <si>
    <t>Simple instagram reel editing</t>
  </si>
  <si>
    <t>Market Research Specialist for Chinese E-commerce Businesses</t>
  </si>
  <si>
    <t>Grant HUD TA grant  due on day before due date 6/19</t>
  </si>
  <si>
    <t>Need a web developer to create a page in DIVI</t>
  </si>
  <si>
    <t>Basic Drawn 3 second simple animation &amp;amp; Canva Site Maker</t>
  </si>
  <si>
    <t>Prepare Financial model for a Pre seed startup</t>
  </si>
  <si>
    <t>Content creator using Artificial intelligence (with knowledge of French)</t>
  </si>
  <si>
    <t>Convert Thinkscript code to python for day trading strategies</t>
  </si>
  <si>
    <t>Python Developer for API Integration and Database Management</t>
  </si>
  <si>
    <t>SEO Content Creation for Local and Non-local Small Businesses</t>
  </si>
  <si>
    <t>React/python source edit and bug fix</t>
  </si>
  <si>
    <t>Modification axle plate bike</t>
  </si>
  <si>
    <t>Website Development with Survey Feature</t>
  </si>
  <si>
    <t>Make Esty store</t>
  </si>
  <si>
    <t>EU/UK Manual testing of payment flow</t>
  </si>
  <si>
    <t>Creative Writer for Software Slogan</t>
  </si>
  <si>
    <t>Voice-over for inspirational 230-word script for b2b cosmetics video</t>
  </si>
  <si>
    <t>Press outreach and marketing</t>
  </si>
  <si>
    <t>Life Insurance sales,</t>
  </si>
  <si>
    <t>Virtual Assistant for Business</t>
  </si>
  <si>
    <t>Figma to Functional React Native Mobile Application</t>
  </si>
  <si>
    <t>Texas Hold em Multiplayer Poker for WebGL Unity</t>
  </si>
  <si>
    <t>B2B Outreach Campaigns/ Cold Email Outreach/Negotiation</t>
  </si>
  <si>
    <t>Seeking Investors for Property Refurbishment and Development Company</t>
  </si>
  <si>
    <t>936 Need freelancers from Colombia for SMS test</t>
  </si>
  <si>
    <t>.NET Core Developer to Fix App Bug</t>
  </si>
  <si>
    <t>Graphic Designer for Web / YouTube Editing Tasks</t>
  </si>
  <si>
    <t>Part-time Programmatic CTV Expert for Troubleshooting in Publica Adserver</t>
  </si>
  <si>
    <t>Looking for a sauna designer who knows finnish design standards</t>
  </si>
  <si>
    <t>Designer needed for minimalistic Relationship Advice Posters</t>
  </si>
  <si>
    <t>Python or Golang Small Fun Backend Project</t>
  </si>
  <si>
    <t>Finance Niche Script Writer</t>
  </si>
  <si>
    <t>Photoshop Masking Expert Needed</t>
  </si>
  <si>
    <t>use zapier to compress a PDF</t>
  </si>
  <si>
    <t>Branding Designer for Restaurant Concept</t>
  </si>
  <si>
    <t>Customer Representative Urgently Needed</t>
  </si>
  <si>
    <t>Temporary Graphic Designer - 6 Week Cover</t>
  </si>
  <si>
    <t>Seeking a detail-oriented QA Engineer to ensure the quality of our products.</t>
  </si>
  <si>
    <t>Run Google Ads For My website</t>
  </si>
  <si>
    <t>Looking for Woman Sound Voice Talent For Sound Machine</t>
  </si>
  <si>
    <t>Cardiology Research Paper Mentor</t>
  </si>
  <si>
    <t>Global Lead List Building for LegalTech StartUp</t>
  </si>
  <si>
    <t>Excel Expert for Sales Data Analysis and Payroll Dashboard</t>
  </si>
  <si>
    <t>Site Plan to Move Fence</t>
  </si>
  <si>
    <t>Taxation Support in the United Kingdom</t>
  </si>
  <si>
    <t>Marketing Consultant for an E-commerce company</t>
  </si>
  <si>
    <t>Amazon expert to add product on our shop</t>
  </si>
  <si>
    <t>Troubleshoot and Fix Chrome Extension to Block Ads</t>
  </si>
  <si>
    <t>MailerLite expert - need someone that can set it up with conditions in LearnPress</t>
  </si>
  <si>
    <t>Indonesian Simultaneous Interpreter needed for focus groups happening on 11 to 14th June</t>
  </si>
  <si>
    <t>Market Research Analyst for Facebook Ads</t>
  </si>
  <si>
    <t>Google Ads Specialist for Established Agency Serving Dentist Offices</t>
  </si>
  <si>
    <t>Zapier and WooCommerce integration</t>
  </si>
  <si>
    <t>Shopify Store Optimization for Coffee Device</t>
  </si>
  <si>
    <t>Product Presentation Maker</t>
  </si>
  <si>
    <t>Set up google ads</t>
  </si>
  <si>
    <t>Assistants for email posting</t>
  </si>
  <si>
    <t>Market Research in Hong Kong</t>
  </si>
  <si>
    <t>Data Extraction Specialist - Manually</t>
  </si>
  <si>
    <t>Map animation video editor required</t>
  </si>
  <si>
    <t>Data Collection: Realtors, Interior Designers, and Specialty Contractors in SEA-TAC Area</t>
  </si>
  <si>
    <t>Video Editor Add Sparkling Captions Premiere Pro</t>
  </si>
  <si>
    <t>Cold Calling + Lead Gen for a Digital Marketing Agency</t>
  </si>
  <si>
    <t>WordPress Developer for AI Integrated Internal Platform</t>
  </si>
  <si>
    <t>Create an Etsy store in 5 minutes and earn 100â‚¬</t>
  </si>
  <si>
    <t>SEO audit report and competitor analysis</t>
  </si>
  <si>
    <t>Job Posting: Property Outreach Coordinator</t>
  </si>
  <si>
    <t>Video editor with advertising experiance</t>
  </si>
  <si>
    <t>Corporate lawyer Luxembourg</t>
  </si>
  <si>
    <t>LLM Prompt Engineering Help</t>
  </si>
  <si>
    <t>Website Copywriter Needed for Sales Enablement Services and Outsourcing Services</t>
  </si>
  <si>
    <t>Real Estate Marketing Assistance</t>
  </si>
  <si>
    <t>Landscape patio designer to prevent water intrusion in the home</t>
  </si>
  <si>
    <t>Geometry Math</t>
  </si>
  <si>
    <t>Build an e-commerce website with payment facility</t>
  </si>
  <si>
    <t>Laravel / AlpineJS / TailwindCSS</t>
  </si>
  <si>
    <t>Talented VO artist for a specific niche!</t>
  </si>
  <si>
    <t>Scriptwriter for YouTube Automation Channel [Biography]</t>
  </si>
  <si>
    <t>Python Flask Developer for Image Upload and URL Handling</t>
  </si>
  <si>
    <t>Web Expert Needed for Website Design, Digital Marketing, and Security Enhancement</t>
  </si>
  <si>
    <t>Bubble.io Tutor for weekly consulting sessions</t>
  </si>
  <si>
    <t>Business Analyst or PM or Technical Writer needed to listen meetings and take meeting minutes</t>
  </si>
  <si>
    <t>Lead Generation for Property Refurbishment and Development Company</t>
  </si>
  <si>
    <t>Linkedin Helper Expert</t>
  </si>
  <si>
    <t>Sales Executive - Lead Generation for Corporate Offsites/Business Events</t>
  </si>
  <si>
    <t>Create a segment from CRM to MailChimp</t>
  </si>
  <si>
    <t>Node.js and React.js Project Setup on AWS</t>
  </si>
  <si>
    <t>Java, Groovy, Databricks, Spark and Hadoop</t>
  </si>
  <si>
    <t>Senior Web App Developer - Django Python, Vue, AWS</t>
  </si>
  <si>
    <t>Facebook Business Account Trademark Violation Query</t>
  </si>
  <si>
    <t>ðŸ¦Ÿâœ¨ Insect Repellent Review Needed in Italy!</t>
  </si>
  <si>
    <t>Virtual Assistant for Youtube Channel Management</t>
  </si>
  <si>
    <t>PHPBB Website Update</t>
  </si>
  <si>
    <t>TIK TOK Influencer Outreach and Management for Benjamin Brand Collagen Products</t>
  </si>
  <si>
    <t>Experienced Marketing Specialist needed</t>
  </si>
  <si>
    <t>German Lead Researcher DACH Region</t>
  </si>
  <si>
    <t>PHP and React JS</t>
  </si>
  <si>
    <t>Create a landing page on a wordpress website</t>
  </si>
  <si>
    <t>Front end developer - specialist needed CSS HTML 5 for platform - some backend integration</t>
  </si>
  <si>
    <t>SEO and Social Media Marketing Specialist for Electronics Store</t>
  </si>
  <si>
    <t>Rebuild a responsive WordPress website</t>
  </si>
  <si>
    <t>QUICK MONEY: Need a wordpress developer who published a plugin on woocommerce</t>
  </si>
  <si>
    <t>Perfex CRM module development - new payment gateway</t>
  </si>
  <si>
    <t>QuickBooks Online Cleanup Expert</t>
  </si>
  <si>
    <t>SCAP explainer video, 2.5D Isometric Style</t>
  </si>
  <si>
    <t>SPANISH - Record Child Speech Audio Files</t>
  </si>
  <si>
    <t>Unity Game Development - Add Asset from Unity Store</t>
  </si>
  <si>
    <t>Develop a Simple and User-Friendly Resume Builder Website</t>
  </si>
  <si>
    <t>Import expert - China to USA</t>
  </si>
  <si>
    <t>Need drupal developer</t>
  </si>
  <si>
    <t>3D scanning and printing</t>
  </si>
  <si>
    <t>C# Content Curator for HackerRank Challenges</t>
  </si>
  <si>
    <t>Video editor needed who can work on final cut pro for faceless channels</t>
  </si>
  <si>
    <t>Website Development for Supplement Industry</t>
  </si>
  <si>
    <t>Jewelry Shopify website</t>
  </si>
  <si>
    <t>B2B Lead Generation for Australia</t>
  </si>
  <si>
    <t>Developer needed to create Sharepoint endpoints</t>
  </si>
  <si>
    <t>Odoo Module Development &amp;amp; Migration</t>
  </si>
  <si>
    <t>Help me set up Linkedin Ads Campaign</t>
  </si>
  <si>
    <t>Product Researcher for OA Amazon for New Account</t>
  </si>
  <si>
    <t>Probate Lead Caller</t>
  </si>
  <si>
    <t>NFL Video Editor for YouTube Channel</t>
  </si>
  <si>
    <t>Online Arbitrage Specialist</t>
  </si>
  <si>
    <t>Shopify Web Developer with Expertise in Webhooks and APIs</t>
  </si>
  <si>
    <t>Wireframe Prototype Designer</t>
  </si>
  <si>
    <t>Creative Director (Branding and Design Expert)</t>
  </si>
  <si>
    <t>Prepare a 3D scan in STL for printing</t>
  </si>
  <si>
    <t>Build KPI Report for Subscription-Based Golf Fitness Company</t>
  </si>
  <si>
    <t>Web Developer for Dynamic Video Editor Showcase Website</t>
  </si>
  <si>
    <t>Branding For my Company</t>
  </si>
  <si>
    <t>Shopify Shop Modification</t>
  </si>
  <si>
    <t>Sales Representative-Cold Message</t>
  </si>
  <si>
    <t>Customize POS Receipt in Odoo 17</t>
  </si>
  <si>
    <t>Square Terminal Region &amp;amp; Payment Setup Assistant</t>
  </si>
  <si>
    <t>Redesign Mobile Game Ending Screen</t>
  </si>
  <si>
    <t>Copy FB Ads To New Account</t>
  </si>
  <si>
    <t>Recruiting and HR Assistant</t>
  </si>
  <si>
    <t>Google Apps Script needs repair</t>
  </si>
  <si>
    <t>Citizenship Application - Request for Evidence</t>
  </si>
  <si>
    <t>Telegram Bot for Forex Signals &amp;amp; Memberships</t>
  </si>
  <si>
    <t>Talented Guest Post Creator, Content Writer, and Ads Specialist</t>
  </si>
  <si>
    <t>Business Strategist</t>
  </si>
  <si>
    <t>Cold Calling Business Owners</t>
  </si>
  <si>
    <t>YouTube Video Editor and Character Animator</t>
  </si>
  <si>
    <t>Content Marketing Specialist for Global Pharma Media Company</t>
  </si>
  <si>
    <t>Screen Record An Hour Of Your NOBODY WANTS TO DIE Gameplay.</t>
  </si>
  <si>
    <t>Laravel Livewire 3 Development Support</t>
  </si>
  <si>
    <t>Need a paralegal for hinge arbitration process</t>
  </si>
  <si>
    <t>Experienced Video Editor and Creator for YouTube Channel</t>
  </si>
  <si>
    <t>Help Cleaning My DNS on GoDaddy</t>
  </si>
  <si>
    <t>Seeking a Talented Front-end Developer</t>
  </si>
  <si>
    <t>Clinical Pharmacist/Nutritionist for Supplement Formula Review</t>
  </si>
  <si>
    <t>Website Developer Needed for Construction Business Directory Using Brilliant Directories</t>
  </si>
  <si>
    <t>Digital Marketing Student</t>
  </si>
  <si>
    <t>Mixing/Mastering for one hip-hop track</t>
  </si>
  <si>
    <t>Telegram Mass DM Service Provider</t>
  </si>
  <si>
    <t>App launch webpage (small project but urgent)</t>
  </si>
  <si>
    <t>Developer Smartwatch App</t>
  </si>
  <si>
    <t>Create Simple Website</t>
  </si>
  <si>
    <t>List with all catholic church Cardinals and pictures</t>
  </si>
  <si>
    <t>Redesign platform product flow (figma)</t>
  </si>
  <si>
    <t>TikTok &amp;amp; YouTube Video Editor for Real Estate</t>
  </si>
  <si>
    <t>Capcut Video Editor Needed</t>
  </si>
  <si>
    <t>Video editor (meta and tiktok ads)</t>
  </si>
  <si>
    <t>Commercial Building Wall Drafter</t>
  </si>
  <si>
    <t>Sellercloud Manager - Onboarding Help and Management</t>
  </si>
  <si>
    <t>Owner's business assistant</t>
  </si>
  <si>
    <t>Quick task - I am hiring PA</t>
  </si>
  <si>
    <t>Need Help Increasing Site Speed for Shopify Store &amp;amp; Squarespace Site</t>
  </si>
  <si>
    <t>3D Modeling and Animation in Blender</t>
  </si>
  <si>
    <t>Research and submit FOIA requests</t>
  </si>
  <si>
    <t>Saas App Launch</t>
  </si>
  <si>
    <t>Local Service Business Looking for a Google Ads Specialist</t>
  </si>
  <si>
    <t>Whatsapp expert required to set up business profile/ marketing</t>
  </si>
  <si>
    <t>Voiceover Artist for Corporate Video | Australian accent</t>
  </si>
  <si>
    <t>Android App Developer for Kids Puzzle Game</t>
  </si>
  <si>
    <t>Create a few Divi pages</t>
  </si>
  <si>
    <t>Smart Lock manual English translation into Italian</t>
  </si>
  <si>
    <t>Data Engineering Tutor</t>
  </si>
  <si>
    <t>Facebook Ad Designer (Image + Video) for Marketing Agency</t>
  </si>
  <si>
    <t>Looking for Multilingual Desktop Publisher for Product Manuals</t>
  </si>
  <si>
    <t>Native Spanish Article Writer</t>
  </si>
  <si>
    <t>Video Editing Expert for Growing Ecommerce Brand</t>
  </si>
  <si>
    <t>Creative Storytellers Needed for Eye Care Product Videos</t>
  </si>
  <si>
    <t>Financial Model Development Expert</t>
  </si>
  <si>
    <t>Change the colour of aprox 10 logos and deliver it as png or svg.</t>
  </si>
  <si>
    <t>Ebook Writer for Content Creation</t>
  </si>
  <si>
    <t>Korean Proofreading and Editing for Mobile Game</t>
  </si>
  <si>
    <t>Grammar Punctuation Proofreader For Eco Comic Books</t>
  </si>
  <si>
    <t>Extension Developer</t>
  </si>
  <si>
    <t>Write an ebook</t>
  </si>
  <si>
    <t>Video Editor, Motion Graphics, Social Media</t>
  </si>
  <si>
    <t>Graphic Designer (Artistic, Energetic Workbooks, Journals, and Book Covers)</t>
  </si>
  <si>
    <t>I am looking for a video editor for my Youtube channel in the Religious / Christian niche.</t>
  </si>
  <si>
    <t>Videographer needed in San Antonio on July 16th &amp;amp; 17th 2024</t>
  </si>
  <si>
    <t>CHARACTER MODELING (Blender)</t>
  </si>
  <si>
    <t>Pro Short Creator: 30 Shorts a month every day 1 post on my channel</t>
  </si>
  <si>
    <t>Create Sports game in Unity</t>
  </si>
  <si>
    <t>Help with converting Canva file to format compatible with Lulu press requirements (print &amp;amp; digital)</t>
  </si>
  <si>
    <t>Need a node.js dev for backend who can hlep reviewing our code and making some documentation</t>
  </si>
  <si>
    <t>Classifieds Mobile App Tests</t>
  </si>
  <si>
    <t>Need a &amp;quot;German citizen&amp;quot; for Arbeitsagentur</t>
  </si>
  <si>
    <t>Create C#,Windows form app name (swifttalk) which include all functions of messaging application.</t>
  </si>
  <si>
    <t>Amazon Wholesale Operations Manager</t>
  </si>
  <si>
    <t>Full stack developer for web app development</t>
  </si>
  <si>
    <t>Need a professional resume for jobs I apply to on linked in</t>
  </si>
  <si>
    <t>Inviting Seasoned Customer Care Placement Agencies: Apply Today!</t>
  </si>
  <si>
    <t>Frontend Developer for Chrome Extension Development</t>
  </si>
  <si>
    <t>Math Content Creation</t>
  </si>
  <si>
    <t>Makes existing website mobile friendly. coming soon page creation required</t>
  </si>
  <si>
    <t>Experienced Figma, WordPress, Elementor Pro designer Custom Water Treatment Website and Fixes</t>
  </si>
  <si>
    <t>ClickUp custom fields and form set up</t>
  </si>
  <si>
    <t>BIAV Directory Development</t>
  </si>
  <si>
    <t>Record Akkordeon</t>
  </si>
  <si>
    <t>Looking for a rendering expert</t>
  </si>
  <si>
    <t>Looking for a Adsense approval expert</t>
  </si>
  <si>
    <t>Website Development for Online Business</t>
  </si>
  <si>
    <t>Reduce file size of PDF</t>
  </si>
  <si>
    <t>Desktop Application Developer for Semi Trucking Businesses</t>
  </si>
  <si>
    <t>AI Content Editor in Spanish</t>
  </si>
  <si>
    <t>Setting up CushionDB for a React PWA app</t>
  </si>
  <si>
    <t>Redesign Seafood Pack Label</t>
  </si>
  <si>
    <t>Wix Developer for Custom Design Work</t>
  </si>
  <si>
    <t>Business Card designer</t>
  </si>
  <si>
    <t>Email Deliverability Issue</t>
  </si>
  <si>
    <t>GMB Profile Creation and Local Ranking</t>
  </si>
  <si>
    <t>My website</t>
  </si>
  <si>
    <t>Accounting Transactions categorize</t>
  </si>
  <si>
    <t>3D LED video animation</t>
  </si>
  <si>
    <t>Motivational Quote Designer</t>
  </si>
  <si>
    <t>Webflow Landing Page with Custom UTM Parameters</t>
  </si>
  <si>
    <t>Financial Statement Generation for Apartment Verification</t>
  </si>
  <si>
    <t>Youtube Coach/Audience Growth Expert/SM manager</t>
  </si>
  <si>
    <t>Cold Caller Turkish / Spanish</t>
  </si>
  <si>
    <t>Professional Photo Editing</t>
  </si>
  <si>
    <t>Niantic Lightship developer</t>
  </si>
  <si>
    <t>Graphic Designer for Facebook Ad Creatives</t>
  </si>
  <si>
    <t>Web Designer With HTML, CSS and JS Experience (Duda)</t>
  </si>
  <si>
    <t>Klaviyo Email Flow Audit</t>
  </si>
  <si>
    <t>Audio recording (Native Australian English Only)</t>
  </si>
  <si>
    <t>Architect Needed for Dance Studio</t>
  </si>
  <si>
    <t>LiveKit Project Assistance</t>
  </si>
  <si>
    <t>Experienced ZoomInfo Salesperson</t>
  </si>
  <si>
    <t>Company Tax Return &amp;amp; Register Dormant</t>
  </si>
  <si>
    <t>Email Designer for upcoming agency position</t>
  </si>
  <si>
    <t>Marking for high fashion clothing brand</t>
  </si>
  <si>
    <t>Setup Umbrel on RAID on a Raspberry Pi 5</t>
  </si>
  <si>
    <t>UI/UX Design for trucking app</t>
  </si>
  <si>
    <t>Graphic Designer Project</t>
  </si>
  <si>
    <t>Email Marketing Specialist: Klaviyo Email Auditor (Campaigns and Flows)</t>
  </si>
  <si>
    <t>Craftcms task management app and staff resourcing</t>
  </si>
  <si>
    <t>Virtual Assistant - Native Finnish Speaker</t>
  </si>
  <si>
    <t>YT Editor - Iman Gahzi Style</t>
  </si>
  <si>
    <t>We are hiring someone to copy simple text data from some scanned PDFs into MS Word and excel</t>
  </si>
  <si>
    <t>Telegram Management Agency Team</t>
  </si>
  <si>
    <t>Images for Amazon products</t>
  </si>
  <si>
    <t>Food truck branding</t>
  </si>
  <si>
    <t>Social Media Customer Support and Sales Outreach Specialist</t>
  </si>
  <si>
    <t>Optimize Webflow Website for Mobile</t>
  </si>
  <si>
    <t>Wordpress developer with booking</t>
  </si>
  <si>
    <t>Configure Google Ads Form Submission Tracking with Squarespace website</t>
  </si>
  <si>
    <t>Meta &amp;amp; Google Ads Campaign Assistance</t>
  </si>
  <si>
    <t>Sincere collab for a simple investigation( Infos collection)</t>
  </si>
  <si>
    <t>Fix small Java android tv video bug</t>
  </si>
  <si>
    <t>Google API and Python Developer for Reporting Project</t>
  </si>
  <si>
    <t>Video editor for Youtube and Social media</t>
  </si>
  <si>
    <t>Virtual Assistant needed to help with Lead Generation and Administrative Support</t>
  </si>
  <si>
    <t>Reels and TikTok Content Creator</t>
  </si>
  <si>
    <t>Graphic designer wanted to assist with brand identity design</t>
  </si>
  <si>
    <t>Scriptwriter For Football (Soccer) YouTube Channel</t>
  </si>
  <si>
    <t>React Developer for Travel Planning Solution</t>
  </si>
  <si>
    <t>Blog Post Writer and Social Media Specialist</t>
  </si>
  <si>
    <t>JNode Developer needed</t>
  </si>
  <si>
    <t>Wordpress Theme Edit/Repair set up</t>
  </si>
  <si>
    <t>Web Developer for Website Enhancement</t>
  </si>
  <si>
    <t>Create 100's of social media bots with full interactions</t>
  </si>
  <si>
    <t>Video Editor for Wedding Related Videos</t>
  </si>
  <si>
    <t>Build a information website with copy and graphics</t>
  </si>
  <si>
    <t>Looking For: AI/ML Engineer / Software Developer</t>
  </si>
  <si>
    <t>Brand guidelines, identity for fashion brand</t>
  </si>
  <si>
    <t>IT Junior Support Engineer</t>
  </si>
  <si>
    <t>Design GrÃ¡fico de MÃ­dias Sociais para Instagram</t>
  </si>
  <si>
    <t>Professional Pitch Deck Refinement and Logo Design</t>
  </si>
  <si>
    <t>Linked in &amp;amp; instagram content creator and growth specialist</t>
  </si>
  <si>
    <t>MEP designer</t>
  </si>
  <si>
    <t>Aws DevOps engineer</t>
  </si>
  <si>
    <t>Create two separate Sketchup Models of roofs based on provided plans</t>
  </si>
  <si>
    <t>Spanish subtitles on video</t>
  </si>
  <si>
    <t>Talented Web Developer Needed for Basic Blog Website Creation</t>
  </si>
  <si>
    <t>Need Help with Hacked Facebook/Meta Business Manager</t>
  </si>
  <si>
    <t>LinkedIn Live Producer</t>
  </si>
  <si>
    <t>Google Business Profile Creation and Account Unsuspension</t>
  </si>
  <si>
    <t>Creative Graphic Designer for E-commerce Brand</t>
  </si>
  <si>
    <t>AutoCAD Designer required for 2D Drawing of Workshop</t>
  </si>
  <si>
    <t>Excel Spreadsheet Updating and quantity surveying</t>
  </si>
  <si>
    <t>Logo Animation Designer</t>
  </si>
  <si>
    <t>Influencer Outreach and Management Specialist</t>
  </si>
  <si>
    <t>Store Logo Design , and packaging</t>
  </si>
  <si>
    <t>Edit Wordpress site, using some UX. Web design.</t>
  </si>
  <si>
    <t>Build an improved website using our current Framework that keeps our SEO Ranking</t>
  </si>
  <si>
    <t>GatsbyJS Blog Table of Contents Integration</t>
  </si>
  <si>
    <t>Education Sales Appointment Setter</t>
  </si>
  <si>
    <t>Illustrator for Houseboat Development Project</t>
  </si>
  <si>
    <t>Need a creative video editor to create a three minutes film from different scenes</t>
  </si>
  <si>
    <t>Virtual Assistant for Agency and Entrepreneur</t>
  </si>
  <si>
    <t>contract for sale of business</t>
  </si>
  <si>
    <t>Looking a UIUX Designer for new startup project. (Must be Malaysian)</t>
  </si>
  <si>
    <t>20 min Legal Advice on Trademarking my business name</t>
  </si>
  <si>
    <t>Bilingual Personal Assistant needed for a growing family in Puerto Rico</t>
  </si>
  <si>
    <t>UGC CREATOR 40+  For Beauty Brand</t>
  </si>
  <si>
    <t>Graphic Designer Needed to Redesign 4 Brochures and Pamphlets</t>
  </si>
  <si>
    <t>Create face match api</t>
  </si>
  <si>
    <t>Turkish Translation and Voice Over for App Promotional Text</t>
  </si>
  <si>
    <t>Finance and crypto articles for my Linkedin company page</t>
  </si>
  <si>
    <t>Website Development for IV Hydration Company</t>
  </si>
  <si>
    <t>Python ZoomInfo Scraper</t>
  </si>
  <si>
    <t>Graphic Posts for Instagram Using Canva</t>
  </si>
  <si>
    <t>Ai videos and voice</t>
  </si>
  <si>
    <t>Icon Design for Mobile App</t>
  </si>
  <si>
    <t>Real Estate Follow Up Specialist</t>
  </si>
  <si>
    <t>Create a custom google concent mode 2  popup for wordpress</t>
  </si>
  <si>
    <t>JavaScript Next Nest Tailwind React React Developer</t>
  </si>
  <si>
    <t>Banner Affiliate</t>
  </si>
  <si>
    <t>Cross Platform Application Development for Personal Training Business</t>
  </si>
  <si>
    <t>Promotional Video for Nutrition and Fitness Brand</t>
  </si>
  <si>
    <t>Fix an Audio file - AMR</t>
  </si>
  <si>
    <t>Social Media Post Scheduler</t>
  </si>
  <si>
    <t>[URGENT] Weekend Developer for Audio Verification Tool Setup and Validation (2-day turnaround time)</t>
  </si>
  <si>
    <t>Translate from English to Swedish</t>
  </si>
  <si>
    <t>E-commerce Automation Specialist</t>
  </si>
  <si>
    <t>Software Implementation for Construction Company</t>
  </si>
  <si>
    <t>Google seo expert</t>
  </si>
  <si>
    <t>Tiktok Shop Product Videos</t>
  </si>
  <si>
    <t>Make google sheet with travel influencers</t>
  </si>
  <si>
    <t>Interior photographer rental flat</t>
  </si>
  <si>
    <t>AI and Machine Learning Model Developer</t>
  </si>
  <si>
    <t>Research of Workforce Management and WEM</t>
  </si>
  <si>
    <t>3D Hand Model Designer</t>
  </si>
  <si>
    <t>CAD designer to create a 3D model of reactors</t>
  </si>
  <si>
    <t>3D Image Designer</t>
  </si>
  <si>
    <t>Legal Researcher - Case Laws and Statutes on Judicial Errors</t>
  </si>
  <si>
    <t>Products Catalogs Designer For A Furniture Store</t>
  </si>
  <si>
    <t>AI Generated Anime Avatar Video</t>
  </si>
  <si>
    <t>Audio Engineer for Pitch Correction, Mixing/Mastering, and Beat Looping</t>
  </si>
  <si>
    <t>Professional Video Editor for Post Production (Compiling, Trimming, Transitioning)</t>
  </si>
  <si>
    <t>Estonian accountant for transfering accounts from one software to another</t>
  </si>
  <si>
    <t>Add features to GatsbyJS blog</t>
  </si>
  <si>
    <t>UI/UX Designer to build tech diagrams and icons</t>
  </si>
  <si>
    <t>Emergency business legal help needed in Maryland</t>
  </si>
  <si>
    <t>Graphic Designer (Mobile App Mockups)</t>
  </si>
  <si>
    <t>UI/UX Designer for Fintech Project</t>
  </si>
  <si>
    <t>Strategist for Marketing Agency</t>
  </si>
  <si>
    <t>Graphic design for Board of Trustees communication</t>
  </si>
  <si>
    <t>File my 2023 Taxes</t>
  </si>
  <si>
    <t>Graphix designer needed for a quality logo</t>
  </si>
  <si>
    <t>Experienced Marketing Manager for Restaurant Industry</t>
  </si>
  <si>
    <t>Mustang 3D Interior Design with Unity</t>
  </si>
  <si>
    <t>Representante de ventas por chat (en remoto) - Entre semana o Fines de semana</t>
  </si>
  <si>
    <t>Integrate an OpenWidget chatbot that calls ChatGPT API into a Webflow website</t>
  </si>
  <si>
    <t>DevOps Engineer - Kubernetes &amp;amp; Cloud Applications</t>
  </si>
  <si>
    <t>Social Media and Shopify Asset Designer for Women Fashion Brand</t>
  </si>
  <si>
    <t>Server Hacking Recovery Specialist</t>
  </si>
  <si>
    <t>Italian-English Transcribers required ASAP</t>
  </si>
  <si>
    <t>Video Editor to turn a long video/podcast into many smaller video snippets</t>
  </si>
  <si>
    <t>CAD drawing content creation</t>
  </si>
  <si>
    <t>Seeking WordPress LearnDash Expert</t>
  </si>
  <si>
    <t>Redesign floor plan</t>
  </si>
  <si>
    <t>Video Editing and Thumbnail Creation for YouTube</t>
  </si>
  <si>
    <t>CONTENT Creators NEEDED!ðŸ‡¯ðŸ‡µðŸ‡¹ðŸ‡­ðŸ‡»ðŸ‡³ðŸ‡µðŸ‡­ðŸ‡®ðŸ‡©</t>
  </si>
  <si>
    <t>Looking for a Designer to build the Brand Identity for a B2B SaaS platform</t>
  </si>
  <si>
    <t>Looking for an Acquisitions Manager!</t>
  </si>
  <si>
    <t>Conversion Rate Copywriter for SaaS Platform Website Content</t>
  </si>
  <si>
    <t>Searching for a graphic designer and a video editor</t>
  </si>
  <si>
    <t>Convert XCode framework header for use with Delphi Firemonkey</t>
  </si>
  <si>
    <t>Looker Studio Expert Needed for Report Integration</t>
  </si>
  <si>
    <t>Home Rendering for Custom Home Builder</t>
  </si>
  <si>
    <t>Expert Django, Python, SaaS and AI Developer Needed</t>
  </si>
  <si>
    <t>Lightroom Preset Converter</t>
  </si>
  <si>
    <t>Minimalist Company Logo Design</t>
  </si>
  <si>
    <t>Talented Copywriter Wanted (Long Term)</t>
  </si>
  <si>
    <t>Business Development Specialist for Creative Production House</t>
  </si>
  <si>
    <t>Assistance needed in Literature Review</t>
  </si>
  <si>
    <t>Social Media Content Creator 22</t>
  </si>
  <si>
    <t>Research design, propensity scores for inverse probability of treatment weighting (IPTW)</t>
  </si>
  <si>
    <t>Assistant for Fashion Developer</t>
  </si>
  <si>
    <t>Architectural Drawing Plan Creation</t>
  </si>
  <si>
    <t>Website redesigns</t>
  </si>
  <si>
    <t>Web3 Copywriter for Crypto/NFT Trading Website</t>
  </si>
  <si>
    <t>Figma design support for a variety of web projects</t>
  </si>
  <si>
    <t>I need someone to help me with a ReactJS challenge assessment-type problem</t>
  </si>
  <si>
    <t>New Zealand Trademark Appeal</t>
  </si>
  <si>
    <t>Webinar Presentation Needs Aesthetic Makeover</t>
  </si>
  <si>
    <t>Translaion quality check - Greek</t>
  </si>
  <si>
    <t>Need a data specialist to scrape local leads from Google maps</t>
  </si>
  <si>
    <t>UX product design</t>
  </si>
  <si>
    <t>Unreal Engine Expert with ArcGIS Experience Needed</t>
  </si>
  <si>
    <t>Easy caption video editor for shorts</t>
  </si>
  <si>
    <t>Needs professional Website developer</t>
  </si>
  <si>
    <t>Spanish Grammar Tutor for 1st Grade Students</t>
  </si>
  <si>
    <t>Enhance Wordpress site performance and update</t>
  </si>
  <si>
    <t>Linked In Automated Lead Generation</t>
  </si>
  <si>
    <t>Looking a Business Analyst for new startup project. (Must be Malaysian)</t>
  </si>
  <si>
    <t>Website needed</t>
  </si>
  <si>
    <t>Elevate Our Luxury Vegan Macaron Brand with Exquisite Logo &amp;amp; Branding Design</t>
  </si>
  <si>
    <t>Partner Success Professional for Nonprofit Fundraising and Marketing</t>
  </si>
  <si>
    <t>Entry-Level Freelancer with a Bachelor, Master, or PhD Degree</t>
  </si>
  <si>
    <t>Magento Developer for Shopify Store Rebuild</t>
  </si>
  <si>
    <t>Trello Power User</t>
  </si>
  <si>
    <t>Part Time Magento Developer</t>
  </si>
  <si>
    <t>Form Integration Specialist</t>
  </si>
  <si>
    <t>Searching for a native English teacher(US) to improve my writing skill</t>
  </si>
  <si>
    <t>Trip Advisor Management</t>
  </si>
  <si>
    <t>Remove background objects from photo</t>
  </si>
  <si>
    <t>Data Scientist / Data Engineer for Transaction Analysis and KPI Reporting</t>
  </si>
  <si>
    <t>Job Hunting Assistant</t>
  </si>
  <si>
    <t>Reddit community manager</t>
  </si>
  <si>
    <t>Seeking a Dynamic Digital Marketing Specialist to Ignite Our Online Presence</t>
  </si>
  <si>
    <t>Experienced UI/UX Designer Needed for Innovative Casino Betting Website</t>
  </si>
  <si>
    <t>Create a high end luxury logo and package for a 350ml bottle</t>
  </si>
  <si>
    <t>ðŸš¨ Seeking China Sourcing Agent for Women's Watch Brand ðŸš¨</t>
  </si>
  <si>
    <t>Go High-level (GHL) Manager for Client Management</t>
  </si>
  <si>
    <t>Shopify Email Automation</t>
  </si>
  <si>
    <t>Video Content Creator, Editor &amp;amp; Producer</t>
  </si>
  <si>
    <t>Seeking skilled and experienced Local SEO Specialist</t>
  </si>
  <si>
    <t>Logo redesign financial company</t>
  </si>
  <si>
    <t>Homework Tutor</t>
  </si>
  <si>
    <t>Find Niche Social Media Profiles (Womenâ€™s Dating)</t>
  </si>
  <si>
    <t>Cell Phone Hacking Expert Needed</t>
  </si>
  <si>
    <t>Oracle 11G Recovery</t>
  </si>
  <si>
    <t>Formulation Chemist and Perfumer for 100% Natural Water Perfume</t>
  </si>
  <si>
    <t>Stakeholder Mapping</t>
  </si>
  <si>
    <t>Church bookkeeper needed to set up/review system and input transactions</t>
  </si>
  <si>
    <t>Competitor Cashier Analysis</t>
  </si>
  <si>
    <t>Website Development Services</t>
  </si>
  <si>
    <t>Copywriter for Mortgage Industry Marketing</t>
  </si>
  <si>
    <t>15 images Trace/Outline Drawing</t>
  </si>
  <si>
    <t>Adobe Illustrator 3D Lines</t>
  </si>
  <si>
    <t>Real Estate Lead Generation - Motivated Seller Lists</t>
  </si>
  <si>
    <t>Shopify-Klaviyo Web Developer for Embed Form Code</t>
  </si>
  <si>
    <t>Go High Level Expert Needed for Contract Automation and Client Onboarding Setup</t>
  </si>
  <si>
    <t>Arabic translation and research writing</t>
  </si>
  <si>
    <t>brand manual creation, Graphic Designer</t>
  </si>
  <si>
    <t>Video Editor For &amp;quot;Business and Finance/Investing Emphases&amp;quot; YouTube Channel</t>
  </si>
  <si>
    <t>Setter / Closer âš¡</t>
  </si>
  <si>
    <t>Logo Design for a Digital Agency</t>
  </si>
  <si>
    <t>LinkedIn Ads Expert</t>
  </si>
  <si>
    <t>Draftsman needed for medical clinic expansion</t>
  </si>
  <si>
    <t>Dissertation Tutor</t>
  </si>
  <si>
    <t>Tik tok dance for app promotion</t>
  </si>
  <si>
    <t>Looking for a Creative Writer for an Advertising Based Role</t>
  </si>
  <si>
    <t>Construction based Virtual Assistant for Making Calls and Handling Calendar</t>
  </si>
  <si>
    <t>Contacts buying carbon credits</t>
  </si>
  <si>
    <t>Looking for a thumbnail designer who can make thumbnails with blender</t>
  </si>
  <si>
    <t>YouTube Growth hacker For Documentary Channel</t>
  </si>
  <si>
    <t>iOS App Test</t>
  </si>
  <si>
    <t>Businesscards List</t>
  </si>
  <si>
    <t>Data Extraction from Planespotters Website</t>
  </si>
  <si>
    <t>Facebook Advertising Expert for International Marketing</t>
  </si>
  <si>
    <t>Shop drawings from Solidworks Model</t>
  </si>
  <si>
    <t>We need an American telephone operator</t>
  </si>
  <si>
    <t>Full Stack Developers for Elearning Platform</t>
  </si>
  <si>
    <t>Newfies Open Source Internal Server Error</t>
  </si>
  <si>
    <t>Talented Developer Needed to Create a Stunning Portfolio with React, Next.js, and Tailwind CSS</t>
  </si>
  <si>
    <t>System Development for Small and Mid Shop Owners</t>
  </si>
  <si>
    <t>Web2py flash alert to bootstrap toast</t>
  </si>
  <si>
    <t>3D Virtual Studio Design for T20 Cricket World Cup</t>
  </si>
  <si>
    <t>Optimize metadata including SEO title, URL, and SEO Meta Description. Resize and optimize images</t>
  </si>
  <si>
    <t>Videographer needed for social video shoot in Minnesota</t>
  </si>
  <si>
    <t>PDF to Spreadsheet Conversion Specialist</t>
  </si>
  <si>
    <t>Website Variant Display Enhancement</t>
  </si>
  <si>
    <t>Dijital marketing</t>
  </si>
  <si>
    <t>Copywriter and Social Media Manager for AI Productivity Website</t>
  </si>
  <si>
    <t>Newsletter and LinkedIn Content Writer</t>
  </si>
  <si>
    <t>Brochure Design for Real Estate Project Financing Company in Spain</t>
  </si>
  <si>
    <t>Scrape site then organize data</t>
  </si>
  <si>
    <t>Urgent Shopify Theme Developer needed</t>
  </si>
  <si>
    <t>Slack App Integration with Airflow DAG</t>
  </si>
  <si>
    <t>Upload via ZDirect Zalando Specialist</t>
  </si>
  <si>
    <t>Digital Marketing Expert for Meal Prep Business</t>
  </si>
  <si>
    <t>Audio Distortion Removal Specialist</t>
  </si>
  <si>
    <t>SEO Specialist - Room for Growth - Monthly Retainer - Toronto Based SEO Agency</t>
  </si>
  <si>
    <t>Looking for a content repurpose expert</t>
  </si>
  <si>
    <t>Experienced Odoo - OWL-POS Developer</t>
  </si>
  <si>
    <t>Company Charter and LLC Creation Assistance</t>
  </si>
  <si>
    <t>Small Business Accountant/Tax/Bookkeeping</t>
  </si>
  <si>
    <t>Facebook Business/Nonprofit Page Transition Assistance</t>
  </si>
  <si>
    <t>Podcast and YouTube Setup Consultant</t>
  </si>
  <si>
    <t>Register our business in Uganda</t>
  </si>
  <si>
    <t>Monteur Podcast</t>
  </si>
  <si>
    <t>Cybersecurity Professional Needed to Review Training Material and Roadmap</t>
  </si>
  <si>
    <t>Industrial engineer</t>
  </si>
  <si>
    <t>Graphic Designer for Pitch Deck Upscaling</t>
  </si>
  <si>
    <t>Native Arabic Voiceover Artist for Commercial</t>
  </si>
  <si>
    <t>Fix Google Ads Account Suspended for &amp;quot;Suspicious Payments policy.&amp;quot;</t>
  </si>
  <si>
    <t>Cold Outreach Specialist for Mental Health Service</t>
  </si>
  <si>
    <t>Zendesk, Hubspot, Make, Notion, Excell and more</t>
  </si>
  <si>
    <t>Rewrite AI text (1 day delivery)</t>
  </si>
  <si>
    <t>Marketing Agency Hiring Full Time Marketing Strategist</t>
  </si>
  <si>
    <t>Rhino/AutoCAD &amp;amp; Illustrator Drawings | Edits and Formatting</t>
  </si>
  <si>
    <t>Virtual Assistant for Link Cloaking in WordPress</t>
  </si>
  <si>
    <t>Motion Video Artist</t>
  </si>
  <si>
    <t>Sales Strategy</t>
  </si>
  <si>
    <t>Mobile app(Android)</t>
  </si>
  <si>
    <t>We need senior blockchain engineer for our poker game</t>
  </si>
  <si>
    <t>Event Booklet Designer</t>
  </si>
  <si>
    <t>Next JS + Javascript &amp;amp;&amp;amp; Typescript + Tailwind CSS + Firestore Developer</t>
  </si>
  <si>
    <t>Need Some quick Fixes on WordPress Website</t>
  </si>
  <si>
    <t>Court reporters denying me transcripts of evidence in appeal, federal lawsuits against 3 reporters</t>
  </si>
  <si>
    <t>Experienced customer service rep needed for placing phone orders</t>
  </si>
  <si>
    <t>Online E-Commerce Trading Executive | Amazon | Shopify | Klaviyo</t>
  </si>
  <si>
    <t>Spreadsheet Data Formatting</t>
  </si>
  <si>
    <t>Care Home leads in Suffolk</t>
  </si>
  <si>
    <t>Full Brand Relaunch - Logo, Visuals, and Website Build</t>
  </si>
  <si>
    <t>Develop a presentation in Power Point</t>
  </si>
  <si>
    <t>Sales Presentation for a Nutritional Drink Mix Marketed to Healthcare Facilities</t>
  </si>
  <si>
    <t>Recruitment leads VP directors and Principals</t>
  </si>
  <si>
    <t>Meraki Administrator</t>
  </si>
  <si>
    <t>Soccer Clothing Brand Wordmark Logo Design</t>
  </si>
  <si>
    <t>Logo/Brand Design for a residential property</t>
  </si>
  <si>
    <t>Translation of technical documents from Chinese into English</t>
  </si>
  <si>
    <t>Experienced Accounting &amp;amp; Bookkeeping</t>
  </si>
  <si>
    <t>Utility Scale Solar Plant Engineer</t>
  </si>
  <si>
    <t>Exterior CGI and Architectural Visualization Expert</t>
  </si>
  <si>
    <t>ðŸ’¶ Earn â‚¬40 Filming at Esselunga: Cold Tea Focus!</t>
  </si>
  <si>
    <t>Stats excel data work</t>
  </si>
  <si>
    <t>Virtual Assistant Optimization Specialist</t>
  </si>
  <si>
    <t>Amazon Specialist for SEO, PPC, and Listings</t>
  </si>
  <si>
    <t>Looking for a Cold Email Marketing Expert</t>
  </si>
  <si>
    <t>Import complex Json data into PowerBI, and buid meaningful reports</t>
  </si>
  <si>
    <t>Cloud Meta WhatsApp Omni Channel Dashboard SAAS Developer</t>
  </si>
  <si>
    <t>Build logo and brand identity for company</t>
  </si>
  <si>
    <t>Transform an app I own into an app like TikTok</t>
  </si>
  <si>
    <t>Projects aren't created with images and can't be deleted</t>
  </si>
  <si>
    <t>Fix Windows Website configuration</t>
  </si>
  <si>
    <t>Google Ads advertizing account check and improvement - GMB No 2</t>
  </si>
  <si>
    <t>Looking for AWS Architect to design crypto exchange backend</t>
  </si>
  <si>
    <t>Website Content Transfer to Kajabi</t>
  </si>
  <si>
    <t>Moodle Upgrade</t>
  </si>
  <si>
    <t>Laravel PHP Programming task</t>
  </si>
  <si>
    <t>Reddit Expert &amp;amp; Marketing</t>
  </si>
  <si>
    <t>Data Scraper Specialist Needed!!</t>
  </si>
  <si>
    <t>Web Designer and Marketing Expert Needed</t>
  </si>
  <si>
    <t>Personal Assistant (UK Only!)</t>
  </si>
  <si>
    <t>German Copywriter for Ongoing Blog Posts</t>
  </si>
  <si>
    <t>Shop Drawing &amp;amp; Construction Drawings (US Building Code)</t>
  </si>
  <si>
    <t>Cold Calling Lead Gen Telemarketer For a Digital Advertising Business</t>
  </si>
  <si>
    <t>LinkedIn Marketing</t>
  </si>
  <si>
    <t>I need pictures of my dogs cartooned. They need to look just like the dogs in the pictures</t>
  </si>
  <si>
    <t>Google consol users application publis</t>
  </si>
  <si>
    <t>Revamp the existing wordpress website related to tech products.</t>
  </si>
  <si>
    <t>Creating Google Shopping product feed from Ecwid</t>
  </si>
  <si>
    <t>CENTOS Boot Issues</t>
  </si>
  <si>
    <t>(India) Photographer/Video Producer and Creative Director for Lingerie Brand</t>
  </si>
  <si>
    <t>Postcard print design</t>
  </si>
  <si>
    <t>English to Burmese (Myanmar) | Video Caption Translation</t>
  </si>
  <si>
    <t>Short-Form Editor for Animations and Key Frames</t>
  </si>
  <si>
    <t>Social Media Manager and Content Strategy for Social Media awareness for brands - No Experience</t>
  </si>
  <si>
    <t>Mobile Fitness Application Developer</t>
  </si>
  <si>
    <t>Looking for Video Editor for Youtube Shorts</t>
  </si>
  <si>
    <t>Play to Earn game on solana blockchain</t>
  </si>
  <si>
    <t>Social Media Manager for Twitch Channel Campaign</t>
  </si>
  <si>
    <t>Simple and fast in Photoshop for beginners. 5 stars guaranteed)</t>
  </si>
  <si>
    <t>Web site pages desinger</t>
  </si>
  <si>
    <t>Seeking a German native who speaks english with mastery for a translation</t>
  </si>
  <si>
    <t>Shopify web development</t>
  </si>
  <si>
    <t>Experto en ventas de ecommerce</t>
  </si>
  <si>
    <t>TMS Concur Compleat Automation Developer</t>
  </si>
  <si>
    <t>Experienced Shopify Developer Needed for Various Tasks</t>
  </si>
  <si>
    <t>Local SEO Specialist for German Construction Business</t>
  </si>
  <si>
    <t>Hotel Website with Booking Integration</t>
  </si>
  <si>
    <t>Clickfunnels Landing Page Builder</t>
  </si>
  <si>
    <t>Graphic Designer to recreate vector logo</t>
  </si>
  <si>
    <t>Scraping</t>
  </si>
  <si>
    <t>Children's Book Illustrator to create test page</t>
  </si>
  <si>
    <t>Social Media Manager for Cafe</t>
  </si>
  <si>
    <t>Children Book Illustration</t>
  </si>
  <si>
    <t>Notcoin-Tapswap-Yescoin Clone Telegram Bot</t>
  </si>
  <si>
    <t>Kajabi Website Developer/Designer</t>
  </si>
  <si>
    <t>YouTube Bodycam Video Editor</t>
  </si>
  <si>
    <t>Blogger and JS help - getting content to display in all posts</t>
  </si>
  <si>
    <t>Logo Design for Home Speakeasy Bar</t>
  </si>
  <si>
    <t>Email Marketing Expert for Client Prospecting</t>
  </si>
  <si>
    <t>CSS / Javascript logo animation</t>
  </si>
  <si>
    <t>Billing Ops (OTC) Collections Specialist</t>
  </si>
  <si>
    <t>Translate a Service Provider Agreement document from English to Spanish</t>
  </si>
  <si>
    <t>Logo Design Ideas for Galaxy VR Cycling</t>
  </si>
  <si>
    <t>Classified Ad Poster for High-Traffic Websites</t>
  </si>
  <si>
    <t>Podcast Shorts/Trailer editor needed for weekly work.</t>
  </si>
  <si>
    <t>AWS ECS Spot Instances Cluster Outbound connection configuration</t>
  </si>
  <si>
    <t>Need help sourcing an ebike charger replacement</t>
  </si>
  <si>
    <t>Growth Equity Analyst - Investment Memorandum Writer</t>
  </si>
  <si>
    <t>ServiceNow Vendor Management</t>
  </si>
  <si>
    <t>Assist in Creating Bible Trivia and Faith-Based Question Sets</t>
  </si>
  <si>
    <t>Consultation on Odoo versus Zoho (in conjunction with WordPress)</t>
  </si>
  <si>
    <t>Be the actor for a series of instructional videos for the YouTube channel of our cleaning company</t>
  </si>
  <si>
    <t>Care Home leads in Norfolk</t>
  </si>
  <si>
    <t>Audio and Video Engineer for Podcast Studio</t>
  </si>
  <si>
    <t>Priceing, Data entry</t>
  </si>
  <si>
    <t>Experienced Digital Marketeer to boost a B2B SaaS scaleup in Belgium</t>
  </si>
  <si>
    <t>TikTok ads Media buyer and/or video editor for tiktok+ig stories</t>
  </si>
  <si>
    <t>Website Theme Installation and Optimization</t>
  </si>
  <si>
    <t>Multiple T-shirt designs</t>
  </si>
  <si>
    <t>Small Mobile app</t>
  </si>
  <si>
    <t>B2B Social Media Content Creator</t>
  </si>
  <si>
    <t>Experienced Bookkeeper for UK-Based Marketing Agency</t>
  </si>
  <si>
    <t>Virtual Assistant Needed - Be Our Remote Handle</t>
  </si>
  <si>
    <t>Django Talent for GPT Chat like application</t>
  </si>
  <si>
    <t>Need electrical engineering expert in PCB</t>
  </si>
  <si>
    <t>Looking for a Procurement Assistant in China</t>
  </si>
  <si>
    <t>Marketeer to help boost Amazon kindle ebook sales</t>
  </si>
  <si>
    <t>Need a Wordpress web Developer</t>
  </si>
  <si>
    <t>Video Ad Editor | Creative Editor | CapCut - Captions - AI</t>
  </si>
  <si>
    <t>Freelance Florida Licensed Civil Engineer</t>
  </si>
  <si>
    <t>Europe - Travelers Film 20 sec Videos of Local Attractions</t>
  </si>
  <si>
    <t>WhatsApp and Database integration of a Chatbot</t>
  </si>
  <si>
    <t>AR Saas</t>
  </si>
  <si>
    <t>Customer Success Story</t>
  </si>
  <si>
    <t>Reddit Subreddit Creation and Management Specialist</t>
  </si>
  <si>
    <t>Odoo website customizations</t>
  </si>
  <si>
    <t>Founder Seeking Fractional CTO for SEO SAAS App Development (have designs)</t>
  </si>
  <si>
    <t>Add LMS with one course with interactive lessons to wordpress website</t>
  </si>
  <si>
    <t>Ghost Writer wanted</t>
  </si>
  <si>
    <t>Design for JubileeTV - Lydia Havrylian (June 2024)</t>
  </si>
  <si>
    <t>Figma Component Implementation  (Typescript / React / Tailwind / Radix)</t>
  </si>
  <si>
    <t>Looking for discord promoter.manage, moderator</t>
  </si>
  <si>
    <t>Seeking a Developer for an Exciting Membership Website for Artists and Creatives</t>
  </si>
  <si>
    <t>New Construction - have bough floorpan, but need ideas, detailed floorpan, renderings.</t>
  </si>
  <si>
    <t>Unity Expert to Fix Small Bugs in Android Game</t>
  </si>
  <si>
    <t>YouTube Bodycam Script Writer</t>
  </si>
  <si>
    <t>SharePoint Development Specialist</t>
  </si>
  <si>
    <t>Data Collection - Instgram Photo Save Down</t>
  </si>
  <si>
    <t>Webflow Website Builder Needed</t>
  </si>
  <si>
    <t>Event Presentation Videographer</t>
  </si>
  <si>
    <t>Shopify Account Handling and Customer Support</t>
  </si>
  <si>
    <t>YouTube Script Writer &amp;amp; Community Manager for Cleaning Business Channel</t>
  </si>
  <si>
    <t>Instructional Designer with Adobe Captivate Experience</t>
  </si>
  <si>
    <t>Researcher for International Student Admissions Centers</t>
  </si>
  <si>
    <t>Build a replica of Swoopa app</t>
  </si>
  <si>
    <t>Wordpress &amp;amp; Elementor Expert Needed for Mobile and Tablet Responsiveness Check and Fix</t>
  </si>
  <si>
    <t>Short Form Hybrid Video Editor and Animator</t>
  </si>
  <si>
    <t>Logo Animation Designer Needed for Ongoing Projects</t>
  </si>
  <si>
    <t>Need Help, First time filing CA and Fed taxes for LLC</t>
  </si>
  <si>
    <t>APK License Bypassing Expert</t>
  </si>
  <si>
    <t>Facebook/Instagram Ads Niche-Targeting needed</t>
  </si>
  <si>
    <t>Real Estate Video Production</t>
  </si>
  <si>
    <t>Facebook ad specialist needed</t>
  </si>
  <si>
    <t>IOS developer needed with ARKIT experience.</t>
  </si>
  <si>
    <t>Canva Report Designer</t>
  </si>
  <si>
    <t>Responsive Webflow Website for Two Independent Restaurants</t>
  </si>
  <si>
    <t>Create a LinkedIn Banner</t>
  </si>
  <si>
    <t>Content Creators for Web Project Testing</t>
  </si>
  <si>
    <t>Cabinet Drawing Specialist</t>
  </si>
  <si>
    <t>Convert jpeg to Vector file</t>
  </si>
  <si>
    <t>Augmented Design Specialist</t>
  </si>
  <si>
    <t>Facebook Marketing Specialist for Worldwide Tour Sales</t>
  </si>
  <si>
    <t>Set up Exchange Server in Azure to test our SaaS integration against</t>
  </si>
  <si>
    <t>Bash Script Conversion to Swift Application</t>
  </si>
  <si>
    <t>Litigation lawyer</t>
  </si>
  <si>
    <t>Graphic Design Project</t>
  </si>
  <si>
    <t>Comprehensive Marketing Campaign Management</t>
  </si>
  <si>
    <t>Social Media Manager/ Or Virtual Assistant</t>
  </si>
  <si>
    <t>Menu Graphic Design</t>
  </si>
  <si>
    <t>Medical Assistant - Virtual</t>
  </si>
  <si>
    <t>Commission-Based Appointment Setter for Fully Automated System</t>
  </si>
  <si>
    <t>Separate a PDF binder document into its original parts</t>
  </si>
  <si>
    <t>NextJS and Acuity API Booking Platform</t>
  </si>
  <si>
    <t>Need a professional videographer in CA to shoot and edit a commercial Video for the brand</t>
  </si>
  <si>
    <t>Training Improvement Coordinator</t>
  </si>
  <si>
    <t>Mozambique based person wanted to promote my link (Immediate Hire)</t>
  </si>
  <si>
    <t>Health Research Writer &amp;amp; eBook Designer: Sleep &amp;amp; Your Wellbeing</t>
  </si>
  <si>
    <t>Make Postcard design</t>
  </si>
  <si>
    <t>Looking for someone to create Instagram Accounts for our brand</t>
  </si>
  <si>
    <t>Need Expert on Google Ads and Shopify Conversions</t>
  </si>
  <si>
    <t>List buliding and email finding</t>
  </si>
  <si>
    <t>Opportunity for Elite Ad Media Buyer: Scale a High-Impact Funnel in the Personal Development Space</t>
  </si>
  <si>
    <t>Buy Instagram, facebook accounts</t>
  </si>
  <si>
    <t>WordPress Developer with PHP Skills Needed</t>
  </si>
  <si>
    <t>Looking for a SEM Expert</t>
  </si>
  <si>
    <t>Logo Design for Lumin Luxe</t>
  </si>
  <si>
    <t>Groupchat Creation for Ambassador Program UNITED STATES</t>
  </si>
  <si>
    <t>Video creator for casino and betting video content in Brazilian Portuguese</t>
  </si>
  <si>
    <t>Application For Pet Marketplace</t>
  </si>
  <si>
    <t>Logo Creation for Aeromedical Non-profit</t>
  </si>
  <si>
    <t>Remix a famous song into a Hard House / Trance remix</t>
  </si>
  <si>
    <t>Automation and AI Integration Specialist for Background Investigation Process</t>
  </si>
  <si>
    <t>Legal Writer for Finalizing Rule 12(b)(6) Motion Brief</t>
  </si>
  <si>
    <t>WordPress Developer for Inshorts/Shortnews Website</t>
  </si>
  <si>
    <t>Long Island Based Digital Marketer</t>
  </si>
  <si>
    <t>Figma to webflow developer</t>
  </si>
  <si>
    <t>Web Designer - E-commerce Specialist</t>
  </si>
  <si>
    <t>Need ACCA from Singapore to certify some documents</t>
  </si>
  <si>
    <t>HR Manager for Personal Executive Assistant Recruitment</t>
  </si>
  <si>
    <t>Create an Intro/Trailer in a Cinematic Style.</t>
  </si>
  <si>
    <t>Experienced Graphic Designer for Trendy Web Design Studio Report</t>
  </si>
  <si>
    <t>Implementation of Sales Process in Zoho</t>
  </si>
  <si>
    <t>Redesigning my ecommerce store.</t>
  </si>
  <si>
    <t>Instagram Store - Product Listings/Shopify Integration</t>
  </si>
  <si>
    <t>LinkedIn Scraping for a few companies to compile employee details</t>
  </si>
  <si>
    <t>Business Marketing</t>
  </si>
  <si>
    <t>Reddit Messaging Expert Needed</t>
  </si>
  <si>
    <t>UGC Content Creators from Chile, MÃ©xico &amp;amp; PerÃº</t>
  </si>
  <si>
    <t>Looking for a Zoho CRM Developer</t>
  </si>
  <si>
    <t>Graphic designer/Illustrator needed to polish design to be used for stickers and/or t shirts</t>
  </si>
  <si>
    <t>CapCut TikTok Video Editor (Travel Videos)</t>
  </si>
  <si>
    <t>One Page Design</t>
  </si>
  <si>
    <t>Programmable Modem</t>
  </si>
  <si>
    <t>Figma to React JS Code Converter</t>
  </si>
  <si>
    <t>Troubleshooting and fixing ManyChat issues</t>
  </si>
  <si>
    <t>Vendor Engineering Lead â€“ Substation</t>
  </si>
  <si>
    <t>Onboarding and Customer Service Representative for Fast Growing AI Company</t>
  </si>
  <si>
    <t>Lyric Video Maker (using Veed)</t>
  </si>
  <si>
    <t>Xero Integration and Taxation Forecasting Expert</t>
  </si>
  <si>
    <t>Experienced Typeform Survey Builder for Brady UX</t>
  </si>
  <si>
    <t>Youtube Channel Promotion</t>
  </si>
  <si>
    <t>We Seek Social Media Manager and Digital Marketing/AppointmentSetter/OfficeAssistant.</t>
  </si>
  <si>
    <t>Website Development for Cybersecurity Solutions Company</t>
  </si>
  <si>
    <t>1 minute high energy video for soccer team</t>
  </si>
  <si>
    <t>URGENT: Experienced Fintech Copywriter for Ad /Website Content Localization (LOCAL BRAZILIAN ONLY)</t>
  </si>
  <si>
    <t>Cold Caller for Nail Salon Website Sales</t>
  </si>
  <si>
    <t>Graphic Designer needed to design pages for documents</t>
  </si>
  <si>
    <t>Amazon product windup</t>
  </si>
  <si>
    <t>Build FB ad campaign for a roofing company</t>
  </si>
  <si>
    <t>Patent Registration and Writing</t>
  </si>
  <si>
    <t>Data Collection and Contact Information Extraction</t>
  </si>
  <si>
    <t>Create Floor Plan Ideas</t>
  </si>
  <si>
    <t>Experienced Figma and Drupal Developer Needed for Humanitarian Organization Website</t>
  </si>
  <si>
    <t>Looking for a thumbnail designer for a YouTube channel (long term)</t>
  </si>
  <si>
    <t>Experienced Bookkeeping Virtual Assistant Needed</t>
  </si>
  <si>
    <t>Seeking Experienced Bookkeeping &amp;amp; Accounting Firm for US-Based Snacks Company</t>
  </si>
  <si>
    <t>Looking for BackEnd Developer</t>
  </si>
  <si>
    <t>Etsy Store Ad Designer</t>
  </si>
  <si>
    <t>Motivational and Personality Development</t>
  </si>
  <si>
    <t>Convert Powerpoint Template from PDF/Illustrator File</t>
  </si>
  <si>
    <t>Optimizing Design of Landingpage</t>
  </si>
  <si>
    <t>Searching for Proofreader/Editor that is proficient in Romance Ebooks.</t>
  </si>
  <si>
    <t>Software Logic Block Diagram</t>
  </si>
  <si>
    <t>Masonry Material take off</t>
  </si>
  <si>
    <t>Vietnamese Writing and AI Image Editing</t>
  </si>
  <si>
    <t>Video Editor for Background Fix and Audio Enhancement</t>
  </si>
  <si>
    <t>Photographer/Videographer Needed for Architectural Shoot</t>
  </si>
  <si>
    <t>WhatsApp Marketing Manager</t>
  </si>
  <si>
    <t>Looking for reskin Unity games</t>
  </si>
  <si>
    <t>Financial Analyst, PowerPoint</t>
  </si>
  <si>
    <t>Austria - Collect prices for Heated Tobacco Brands</t>
  </si>
  <si>
    <t>Chrome Extension and Java app maintenance</t>
  </si>
  <si>
    <t>Cartoonish logo designer for animal trapping buisness</t>
  </si>
  <si>
    <t>Blog writing</t>
  </si>
  <si>
    <t>Real Estate Skip Trace (High Accuracy) No BULK Skiptrace Allowed</t>
  </si>
  <si>
    <t>Design a Sell Sheet for an organic food company</t>
  </si>
  <si>
    <t>1-Page Pretty &amp;quot;Cheat Sheet&amp;quot; Technical Software Engineering PDF / PNG</t>
  </si>
  <si>
    <t>English native to proofread mobile app</t>
  </si>
  <si>
    <t>Snake Animation for doco clip Video Intro</t>
  </si>
  <si>
    <t>Packaging Designâ€”Updates needed on current packaging</t>
  </si>
  <si>
    <t>Mechanical Clicker Rosary Designer</t>
  </si>
  <si>
    <t>Need script, voice over and short video created</t>
  </si>
  <si>
    <t>Task Management Tool in PHP</t>
  </si>
  <si>
    <t>B2B Website Development</t>
  </si>
  <si>
    <t>Fast Edit Excel File</t>
  </si>
  <si>
    <t>Experienced Video Editor for Creative Content Creation</t>
  </si>
  <si>
    <t>Personal Assistant for Personal and Business Projects</t>
  </si>
  <si>
    <t>Logo and Font Design</t>
  </si>
  <si>
    <t>UI/UX Manager (China-based)</t>
  </si>
  <si>
    <t>Wellness Content Writer Needed</t>
  </si>
  <si>
    <t>Animated 2D Character for Game</t>
  </si>
  <si>
    <t>Java OOP - Assisting me with an assignment due next week</t>
  </si>
  <si>
    <t>TikTok Short Form Content Editor</t>
  </si>
  <si>
    <t>UGC Woman Creator needed for injury tik tok video</t>
  </si>
  <si>
    <t>Framing Plans for Small A Frame Building</t>
  </si>
  <si>
    <t>Plans for Colonial Car Port</t>
  </si>
  <si>
    <t>Extract voice data for a list of football players</t>
  </si>
  <si>
    <t>Looking for someone to manage our outbound dm's and calls (LONG TERM POSITION)</t>
  </si>
  <si>
    <t>Remove Negative Search Result from Reddit about my website</t>
  </si>
  <si>
    <t>[$250]  Review duplicate - &amp;quot;Resolved duplicate&amp;quot; system message cannot be copied and thread grays out #44197 - Expensify</t>
  </si>
  <si>
    <t>SEO Article Writer for Website</t>
  </si>
  <si>
    <t>Shopify theme Turbo Update</t>
  </si>
  <si>
    <t>[$250] Android â€“Login â€“Your space chat appears with delay in LHN if login with new account via link #44236 - Expensify</t>
  </si>
  <si>
    <t>High level Virtual Assistant for CEO</t>
  </si>
  <si>
    <t>Instagram content and strategist for new supplement company</t>
  </si>
  <si>
    <t>Inbound Sales Specialist</t>
  </si>
  <si>
    <t>Experienced Media Buyer for Youtube and Tik Tok Ads</t>
  </si>
  <si>
    <t>Set up landing pages using Systeme.io</t>
  </si>
  <si>
    <t>LinkedIn Sales Navigator Expert</t>
  </si>
  <si>
    <t>Commercial Estimator for Overhead Doors and Decorative Concrete</t>
  </si>
  <si>
    <t>Updating a Case Study - Infographic Illustration</t>
  </si>
  <si>
    <t>One Page PSD/Figma Design website.</t>
  </si>
  <si>
    <t>Build a website on shopify</t>
  </si>
  <si>
    <t>Migrate an old HTML site to a new Wordpress site</t>
  </si>
  <si>
    <t>Marketing persona for a company</t>
  </si>
  <si>
    <t>Flutter app development</t>
  </si>
  <si>
    <t>YouTube Banner Design for Marketing &amp;amp; Sales Channel</t>
  </si>
  <si>
    <t>Logo Recreation and Vectorization</t>
  </si>
  <si>
    <t>Exterior Home Design with Photoshop</t>
  </si>
  <si>
    <t>Fix Wodify API on Webflow site - pulling in workouts a day behind</t>
  </si>
  <si>
    <t>Data Analyst for POS Analysis</t>
  </si>
  <si>
    <t>Create a Responsive Catering Landing Page for my Wix Website</t>
  </si>
  <si>
    <t>NEEDED: Mailchimp PRO to help setup a 4-email journey and refine system for new contacts.</t>
  </si>
  <si>
    <t>Animate images for reels (After Effects)</t>
  </si>
  <si>
    <t>Need A Cold Caller</t>
  </si>
  <si>
    <t>Experienced FPV Drone Pilot needed for Track &amp;amp; Field Coaching Videos</t>
  </si>
  <si>
    <t>Social Media Manager for Lead Generation and Engagement</t>
  </si>
  <si>
    <t>Graphics Designer using Illustrator for Beverage Company presentations &amp;quot;decks and sell sheets.&amp;quot;</t>
  </si>
  <si>
    <t>Video Reel Creation</t>
  </si>
  <si>
    <t>Virtual Assistant - 25 hours monthly to begin</t>
  </si>
  <si>
    <t>Google work</t>
  </si>
  <si>
    <t>Funnel Design Project for High-Converting Sales Funnel</t>
  </si>
  <si>
    <t>Creative designer for Facebook Ads</t>
  </si>
  <si>
    <t>Trade Show Booth Backdrop design</t>
  </si>
  <si>
    <t>Graphic Design and Marketing Expert Needed</t>
  </si>
  <si>
    <t>Conduct a Business Verification in Liloan, Philippines</t>
  </si>
  <si>
    <t>Seeking a website and social media manager for a modelling agency</t>
  </si>
  <si>
    <t>Looking for an assistant for a comic book company!</t>
  </si>
  <si>
    <t>DTC E-commerce Creative Strategist</t>
  </si>
  <si>
    <t>Interactive pdf</t>
  </si>
  <si>
    <t>Excel Formatting - Merging into one spreadsheet</t>
  </si>
  <si>
    <t>WordPress Website Content Update and UI Issues Fixes</t>
  </si>
  <si>
    <t>Children's Coloring Book Creator</t>
  </si>
  <si>
    <t>Create Windows tool to scrape data from HTML page</t>
  </si>
  <si>
    <t>3D Concept Design for Artistic Vase with Erotic Motifs</t>
  </si>
  <si>
    <t>Field Research Agent (London)</t>
  </si>
  <si>
    <t>Bulgaria - Collect prices for Heated Tobacco Brands</t>
  </si>
  <si>
    <t>Small Claim in Florida (Litigation)</t>
  </si>
  <si>
    <t>Dynamic Virtual Assistant to Join Our Team</t>
  </si>
  <si>
    <t>Data Science / Machine Learning</t>
  </si>
  <si>
    <t>Flux Store Developer flutter</t>
  </si>
  <si>
    <t>Facebook ADS creator</t>
  </si>
  <si>
    <t>Transcription and Correction Assistant</t>
  </si>
  <si>
    <t>Mobile App Developer (Voting Poll)</t>
  </si>
  <si>
    <t>Affordable/Cheap Facebook Marketing - Likes Campaign</t>
  </si>
  <si>
    <t>Asana workflow automation</t>
  </si>
  <si>
    <t>Create under 1-minute sizzle reel video</t>
  </si>
  <si>
    <t>Graphic designer needed for social media</t>
  </si>
  <si>
    <t>YouTube Shorts Videos about Naruto</t>
  </si>
  <si>
    <t>CyberSecurity career coach needed</t>
  </si>
  <si>
    <t>UX/UI App and web app design</t>
  </si>
  <si>
    <t>Static Next.js frontend development from Figma designs</t>
  </si>
  <si>
    <t>Annotate 3D Data for AI Training</t>
  </si>
  <si>
    <t>LMS Consultant for Online Language School</t>
  </si>
  <si>
    <t>Remote Network Engineer</t>
  </si>
  <si>
    <t>Telephone dialers needed for a one telephone dialing session</t>
  </si>
  <si>
    <t>Cosmetics Manufacturing Facility Design</t>
  </si>
  <si>
    <t>Looking for a Graphic Designer that has experience setting up print and cut files for Mimaki</t>
  </si>
  <si>
    <t>Website Conversion Tracking Updates</t>
  </si>
  <si>
    <t>Voiceover Artist for U.S Political YouTube Channel</t>
  </si>
  <si>
    <t>Buy an active Google Play console account</t>
  </si>
  <si>
    <t>Short Quiz Video</t>
  </si>
  <si>
    <t>Seeking Virtual Assistant for Translating Outbound Campaigns</t>
  </si>
  <si>
    <t>Artificial Intelligence (AI-based) Job Portal Website and Mobile App Development</t>
  </si>
  <si>
    <t>Plesk Server Admin - Setup + Move Application</t>
  </si>
  <si>
    <t>Website Update and Integration</t>
  </si>
  <si>
    <t>Youtube Scriptwriter Philippine writers only.</t>
  </si>
  <si>
    <t>Looking for help with webflow &amp;amp; framer site</t>
  </si>
  <si>
    <t>Unreal Engine 5 Developer for Various Tasks and Consultancy</t>
  </si>
  <si>
    <t>Social Media Content Creator for Lingerie Brand</t>
  </si>
  <si>
    <t>Next.js App Completion and Polish</t>
  </si>
  <si>
    <t>Adjust Payment Gateway Key - Ionic Mobile App</t>
  </si>
  <si>
    <t>Kissflow Expert for Small Task</t>
  </si>
  <si>
    <t>Storytelling Resume Writer</t>
  </si>
  <si>
    <t>Wordpress Elementor PRO Expert Needed</t>
  </si>
  <si>
    <t>Moving/Cleaning platform connecting poeple to moving cleaning companies.</t>
  </si>
  <si>
    <t>Crypto Pitch Deck Expert</t>
  </si>
  <si>
    <t>I'm looking for a voiceover artist for my new Educational YouTube channel.</t>
  </si>
  <si>
    <t>Mailmerge-Integrating excel and word templates</t>
  </si>
  <si>
    <t>Chatbot Integration</t>
  </si>
  <si>
    <t>Unity-rotatecube-to rotate another with finger for vision pro</t>
  </si>
  <si>
    <t>3D Modeling and Rendering Expert Needed</t>
  </si>
  <si>
    <t>one day  Hydrostatic test &amp;amp; final inspection inspection in ITALY</t>
  </si>
  <si>
    <t>Lead Generator &amp;amp; Cold Caller</t>
  </si>
  <si>
    <t>NS3 Simulation Project Writer</t>
  </si>
  <si>
    <t>AI Developer for Streamlining Business Processes</t>
  </si>
  <si>
    <t>Creation of app that tracks exposure to environment</t>
  </si>
  <si>
    <t>AI Blog Ranking Specialist</t>
  </si>
  <si>
    <t>US Based HR/Recruitment Manager</t>
  </si>
  <si>
    <t>P2p crypto traders</t>
  </si>
  <si>
    <t>Node.js Project Egypt League Tracker</t>
  </si>
  <si>
    <t>Experienced Video Editor and Animator for Jet Ski Rental Advertising Conversions</t>
  </si>
  <si>
    <t>Animation and Design Creation for Company</t>
  </si>
  <si>
    <t>Full-Stack e-Commerce Developer Technical SEO Improvements</t>
  </si>
  <si>
    <t>Create a CAD for a desk shelf organizer with accesories.</t>
  </si>
  <si>
    <t>Help needed: Reach out to Youtube channels to request support of online music</t>
  </si>
  <si>
    <t>Google Ads Keyword Research and Copywriting</t>
  </si>
  <si>
    <t>AWS DevOps Cloud Architect (SaaS for Attorneys)</t>
  </si>
  <si>
    <t>YouTube monetization, adsense setup and revenue generation</t>
  </si>
  <si>
    <t>UI/UX Designer Proficient in Figma with Experience in Divi / Elementor (CHINESE CANDIDATE ONLY)</t>
  </si>
  <si>
    <t>Bring Our Mixed-Use Housing Vision to Life: Create a Conceptual Apartment Rendering!</t>
  </si>
  <si>
    <t>Creative wedding editor and Color grading</t>
  </si>
  <si>
    <t>Homeowners Insurance Adjuster</t>
  </si>
  <si>
    <t>Design and build emails for email marketing in MailChimp, Klaviyo and other ESPs</t>
  </si>
  <si>
    <t>Azure data in cloud</t>
  </si>
  <si>
    <t>US Tax accountant for E Commerce</t>
  </si>
  <si>
    <t>I trouble video for Live Game</t>
  </si>
  <si>
    <t>E-commerce Expert for UK TikTok and Amazon to eBay Dropshipping</t>
  </si>
  <si>
    <t>Rockstar UX/UI designer wanted</t>
  </si>
  <si>
    <t>Hypermarket/Supermarket Mystery Auditor</t>
  </si>
  <si>
    <t>Experienced Video Producer Needed</t>
  </si>
  <si>
    <t>Spambot to fill in a form multiple times</t>
  </si>
  <si>
    <t>Cardboard Box Designer</t>
  </si>
  <si>
    <t>MIDI Device Electrical 3-D Design</t>
  </si>
  <si>
    <t>Seeking dev application relese taskðŸš€ðŸš€</t>
  </si>
  <si>
    <t>China Shipping Agent</t>
  </si>
  <si>
    <t>Video editor to create short form case study videos</t>
  </si>
  <si>
    <t>3D room render - Multipurpose sports room</t>
  </si>
  <si>
    <t>Talented Graphic Designer for Startup Logo and UI Design</t>
  </si>
  <si>
    <t>Need someone to backtest my indicators</t>
  </si>
  <si>
    <t>Website Landing Page Builder</t>
  </si>
  <si>
    <t>Help with react form's OTP using miniorange API</t>
  </si>
  <si>
    <t>Logo Design - Personal Finance Management App</t>
  </si>
  <si>
    <t>Property Rental Platform  Prototype</t>
  </si>
  <si>
    <t>LangChain developer + AI Agent EXPERT</t>
  </si>
  <si>
    <t>Shopify section updated</t>
  </si>
  <si>
    <t>Video editor for simple &amp;quot;health slide show faceless video&amp;quot;</t>
  </si>
  <si>
    <t>Social media manager for music platform</t>
  </si>
  <si>
    <t>Python GitHub Project Assessment and Enhancement</t>
  </si>
  <si>
    <t>Chrome Extension Development</t>
  </si>
  <si>
    <t>Senior Site Reliability Engineer</t>
  </si>
  <si>
    <t>Legal review of lease agreement, guaranty</t>
  </si>
  <si>
    <t>Website Fix Urgently Needed</t>
  </si>
  <si>
    <t>Experienced Web Developer for Yoga Instructor's Website and Email Campaigns</t>
  </si>
  <si>
    <t>Character meme illustrations</t>
  </si>
  <si>
    <t>Logo Design for Real Estate Investing Company</t>
  </si>
  <si>
    <t>Intercom Specialist</t>
  </si>
  <si>
    <t>Web site update</t>
  </si>
  <si>
    <t>Looking for fresher in US, CA, AU, EU</t>
  </si>
  <si>
    <t>Wechat mini program for a nanny review</t>
  </si>
  <si>
    <t>Looking for a DevOff Developer for Node js and React application error fix and Deployment to cPnel</t>
  </si>
  <si>
    <t>QuickBooks Financial Report Specialist for Nonprofit Organization</t>
  </si>
  <si>
    <t>Credit Repair Client Support</t>
  </si>
  <si>
    <t>.NET Core Developer for API Integrations</t>
  </si>
  <si>
    <t>Wordpress Developer who can design a custom dashboard for multiple users</t>
  </si>
  <si>
    <t>Digital Solutions Specialist and Solution Architect Recruiter (Filipino)</t>
  </si>
  <si>
    <t>Convert a Figma design to a working mobile wallet using React Native</t>
  </si>
  <si>
    <t>Copywriter &amp;amp; Content Creator With Human Resources Knowledge</t>
  </si>
  <si>
    <t>3D / 2D Spray Foam Insulation Diagram - Still Image</t>
  </si>
  <si>
    <t>Custom PCB pice carrier board design needed</t>
  </si>
  <si>
    <t>Senior .Net Core Developer for Website Development</t>
  </si>
  <si>
    <t>Professional Business Decks for Sales Training Program</t>
  </si>
  <si>
    <t>Grant Writer/Technical Writer for Canadian Grants &amp;amp; SOP Documentations</t>
  </si>
  <si>
    <t>Virtual Assistant for LinkedIn</t>
  </si>
  <si>
    <t>Corporate Attorney for Partnership Agreements and Employee Stock Options</t>
  </si>
  <si>
    <t>Looking for product uploader that has experience uploading products on Shopify</t>
  </si>
  <si>
    <t>A Simple 2D anime comic animation of cat petting a small puppy in under 10 secs</t>
  </si>
  <si>
    <t>E-commerce Search and Product Catalogue Development</t>
  </si>
  <si>
    <t>Script Writer for Meditation app</t>
  </si>
  <si>
    <t>Website Development and Custom Image Creation for Church</t>
  </si>
  <si>
    <t>B2B Lead Scraper Apollo</t>
  </si>
  <si>
    <t>Email Marketing with Klaviyo and Canva Experience</t>
  </si>
  <si>
    <t>Canadian Bookkeeper for Monthly Bookkeeping, Grant Writing, Financial Reporting, and Tax Remittance</t>
  </si>
  <si>
    <t>Video Editor for 6 short videos w/Text Animations</t>
  </si>
  <si>
    <t>PPC Ad Specialist | Google ads, Amazon Ads, Social Media Ads | Primarily Google ads specialist</t>
  </si>
  <si>
    <t>UI Customization Developer Consultant</t>
  </si>
  <si>
    <t>Financial Management MBA Class Assistance</t>
  </si>
  <si>
    <t>Experienced 3D Artist Needed for Unreal Engine Video Game</t>
  </si>
  <si>
    <t>Photoshop documents needed</t>
  </si>
  <si>
    <t>Wordpress Full Stack Development</t>
  </si>
  <si>
    <t>QA of fr-CA translated word docs (Internal ref: 202405 Le Ecl)</t>
  </si>
  <si>
    <t>3D Modeling of Mascots for Interactive Games</t>
  </si>
  <si>
    <t>Looking for Content Writer HVAC &amp;amp; Plumbing Business</t>
  </si>
  <si>
    <t>Bubble.io Developer Needed for Finalizing an Educational AI SaaS Dashboard</t>
  </si>
  <si>
    <t>Customs Broker or Logistics Company for Ice Cream Shipping</t>
  </si>
  <si>
    <t>HR/Recruitment Specialist</t>
  </si>
  <si>
    <t>Private Investigator Needed in Romania</t>
  </si>
  <si>
    <t>Unity Developer for Game Publishing</t>
  </si>
  <si>
    <t>Webflow Design update + add CMS for Blog</t>
  </si>
  <si>
    <t>Outbound Sales and Conversion Specialist with Horse Experience</t>
  </si>
  <si>
    <t>Game application need to list on play consol</t>
  </si>
  <si>
    <t>Camera Crane Design and Drafting Engineer</t>
  </si>
  <si>
    <t>NDA Revision</t>
  </si>
  <si>
    <t>Flyers for instagram</t>
  </si>
  <si>
    <t>RSA Archer Dashboard expert needed</t>
  </si>
  <si>
    <t>Motion Graphics Video Creator</t>
  </si>
  <si>
    <t>Need a Reliable and Creative / Pro-Active CopyWriter for a Large Book of Business</t>
  </si>
  <si>
    <t>TikTok Livestream Agency Talent Agent</t>
  </si>
  <si>
    <t>PA Tax Clearance</t>
  </si>
  <si>
    <t>Kitchen Lighting</t>
  </si>
  <si>
    <t>Create instructional graphics for blog</t>
  </si>
  <si>
    <t>Construction Management Software Developer</t>
  </si>
  <si>
    <t>Fix all website errors using screaming frog on a wordpress site</t>
  </si>
  <si>
    <t>Professional Book Publishing Assistant</t>
  </si>
  <si>
    <t>Hiring for Small English Tasks</t>
  </si>
  <si>
    <t>Looking for AI Expert to help me build photo editing Saas</t>
  </si>
  <si>
    <t>Remodel Architecture Help</t>
  </si>
  <si>
    <t>Freelance recruiter</t>
  </si>
  <si>
    <t>Full Stack Ruby on Rails Developer with React Native Experience</t>
  </si>
  <si>
    <t>Social Media Specialist for Landscaping Company</t>
  </si>
  <si>
    <t>Find supplier for this company</t>
  </si>
  <si>
    <t>ETA software for Transportation company tracking</t>
  </si>
  <si>
    <t>Need a logo designer</t>
  </si>
  <si>
    <t>Experienced 3D Animator for Explainer Video</t>
  </si>
  <si>
    <t>Reputation Management - Trustpilot (FRENCH)</t>
  </si>
  <si>
    <t>Book Binding and App Upload</t>
  </si>
  <si>
    <t>[$250] Add back the parallax animation in the new arch #40309 - Expensify</t>
  </si>
  <si>
    <t>API Integration Engineer</t>
  </si>
  <si>
    <t>Klaviyo Account Review and Flow Improvements</t>
  </si>
  <si>
    <t>WooCommerce Site Scraper</t>
  </si>
  <si>
    <t>Legal Account Creation</t>
  </si>
  <si>
    <t>Google Ads and PPC Specialist for Medical Clinic in London</t>
  </si>
  <si>
    <t>Assignment: Build full stack app in short time, focus on frontend</t>
  </si>
  <si>
    <t>Bansky inspired ad design</t>
  </si>
  <si>
    <t>Video Editor For True Crime YouTube Videos</t>
  </si>
  <si>
    <t>RoR Software Engineer</t>
  </si>
  <si>
    <t>Website Clone for August 1 Launch</t>
  </si>
  <si>
    <t>Link Building and Content Creation using AI</t>
  </si>
  <si>
    <t>Pitch Deck and Business Plan Developer for Innovative SaaS Technology</t>
  </si>
  <si>
    <t>Video Editor for Product Ads</t>
  </si>
  <si>
    <t>Accountant for an advisory session</t>
  </si>
  <si>
    <t>Digital Marketing Expert for Hospitality Visibility Enhancement Campaign</t>
  </si>
  <si>
    <t>Indian British Woman Accent Voiceover</t>
  </si>
  <si>
    <t>Recruiting For Small Multilingual Tasks</t>
  </si>
  <si>
    <t>Ghost Writer for Romantic Steamy Fiction Book</t>
  </si>
  <si>
    <t>Community Manager for LifePro Fitness on Facebook</t>
  </si>
  <si>
    <t>Hiring LA SOCIAL MEDIA CONTENT CREATOR For YouTube Gaming Channel</t>
  </si>
  <si>
    <t>Full Time Medicare/Health Insurance Media Buyers Wanted</t>
  </si>
  <si>
    <t>SQL Query Writer and Power BI Dashboard Creator</t>
  </si>
  <si>
    <t>Photo Editing Specialist Needed</t>
  </si>
  <si>
    <t>Website Scraper + Telegram Alerts on website data changes</t>
  </si>
  <si>
    <t>Analyze my data related to the business economy</t>
  </si>
  <si>
    <t>Knowledge management consultant</t>
  </si>
  <si>
    <t>Podcast production</t>
  </si>
  <si>
    <t>Expert Needed for Magento to Shopify Migration</t>
  </si>
  <si>
    <t>Financial Modelling for business plan</t>
  </si>
  <si>
    <t>Experienced Writer Needed for 30,000 Word Short Story</t>
  </si>
  <si>
    <t>Youtube and IG Graphic Design &amp;amp; Video Editor</t>
  </si>
  <si>
    <t>SEO Article Writer and Keyword Researcher Needed for High-Quality Content</t>
  </si>
  <si>
    <t>Gather top 100 freediving athlete information</t>
  </si>
  <si>
    <t>VERY URGENT: Graphic Designer (Food &amp;amp; Beverage Experience) w- Potential for Ongoing Collaboration</t>
  </si>
  <si>
    <t>Video Compilation</t>
  </si>
  <si>
    <t>Setting Shopify Store Automations, Brand Awareness, and Product Marketing</t>
  </si>
  <si>
    <t>Marketing director</t>
  </si>
  <si>
    <t>Node.js Developer Needed To Fix A Bug</t>
  </si>
  <si>
    <t>Basic Background Music to be re-created and added</t>
  </si>
  <si>
    <t>Blah Blah</t>
  </si>
  <si>
    <t>Signage Screens Sync and Distributed Systems Expert</t>
  </si>
  <si>
    <t>HIRING Full-time Media Buyer from South Africa or Brazil ðŸ‡¿ðŸ‡¦ðŸ‡§ðŸ‡·</t>
  </si>
  <si>
    <t>Sales and Lead Expert - Truck Dispatching Business</t>
  </si>
  <si>
    <t>Audit automations we've made on zapier</t>
  </si>
  <si>
    <t>Easy Python Script Needed</t>
  </si>
  <si>
    <t>Residential Interior Designer</t>
  </si>
  <si>
    <t>Bot to extract answers from Legal documents</t>
  </si>
  <si>
    <t>Online marketing expert wanted</t>
  </si>
  <si>
    <t>CloudFormation deployment of docker app with CloudFront for password protection</t>
  </si>
  <si>
    <t>Professional Graphics Designer</t>
  </si>
  <si>
    <t>Motion Graphics Designer for Trading Startup</t>
  </si>
  <si>
    <t>Google and META ads specialist</t>
  </si>
  <si>
    <t>Developer needed to build Night-life social Mobile App for IOS/Android</t>
  </si>
  <si>
    <t>Expert Article Writers Needed with NO AI</t>
  </si>
  <si>
    <t>Web Development Assistant</t>
  </si>
  <si>
    <t>Mobile App Product Management</t>
  </si>
  <si>
    <t>Experienced Grant Writer for NIH RO-1 Submissions on Cardiac Diseases</t>
  </si>
  <si>
    <t>GPS golf app</t>
  </si>
  <si>
    <t>Creation of a Power Bi Dashboard</t>
  </si>
  <si>
    <t>Custom Integrations - Quckbooks API and custom app specialist</t>
  </si>
  <si>
    <t>Edit kids educational videos</t>
  </si>
  <si>
    <t>New Business Quickbooks Online Setup and Best Practices</t>
  </si>
  <si>
    <t>Card Game Project Consultancy</t>
  </si>
  <si>
    <t>Looking For A Native French Book Editor &amp;amp; Proofreader</t>
  </si>
  <si>
    <t>Website Design for Budapest Apartment Sales</t>
  </si>
  <si>
    <t>Augmented Reality Filter Creator with Effect House Expert</t>
  </si>
  <si>
    <t>Image transformation in Python</t>
  </si>
  <si>
    <t>SEO Specialist and SERP Ranking Expert</t>
  </si>
  <si>
    <t>3d graffic and floorplan mancave</t>
  </si>
  <si>
    <t>HTML script for GHL surveys</t>
  </si>
  <si>
    <t>Need a Youtube Video Editor for a Boxing Channel!</t>
  </si>
  <si>
    <t>Power BI Power Query Code Optimization</t>
  </si>
  <si>
    <t>Well-researched Literature Review</t>
  </si>
  <si>
    <t>Virtual Assistant for streetwear clothing brand on instagram</t>
  </si>
  <si>
    <t>Need Publish Ready Multiplayer Carrom Game for Mobile</t>
  </si>
  <si>
    <t>Seeking a YouTube Channel Manager to Drive Growth and Automation in Crypto Trading Content</t>
  </si>
  <si>
    <t>Instagram Reels Content Creator</t>
  </si>
  <si>
    <t>Ivorie Studio sÃ¸ker artikkelforfatter!</t>
  </si>
  <si>
    <t>Web Designer Needed: Fitness &amp;amp; Education Based Services</t>
  </si>
  <si>
    <t>We are lookin woman faces for our ads video</t>
  </si>
  <si>
    <t>Expert B2B SaaS Content Writer for Digital Marketing Blog (SEO Focused)</t>
  </si>
  <si>
    <t>Payment gateway API integration</t>
  </si>
  <si>
    <t>Anime intro editor</t>
  </si>
  <si>
    <t>Ecommerce Virtual Assistant (REMOTE)</t>
  </si>
  <si>
    <t>Login Page With React js and Node js</t>
  </si>
  <si>
    <t>I need an awesome Shopify dev to design one product page and Home page</t>
  </si>
  <si>
    <t>Bilingual English Speakers for B2B Cold Calling</t>
  </si>
  <si>
    <t>Looking for podcast bookings as a guest</t>
  </si>
  <si>
    <t>Quick admin job</t>
  </si>
  <si>
    <t>1234$uiwu</t>
  </si>
  <si>
    <t>Film and Video Project for School</t>
  </si>
  <si>
    <t>Graphic Designer Needed for Congratulations Selected Graphic - FP AAG</t>
  </si>
  <si>
    <t>Warranty document to be prepared</t>
  </si>
  <si>
    <t>YouTube Thumbnail and Video Editor</t>
  </si>
  <si>
    <t>Social Media Paid Marketing - TikTok &amp;amp; Instagram</t>
  </si>
  <si>
    <t>SEO Article Writer Needed</t>
  </si>
  <si>
    <t>Account Creation Bot</t>
  </si>
  <si>
    <t>3D Character Rig</t>
  </si>
  <si>
    <t>UI Figma Designer Web/IOS/Android</t>
  </si>
  <si>
    <t>Nurse QA/Coder for Home Health Care Agency</t>
  </si>
  <si>
    <t>Movie Poster Promo for Animated Short Film ASAP</t>
  </si>
  <si>
    <t>Create a customized version of Searxng</t>
  </si>
  <si>
    <t>2D cartoon animator</t>
  </si>
  <si>
    <t>Data Entry For County Probate Data in NJ</t>
  </si>
  <si>
    <t>Need someone to design shop drawings</t>
  </si>
  <si>
    <t>SharePoint Educational Content Creator</t>
  </si>
  <si>
    <t>Website designer needed- Ecommerce</t>
  </si>
  <si>
    <t>[$250] Chat - Self DM page flashes after deleting tracked expenses and returning online #44906 - Expensify</t>
  </si>
  <si>
    <t>Garment Technician</t>
  </si>
  <si>
    <t>Appointment Setter - Warm and Cold Calling - US Based</t>
  </si>
  <si>
    <t>AI Expert for pulling images, text and combining together.</t>
  </si>
  <si>
    <t>Looking for a Tatto Designer</t>
  </si>
  <si>
    <t>Mobile App Developer Needed for Parenting Engagement App</t>
  </si>
  <si>
    <t>Yelp review</t>
  </si>
  <si>
    <t>Video Editor for Amazon FBA Commercial</t>
  </si>
  <si>
    <t>Photoshop a document (change information)</t>
  </si>
  <si>
    <t>Google Merchant Center Expert Needed for Multifeed Setup</t>
  </si>
  <si>
    <t>Music video production</t>
  </si>
  <si>
    <t>Art Director / Brand Designer</t>
  </si>
  <si>
    <t>Mens Clothing Salesman</t>
  </si>
  <si>
    <t>Greek Content Writer / Editor Needed</t>
  </si>
  <si>
    <t>Can you recreate this product that provides live prompts on video calls?</t>
  </si>
  <si>
    <t>Model Needed for Clothing Line Photoshoot</t>
  </si>
  <si>
    <t>We need HD 3D models of people, animals, plants</t>
  </si>
  <si>
    <t>Senior Graphic Designer Needed for Project</t>
  </si>
  <si>
    <t>Research Paper</t>
  </si>
  <si>
    <t>Lawyer from Spain or familiar with Spanish laws for prenup</t>
  </si>
  <si>
    <t>Video Editor for Facebook &amp;amp; TikTok Ads</t>
  </si>
  <si>
    <t>Web Development - fix web scraper</t>
  </si>
  <si>
    <t>Experienced .NET MAUI Developer for Mobile App Development and Maintenance</t>
  </si>
  <si>
    <t>Experienced SCRIPT WRITER For YouTube Wanted</t>
  </si>
  <si>
    <t>Amazon VA with EU marketplace experience</t>
  </si>
  <si>
    <t>Create Social Media Posts from Video</t>
  </si>
  <si>
    <t>Change collection page on Shopify. Small changes to the size of the items in grid and font</t>
  </si>
  <si>
    <t>Scala Developer Required on Urgent Basis</t>
  </si>
  <si>
    <t>Website translation English to Brazilian (Portuguese)</t>
  </si>
  <si>
    <t>Professional Photographer and Videographer with Editing Skills for Escape Room Photoshoot in London</t>
  </si>
  <si>
    <t>US Country Representative(US citizen or resident)</t>
  </si>
  <si>
    <t>wordres custom ACF custom field</t>
  </si>
  <si>
    <t>Web Page Monitoring and Notification System</t>
  </si>
  <si>
    <t>Church Email List Development</t>
  </si>
  <si>
    <t>Logo Designer for Business Cards and Social Media</t>
  </si>
  <si>
    <t>Consultant for Interview Recording and Video Production</t>
  </si>
  <si>
    <t>Copywriter for Meta Ads</t>
  </si>
  <si>
    <t>Creating a Website Design for a PPC Agency</t>
  </si>
  <si>
    <t>Crypto advisor</t>
  </si>
  <si>
    <t>Blue Ocean Strategy Consultant</t>
  </si>
  <si>
    <t>UI/ Character Screen For User hitting a milestone in keeping their weekly streak</t>
  </si>
  <si>
    <t>Marketing Specialist (google ads) Needed for Luxury Car Rental Lead Generation in Dubai</t>
  </si>
  <si>
    <t>Looking for VA to help come up with cute comic/art ideas</t>
  </si>
  <si>
    <t>E-Learning Course Set-Up on Knorish Platform</t>
  </si>
  <si>
    <t>Critical Error - Wordpress site</t>
  </si>
  <si>
    <t>Email Marketing - Mail Chimp</t>
  </si>
  <si>
    <t>Looking for PDF Data Extraction/Python/OCR/ Computer Vision/ PaddleOCR Expert</t>
  </si>
  <si>
    <t>30 Interior/Exterior CGI's (highest quality)</t>
  </si>
  <si>
    <t>Facebook ad specialist needed to grow online sales</t>
  </si>
  <si>
    <t>Transfer Wordpress Site from Sandbox to Love site</t>
  </si>
  <si>
    <t>Website for Oil Instrumentation Company</t>
  </si>
  <si>
    <t>Registered Dietitian Consultant</t>
  </si>
  <si>
    <t>Testing web flows with public administrations in France</t>
  </si>
  <si>
    <t>Automated Testing for Supabase Edge Functions and Next.js Frontend</t>
  </si>
  <si>
    <t>Graphic Designer needed to create compelling print and social media ads</t>
  </si>
  <si>
    <t>Business Development Specialist for Apparel Manufacturing</t>
  </si>
  <si>
    <t>Web Developer and Digital Marketer for Digital Bill of Lading Application</t>
  </si>
  <si>
    <t>Native iOS app - iPhone &amp;amp; iPad - (hms)</t>
  </si>
  <si>
    <t>Shopify Store Developer for Physical Products and Monthly Fee Services</t>
  </si>
  <si>
    <t>Website Developer/Designer Needed in Webflow For Real Estate Industry</t>
  </si>
  <si>
    <t>Web Automation Parts Search Mechanism</t>
  </si>
  <si>
    <t>Photographer/Videographer for Small Business</t>
  </si>
  <si>
    <t>Consulting for FDA approval</t>
  </si>
  <si>
    <t>2000 E-Commerce leads that are NOT made with Shopify</t>
  </si>
  <si>
    <t>Blog in July 1111</t>
  </si>
  <si>
    <t>Simple Landing Page (Wordpress Elementor)</t>
  </si>
  <si>
    <t>Web and App development</t>
  </si>
  <si>
    <t>Mystery Shopping in Slovakia</t>
  </si>
  <si>
    <t>Endless Runner/Temple Game Developer</t>
  </si>
  <si>
    <t>Startup landscape with ~1,200 logos</t>
  </si>
  <si>
    <t>iOS Developer for Apple Watch App - Fixed Price Contract $1500</t>
  </si>
  <si>
    <t>mt4 EA</t>
  </si>
  <si>
    <t>AWS Coaching - Real life Lab projects</t>
  </si>
  <si>
    <t>QuickBooks Online Expert for ERP System Build Up</t>
  </si>
  <si>
    <t>Bookkeeper/Accountant Needed for Tax Preparation (experience with 1099â€™s and ADP Payroll)</t>
  </si>
  <si>
    <t>Web Developer for Service-based Websites</t>
  </si>
  <si>
    <t>Expert Needed for Crawling and Extracting Product Data Using Screaming Frog</t>
  </si>
  <si>
    <t>Automated Dashboard Developer</t>
  </si>
  <si>
    <t>Unlock password protected pdf to use in autocad</t>
  </si>
  <si>
    <t>Shopify product page and cart</t>
  </si>
  <si>
    <t>Interior Renovation and Rendering Specialist</t>
  </si>
  <si>
    <t>I'm looking for a Video Editor for my Heavy Weather Youtube Channel</t>
  </si>
  <si>
    <t>Physical Therapy Software Blog Writer</t>
  </si>
  <si>
    <t>Face Stretch and Fitness Movement Video Creation (Female)</t>
  </si>
  <si>
    <t>Graphic designer (logo and banners)</t>
  </si>
  <si>
    <t>Android Application Penetration Tester</t>
  </si>
  <si>
    <t>Improve falling snow in Illustrator</t>
  </si>
  <si>
    <t>Experienced 3D Animator for Mobile Application Video Ad</t>
  </si>
  <si>
    <t>Full-Time Media Buyer for TikTok, Snapchat and Facebook</t>
  </si>
  <si>
    <t>Sales agent - with British or American accent only</t>
  </si>
  <si>
    <t>Mini project on scoring</t>
  </si>
  <si>
    <t>Mystery Shopping in Norway</t>
  </si>
  <si>
    <t>Story For a video game</t>
  </si>
  <si>
    <t>I need help uploading a pdf stored in amazon s3 to my wordpress site</t>
  </si>
  <si>
    <t>Final edit for Spanish translation of Mexican crime book</t>
  </si>
  <si>
    <t>Automation Specialist for Make.com vs Monday.com</t>
  </si>
  <si>
    <t>Remote Sales Closer Needed</t>
  </si>
  <si>
    <t>German WordPress Page Creation</t>
  </si>
  <si>
    <t>Shopify SEO Title/Tag Fix</t>
  </si>
  <si>
    <t>Design Work for Wooden Trailer Lid</t>
  </si>
  <si>
    <t>Create a Portfolio Website Using HTML, CSS, and JavaScript</t>
  </si>
  <si>
    <t>Quiz Answers Specialist</t>
  </si>
  <si>
    <t>Logo Design for an Electrician</t>
  </si>
  <si>
    <t>Psychotherapist / Psychiatrist consultation required</t>
  </si>
  <si>
    <t>VR Tour Developer</t>
  </si>
  <si>
    <t>Experienced Cold Caller for Real Estate Investment Business</t>
  </si>
  <si>
    <t>eCommerce SEO Blog Post Writer | Educational and Product Feature Posts</t>
  </si>
  <si>
    <t>UI &amp;amp; ux</t>
  </si>
  <si>
    <t>Administrative Assistant for Executive Communication &amp;amp; Scheduling (Zopto + Gmail)</t>
  </si>
  <si>
    <t>Fix TikTok add manager TikTok suspension</t>
  </si>
  <si>
    <t>Download videos from old course (from vimeo) + upload them into YouTube</t>
  </si>
  <si>
    <t>Experienced Content Writer Analyst</t>
  </si>
  <si>
    <t>Sales Representative for Paper Packaging Products (Remote)</t>
  </si>
  <si>
    <t>Looking for react coder to complete frontend</t>
  </si>
  <si>
    <t>Android Developer with Kotlin and Bluetooth Knowledge</t>
  </si>
  <si>
    <t>Data Scraping Expert Needed for Australian Podcasts Spotify and Apple</t>
  </si>
  <si>
    <t>Off page SEO Specialist</t>
  </si>
  <si>
    <t>1272 Voiceover in Polish</t>
  </si>
  <si>
    <t>Unity developer to fix some bugs</t>
  </si>
  <si>
    <t>Upload Posts to word press from Google docs</t>
  </si>
  <si>
    <t>2 minute tutorial video recorder for Youtube</t>
  </si>
  <si>
    <t>Metric analysis of an Instagram account (client)</t>
  </si>
  <si>
    <t>Software Engineer Position Available</t>
  </si>
  <si>
    <t>Property Services Admin</t>
  </si>
  <si>
    <t>Cybersecurity consultant for Apple Products</t>
  </si>
  <si>
    <t>Paid Ads Graphic designer</t>
  </si>
  <si>
    <t>Exciting Opportunity for Passionate Unity Developers</t>
  </si>
  <si>
    <t>Merchandise Designer</t>
  </si>
  <si>
    <t>Graphic Designer for Children's Anxiety Workbook</t>
  </si>
  <si>
    <t>Video Editor  to replace Chinese characters to English words</t>
  </si>
  <si>
    <t>CMake CPack expert for specific job - URGENT</t>
  </si>
  <si>
    <t>Develop a Website for Solar Panels</t>
  </si>
  <si>
    <t>Need a logo for my Brand ASAP!</t>
  </si>
  <si>
    <t>3D House Rendering and Walk-through</t>
  </si>
  <si>
    <t>Bookkeeper Needed for QuickBooks online</t>
  </si>
  <si>
    <t>Startup Launch Video</t>
  </si>
  <si>
    <t>Creative Jewelry Designer Needed to Bring My Collection to Life!</t>
  </si>
  <si>
    <t>Landing Page Designer with conversion Optimization focus</t>
  </si>
  <si>
    <t>Shapr3D modeling</t>
  </si>
  <si>
    <t>Trust Tax Return Preparation and Review</t>
  </si>
  <si>
    <t>Blockchain Engineer - Non-Security, Non-Decentralization Project</t>
  </si>
  <si>
    <t>Thinkific Course Developer for Small Business Efficiency</t>
  </si>
  <si>
    <t>[Urgent] Help building AI Tools Presentation (Hands-on Use Cases with ChatGPT, Claude, etc)</t>
  </si>
  <si>
    <t>Video producer needed for popular YouTuber going to China</t>
  </si>
  <si>
    <t>Animator, Animators Wanted For Cartoon Show!</t>
  </si>
  <si>
    <t>Sales Manager for Corporate Training Company - India</t>
  </si>
  <si>
    <t>Ghostwriter needed for 32000 words e-book, New Dad's Guide to Pregnancy</t>
  </si>
  <si>
    <t>Roblox Animator for YouTube Channel Content Creation</t>
  </si>
  <si>
    <t>Quickbooks implementation support</t>
  </si>
  <si>
    <t>Japanese Interpreter for SMS Mailing</t>
  </si>
  <si>
    <t>Amazon Video Ads Specialist</t>
  </si>
  <si>
    <t>Paid Ads expert for Saas Marketing</t>
  </si>
  <si>
    <t>Slovenian to English (US) Translation, 273347979</t>
  </si>
  <si>
    <t>Help with Wix</t>
  </si>
  <si>
    <t>Cloud Architecture Consultant</t>
  </si>
  <si>
    <t>Analytics</t>
  </si>
  <si>
    <t>Book Cover artist</t>
  </si>
  <si>
    <t>Braze specialist for marketing automation and customer retention</t>
  </si>
  <si>
    <t>Project Based Financial Analyst</t>
  </si>
  <si>
    <t>Convert webapp to Mac Desktop App</t>
  </si>
  <si>
    <t>Client Acquisition Specialist - LinkedIn Ads, Sales Navigator and Google Ads</t>
  </si>
  <si>
    <t>Dispatch phone rep or call center needed with perfect American english</t>
  </si>
  <si>
    <t>No-Code Web Developer with PostgreSQL</t>
  </si>
  <si>
    <t>Center of Gravity Calculation</t>
  </si>
  <si>
    <t>Indian Anime Recap Video Editor</t>
  </si>
  <si>
    <t>Smartsheet professional for custom template upload</t>
  </si>
  <si>
    <t>Write SEO article IGaming ~ 1000 - 1500 words words in English about Plinko Canada</t>
  </si>
  <si>
    <t>Google Sheet Formula Expert</t>
  </si>
  <si>
    <t>Customer Service Recruitment</t>
  </si>
  <si>
    <t>Website Mockups from online website</t>
  </si>
  <si>
    <t>Write SEO article IGaming ~ 1000 - 1500 words words in English about Plinko Australia</t>
  </si>
  <si>
    <t>Host windows app in any cloud platform &amp;amp; need rest api for that</t>
  </si>
  <si>
    <t>Flutter App Onboarding Flow Development</t>
  </si>
  <si>
    <t>Statistics</t>
  </si>
  <si>
    <t>Update and write new questions for a Social Media Community Management test</t>
  </si>
  <si>
    <t>Landing page used paid wordpress theme</t>
  </si>
  <si>
    <t>RUSH: need this 12 slide prez polished</t>
  </si>
  <si>
    <t>Looking for A Designed Company Profile and Sales Presentation</t>
  </si>
  <si>
    <t>Growth Accelerator Team Member ( 5 Positions Available))</t>
  </si>
  <si>
    <t>Bubble / Sharetribe No-Code Developer For Real Estate Web App</t>
  </si>
  <si>
    <t>Wordpress developing for Ecommerce website</t>
  </si>
  <si>
    <t>Edited Wordpress Real Estate Website</t>
  </si>
  <si>
    <t>Music Video Videographer</t>
  </si>
  <si>
    <t>Growth Hacker for Twitter of Fantasy Cricket Game</t>
  </si>
  <si>
    <t>Woocomerce developer needed</t>
  </si>
  <si>
    <t>Logo Designing Small Beginner</t>
  </si>
  <si>
    <t>React.JS/Next.JS Frontend Developer for Small Bug Fix</t>
  </si>
  <si>
    <t>Design logo into vector file - NEEDED IN 30 MINUTES</t>
  </si>
  <si>
    <t>Solana Raydium Buy Monitor Telegram Bot</t>
  </si>
  <si>
    <t>Designing and animating a simple app UI with two frames</t>
  </si>
  <si>
    <t>Monteur vidÃ©o et miniamaker</t>
  </si>
  <si>
    <t>Design Capability Statement Document</t>
  </si>
  <si>
    <t>Business Card Editing</t>
  </si>
  <si>
    <t>Doctor of Physical Therapy - Germany</t>
  </si>
  <si>
    <t>Flutter App Developer Needed for Car Manager App MVP</t>
  </si>
  <si>
    <t>Looking for a Shopify Developer to help customize a theme</t>
  </si>
  <si>
    <t>Automation Improvement Specialist for Follow Up Boss</t>
  </si>
  <si>
    <t>Resume Rewrite Specialist</t>
  </si>
  <si>
    <t>Sales Appointment Setter for Startup</t>
  </si>
  <si>
    <t>Consultation Needed for Email Marketing Tool Development</t>
  </si>
  <si>
    <t>Email not received from WordPress website.</t>
  </si>
  <si>
    <t>Cybersecurity Talents for Security Analyst - Remote Entry Level Role - No Earnings Yet Applicants</t>
  </si>
  <si>
    <t>Fullstack Development</t>
  </si>
  <si>
    <t>Cabling and CCTV camera fitoff</t>
  </si>
  <si>
    <t>Need a python tool that can fetch latest tweet from target twitter account</t>
  </si>
  <si>
    <t>Internet &amp;amp; Social media Search Executive in Korea</t>
  </si>
  <si>
    <t>QuickBooks based Bookkeeping - Ongoing</t>
  </si>
  <si>
    <t>3D Cartoon Illustrator Needed</t>
  </si>
  <si>
    <t>Video editor for German videos</t>
  </si>
  <si>
    <t>Commercial ad creator</t>
  </si>
  <si>
    <t>Call Center Agents Needed/ Spanish or English</t>
  </si>
  <si>
    <t>Building a Data Model</t>
  </si>
  <si>
    <t>Short Video Edit for LinkedIn Post</t>
  </si>
  <si>
    <t>Consulting for writing a Wikipedia post</t>
  </si>
  <si>
    <t>Company Contact Researcher</t>
  </si>
  <si>
    <t>Mid-Century Modern Design Ideas Illustration</t>
  </si>
  <si>
    <t>Need an System Admin Expert to Install Apache Guacamole  on A Virtual Mac</t>
  </si>
  <si>
    <t>Pinterest Manager Needed</t>
  </si>
  <si>
    <t>Klaviyo Set Up - SMS &amp;amp; Emails</t>
  </si>
  <si>
    <t>Website design ( Ecommerce)</t>
  </si>
  <si>
    <t>Contact Details of Companies</t>
  </si>
  <si>
    <t>React Native Senior Engineer - Splash Screen Implementation</t>
  </si>
  <si>
    <t>Male Voice Over Artist for Slot Game</t>
  </si>
  <si>
    <t>Australian Packaging Company Neec a Lead genration VA</t>
  </si>
  <si>
    <t>Change Total to Average on Power BI Matrix Table</t>
  </si>
  <si>
    <t>Capability Statement Design for Electrical Company</t>
  </si>
  <si>
    <t>Wordpress Booking System</t>
  </si>
  <si>
    <t>Short video tutorial/edit for home page of website</t>
  </si>
  <si>
    <t>Websockets stabilization</t>
  </si>
  <si>
    <t>College Admissions Advisor and Essay Writer Helper</t>
  </si>
  <si>
    <t>Gluu server and sso example demo</t>
  </si>
  <si>
    <t>Google sheet admin accounting sheet for audit</t>
  </si>
  <si>
    <t>Virtual Assistance Speaker</t>
  </si>
  <si>
    <t>User-Generated Content (UGC) Testimonial Video</t>
  </si>
  <si>
    <t>Build Notion Website for Business Course</t>
  </si>
  <si>
    <t>Portuguese sentence recording</t>
  </si>
  <si>
    <t>Copywriter/Content Creator with experience in HR/Recruitment area</t>
  </si>
  <si>
    <t>Excel Spreadsheet Rota Scheduler</t>
  </si>
  <si>
    <t>Cold Calling Specialist - Real Estate</t>
  </si>
  <si>
    <t>Seeking an AI developer for a quick consultation</t>
  </si>
  <si>
    <t>Google Tag Manager and GA4 Custom Event Data Layer</t>
  </si>
  <si>
    <t>Beta Reader - Inspiring Self Help Book</t>
  </si>
  <si>
    <t>looking for AWS Cloud Java Developer with Integration testing</t>
  </si>
  <si>
    <t>Lead Generator Needed (5hrs/Week)</t>
  </si>
  <si>
    <t>SEO Keyword Research and Optimization</t>
  </si>
  <si>
    <t>Social Media Optimizer (LinkedIn)</t>
  </si>
  <si>
    <t>Need GERMAN Narrator/Voice Over Couple (Male and Female)</t>
  </si>
  <si>
    <t>Property management direct bookings website</t>
  </si>
  <si>
    <t>Content Writer and SEO Specialist for Home Cleaning Business Website</t>
  </si>
  <si>
    <t>Figma Workflow Expert for Accounting Platform Project</t>
  </si>
  <si>
    <t>Adobe Animate designer required to animate HTML5 ads</t>
  </si>
  <si>
    <t>UI/UX Designer for Marketing Company Website</t>
  </si>
  <si>
    <t>5 Announcer and interpreter from India</t>
  </si>
  <si>
    <t>Crypto on-chain analyst</t>
  </si>
  <si>
    <t>Magento Update Version Expert</t>
  </si>
  <si>
    <t>Framer site</t>
  </si>
  <si>
    <t>Virtual Assistant for AI Model Creation and Social Media Management</t>
  </si>
  <si>
    <t>Handle Incoming Calls for Small Business in USA</t>
  </si>
  <si>
    <t>Sales Representative for Engineering Services Subscriptions</t>
  </si>
  <si>
    <t>Community &amp;amp; Events Manager for Black Women Health and Wellness Brand</t>
  </si>
  <si>
    <t>Use Unreal engine plugins to create AI voice dialogue for quest dialogue</t>
  </si>
  <si>
    <t>Indepth research on the chewing gum market</t>
  </si>
  <si>
    <t>Webflow cms expert</t>
  </si>
  <si>
    <t>UI Refinement with Figma and React</t>
  </si>
  <si>
    <t>Expert in AI Avatars and video editing</t>
  </si>
  <si>
    <t>Quick Javascript fix needed</t>
  </si>
  <si>
    <t>API Calendars</t>
  </si>
  <si>
    <t>Record English animated stories</t>
  </si>
  <si>
    <t>Go High Level Tech Assistant</t>
  </si>
  <si>
    <t>E-commerce Bookkeeper</t>
  </si>
  <si>
    <t>Build responsive WordPress site with Livescore functionally</t>
  </si>
  <si>
    <t>Experienced Tax Advisor for Startup and Personal Financial Management (UK-Based)</t>
  </si>
  <si>
    <t>London based Videographer needed to shoot social media content (to promote music)</t>
  </si>
  <si>
    <t>Develop a bot based on OpenAI that will replace technical support and integrate it into the site.</t>
  </si>
  <si>
    <t>Trustpilot Virtual Assistant</t>
  </si>
  <si>
    <t>Utility Patent Application Review and Improvement</t>
  </si>
  <si>
    <t>Meter Manual Reader in San Francisco- once a month</t>
  </si>
  <si>
    <t>Industrial/Manufacturing Recruiter</t>
  </si>
  <si>
    <t>Unreal design project for animated logo for movie company</t>
  </si>
  <si>
    <t>Ecommerce Store Product Uploader</t>
  </si>
  <si>
    <t>Animated Promotional Video Creator</t>
  </si>
  <si>
    <t>Music AI - Desktop App</t>
  </si>
  <si>
    <t>Discord Server Manager and Bot Developer</t>
  </si>
  <si>
    <t>We are looking for a professional mobile app developer to join our teams.</t>
  </si>
  <si>
    <t>Book Editor and Content Organizer</t>
  </si>
  <si>
    <t>Seeking Expert to Set Up and Integrate Tapfiliate for Skool Community Affiliate Program</t>
  </si>
  <si>
    <t>SASS/ Tech Expert: AdTech-Savvy Content Writer</t>
  </si>
  <si>
    <t>Wordpress theme</t>
  </si>
  <si>
    <t>Develop packaging designs, artworks for a healthy-conscious snack food product</t>
  </si>
  <si>
    <t>Hebrew content creators wanted for short language videos</t>
  </si>
  <si>
    <t>Looking for Amazon web service sellers</t>
  </si>
  <si>
    <t>English to Spanish Survey Translation</t>
  </si>
  <si>
    <t>Video Editing and Reel Creation for YouTube and Instagram</t>
  </si>
  <si>
    <t>Lead Generator + first line writer</t>
  </si>
  <si>
    <t>Statisticians</t>
  </si>
  <si>
    <t>Social Media Marketer Needed</t>
  </si>
  <si>
    <t>Senior React Developer | React | Redux | Typescript | GraphQL</t>
  </si>
  <si>
    <t>SEO Expert for Ecommerce Website</t>
  </si>
  <si>
    <t>Shopify website developpement with Zoho ERP integration with COD.Network Platform</t>
  </si>
  <si>
    <t>Add 2 privacy policies to website</t>
  </si>
  <si>
    <t>Custom ERP Software Development for Comprehensive Import-Export Business Operations</t>
  </si>
  <si>
    <t>SSL Certificate Fixer</t>
  </si>
  <si>
    <t>Complete CAD Drawings for an Architectural project from a sketch</t>
  </si>
  <si>
    <t>Need Expert for Shopify Flows: Fulfillment Order</t>
  </si>
  <si>
    <t>Seeking Executive for Social Venture Equity Firm</t>
  </si>
  <si>
    <t>A website with accounts where users post ads about transport services and pay for each post with CC</t>
  </si>
  <si>
    <t>Excel Ninja Required</t>
  </si>
  <si>
    <t>Graphic designer (German) - Part-time for Social Media.</t>
  </si>
  <si>
    <t>Korean into Chinese Bible related  project</t>
  </si>
  <si>
    <t>HTML Website Development</t>
  </si>
  <si>
    <t>Landing page translation from english to russian using Figma</t>
  </si>
  <si>
    <t>Blender animation</t>
  </si>
  <si>
    <t>[$250] Search - Missing offline indicator on web, offline indicator appears below card on mobile #43556 - Expensify</t>
  </si>
  <si>
    <t>GoHighLevel Funnel Builder pro</t>
  </si>
  <si>
    <t>Las Vegas Videographer/photographer needed 1/hr</t>
  </si>
  <si>
    <t>UK Company Tax Preparation and Filing (Ltd.)</t>
  </si>
  <si>
    <t>Python Script for Image Pattern Generation (Pillow)</t>
  </si>
  <si>
    <t>Looking for a full-stack web developer with Cryptocurrency experience</t>
  </si>
  <si>
    <t>Pet-sitting</t>
  </si>
  <si>
    <t>Graphic Designer for Electronic Product Packaging</t>
  </si>
  <si>
    <t>Compile Lead List</t>
  </si>
  <si>
    <t>Creating a canva templates</t>
  </si>
  <si>
    <t>UGC video content creator needed to create product reviews for Youtube</t>
  </si>
  <si>
    <t>[$250] [HOLD][#Wave-Control - Add Sage Intacct] Add the Connection option and Connection button in NewDot #43532 - Expensify</t>
  </si>
  <si>
    <t>Help me build an online course in wordpress and sensei</t>
  </si>
  <si>
    <t>Facebook Ad Creation</t>
  </si>
  <si>
    <t>idents , illustration , motion for masterclass. com inspired Video series</t>
  </si>
  <si>
    <t>Financial Analyst for Valuation and Modeling</t>
  </si>
  <si>
    <t>Arabic Cryptocurrency News Writer</t>
  </si>
  <si>
    <t>Assistant virtuel, gestion de rÃ©seaux sociaux, lead gÃ©nÃ©ration, service clients, email,</t>
  </si>
  <si>
    <t>I need an actress to record a course in english</t>
  </si>
  <si>
    <t>Marketing Expert Needed for Shopify E-commerce Store Launch</t>
  </si>
  <si>
    <t>Webflow Editor and Logo Refinement</t>
  </si>
  <si>
    <t>RAG Application + Web Hosting</t>
  </si>
  <si>
    <t>Square Space website build from existing design</t>
  </si>
  <si>
    <t>AI Consultant for Web Scraping, Categorising, and Database Upload</t>
  </si>
  <si>
    <t>Translation from French to Danish</t>
  </si>
  <si>
    <t>I need a Video Editor to create YouTube videos like Magnates Media &amp;amp; James Jani</t>
  </si>
  <si>
    <t>Remove me from blacklist</t>
  </si>
  <si>
    <t>Filing Non-Provisional Utility Patent Application to the USPTO via Postal Delivery</t>
  </si>
  <si>
    <t>Apache Superset</t>
  </si>
  <si>
    <t>Looking for a Long-Term BETA READER for Dark Romance</t>
  </si>
  <si>
    <t>Odoo Trainer Needed</t>
  </si>
  <si>
    <t>UAE book-keeping for freelance company</t>
  </si>
  <si>
    <t>Graphic Designer for Training Course Screenshots</t>
  </si>
  <si>
    <t>Statistics needed for systematic review stats and data</t>
  </si>
  <si>
    <t>Logo Research</t>
  </si>
  <si>
    <t>Health &amp;amp; Beauty Graphic Design Artist</t>
  </si>
  <si>
    <t>Custom Zendesk API application</t>
  </si>
  <si>
    <t>Architect needed for site plan of new home in Placer County, California</t>
  </si>
  <si>
    <t>Graphic Designer for Branding and Web Design</t>
  </si>
  <si>
    <t>Tradestation - Custom Camarilla Pivot Indicator Build</t>
  </si>
  <si>
    <t>E-gamers gaming/date Platform Project</t>
  </si>
  <si>
    <t>Custom Google Sheets</t>
  </si>
  <si>
    <t>Canonical tag issue - Shopify collection pages</t>
  </si>
  <si>
    <t>Data/integration expert &amp;amp; developer</t>
  </si>
  <si>
    <t>Product Categorization</t>
  </si>
  <si>
    <t>Energy (kWh &amp;amp; gas) Energy Savings Modeling</t>
  </si>
  <si>
    <t>Looking for a WordPress designer expert</t>
  </si>
  <si>
    <t>Copying architecture ground floor house permit plans</t>
  </si>
  <si>
    <t>CMS Developer for Leading Digital Agency</t>
  </si>
  <si>
    <t>Figma App UI UX Mobile Design</t>
  </si>
  <si>
    <t>Quick AI Tool for Shopify Stores</t>
  </si>
  <si>
    <t>Seeking Talented 3D Designers for Exterior Historical Site Project</t>
  </si>
  <si>
    <t>UDT tool path simulation.</t>
  </si>
  <si>
    <t>Write 2 SEO-articles in Hungary about casinos</t>
  </si>
  <si>
    <t>Experienced Developer Needed for User Dashboard Development for Smart Doc</t>
  </si>
  <si>
    <t>Artist Management/ Entrepreneur looking for assistant (Entertainment Industry)</t>
  </si>
  <si>
    <t>Microsoft ads Violation of Egregious Policy account suspension</t>
  </si>
  <si>
    <t>Romanian to English translation - 2 page legal document</t>
  </si>
  <si>
    <t>Customization for Shopify Homepage</t>
  </si>
  <si>
    <t>Job Search Agent / Job Hunter with fair understanding of Resume Writing</t>
  </si>
  <si>
    <t>Website Redesign Using WordPress Blocksy Template</t>
  </si>
  <si>
    <t>Entry Level Transcribers Needed for Audio and Video content</t>
  </si>
  <si>
    <t>Professional Web Designer for a Mid-Size US Physical Therapy Company</t>
  </si>
  <si>
    <t>Flutter developer to revive and develop an existing application</t>
  </si>
  <si>
    <t>Motopress Hotel Booking Wordpress Plugin - dates not showing as available</t>
  </si>
  <si>
    <t>Wordpress Web Developer for Adding Reviews Tab to optimized SEO for &amp;quot;reviews&amp;quot;</t>
  </si>
  <si>
    <t>ReactNative fix UI bug</t>
  </si>
  <si>
    <t>SEO and Guest Posting Specialist</t>
  </si>
  <si>
    <t>ðŸ”Œ WhatsApp API Engineer for Flows Integration</t>
  </si>
  <si>
    <t>Korean-speaking Virtual Assistant</t>
  </si>
  <si>
    <t>Conversion of .mc9 Master Cam Files to .dxf or .step</t>
  </si>
  <si>
    <t>Set up Google Ads enhanced conversions for one account</t>
  </si>
  <si>
    <t>Need a Long Term Voiceover Actor for Scripts for YouTube Videos</t>
  </si>
  <si>
    <t>Male Voiceover Artist for Health and Fitness YouTube Channel</t>
  </si>
  <si>
    <t>Deleted AWS RDS in error. Have recreated by can't get wordpress to use the new RDS.</t>
  </si>
  <si>
    <t>Data Entry Into Indeed</t>
  </si>
  <si>
    <t>SDXL Prompt Writer for Kids Image Creation Game</t>
  </si>
  <si>
    <t>Female Voice Over for TikTok Videos</t>
  </si>
  <si>
    <t>PROFESSIONAL Video Editor For YouTube FOOTBALL Channel niche</t>
  </si>
  <si>
    <t>Fractional CFO Referral Partner for B2B Accounting Analytics SaaS Start-up</t>
  </si>
  <si>
    <t>Senior AWS Groovy Kubernetes Linux DevOps Expert</t>
  </si>
  <si>
    <t>Google Looker Dashboard Updates</t>
  </si>
  <si>
    <t>PHP developer for creating 2 endpoints</t>
  </si>
  <si>
    <t>Make the video webinar more engaging</t>
  </si>
  <si>
    <t>Instagram pro to answer messages</t>
  </si>
  <si>
    <t>WordPress developer to create two websites for our clients.</t>
  </si>
  <si>
    <t>Regular Support for my Wordpress website tech support</t>
  </si>
  <si>
    <t>Part-Time Freelancer for C# Desktop Application and Node.JS Backend</t>
  </si>
  <si>
    <t>Water Heater Replacement Lead Generation</t>
  </si>
  <si>
    <t>Notion Expert Needed for Client Projects</t>
  </si>
  <si>
    <t>Ad Operations Assistant</t>
  </si>
  <si>
    <t>High End Cigar Torches</t>
  </si>
  <si>
    <t>Senior Front-End Developer (React/Next.js)</t>
  </si>
  <si>
    <t>B2B Telemarketing &amp;amp; Appointment Setting</t>
  </si>
  <si>
    <t>Graphic Art and 3D Designers for Modern Homes and Websites</t>
  </si>
  <si>
    <t>YouTube Fitness Channel Growth Specialist</t>
  </si>
  <si>
    <t>Executive Assistant for an AI entrepreneur</t>
  </si>
  <si>
    <t>Marketing assistant to archive social media posts</t>
  </si>
  <si>
    <t>Finish one icon / logo from initial sketch</t>
  </si>
  <si>
    <t>Marketing/Copy Writer who is experienced in audio services</t>
  </si>
  <si>
    <t>Simple Abobe Illustrator Work</t>
  </si>
  <si>
    <t>Need help with public business review optimization</t>
  </si>
  <si>
    <t>AdWords PPC Management</t>
  </si>
  <si>
    <t>Social Scrape Scripts</t>
  </si>
  <si>
    <t>Voice over artist for video</t>
  </si>
  <si>
    <t>Scraping Yelp and Google Reviews for Food Rating in Tokyo Neighborhoods</t>
  </si>
  <si>
    <t>Write science test questions for 5th graders following template</t>
  </si>
  <si>
    <t>Scrape Leads in select cities in Spain using google maps</t>
  </si>
  <si>
    <t>Laravel Google Tag Manager Integration</t>
  </si>
  <si>
    <t>US Sales Tax Specialist</t>
  </si>
  <si>
    <t>Power BI + PPT Presentation Specialist</t>
  </si>
  <si>
    <t>Need help for a finance interview (30 mins)</t>
  </si>
  <si>
    <t>Upwork Consultant for Landing Initial Contracts</t>
  </si>
  <si>
    <t>KiCad Schematic Review - For Power Components Only - 5 Components</t>
  </si>
  <si>
    <t>Autocad Drawing Scaling to PDF</t>
  </si>
  <si>
    <t>Analytics, Ads and SEO Expert</t>
  </si>
  <si>
    <t>Logo Design for Mortgage Broking Business</t>
  </si>
  <si>
    <t>GTM Server Side Audit</t>
  </si>
  <si>
    <t>Company Logo Design for Engines on Elkland</t>
  </si>
  <si>
    <t>Amazon product insert, branded, color scheme, high quality</t>
  </si>
  <si>
    <t>8 Announcer and interpreter from Nigeria</t>
  </si>
  <si>
    <t>Apollo Questions</t>
  </si>
  <si>
    <t>Design Award Certificate and Training Certificate</t>
  </si>
  <si>
    <t>Ethical Facebook ID Hacker</t>
  </si>
  <si>
    <t>Pregnant UGC Creator Needed</t>
  </si>
  <si>
    <t>Scraping from links</t>
  </si>
  <si>
    <t>Spanish Speaking Opinion Assistant</t>
  </si>
  <si>
    <t>Graphic Designer for Indian Poker Brand</t>
  </si>
  <si>
    <t>Marketing expert ( Reddit, Facebook mainly) ORGANIC</t>
  </si>
  <si>
    <t>Cut 1 screen from iOS app on Swift.</t>
  </si>
  <si>
    <t>Resume and Cover Letter Writer</t>
  </si>
  <si>
    <t>I need a proofreader/translator for Cambodian (Khmer)</t>
  </si>
  <si>
    <t>Freelancer Recruiter</t>
  </si>
  <si>
    <t>Experienced Editor Needed for Menopause Book</t>
  </si>
  <si>
    <t>Experience business proposal /email writer</t>
  </si>
  <si>
    <t>I need a Proofreader/Translator for Myanmar (Burmese)</t>
  </si>
  <si>
    <t>Piano Player for Event</t>
  </si>
  <si>
    <t>TikTok and Instagram Video Creator</t>
  </si>
  <si>
    <t>Timber frame cabin design</t>
  </si>
  <si>
    <t>Presentation Creation for WHOOP Fitness Tracker</t>
  </si>
  <si>
    <t>Sales - Crypto space Tech Product</t>
  </si>
  <si>
    <t>Bilingual Estate Planning Attorney</t>
  </si>
  <si>
    <t>Create simple website and blog</t>
  </si>
  <si>
    <t>Update design and add some enhancements to the existing iOS app</t>
  </si>
  <si>
    <t>API Integration Expert for ActivePieces</t>
  </si>
  <si>
    <t>Lien Reduction specialist for injury law firm</t>
  </si>
  <si>
    <t>Woocommerce Product Listing Show Only 1 Product Per Attribute Value</t>
  </si>
  <si>
    <t>SEO Expert for Building External Backlinks</t>
  </si>
  <si>
    <t>Editing PDF/Word Documents</t>
  </si>
  <si>
    <t>Part time book keeper (rental houses)</t>
  </si>
  <si>
    <t>Long-Term Image and Video Editor for Amazon Products</t>
  </si>
  <si>
    <t>Lead generation Find email addresses</t>
  </si>
  <si>
    <t>Experienced Blog Writer for Website</t>
  </si>
  <si>
    <t>Davinci fusion unique lower third preset</t>
  </si>
  <si>
    <t>Add http2 to my web cPanel web site</t>
  </si>
  <si>
    <t>School Management Application</t>
  </si>
  <si>
    <t>Experienced Bubble Developer Needed for Landing Page Completion</t>
  </si>
  <si>
    <t>Front End Developer for WordPress, Shopify, and Lightspeed</t>
  </si>
  <si>
    <t>Financial/Research Blog Writer</t>
  </si>
  <si>
    <t>UI/UX Designer for WebApp</t>
  </si>
  <si>
    <t>Vendor Outreach and Research in Indonesia</t>
  </si>
  <si>
    <t>Shopify e-commerce website for cosmetics</t>
  </si>
  <si>
    <t>Expert UI developer who will do Email template design</t>
  </si>
  <si>
    <t>Creacion de video para Youtube/Tiktok</t>
  </si>
  <si>
    <t>Graphic Designer for Rack Card Design</t>
  </si>
  <si>
    <t>Frontend Website</t>
  </si>
  <si>
    <t>Extract curl patterns in Network tab, and create equivalent code in Python of NodeJS</t>
  </si>
  <si>
    <t>Developer needed to fix Google Search Console Core Web Vitals issues</t>
  </si>
  <si>
    <t>Seeking Physics Tutor</t>
  </si>
  <si>
    <t>Dating App Designer</t>
  </si>
  <si>
    <t>Clean Up and Convert One Page PDF User Manual</t>
  </si>
  <si>
    <t>Thumbnail Designer for Crime/Police Body Cam YouTube Channel</t>
  </si>
  <si>
    <t>Montreal local guide and friend</t>
  </si>
  <si>
    <t>Urgent Frontend Developer Needed for React/TailwindCSS Project</t>
  </si>
  <si>
    <t>Dotnet Developer</t>
  </si>
  <si>
    <t>Website Development for Rental Properties</t>
  </si>
  <si>
    <t>Job Title- Amazon PPC Optimization Specialist Needed</t>
  </si>
  <si>
    <t>Virtual Assistant and Copywriter</t>
  </si>
  <si>
    <t>video editor with graphic animation experrience</t>
  </si>
  <si>
    <t>Etsy Shop Strategy Consultant</t>
  </si>
  <si>
    <t>Panama Company Opening and Bank Account</t>
  </si>
  <si>
    <t>Bilingual (Spanish / English)Virtual Assistant- Accounts Payable and Accounts Receivable</t>
  </si>
  <si>
    <t>UI / UX SaaS Designer</t>
  </si>
  <si>
    <t>Create PDF and doc Reader in python</t>
  </si>
  <si>
    <t>CNC Flavor Development</t>
  </si>
  <si>
    <t>Business Plan Writer for Dog Boarding Facility Expansion</t>
  </si>
  <si>
    <t>WordPress Developer for Ongoing, Exciting Work at Startup</t>
  </si>
  <si>
    <t>Simple and fast website testing (For users from Azerbaijan)</t>
  </si>
  <si>
    <t>Supplement Formulation Expert</t>
  </si>
  <si>
    <t>Looking for a Framer Developer</t>
  </si>
  <si>
    <t>Looking for Hebrew Proofreader</t>
  </si>
  <si>
    <t>Recruiter for Finding Top YouTube Video Editors, Writers, and Graphics Artists</t>
  </si>
  <si>
    <t>Shopify Store Completion for Custom Pet Portraits</t>
  </si>
  <si>
    <t>AI Server Development for School Curriculum</t>
  </si>
  <si>
    <t>Digital Marketing Specialist for App ASO</t>
  </si>
  <si>
    <t>Wordpress Expert to help with validation code on Form 7</t>
  </si>
  <si>
    <t>QA Engineer (Manual Testing)</t>
  </si>
  <si>
    <t>Get my Next,js app on capacitor</t>
  </si>
  <si>
    <t>Data Entry Help</t>
  </si>
  <si>
    <t>Full Stack Developer for Social Media App</t>
  </si>
  <si>
    <t>Django Python Developer for Face Recognition Attendance System</t>
  </si>
  <si>
    <t>Francophone - CrÃ©ation de posts pour les rÃ©seaux sociaux</t>
  </si>
  <si>
    <t>MetaTrader 5 Indicator Program Extension</t>
  </si>
  <si>
    <t>Internal Purchasing Program Developer</t>
  </si>
  <si>
    <t>Responsive Website Development Using Framer.com for Medico Purposes</t>
  </si>
  <si>
    <t>Auto DS integrated Shopify Ecommerce Store</t>
  </si>
  <si>
    <t>Twilio Expert Needed for Project</t>
  </si>
  <si>
    <t>Email Signature Creation Fixed</t>
  </si>
  <si>
    <t>Need assistance completing Vue/JS/CSS Web app Almost finished</t>
  </si>
  <si>
    <t>Looking for a graphics designer</t>
  </si>
  <si>
    <t>Trust Set-up with Multiple Layers of LLCs</t>
  </si>
  <si>
    <t>Admin/ executive assistant</t>
  </si>
  <si>
    <t>Migration microservices from heroku to azure</t>
  </si>
  <si>
    <t>Energetic Virtual Assistant for Dynamic Law Office</t>
  </si>
  <si>
    <t>Promotion Document Writer</t>
  </si>
  <si>
    <t>HTML (.exe file) video player</t>
  </si>
  <si>
    <t>Cold Calling Specialist for Digital Marketing Business</t>
  </si>
  <si>
    <t>Match the text font, send the file.</t>
  </si>
  <si>
    <t>Bookkeeper for Small Business Financial Data And Monthly Financial Reports</t>
  </si>
  <si>
    <t>Web Developer / Coder for WordPress Website Optimization</t>
  </si>
  <si>
    <t>Shopify Website Brand Redesign Specialist</t>
  </si>
  <si>
    <t>YouTube Video Editor - YouTube Automation</t>
  </si>
  <si>
    <t>Creative Copywriter for Social Media (Reels &amp;amp; TikToks)</t>
  </si>
  <si>
    <t>Website Design for Marketing Agency</t>
  </si>
  <si>
    <t>Build Roku CTV App</t>
  </si>
  <si>
    <t>[UK] HSBC Business users for research</t>
  </si>
  <si>
    <t>Looking for a UX/UI Designer</t>
  </si>
  <si>
    <t>We look forward to work with a passionate and goal oriented individual.</t>
  </si>
  <si>
    <t>Influencer Marketing Strategist/Consultant Needed.</t>
  </si>
  <si>
    <t>Registered agent to setup &amp;amp; manage series LLC in Delaware</t>
  </si>
  <si>
    <t>YouTube Channel Creation and Promotion</t>
  </si>
  <si>
    <t>Game Designer Intern</t>
  </si>
  <si>
    <t>American Bank &amp;amp; Trust Tea, SD</t>
  </si>
  <si>
    <t>Looking for a team to build followers and engagement on our instagram page</t>
  </si>
  <si>
    <t>Experienced Cold Caller for Sales Role</t>
  </si>
  <si>
    <t>Translation from Turkish to English</t>
  </si>
  <si>
    <t>Web Developer with Excellent Technical Skills</t>
  </si>
  <si>
    <t>Software Developer Needed for SaaS</t>
  </si>
  <si>
    <t>Kotlin , Swift, Java Developer</t>
  </si>
  <si>
    <t>Designer and Social Media Marketing Guru</t>
  </si>
  <si>
    <t>Paper Door Hanger Flier Design for Real Estate Business</t>
  </si>
  <si>
    <t>Expert Python Programmer</t>
  </si>
  <si>
    <t>Facebook Ads Expert Media Buyer</t>
  </si>
  <si>
    <t>Web Developer for a Website Landing Page</t>
  </si>
  <si>
    <t>Presentation project for management of a Hotel - delivery for 12 hours from now</t>
  </si>
  <si>
    <t>Wordpress one click deployment instruction development</t>
  </si>
  <si>
    <t>IOS &amp;amp; Android deployment needed for Flutter app (Urgent)</t>
  </si>
  <si>
    <t>Order Form Redesign</t>
  </si>
  <si>
    <t>Website Developer to Code Fully Complete Figma File into Landing Page</t>
  </si>
  <si>
    <t>Ux ui web designer</t>
  </si>
  <si>
    <t>xAPI/TinCan Course Fix</t>
  </si>
  <si>
    <t>Experienced Real Estate Appointment Setter</t>
  </si>
  <si>
    <t>PDF Artwork Data Extraction</t>
  </si>
  <si>
    <t>Registered agent to setup &amp;amp; manage series LLC in Saint Vincent &amp;amp; the Grenadines</t>
  </si>
  <si>
    <t>A Coder who can create a Trading Bot</t>
  </si>
  <si>
    <t>Take agronomy data and turn it into simple to-understand creatives.</t>
  </si>
  <si>
    <t>React Node Web App Development</t>
  </si>
  <si>
    <t>Experte fÃ¼r Betriebswirtschaft (all genders welcome)</t>
  </si>
  <si>
    <t>INTERN Level- Figma Designer Required</t>
  </si>
  <si>
    <t>Mechanical stress analysis</t>
  </si>
  <si>
    <t>Experienced Legal Transcriptionist Needed</t>
  </si>
  <si>
    <t>Development of Custom Postcard Photo Booth System</t>
  </si>
  <si>
    <t>Emotional Intelligence Manuscript Writer and Editor</t>
  </si>
  <si>
    <t>Seeking a talented Social Media Marketer</t>
  </si>
  <si>
    <t>[$250] Actionable whisper - Whisper options are interactable when the expense is deleted offline #43560 - Expensify</t>
  </si>
  <si>
    <t>Web Scraping needed</t>
  </si>
  <si>
    <t>Nursing Research Proposal</t>
  </si>
  <si>
    <t>Hiring a professional cover designer</t>
  </si>
  <si>
    <t>Front End Developer for Short-Term Project</t>
  </si>
  <si>
    <t>Looking for Graphic Designer for a T Shirt or Hoodie</t>
  </si>
  <si>
    <t>Work on merlo catering wordpress site - For Nitesh</t>
  </si>
  <si>
    <t>3DS Max Designer to model Bed sheets and pillows in Bedroom</t>
  </si>
  <si>
    <t>Researcher Needed in Shanghai, China</t>
  </si>
  <si>
    <t>Create and ad and logo for furniture buisness</t>
  </si>
  <si>
    <t>Chinese Mandarin SRT Translation Proofreading</t>
  </si>
  <si>
    <t>Web Researcher for Swedish Medium Businesses</t>
  </si>
  <si>
    <t>Experienced Film Producer with Industry Connections</t>
  </si>
  <si>
    <t>Google ads campaign manager</t>
  </si>
  <si>
    <t>Tekla Structures API developer</t>
  </si>
  <si>
    <t>Streaming media website post development</t>
  </si>
  <si>
    <t>Create Amazon Product Listings and Resolve Amazon Error Code 8572</t>
  </si>
  <si>
    <t>Shopify FTP Order Import/Export Integration</t>
  </si>
  <si>
    <t>Build Portfolio website</t>
  </si>
  <si>
    <t>Compile Lengthy Word Document for Manual with Dynamic Table of Contents</t>
  </si>
  <si>
    <t>E-Commerce Food &amp;amp; Drink Blog | Long Term</t>
  </si>
  <si>
    <t>Find 276 logos by brand name</t>
  </si>
  <si>
    <t>Flutter + Firebase developer needed to support our lead developer to fix some issues in our app.</t>
  </si>
  <si>
    <t>West Coast SS4A Missing Cities Data Collection</t>
  </si>
  <si>
    <t>Google Cloud &amp;amp; AppScript expert to help optimize scripts</t>
  </si>
  <si>
    <t>Computer Vision Developer specializing in Visual inertial Odometry/SLAM</t>
  </si>
  <si>
    <t>Senior Living Company Seeking In House Corporate Attorney</t>
  </si>
  <si>
    <t>Woo Commerce shipping meta data is being displayed incorrectly</t>
  </si>
  <si>
    <t>Market Research Specialist for CRM Implementation Services</t>
  </si>
  <si>
    <t>Azure DevOps Engineer</t>
  </si>
  <si>
    <t>Graphic Designer for Innovative Business Card</t>
  </si>
  <si>
    <t>SIM Tester - Internet Tests - Guyana</t>
  </si>
  <si>
    <t>Fix eCommerce flutter app and react JS website errors and add some features (Full stack developer)</t>
  </si>
  <si>
    <t>Add instagram and the website</t>
  </si>
  <si>
    <t>Brief Israel Security Assessment</t>
  </si>
  <si>
    <t>Looking for Individuals to make ads</t>
  </si>
  <si>
    <t>Configure and design a site on Webflow</t>
  </si>
  <si>
    <t>Looking to partner with videographer for my projects in Kuwait</t>
  </si>
  <si>
    <t>QA Indonesian translation - Word count 2680 (Internal ref: 202402 INDO Campaign)</t>
  </si>
  <si>
    <t>SEO Optimization Specialist for B2B Lead Generation Website</t>
  </si>
  <si>
    <t>Professional Video Editor Needed for Special Effects and Sweat Removal</t>
  </si>
  <si>
    <t>Crypto Webflow Website Development + uniswap api integration</t>
  </si>
  <si>
    <t>Landing Page for Inpatient Treatment</t>
  </si>
  <si>
    <t>1 -hour fundraising consultation for a startup idea</t>
  </si>
  <si>
    <t>Facebook Virtual Assistant</t>
  </si>
  <si>
    <t>Help design a cannabis grow journal template</t>
  </si>
  <si>
    <t>Professionalize existing squarespace landing page</t>
  </si>
  <si>
    <t>Short Form Video Editor (TT/YT)</t>
  </si>
  <si>
    <t>PowerPoint Designer for templates and presentations B2B</t>
  </si>
  <si>
    <t>Experienced Appointment Setters Needed</t>
  </si>
  <si>
    <t>Development of Azure Alert Notification System with Voice alert notification Action</t>
  </si>
  <si>
    <t>Mail Flyer Design</t>
  </si>
  <si>
    <t>IOS Language Model GUI</t>
  </si>
  <si>
    <t>Home Tutor for 9 Standard CBSE Bangalore, HSR Layout</t>
  </si>
  <si>
    <t>Python Video Expert</t>
  </si>
  <si>
    <t>Patent Search</t>
  </si>
  <si>
    <t>Web3 Development</t>
  </si>
  <si>
    <t>Literature Review on Medical Topic</t>
  </si>
  <si>
    <t>Looking for Python (Django) Developer</t>
  </si>
  <si>
    <t>Shopify Expert for Training Module Creation</t>
  </si>
  <si>
    <t>Automated Media Capture and Processing System</t>
  </si>
  <si>
    <t>Looking for SEO Expert: Lead Our Search Engine Optimization Efforts to Drive Results</t>
  </si>
  <si>
    <t>Marketing Director for Thai Bar and Restaurant Group</t>
  </si>
  <si>
    <t>Seeking Experienced BDR/Cold Caller for an Innovative AI-Based Workforce Training Tool</t>
  </si>
  <si>
    <t>Introducing the game to the audience by playing casual games live.</t>
  </si>
  <si>
    <t>Software Development Engineer</t>
  </si>
  <si>
    <t>Video Editor - E-commerce/Dropshipping Video Editor who can make VSL Ads</t>
  </si>
  <si>
    <t>Help with small business Quickbooks cleanup</t>
  </si>
  <si>
    <t>Design Captivating Presentation: Showcase Our Services to Clients (PowerPoint/Google Slides)</t>
  </si>
  <si>
    <t>Re-design of WordPress site</t>
  </si>
  <si>
    <t>Looking for GST Book Keeping Software Sales Executive</t>
  </si>
  <si>
    <t>Create Game Art for a mobile 2D Puzzle Game</t>
  </si>
  <si>
    <t>Development of Page Builder Portal</t>
  </si>
  <si>
    <t>Simple to-do application</t>
  </si>
  <si>
    <t>SPSS Data Analysis for Qualtrics Survey</t>
  </si>
  <si>
    <t>Twilio Verify set up on a GHL website builder</t>
  </si>
  <si>
    <t>Fusion360 Rendering for a Pepper Spray</t>
  </si>
  <si>
    <t>Email configuration (DNS DMARK DKIM SPF, etc)</t>
  </si>
  <si>
    <t>Retrieve two Excel documents</t>
  </si>
  <si>
    <t>CAD file 3D printer</t>
  </si>
  <si>
    <t>Web Developer for Non-Profit Business Website</t>
  </si>
  <si>
    <t>Architectural Drawings</t>
  </si>
  <si>
    <t>Running Batch file from VBA</t>
  </si>
  <si>
    <t>Looking for Amazon Freelancers to Participate in PAID Survey</t>
  </si>
  <si>
    <t>Zbrush artist for a single Chicken Nugget</t>
  </si>
  <si>
    <t>LinkedIn Candidate Sourcing</t>
  </si>
  <si>
    <t>Careers Page Platform API Integration</t>
  </si>
  <si>
    <t>AI Video Editor for Cashcow content</t>
  </si>
  <si>
    <t>Tik Tok Everyday Content (UGC) - Egypt</t>
  </si>
  <si>
    <t>Join us, you will not only work, but also be a member of an elite team, the work is simple.</t>
  </si>
  <si>
    <t>Shopify backend systems</t>
  </si>
  <si>
    <t>Senior Angular</t>
  </si>
  <si>
    <t>GA4 Analytics Specialist</t>
  </si>
  <si>
    <t>Website Migration from WPBakery to Elementor</t>
  </si>
  <si>
    <t>Fashion Illustration for 6 simple girl dress</t>
  </si>
  <si>
    <t>[USA] UTAH STATE People ONLY | EASY Copy &amp;amp; Paste task |</t>
  </si>
  <si>
    <t>Bubble.io Developer Needed for 1-2 Days Full-Time Work</t>
  </si>
  <si>
    <t>GoLang \ PostgreSQL \ Open AI API \ Gemini</t>
  </si>
  <si>
    <t>6 banners for website</t>
  </si>
  <si>
    <t>Looking for instagram expert</t>
  </si>
  <si>
    <t>Odoo Expert for Blues Festival - Module Setup</t>
  </si>
  <si>
    <t>Menâ€™s Cap Designer</t>
  </si>
  <si>
    <t>Science Based Physical Therapist</t>
  </si>
  <si>
    <t>Create short animations for a website</t>
  </si>
  <si>
    <t>Remote Real Estate Accounting</t>
  </si>
  <si>
    <t>Crypto Tax Accountant for a Limited Company UK Based</t>
  </si>
  <si>
    <t>Video Editor for Music Video Reel</t>
  </si>
  <si>
    <t>Writing Projects - Long Term Contract</t>
  </si>
  <si>
    <t>TikTok Manager / UGC Creator</t>
  </si>
  <si>
    <t>Seeking Expert Freelance Writer</t>
  </si>
  <si>
    <t>Update link structure and update current links in DB</t>
  </si>
  <si>
    <t>Bookkeeping - Accounts Payable and Accounts Receivable</t>
  </si>
  <si>
    <t>Paying $100 to create an Etsy store in your name</t>
  </si>
  <si>
    <t>GoHighlevel membership and Course creation setup</t>
  </si>
  <si>
    <t>Custom Excel split-year calendar template (13 months)</t>
  </si>
  <si>
    <t>Write Psychoeducational Content &amp;amp; Client Homework Exercises For Therapy Resource Library</t>
  </si>
  <si>
    <t>Brand Design Package</t>
  </si>
  <si>
    <t>Waterpolo Player Statistics using Cameras and AI</t>
  </si>
  <si>
    <t>Virtual Executive Assitant for my WIX &amp;amp; Google Ads Consultancy</t>
  </si>
  <si>
    <t>Ecom Personal Assistant</t>
  </si>
  <si>
    <t>Zoho One support Specilist</t>
  </si>
  <si>
    <t>Actor for priest spy thriller in Venice</t>
  </si>
  <si>
    <t>Zapier to Blaze integration social media</t>
  </si>
  <si>
    <t>Someone to Create Cartoon Illustrations for a Crypto Project</t>
  </si>
  <si>
    <t>I am looking for a script writer for my Tests&amp;amp;Quizzes youtube channel</t>
  </si>
  <si>
    <t>Franctional Head of Product - Digital Marketing Agency</t>
  </si>
  <si>
    <t>Legal Expert Needed to Review Skincare Development Agreement</t>
  </si>
  <si>
    <t>3DS Max Project Guidance</t>
  </si>
  <si>
    <t>Proof reading contents / copy editing</t>
  </si>
  <si>
    <t>looking for a Kajabi Expert</t>
  </si>
  <si>
    <t>Experienced Accountant for Non-Profit Audit and 990 Forms</t>
  </si>
  <si>
    <t>Urgent: Looking for an Illustrator for Annual Planner</t>
  </si>
  <si>
    <t>Google Play Console App Publishing</t>
  </si>
  <si>
    <t>React Native and Digital Signal Processing (DSP) Developer</t>
  </si>
  <si>
    <t>Seeking an Exceptional WordPress Website Designer and Developer</t>
  </si>
  <si>
    <t>Website for new brand</t>
  </si>
  <si>
    <t>Graphics for Funnels</t>
  </si>
  <si>
    <t>Graphic Designer Needed for 12 Social Media Posts for a Web Agency</t>
  </si>
  <si>
    <t>Doodles artists for couple of digital illustrations</t>
  </si>
  <si>
    <t>Complete an online course</t>
  </si>
  <si>
    <t>Video game Graphic Designer</t>
  </si>
  <si>
    <t>Tax consultant in Spain</t>
  </si>
  <si>
    <t>Ad hoc bookkeeping support</t>
  </si>
  <si>
    <t>Seeking Expert to Create Shopify and Google Ads Training Modules</t>
  </si>
  <si>
    <t>Full stack developer (flutter&amp;amp;laravel) needed</t>
  </si>
  <si>
    <t>Recruiting in Indonsia - Graphic Designer</t>
  </si>
  <si>
    <t>UX-- Brand Identity and Redesign</t>
  </si>
  <si>
    <t>Looking for a Photographer(included Video) in Turkey/Istanbul (CoffeeShop)</t>
  </si>
  <si>
    <t>Analog circuit design engineer for Analog AM and FM Reception Circuit Design</t>
  </si>
  <si>
    <t>Code review</t>
  </si>
  <si>
    <t>VBA Macro Expert Needed - Financial Modeling Energy</t>
  </si>
  <si>
    <t>Need someone to create blog posts on entrepreneurship must have knowledge about it</t>
  </si>
  <si>
    <t>Help Completing Adobe Illustrator Logo</t>
  </si>
  <si>
    <t>Draftsman for electrical shop drawings for control panel</t>
  </si>
  <si>
    <t>Recruit native German speakers to participate in a simple recording - give a five-star rating</t>
  </si>
  <si>
    <t>product description from German to Italian</t>
  </si>
  <si>
    <t>Restructure Website Coded in PHP, Upgrading Webapp &amp;amp; Integrating Flashcards</t>
  </si>
  <si>
    <t>Medical Billing Analyst for Insurance Claims</t>
  </si>
  <si>
    <t>Middle/Senior Objective-C iOS developer</t>
  </si>
  <si>
    <t>Need to add a small feature in my React Typescript Project</t>
  </si>
  <si>
    <t>Financial Model for Shipping Company</t>
  </si>
  <si>
    <t>Transfer acess db to Powerapps with all the functions</t>
  </si>
  <si>
    <t>Drupal Developer for Raiser Edge Membership Integration</t>
  </si>
  <si>
    <t>SQL DB with GenAI Reader</t>
  </si>
  <si>
    <t>Seeking Advice for Addressing Undisclosed Issues in Recent Company Acquisition</t>
  </si>
  <si>
    <t>Paid Ads (Acquisition) Specialist - Facebook Ads</t>
  </si>
  <si>
    <t>GoHighLevel API Integration to Databox Reporting and Zapier for Internal GHL Reporting</t>
  </si>
  <si>
    <t>Custom Website Development for Skill Development Company</t>
  </si>
  <si>
    <t>Product manager with eCommerce experience (Shopify Apps)</t>
  </si>
  <si>
    <t>Simple product video (Get free clothes)</t>
  </si>
  <si>
    <t>Find Contact Info for Corporate Real Estate Directors/Managers</t>
  </si>
  <si>
    <t>Meta media buyer</t>
  </si>
  <si>
    <t>Need a 1 page website</t>
  </si>
  <si>
    <t>Email Deliverability Expert | IP Reputation Expert | DNS | Spam</t>
  </si>
  <si>
    <t>Design Template Creation</t>
  </si>
  <si>
    <t>Instrumentation Engineer</t>
  </si>
  <si>
    <t>Experienced WordPress Developer Needed for Website Fixes</t>
  </si>
  <si>
    <t>Design a landing page &amp;amp; 2-3 sub-pages using HTML, CSS and JS (if required)</t>
  </si>
  <si>
    <t>Wix Website Refresh for a Small, Mississippi based, Financial Advising Company</t>
  </si>
  <si>
    <t>Custom marketing site design for new SaaS using Figma</t>
  </si>
  <si>
    <t>Consulting work cannabis</t>
  </si>
  <si>
    <t>copy website Wordpress from 1 to other domain, incl system translations</t>
  </si>
  <si>
    <t>Experienced Video Editor for Adult Content</t>
  </si>
  <si>
    <t>IP Attorney with University Tech Transfer Experience Needed</t>
  </si>
  <si>
    <t>Game Hackers Needed</t>
  </si>
  <si>
    <t>Expert Bubble No-code Developer</t>
  </si>
  <si>
    <t>simple task for New freelancers</t>
  </si>
  <si>
    <t>Looking for AI Voice Cloner and Video Editor</t>
  </si>
  <si>
    <t>Watch and Edit the video (English+Hindi must)</t>
  </si>
  <si>
    <t>Translation of food labels into Norwegian</t>
  </si>
  <si>
    <t>FIGMA Designer - create a modern pitch deck</t>
  </si>
  <si>
    <t>Seeking Experienced Developer for Web and Mobile Education Platform</t>
  </si>
  <si>
    <t>Native German transaltor for 180 words</t>
  </si>
  <si>
    <t>Machine Learning Model Integration into Streamlit App</t>
  </si>
  <si>
    <t>Title: Video Editor Needed for Advertisement Project (Experience with CapCut Required + Chinese)</t>
  </si>
  <si>
    <t>Barracuda Implementation Specialist Needed to Finalize Email Encryption Setup</t>
  </si>
  <si>
    <t>Video Editor and UGC Expert Needed</t>
  </si>
  <si>
    <t>Workplace, by META, users UAE</t>
  </si>
  <si>
    <t>Android APP Developer for App Development</t>
  </si>
  <si>
    <t>Sales Freelancer for Lead Generation</t>
  </si>
  <si>
    <t>Graphic Designer for Facebook Static Ads - Banner Ads</t>
  </si>
  <si>
    <t>On Demand Video Editor for Creating GUI Fly-Throughs</t>
  </si>
  <si>
    <t>1 image for my hero page</t>
  </si>
  <si>
    <t>CPA who understands foreign accouts</t>
  </si>
  <si>
    <t>A/B Testing Developer to setup test within Convert.com/Intelligems</t>
  </si>
  <si>
    <t>CPA Firm Assistant</t>
  </si>
  <si>
    <t>In House Drafter needed</t>
  </si>
  <si>
    <t>Logo And branding material</t>
  </si>
  <si>
    <t>Amazon Product Page Builder</t>
  </si>
  <si>
    <t>Design for website, Kajabi, logo</t>
  </si>
  <si>
    <t>3D Model of the Fabric/Draping</t>
  </si>
  <si>
    <t>Video editor for a new channel [10 episodes for the start - may upgrade to full time job]</t>
  </si>
  <si>
    <t>Odoo Automated Inventory Valuation - Correction and Configuration</t>
  </si>
  <si>
    <t>Graphic designer needed to design creatives for Linkedin Ads</t>
  </si>
  <si>
    <t>LinkedIn Brand Manager</t>
  </si>
  <si>
    <t>Earn $5 to take an online survey | Compensated Interview with English language learners</t>
  </si>
  <si>
    <t>Looking for a Front End Engineer to Upgrade a personal website</t>
  </si>
  <si>
    <t>PHP/MySQL Developer</t>
  </si>
  <si>
    <t>Website Migration to New Webflow Template</t>
  </si>
  <si>
    <t>Targeted advertising</t>
  </si>
  <si>
    <t>I need a bookkeepers to help get our books setup and some transactions organized</t>
  </si>
  <si>
    <t>italian cook for Lisbon</t>
  </si>
  <si>
    <t>Compile Contact list from Websites</t>
  </si>
  <si>
    <t>Looking for Ad Creators on Facebook, Tiktok, Instagram, and more</t>
  </si>
  <si>
    <t>Inside Sales (Remote) EDT Hours</t>
  </si>
  <si>
    <t>Jewelry CAD creation from Picture</t>
  </si>
  <si>
    <t>Small business attorney for early stage management consultancy</t>
  </si>
  <si>
    <t>Legal Advice for Fitness Company</t>
  </si>
  <si>
    <t>Webflow Developer needed for a 5 page company site to be transferred from Figma to Webflow</t>
  </si>
  <si>
    <t>Transfer website from ZOHO to Wordpress</t>
  </si>
  <si>
    <t>Muslim Creator for UGC Content</t>
  </si>
  <si>
    <t>Pro Email for Mailchimp</t>
  </si>
  <si>
    <t>Seeking Freelancer for Guest Posting Opportunities in Horse Saddle Niche</t>
  </si>
  <si>
    <t>Rusyn Transcription project || LOFT 2.0</t>
  </si>
  <si>
    <t>Seeking Videographer for Ongoing Projects in Saudi Arabia</t>
  </si>
  <si>
    <t>Raspberry Pi 5 Project with Facial Recognition, RFID, Twilio Integration, and Talking Face API</t>
  </si>
  <si>
    <t>Editor for Short Form Content</t>
  </si>
  <si>
    <t>Recover the boot partition on a striped volume</t>
  </si>
  <si>
    <t>Flutter project execution</t>
  </si>
  <si>
    <t>Virtual Analyst - Remote Position - Full Time</t>
  </si>
  <si>
    <t>SEO Expert Needed for Webflow Site Optimization</t>
  </si>
  <si>
    <t>Shopify Website Customization for Curated Vintage Re-Selling Business</t>
  </si>
  <si>
    <t>QuickBooks Accounting</t>
  </si>
  <si>
    <t>Product Research Specialist for Dropshipping</t>
  </si>
  <si>
    <t>SEO Content Writer for Blog Post Refresh</t>
  </si>
  <si>
    <t>Need Spanish writers that can understand and write Spanish</t>
  </si>
  <si>
    <t>Instagram business page Marketing</t>
  </si>
  <si>
    <t>Shopify Sales Variant sales report date range</t>
  </si>
  <si>
    <t>English to Swedish</t>
  </si>
  <si>
    <t>Need an expert to create Meta Ad</t>
  </si>
  <si>
    <t>Need Icon created</t>
  </si>
  <si>
    <t>Become a Business Catalyst: Business Consultant</t>
  </si>
  <si>
    <t>Expert UI/UX designer for a quick task</t>
  </si>
  <si>
    <t>Food Social Media App Developer</t>
  </si>
  <si>
    <t>Apple based solution consultant</t>
  </si>
  <si>
    <t>Need Sales Expert For My Software Agency</t>
  </si>
  <si>
    <t>Replicate website</t>
  </si>
  <si>
    <t>Update our Shopify Store</t>
  </si>
  <si>
    <t>Urgent need for WordPress developer, API and Shopping Cart experience</t>
  </si>
  <si>
    <t>Highlighting all public English in HTML (for later translation) - 240 Word Pages</t>
  </si>
  <si>
    <t>Edit PHP code to export csv file</t>
  </si>
  <si>
    <t>Next.js + Payload headless CMS expert</t>
  </si>
  <si>
    <t>Ruby on Rails and React Developer with AI and ML Experience</t>
  </si>
  <si>
    <t>[Buffalo, NY]: 90-second - 2-min promotional video featuring small business owner - [$500]</t>
  </si>
  <si>
    <t>HubSpot Sales Hub Pro Partner Needed</t>
  </si>
  <si>
    <t>Create an animated Land Rover Defender for our website.</t>
  </si>
  <si>
    <t>Mystery shopping - Financial company - Latvia: Riga</t>
  </si>
  <si>
    <t>Translation of food labels into Swedish</t>
  </si>
  <si>
    <t>Reels Creation - Travel</t>
  </si>
  <si>
    <t>Build a jewelry model in rhino based on an image</t>
  </si>
  <si>
    <t>Interior Design for Radio Studio</t>
  </si>
  <si>
    <t>Zoho CRM &amp;amp; forms</t>
  </si>
  <si>
    <t>Android &amp;amp; Flutter Developer for Native Code Plugins and UI/UX Changes</t>
  </si>
  <si>
    <t>Frontend developer for our e-commerce website (MERN stack)</t>
  </si>
  <si>
    <t>Quick Lead Scraping Job</t>
  </si>
  <si>
    <t>Football Officials for Tournament</t>
  </si>
  <si>
    <t>Sales &amp;amp; Telephone marketing Must be Australian-based</t>
  </si>
  <si>
    <t>Javascript, Next.Js / Typescript and React.Js</t>
  </si>
  <si>
    <t>Design a logo for shoes brand</t>
  </si>
  <si>
    <t>Chic / cartoon Illustrations</t>
  </si>
  <si>
    <t>Dataset Translation into Xhosa</t>
  </si>
  <si>
    <t>Sales Specialist for Online Neurographics School (Commission-Based)</t>
  </si>
  <si>
    <t>CPA/bookkeeper to set-up Quickbooks and provide ongoing assistance</t>
  </si>
  <si>
    <t>Need Bookkeeping Services</t>
  </si>
  <si>
    <t>Looking for UX/UI designer</t>
  </si>
  <si>
    <t>Content Recommender Quiz</t>
  </si>
  <si>
    <t>SEO Expert with Ubersuggest and Webflow Experience</t>
  </si>
  <si>
    <t>Voiceoover Artist for Youtube</t>
  </si>
  <si>
    <t>Brand/Logo Refresh for Commercial Real Estate Company</t>
  </si>
  <si>
    <t>Social Media Branding and Content Creation</t>
  </si>
  <si>
    <t>Green Screen Expert Needed for Short Form Video</t>
  </si>
  <si>
    <t>Translation of food labels into Finnish</t>
  </si>
  <si>
    <t>Local Media Relations Coordinator</t>
  </si>
  <si>
    <t>Logo and layout designer</t>
  </si>
  <si>
    <t>Experienced Development Team/Individual Needed for Secure, Scalable Mental Health Platform</t>
  </si>
  <si>
    <t>Fractional CMO for SaaS Startups</t>
  </si>
  <si>
    <t>Squarespace Editor and Honeybook automation</t>
  </si>
  <si>
    <t>Creating a simple wordpress site</t>
  </si>
  <si>
    <t>3D Rendering and modelling</t>
  </si>
  <si>
    <t>Easy Logo Redo</t>
  </si>
  <si>
    <t>UK End of year accounts</t>
  </si>
  <si>
    <t>Fashion forward Shopify website</t>
  </si>
  <si>
    <t>Print Newsletter Creation</t>
  </si>
  <si>
    <t>PHP / HTML  Form, validation and submission</t>
  </si>
  <si>
    <t>Customer Success &amp;amp; Support</t>
  </si>
  <si>
    <t>SamCart and Kajabi Integration Specialist</t>
  </si>
  <si>
    <t>Looking for help creating presentations in PowerPoint</t>
  </si>
  <si>
    <t>Building a website for a AI Health Startup</t>
  </si>
  <si>
    <t>Urgent help with Retool</t>
  </si>
  <si>
    <t>Lead Software Engineer</t>
  </si>
  <si>
    <t>Write 4 SEO-articles for MostBet in Norwegian</t>
  </si>
  <si>
    <t>White photo editing - Jewelry</t>
  </si>
  <si>
    <t>French speaking legal expert for draft review and Amendment</t>
  </si>
  <si>
    <t>Data scraper Malaysian companies</t>
  </si>
  <si>
    <t>Chief Marketing Officer (CMO)</t>
  </si>
  <si>
    <t>Website Development for Russian/Ukrainian Photographer</t>
  </si>
  <si>
    <t>Developer for WooCommerce + Wordpress BlockBuilder Dev (No ACF, No Elementor)</t>
  </si>
  <si>
    <t>Supply Chain Billing</t>
  </si>
  <si>
    <t>Drawing to photo realism</t>
  </si>
  <si>
    <t>Tableau Developer Needed for Complex Calculated Field and Dashboard</t>
  </si>
  <si>
    <t>Virtual Admin/Bookkeeping Assistant</t>
  </si>
  <si>
    <t>Cancer biology to evaluate our target</t>
  </si>
  <si>
    <t>CSS/HTML Editor for HighLevel</t>
  </si>
  <si>
    <t>Looking for an experienced editor for Youtube &amp;amp; Facebook Ads</t>
  </si>
  <si>
    <t>Webflow Designer Needed to Add Pages</t>
  </si>
  <si>
    <t>Experienced CPA Needed for Tax Assistance</t>
  </si>
  <si>
    <t>Developing a brand identity package for a media brand focused on the environment</t>
  </si>
  <si>
    <t>Create Engaging Video Ads for our company</t>
  </si>
  <si>
    <t>Linkedin job post</t>
  </si>
  <si>
    <t>Two Powerpoint slides to be created from drawings</t>
  </si>
  <si>
    <t>Design templates for our SaaS platform brochures and one pagers.</t>
  </si>
  <si>
    <t>Human resources recruiter to build a social media marketing company</t>
  </si>
  <si>
    <t>34x90 Inch Window Poster Design</t>
  </si>
  <si>
    <t>Play script cover art &amp;quot;The Recruiter&amp;quot;</t>
  </si>
  <si>
    <t>Seeking Expert in Web Domain Management and Google Workspace Administration</t>
  </si>
  <si>
    <t>Experienced Coder for PHP, WordPress, Joomla, Moodle, LearnDash</t>
  </si>
  <si>
    <t>Virtual Assistant for Outreach</t>
  </si>
  <si>
    <t>Custom GPT Model for Resume Bullet Generation</t>
  </si>
  <si>
    <t>TikTok/Facebook Ads Editor</t>
  </si>
  <si>
    <t>Signet style ring</t>
  </si>
  <si>
    <t>Video Editor for Motivational TikTok Page</t>
  </si>
  <si>
    <t>IRS Letter - Advice and Guidance</t>
  </si>
  <si>
    <t>Microsoft Powerpoint Design &amp;amp; Animation</t>
  </si>
  <si>
    <t>Expert image editing for our ecommerce and photography business</t>
  </si>
  <si>
    <t>Japanese UGC Creator needed</t>
  </si>
  <si>
    <t>Website Builder Using Framer</t>
  </si>
  <si>
    <t>Digital ocean, small job</t>
  </si>
  <si>
    <t>Domain Migration and Website Optimization Specialist</t>
  </si>
  <si>
    <t>HTML5 banner animation of our design (Realestate.com.au)</t>
  </si>
  <si>
    <t>Social Media CTA Video</t>
  </si>
  <si>
    <t>Female warrior voice for video game</t>
  </si>
  <si>
    <t>Tinder/Bumble Virtual Assistant</t>
  </si>
  <si>
    <t>Looking for Telemarketing ROCKSTAR</t>
  </si>
  <si>
    <t>Immediate start C# .NET Developer for Troubleshooting SOAP WebAPI by screensharing</t>
  </si>
  <si>
    <t>Investor Deck pitch</t>
  </si>
  <si>
    <t>Convert Image to 3D Model and Create Animation</t>
  </si>
  <si>
    <t>Amazon Product Photography (Large - Assembly Required)</t>
  </si>
  <si>
    <t>Financial Model Expert for Investment Raise</t>
  </si>
  <si>
    <t>Vectorize Logo</t>
  </si>
  <si>
    <t>Google Apps Script Specialist</t>
  </si>
  <si>
    <t>Website designer/builder!</t>
  </si>
  <si>
    <t>Minor Changes Needed on My Shopify Website, Quick Job</t>
  </si>
  <si>
    <t>Nextdoor Web Scraper</t>
  </si>
  <si>
    <t>Experienced MMA Voiceover Actor - English</t>
  </si>
  <si>
    <t>Facebook Instagram ads for my ecommerce store</t>
  </si>
  <si>
    <t>Experienced Video Ad Editor Needed for Multiple Ad Groups</t>
  </si>
  <si>
    <t>Expert Gutenberg Developer Needed for Wordpress Web Page Implementation and Optimization</t>
  </si>
  <si>
    <t>Flutter expert for small quiz app with LLM's experience (ChatGPT Integration)</t>
  </si>
  <si>
    <t>Designer to design company branding</t>
  </si>
  <si>
    <t>DEVOPS Tutoring</t>
  </si>
  <si>
    <t>Need Webflow Expert Available Right Now</t>
  </si>
  <si>
    <t>Help me design a page for advertisement for a local magazine</t>
  </si>
  <si>
    <t>Professional UGC Creator for Anti Smoking Campaign- Tiktok &amp;amp; Instagram</t>
  </si>
  <si>
    <t>Dynamic meta video ads</t>
  </si>
  <si>
    <t>Power Pages and Eway Integration - Fix the integration</t>
  </si>
  <si>
    <t>Ongoing Webflow site expansion, improvements and maintenance</t>
  </si>
  <si>
    <t>MDA</t>
  </si>
  <si>
    <t>Experienced Thumbnail Designer for YouTube Automation Channel &amp;quot;Mega Machines&amp;quot;</t>
  </si>
  <si>
    <t>Air freight quote</t>
  </si>
  <si>
    <t>Obtain Box Packaging Quotes</t>
  </si>
  <si>
    <t>YouTube Long-form and Short Editing</t>
  </si>
  <si>
    <t>Canadian taxes expert for quaterly declaration and compliance (for French company)</t>
  </si>
  <si>
    <t>Cold Email Outreach</t>
  </si>
  <si>
    <t>Need participants in Norway for research of invest apps for teens</t>
  </si>
  <si>
    <t>Licensed Structural Engineer for commecial project</t>
  </si>
  <si>
    <t>Talented Mobile Developer</t>
  </si>
  <si>
    <t>I need screenshots of posts from someone I am not friends with on Facebook</t>
  </si>
  <si>
    <t>Create Google Ads Search Campaign For Local Business</t>
  </si>
  <si>
    <t>Find ads a competitor is running on Facebook</t>
  </si>
  <si>
    <t>Blockchain Expert for our project improvement</t>
  </si>
  <si>
    <t>Configure 3CX Server and Odoo 17 Integration</t>
  </si>
  <si>
    <t>Wordpress developer to work on 30 small projects per month</t>
  </si>
  <si>
    <t>3D 360 Views for Cabinet Handles - Shopify Website</t>
  </si>
  <si>
    <t>Website developer for Wix pages that display info from MySQL database</t>
  </si>
  <si>
    <t>Writer Wanted for Writing Emotional or Humorous Hallmark Style Messages</t>
  </si>
  <si>
    <t>Social Media Manager for AI Automation Thought Leader</t>
  </si>
  <si>
    <t>1-3 minute baby Birthday Video Creation</t>
  </si>
  <si>
    <t>Marketing Content Creator for Start-up Business</t>
  </si>
  <si>
    <t>SEO for my website with rank math premium if you have</t>
  </si>
  <si>
    <t>Build a customer facing interactive presentation for a smart board.</t>
  </si>
  <si>
    <t>Looking for an AI Developer expert to make new AI Social media app</t>
  </si>
  <si>
    <t>Quality Platform Team Member</t>
  </si>
  <si>
    <t>Build 1 product ecommerce website</t>
  </si>
  <si>
    <t>Create Instagram Content</t>
  </si>
  <si>
    <t>Test EPS payment gateway for Austrian People</t>
  </si>
  <si>
    <t>Physical Verification / LVS Expert</t>
  </si>
  <si>
    <t>PhotoWhoa Blog Article | Save The Date Photo Ideas</t>
  </si>
  <si>
    <t>Belarusian native speakers for recording job</t>
  </si>
  <si>
    <t>Develop a dynamic freelance tool platform</t>
  </si>
  <si>
    <t>WordPress Web Developer and Python Programmer</t>
  </si>
  <si>
    <t>Experienced M&amp;amp;A Advisor for SaaS Business-Sale Transaction</t>
  </si>
  <si>
    <t>Yolov7 C++ Inference Script finetune and optimize for edge device</t>
  </si>
  <si>
    <t>Translate Document from Spanish to English</t>
  </si>
  <si>
    <t>Microsoft Teams and Planner Implementation for Small Business</t>
  </si>
  <si>
    <t>NVIDIA Jetson Linux Developer</t>
  </si>
  <si>
    <t>Redtrack Tracking Setup on WordPress Website</t>
  </si>
  <si>
    <t>Technical Writer / training &amp;amp; development</t>
  </si>
  <si>
    <t>Interpreter Bulgarian/English</t>
  </si>
  <si>
    <t>Full Stack Developer with PWA and iOS Experience</t>
  </si>
  <si>
    <t>Product Listing Copywriter</t>
  </si>
  <si>
    <t>Sourcing Agent for big German E-Commerce Brand (AMAZON FBA)</t>
  </si>
  <si>
    <t>Market research in Cambodia (A quick store visits)</t>
  </si>
  <si>
    <t>Setup laptop for employee</t>
  </si>
  <si>
    <t>Social media copywriter</t>
  </si>
  <si>
    <t>Docker Mailcow stopped working after VM rescaling</t>
  </si>
  <si>
    <t>Equity Based Financial Reviewer</t>
  </si>
  <si>
    <t>Remote English Teacher</t>
  </si>
  <si>
    <t>3D character design for my game</t>
  </si>
  <si>
    <t>Need a Talented Shopify Developer for Multiple Projects</t>
  </si>
  <si>
    <t>Check for errors and prepare a 48-page catalog for printing</t>
  </si>
  <si>
    <t>Web Developer for Executive Travel Club</t>
  </si>
  <si>
    <t>Google-level presentation design</t>
  </si>
  <si>
    <t>Expert Shopify Developer Needed for DTC Fashion Brand Product Page Redesign</t>
  </si>
  <si>
    <t>Need Third Party Designee to Obtain EIN</t>
  </si>
  <si>
    <t>Videographer needed for interview shoot in Albany, CA</t>
  </si>
  <si>
    <t>OCR, Audio to Text, analysis</t>
  </si>
  <si>
    <t>Unity Developer</t>
  </si>
  <si>
    <t>Hacker needed, IPhone help, locating, and my hacked social media</t>
  </si>
  <si>
    <t>Email Address Finder For Specific Sector</t>
  </si>
  <si>
    <t>Headless Shopify Web Developer - Hydrogen, Ecommerce, SEO, CRO Experience</t>
  </si>
  <si>
    <t>Social Media Manager for E-Commerce Start-Up</t>
  </si>
  <si>
    <t>Looking for Voice Over Talent with Upbeat Tone</t>
  </si>
  <si>
    <t>Professional Resume Formatting and Optimization</t>
  </si>
  <si>
    <t>Part-time Work for Women Over 28</t>
  </si>
  <si>
    <t>Full-stack Developer with Angular.js and Ruby on Rails Experience</t>
  </si>
  <si>
    <t>Google Ads Expert For Psychiatrist Office</t>
  </si>
  <si>
    <t>Creative Copywriter and Email Marketing Specialist</t>
  </si>
  <si>
    <t>x2 WP Landing Pages Needed</t>
  </si>
  <si>
    <t>Data entry - bicycle website</t>
  </si>
  <si>
    <t>Portuguese Content Translator for Media Company</t>
  </si>
  <si>
    <t>Build a responsive Author's WordPress website with e-commerce functionality.</t>
  </si>
  <si>
    <t>Ukrainian Accountant with MOD experience</t>
  </si>
  <si>
    <t>Social Media Manager for Exhibition Business</t>
  </si>
  <si>
    <t>Product Review for Amazon (US only)</t>
  </si>
  <si>
    <t>Experienced Sales Representative for Premium Deal Closing</t>
  </si>
  <si>
    <t>Videographer, Salt Lake City</t>
  </si>
  <si>
    <t>5045 Glen Verde - Cody</t>
  </si>
  <si>
    <t>Legal Opinion needed from a Lawyer licensed in Mexico</t>
  </si>
  <si>
    <t>Customer Service Insurance Representative</t>
  </si>
  <si>
    <t>Looking for a customer support agent for a Surfing brand</t>
  </si>
  <si>
    <t>LinkedIn Banner project</t>
  </si>
  <si>
    <t>AI Voiceover Editor - Greek</t>
  </si>
  <si>
    <t>Answer a Short CT course</t>
  </si>
  <si>
    <t>AI Voiceover Editor - Filipino/Tagalog</t>
  </si>
  <si>
    <t>Youtube Scriptwriter needed for aviation channel</t>
  </si>
  <si>
    <t>Java Programmer and frontend developer</t>
  </si>
  <si>
    <t>Facebook Ads Creative for Permanent Makeup Group Training</t>
  </si>
  <si>
    <t>Digital Chatter Specialist</t>
  </si>
  <si>
    <t>Expert VA to a Group CEO (3 x fast growing companies)</t>
  </si>
  <si>
    <t>Need Top Google Maps / Listing Expert  for small project</t>
  </si>
  <si>
    <t>Telephone and Texting Sales Person for Healthcare Leads</t>
  </si>
  <si>
    <t>Handwriting letters</t>
  </si>
  <si>
    <t>AI Voiceover Editor - Thai</t>
  </si>
  <si>
    <t>Graphic Designer for Small Design Tasks on Figma</t>
  </si>
  <si>
    <t>Creating Google Sheets dashboards from real estate sales data</t>
  </si>
  <si>
    <t>Proofreading Scholarship Essay</t>
  </si>
  <si>
    <t>We need a Digital marketing expert who can help us with our e-commerce website simcocart.com</t>
  </si>
  <si>
    <t>Photo Editor for E-commerce Brand</t>
  </si>
  <si>
    <t>AI Voiceover Editor - Spanish LATAM</t>
  </si>
  <si>
    <t>*** Graphic Design - Need to Edit a Nutritional Facts Label ***</t>
  </si>
  <si>
    <t>Part-time CRM Support for B2B Real Estate Marketing</t>
  </si>
  <si>
    <t>Design 3D and Cad for Pipeline System for Water Treatment System and Modeling</t>
  </si>
  <si>
    <t>urgent:News website that uses chatgpt to write jokes python/react/vite/aws</t>
  </si>
  <si>
    <t>Product Video Creator for Mobile Webapp</t>
  </si>
  <si>
    <t>Copyright litigation</t>
  </si>
  <si>
    <t>Hiring VIRTUAL ASSISTANT for Fiction Publishing Projects</t>
  </si>
  <si>
    <t>Python Leetcode Challenge 1 Hour</t>
  </si>
  <si>
    <t>Join Our Quality Platform and Create Your Dream Team!</t>
  </si>
  <si>
    <t>Dutch speaking sales chat support</t>
  </si>
  <si>
    <t>Content Creator for Pet Product</t>
  </si>
  <si>
    <t>Research List Collection for Slovakia (Slovak)</t>
  </si>
  <si>
    <t>Looking for a capable Computer Vision expert</t>
  </si>
  <si>
    <t>Logo Designer for Custom Bandanas Brand</t>
  </si>
  <si>
    <t>Social Media and LinkedIn Marketing for Microenterprises, Consultants, and Coaches</t>
  </si>
  <si>
    <t>Developer Needed to help with compiling app on Mac</t>
  </si>
  <si>
    <t>Train Transportation Logistics Software Developer</t>
  </si>
  <si>
    <t>Create Landing Pages for  Website</t>
  </si>
  <si>
    <t>Audio Transcription and AI Interaction App Developer Needed</t>
  </si>
  <si>
    <t>Want to build a trading software</t>
  </si>
  <si>
    <t>Handle Klarna Disputes for Our E-commerce Stores</t>
  </si>
  <si>
    <t>Software design expert - GraphQL schema, PostgreSQL database design and JS serverless functions.1</t>
  </si>
  <si>
    <t>Specialist Virtual assistant - California</t>
  </si>
  <si>
    <t>Create a Payment Gateway Plugin for WooCommerce</t>
  </si>
  <si>
    <t>Website Development for Afroconet Travel and Tour</t>
  </si>
  <si>
    <t>Find an address of a person near Sao Paolo, Brazil</t>
  </si>
  <si>
    <t>Photogrammetry 3D Model Clean Up</t>
  </si>
  <si>
    <t>Microsoft</t>
  </si>
  <si>
    <t>Linkedin slideshow design (4 slides)</t>
  </si>
  <si>
    <t>Customer Service &amp;amp; Client Onboarding Management Assistant for Rapidly Growing Tech Start-Up</t>
  </si>
  <si>
    <t>Google Ads Expert Needed for Mobile App Acquisition Campaign</t>
  </si>
  <si>
    <t>React Web App Development</t>
  </si>
  <si>
    <t>Save Photoshop Files as jpg's</t>
  </si>
  <si>
    <t>British, French, German and Italian speaking English audio collection project</t>
  </si>
  <si>
    <t>Marketing VA/ Closer/ Finance Manager  ( Rate negotiable  plus commission)</t>
  </si>
  <si>
    <t>2x Houses</t>
  </si>
  <si>
    <t>instagram Ad Campaign and Google Ads Campaign</t>
  </si>
  <si>
    <t>Experienced fashion designer needed for â€˜masculineâ€™ essentials product development</t>
  </si>
  <si>
    <t>Ads and branding specialist</t>
  </si>
  <si>
    <t>Data Analytics Consultant</t>
  </si>
  <si>
    <t>Market Sizing and Prospecting for Vertical SaaS Providers in target industries</t>
  </si>
  <si>
    <t>Web Designer for Website Design</t>
  </si>
  <si>
    <t>Content Developer for Amazon Product Pages</t>
  </si>
  <si>
    <t>Women UGC age 40+ to do skincare company video ads</t>
  </si>
  <si>
    <t>Reverse compiled code to get the full source code its typescript project</t>
  </si>
  <si>
    <t>Looking for an experienced editor for a novel</t>
  </si>
  <si>
    <t>Experienced Media Buyer Needed for Training Services Campaigns</t>
  </si>
  <si>
    <t>5 instagram posts</t>
  </si>
  <si>
    <t>Graphic design work</t>
  </si>
  <si>
    <t>Videographer in Seattle</t>
  </si>
  <si>
    <t>Build custom GoHighLevel white label software</t>
  </si>
  <si>
    <t>Making collage vide</t>
  </si>
  <si>
    <t>Real Estate Investor Outreach Specialist</t>
  </si>
  <si>
    <t>Ai training</t>
  </si>
  <si>
    <t>Bemba (Zambia)  Language Presentation and Pronunciation Instructor</t>
  </si>
  <si>
    <t>Brand Name and Logo Creation for Fast Fashion Brand</t>
  </si>
  <si>
    <t>Woocommerce theme customization</t>
  </si>
  <si>
    <t>Video acctress for face of company, reels, short and long form video</t>
  </si>
  <si>
    <t>need COLOR PRINT 4 pages ASAP.  and take picture each.  will ask more later, 4 color print for now</t>
  </si>
  <si>
    <t>Video Software dev: ReactJs, Tailwind, GraphQL (with Apollo), HTML &amp;amp; CSS. Bonus: FFMPEG &amp;amp; Electron</t>
  </si>
  <si>
    <t>Kraft packaging designer</t>
  </si>
  <si>
    <t>Saas Form Builder Tool Development</t>
  </si>
  <si>
    <t>Ebook Design and Formatting</t>
  </si>
  <si>
    <t>Experienced C# Developer with Blazor Skills</t>
  </si>
  <si>
    <t>Relativity Expert</t>
  </si>
  <si>
    <t>Experienced Script Writer for NFL Niche YouTube Automation</t>
  </si>
  <si>
    <t>MacOS app certificate creation, signing, and notarizing</t>
  </si>
  <si>
    <t>I need help modifying wordpress login page, Targeting elements to redesign my wordpress login page</t>
  </si>
  <si>
    <t>Google Ad specialist for successful certification of gambling ads</t>
  </si>
  <si>
    <t>Integromat Expert needed for creating multiple product import flows</t>
  </si>
  <si>
    <t>Looker Studio Dashboard for Client Portal</t>
  </si>
  <si>
    <t>Looking Developer for Solana Meme Coin</t>
  </si>
  <si>
    <t>Docusaurus starter project</t>
  </si>
  <si>
    <t>Amazon PPC Manager for Home Decor Products, Optimize PPC Campaigns to boost Up Traffic</t>
  </si>
  <si>
    <t>CRM Expert</t>
  </si>
  <si>
    <t>Marketing pdf for a residential villas project</t>
  </si>
  <si>
    <t>Recruiting and HR consultations and feedbacks about recruitment and ATS systems</t>
  </si>
  <si>
    <t>Appointment Setter - Nutrition and Fitness</t>
  </si>
  <si>
    <t>Update a Framer-based website (Figma sketches provided)</t>
  </si>
  <si>
    <t>Hubspot Setup and Adhoc Assistance</t>
  </si>
  <si>
    <t>GoHighLevel Workflow Automation Expert</t>
  </si>
  <si>
    <t>Home remodeling ad specialist</t>
  </si>
  <si>
    <t>Trademark name ideas for a robot company</t>
  </si>
  <si>
    <t>Graphics designer for Social media</t>
  </si>
  <si>
    <t>Job File Coordinator</t>
  </si>
  <si>
    <t>Website developer for a Coming Soon Website</t>
  </si>
  <si>
    <t>IOS App Preview Screens Design</t>
  </si>
  <si>
    <t>Product Data Structure Shopify</t>
  </si>
  <si>
    <t>Yuka-type Fragrance app</t>
  </si>
  <si>
    <t>Develop Code using Spring Boot and Java to communicate between React website and API</t>
  </si>
  <si>
    <t>3D Floor Plan w/ Furniture and 3D External Rendering for 5-Story Building</t>
  </si>
  <si>
    <t>Logo Design for Fictional Retail Companies</t>
  </si>
  <si>
    <t>ASO/Keyword researcher to search for demanded video games in the market with SEO</t>
  </si>
  <si>
    <t>3D Character Rigger &amp;amp; Animator for Unreal Engine Characters</t>
  </si>
  <si>
    <t>HTML Calculator Configuration on Wix Site</t>
  </si>
  <si>
    <t>Airtable Script / Automation</t>
  </si>
  <si>
    <t>Looking for forex currencies signals and analysis no gold please only currencies thanks</t>
  </si>
  <si>
    <t>FB Ads Expert (Coaching &amp;amp; Ecom)</t>
  </si>
  <si>
    <t>Basic minecraft spawn area design</t>
  </si>
  <si>
    <t>Graphic Designer Needed for Retro and Vintage Clothing Brand Logo, Typography, and Color Palette</t>
  </si>
  <si>
    <t>Google Drive Scripting &amp;amp; Automation</t>
  </si>
  <si>
    <t>Florida Based Accountant</t>
  </si>
  <si>
    <t>Stock market social media content creator, LinkedIn and X</t>
  </si>
  <si>
    <t>Package</t>
  </si>
  <si>
    <t>Design and create technical diagrams from my sketch ups</t>
  </si>
  <si>
    <t>Photo Editing to make things POP a bit more</t>
  </si>
  <si>
    <t>Virtual Assistant for Agency</t>
  </si>
  <si>
    <t>Looking to get back into gmail account</t>
  </si>
  <si>
    <t>We are looking for a candidate who can join in our team to work in current company project</t>
  </si>
  <si>
    <t>Lead generation for smma</t>
  </si>
  <si>
    <t>Writer for Commercial Real Estate Advisory Business</t>
  </si>
  <si>
    <t>Scrape High Net Worth Real Estate Investors</t>
  </si>
  <si>
    <t>Marketing plan - Sports Management Activity Solver</t>
  </si>
  <si>
    <t>Resume Recreation in Canva</t>
  </si>
  <si>
    <t>Graphic designer for a few simple graphics</t>
  </si>
  <si>
    <t>Cabinet Drawing or Rendering</t>
  </si>
  <si>
    <t>Cold Calling for Dubai Apartment Inventory</t>
  </si>
  <si>
    <t>Calling all Sweet (Clean) Romance Ghost Writers!</t>
  </si>
  <si>
    <t>WANTED: Expert Sports Video Editor for YouTube Channel</t>
  </si>
  <si>
    <t>Long Term Video Editor to help with various projects</t>
  </si>
  <si>
    <t>Social Media Manager and Content Creator - Aesthetic and Wellness Industry</t>
  </si>
  <si>
    <t>Ghostwriter with experience in psychology to write a high content book</t>
  </si>
  <si>
    <t>Surprise Proposal Photographer - Chicago</t>
  </si>
  <si>
    <t>Podcast Guest Needed:  Emerging Tech, Business, Geopolitics, Islam</t>
  </si>
  <si>
    <t>Affiliate network</t>
  </si>
  <si>
    <t>Rewrite essay from AI generation</t>
  </si>
  <si>
    <t>Experienced Meta Ad Manager Needed</t>
  </si>
  <si>
    <t>Looking for YouTube Monetized Channels with 1k-10k Subscribers</t>
  </si>
  <si>
    <t>Helping Verify Google Business Profile without Video</t>
  </si>
  <si>
    <t>Vector Image Creation for website</t>
  </si>
  <si>
    <t>Social Media UGC Manager</t>
  </si>
  <si>
    <t>Suno AI music expert for youtube</t>
  </si>
  <si>
    <t>Experienced Designer for Startup Supermarket</t>
  </si>
  <si>
    <t>Indonesian Editor for Mobile Word Game</t>
  </si>
  <si>
    <t>Additional - Research contact info in Kenya and Poland</t>
  </si>
  <si>
    <t>Need help configuring SMTP in Google Mail</t>
  </si>
  <si>
    <t>Website Developer Needed for Site Edits and Updates Using (Wordpress Savvy)</t>
  </si>
  <si>
    <t>SolidWorks and Fusion360 Project Creation</t>
  </si>
  <si>
    <t>Branding and gym clothing design needed</t>
  </si>
  <si>
    <t>Need to Whitelist IP address' on website so that they dont get blocked by VPN blocker plugin</t>
  </si>
  <si>
    <t>English to Canadian French Translator Needed</t>
  </si>
  <si>
    <t>Exterior Designer for Cold Plunge Tub</t>
  </si>
  <si>
    <t>Data entry project, downloading html files from a website</t>
  </si>
  <si>
    <t>Telemarketing Digital Outreach &amp;amp; Booking Specialist</t>
  </si>
  <si>
    <t>NDMO/PDPL Compliance Expert</t>
  </si>
  <si>
    <t>Computer Task Recording for Data Collection</t>
  </si>
  <si>
    <t>Hebrew Speakers in Mexico City</t>
  </si>
  <si>
    <t>Spanish Recruiter</t>
  </si>
  <si>
    <t>Marketing strategist (ceo)</t>
  </si>
  <si>
    <t>Sales Specialist for Video Editing and Graphic Design Social Media Company</t>
  </si>
  <si>
    <t>Need people who will print and hand out Catholic flyers and/or post them at businesses, colleges</t>
  </si>
  <si>
    <t>Chartink Condition Writing Expert</t>
  </si>
  <si>
    <t>Quick Task No Experience Needed - New Freelancer Are Open to Apply! 23 Spots Open</t>
  </si>
  <si>
    <t>Paid Virtual Assistant Interview</t>
  </si>
  <si>
    <t>WooCommerce Store Troubleshooting Expert</t>
  </si>
  <si>
    <t>UI/UX Expert for a Gamified Shopify Store</t>
  </si>
  <si>
    <t>Expert DevOps Engineer with AWS, EKS, RDS, and Terraform Experience</t>
  </si>
  <si>
    <t>ChatGPT Based Design Software</t>
  </si>
  <si>
    <t>Ayudante de Reclutamiento</t>
  </si>
  <si>
    <t>Certified Webflow Developer (Client First)</t>
  </si>
  <si>
    <t>Amazon Store + Marketing</t>
  </si>
  <si>
    <t>Custom leads list building (phone + email)</t>
  </si>
  <si>
    <t>Elementor Pro Basic Tasks Tutorial</t>
  </si>
  <si>
    <t>Email Newsletter Campaign Specialist</t>
  </si>
  <si>
    <t>Digital Marketing Specialist for Tech Company</t>
  </si>
  <si>
    <t>Create a SurveyJs Form for Student Visa Application in Australia</t>
  </si>
  <si>
    <t>TikTok Marketing Expert</t>
  </si>
  <si>
    <t>Video Case Study Creator</t>
  </si>
  <si>
    <t>Need Facebook Ads</t>
  </si>
  <si>
    <t>Editing a pre-designed powerpoint</t>
  </si>
  <si>
    <t>I need somebody to tell my story on Reddit</t>
  </si>
  <si>
    <t>[$250] Chat - Chat is auto scrolled up when opened for the first time #45634 - Expensify</t>
  </si>
  <si>
    <t>Freelance Performance Manager (Remote)</t>
  </si>
  <si>
    <t>Paid Ad Designer - With Motion Design Focus</t>
  </si>
  <si>
    <t>Boost Instagram account</t>
  </si>
  <si>
    <t>Create youtube videos</t>
  </si>
  <si>
    <t>AI/ML Engineer</t>
  </si>
  <si>
    <t>Create website react</t>
  </si>
  <si>
    <t>PayPal Pay In 4</t>
  </si>
  <si>
    <t>Designer for the implementation of a corporate design</t>
  </si>
  <si>
    <t>PCB Design with KiCad or other compatible software(which I can still open with KiCad)</t>
  </si>
  <si>
    <t>Nvivo Specialist for Thematic Analysis and Final Report</t>
  </si>
  <si>
    <t>Microsoft Project Server (EPM) Developer</t>
  </si>
  <si>
    <t>Creative Finalizer</t>
  </si>
  <si>
    <t>Resolve Module Federation Issue with Angular &amp;amp; React</t>
  </si>
  <si>
    <t>Facebook Ad Expert Needed in the Philippines</t>
  </si>
  <si>
    <t>3D designer T-shirt</t>
  </si>
  <si>
    <t>Streaming Web Tester</t>
  </si>
  <si>
    <t>ðŸŒŸ Develop AI-Powered Photo Editing MVP ðŸŒŸ</t>
  </si>
  <si>
    <t>Dataset Collection</t>
  </si>
  <si>
    <t>Help me learn - Bubble.io - Training</t>
  </si>
  <si>
    <t>Organizational Coach for College Student with ADHD</t>
  </si>
  <si>
    <t>Scrape the internet for 600 urls of personal e-commerce stores, preferably Shopify and Woocommerce</t>
  </si>
  <si>
    <t>General Sales Conditions</t>
  </si>
  <si>
    <t>Trade secrets (California-based LLC) lawyer needed</t>
  </si>
  <si>
    <t>Backend Dev + Front</t>
  </si>
  <si>
    <t>Asset Manager Repairs and Maintenance Team - US CRE Multifamily Asset Management (Virtual)</t>
  </si>
  <si>
    <t>Recruitment Consultant - Education</t>
  </si>
  <si>
    <t>WordPress website - template provided</t>
  </si>
  <si>
    <t>UX designer  or programmer to built digital calendar</t>
  </si>
  <si>
    <t>Microsoft Word Document Editor</t>
  </si>
  <si>
    <t>Experienced Wordpress Developer for Website Customization &amp;amp; UI &amp;amp; SEO</t>
  </si>
  <si>
    <t>Trader Analyst</t>
  </si>
  <si>
    <t>Display ad design and reformatting</t>
  </si>
  <si>
    <t>Ui ux</t>
  </si>
  <si>
    <t>Experienced Wikipedia Editor Needed to Create a Bio Page for an Entrepreneur</t>
  </si>
  <si>
    <t>Migrate from AWS account to another AWS account</t>
  </si>
  <si>
    <t>Phlebotomy Course Reviewer</t>
  </si>
  <si>
    <t>Unreal Engine UI Designer</t>
  </si>
  <si>
    <t>Minor change on PDF and need within 8 hours</t>
  </si>
  <si>
    <t>Wordpress Portfolio Site + Speed Optimisation</t>
  </si>
  <si>
    <t>Online Course Development Assistant</t>
  </si>
  <si>
    <t>CAD Designs for Home Remodel</t>
  </si>
  <si>
    <t>Eco assessment</t>
  </si>
  <si>
    <t>Mid-Level C++ Dev-Optics - ONSITE in Munich Germany required!!</t>
  </si>
  <si>
    <t>Fix a WordPress 'critical error'  in my website</t>
  </si>
  <si>
    <t>Assistance in building an Alibaba dropship store with Auto DS</t>
  </si>
  <si>
    <t>Build a Website for Mini Excavator Services</t>
  </si>
  <si>
    <t>Travel Agent Assistant</t>
  </si>
  <si>
    <t>[$250] Expense - Inconsistency in expense preview when deleting tracked expense &amp;amp; submitted expense offline #45247 - Expensify</t>
  </si>
  <si>
    <t>InDesign Expert Needed for Print Piece Edits and Preparation (This Week)</t>
  </si>
  <si>
    <t>3D rendering artist for nail polish display booth at large cosmetics convention center</t>
  </si>
  <si>
    <t>Tax Specialist Needed for CA 501(c)(3) Non-Profit Filings</t>
  </si>
  <si>
    <t>A Digital Marketing Strategist</t>
  </si>
  <si>
    <t>Designer Needed to make mockup of restaurant website</t>
  </si>
  <si>
    <t>Thai &amp;amp; Vietnamese Translation Work</t>
  </si>
  <si>
    <t>Swedish - German translation for Periodical Tasks</t>
  </si>
  <si>
    <t>Video Content Strategist</t>
  </si>
  <si>
    <t>Script Writer for YouTube VIdeos (AI/YouTube Automation Niche)</t>
  </si>
  <si>
    <t>Sketch up work, job by job basis</t>
  </si>
  <si>
    <t>Appliance Repair Technician in New York</t>
  </si>
  <si>
    <t>Real Estate Market Content Writer</t>
  </si>
  <si>
    <t>Create YouTube Video</t>
  </si>
  <si>
    <t>Kopia Backup Configuration</t>
  </si>
  <si>
    <t>Amazon PPC audit Ads Expert</t>
  </si>
  <si>
    <t>Canva Graphics Designer</t>
  </si>
  <si>
    <t>Build Wix custom blog with email marketing functionalty</t>
  </si>
  <si>
    <t>Voice Over for Animation &amp;quot;How to speak up for yourself and family at a doctorâ€™s appointment&amp;quot;</t>
  </si>
  <si>
    <t>We Are Looking for a Lead Editor for a Retro / Historic YouTube Channel (Long-Term)</t>
  </si>
  <si>
    <t>Linked-In Lead Gen Expert</t>
  </si>
  <si>
    <t>Need a girl from Brazil to record a video in bikini</t>
  </si>
  <si>
    <t>Mental Health Provider  Assistant</t>
  </si>
  <si>
    <t>Designer to Develop Logo for Tribal Program</t>
  </si>
  <si>
    <t>Hiring ads manager for facebook and instagram</t>
  </si>
  <si>
    <t>Aviator bot</t>
  </si>
  <si>
    <t>I am looking for a Youtube growth strategist to plan a new youtube channel</t>
  </si>
  <si>
    <t>Looking for a female model, no experience needed, comfortable posing for aesthetics and fitness</t>
  </si>
  <si>
    <t>Social Media Funnel and Ads Admin</t>
  </si>
  <si>
    <t>Online Content Creator Wir betreiben drei spannende KanÃ¤le auf YouTube und Instagram</t>
  </si>
  <si>
    <t>Create content automation in Make</t>
  </si>
  <si>
    <t>B2B SaaS UI designer with creativity &amp;amp; attention to detail</t>
  </si>
  <si>
    <t>Admin Assistant to help with SEO</t>
  </si>
  <si>
    <t>Tagline Assistance</t>
  </si>
  <si>
    <t>Need a picture editor the task is very simple</t>
  </si>
  <si>
    <t>Company brochure/media kit.</t>
  </si>
  <si>
    <t>Development of Web-Based SAAS Application for Monitoring and Reporting SEO Results of Websites</t>
  </si>
  <si>
    <t>Montana DMV (Power Of Attorney) Motor Vehicle Registration Assistance</t>
  </si>
  <si>
    <t>Brochure/Handout Design for Printing Need Immediately</t>
  </si>
  <si>
    <t>Bookkeeper / Accounts Assistant</t>
  </si>
  <si>
    <t>Chatter / social media /OF</t>
  </si>
  <si>
    <t>Remote Personal Trainer - (Training Experience Required)</t>
  </si>
  <si>
    <t>Quick Python change to incorporate a similar variable as everything else</t>
  </si>
  <si>
    <t>Concurrent API Requests in Xano</t>
  </si>
  <si>
    <t>Beginner Youtube Editor (Talking head, Vlog)</t>
  </si>
  <si>
    <t>Corporate Retreat Planning</t>
  </si>
  <si>
    <t>Academic Paper Needs Minor Revisions from Peer-Reviewed Comments</t>
  </si>
  <si>
    <t>Creative 3D Video Creator for Guerrilla Marketing Ads</t>
  </si>
  <si>
    <t>Facebook Banner &amp;amp; Website Banner</t>
  </si>
  <si>
    <t>Gameplay Coder and Optimization Help</t>
  </si>
  <si>
    <t>English-speaking UGC Creator (Video, Car &amp;amp; Insurance related)</t>
  </si>
  <si>
    <t>Video Editor for Drone Footage</t>
  </si>
  <si>
    <t>AI-Powered Chatbot Developer for WhatsApp Business Platform</t>
  </si>
  <si>
    <t>Professional Branding For Fitness Business</t>
  </si>
  <si>
    <t>UGC creator/actor</t>
  </si>
  <si>
    <t>PhD Proposal Assistance</t>
  </si>
  <si>
    <t>Script to read and write data from Google Sheets</t>
  </si>
  <si>
    <t>Senior Fullstack Developer - Angular/Laravel</t>
  </si>
  <si>
    <t>Need Rapper &amp;amp; Video Producer</t>
  </si>
  <si>
    <t>Create 14 days worth of tik Tok content for online brow and in person brow course,</t>
  </si>
  <si>
    <t>Figma Design &amp;amp; Shopify Installation</t>
  </si>
  <si>
    <t>NGO grant research and writer</t>
  </si>
  <si>
    <t>Amazon Product Hunter</t>
  </si>
  <si>
    <t>Proofreader/Editor for Children's Novel</t>
  </si>
  <si>
    <t>High Level Landing Page Expert</t>
  </si>
  <si>
    <t>Web Designer for Small Law Firm Website</t>
  </si>
  <si>
    <t>Connect IBM Informix Database to PowerBI Online</t>
  </si>
  <si>
    <t>NoCode Automation Expert (Make / ClickUp / Close / APIs etc)</t>
  </si>
  <si>
    <t>Talented Writer Needed for Comprehensive Pickleball Guide</t>
  </si>
  <si>
    <t>Excel table</t>
  </si>
  <si>
    <t>Need Help with Storeya/Gmail/Bigcommerce Integration</t>
  </si>
  <si>
    <t>TikTok Automation Editor (Theme Page)</t>
  </si>
  <si>
    <t>Financial Deck Creation</t>
  </si>
  <si>
    <t>A/B Testing Developers</t>
  </si>
  <si>
    <t>Amazon Infographics and A+ Content Designer</t>
  </si>
  <si>
    <t>Linkedin Marketing</t>
  </si>
  <si>
    <t>Graphic Design via MidJourney</t>
  </si>
  <si>
    <t>We need to hire someone to copy data from scanned PDFs into MS Word and excel</t>
  </si>
  <si>
    <t>Skilled Copywriter</t>
  </si>
  <si>
    <t>IT/Network Engineer for network device configuration</t>
  </si>
  <si>
    <t>Male Voice Talent for Social Media Ad Voice Over</t>
  </si>
  <si>
    <t>Graphic designer needed for Amazon banners</t>
  </si>
  <si>
    <t>Looking for an Experienced YouTube Script Writer for a Christianity Channel</t>
  </si>
  <si>
    <t>UI/UX Design for a Portfolio Showcase Website for Artists</t>
  </si>
  <si>
    <t>Fractional COO for Digital Marketing Agency (EST Time Zone)</t>
  </si>
  <si>
    <t>Marketing Package Redesign</t>
  </si>
  <si>
    <t>Project Manager for Twinkle Englsih Academy Website</t>
  </si>
  <si>
    <t>3D animation video for personal event</t>
  </si>
  <si>
    <t>Salesforce reporting support</t>
  </si>
  <si>
    <t>Indicators and emaÂ´s MT4</t>
  </si>
  <si>
    <t>AI/OpenCV Developer to teach the basics of OpenCV</t>
  </si>
  <si>
    <t>Fullstack Developer - Node.js, Vue.js, Quasar for a new webbased dashboard-application</t>
  </si>
  <si>
    <t>Videographer to record an interview in Virginia on August 4 (Sunday)</t>
  </si>
  <si>
    <t>Pitch Deck Design and Conversion to PDF</t>
  </si>
  <si>
    <t>Content manager</t>
  </si>
  <si>
    <t>Looking For Hired Business Partner for a bubble.io project</t>
  </si>
  <si>
    <t>Goal Manager/Assistant</t>
  </si>
  <si>
    <t>AI Engineer with experience vector databases and semantic search on millions of records.</t>
  </si>
  <si>
    <t>Bate Stamped Discovery</t>
  </si>
  <si>
    <t>Local google and fb ads for lawn care company</t>
  </si>
  <si>
    <t>Scape data from ViewStats.com</t>
  </si>
  <si>
    <t>Website Development for Sports and Recreation</t>
  </si>
  <si>
    <t>Build responsive WordPress site using Divi or Elementor from Figma design</t>
  </si>
  <si>
    <t>Social Media Marketing Admin</t>
  </si>
  <si>
    <t>Graphic Designer for Etsy/Canva Pre-Purchased Templates</t>
  </si>
  <si>
    <t>Web app testing (test-cases and regression)</t>
  </si>
  <si>
    <t>Video Editing Marketing Video</t>
  </si>
  <si>
    <t>Mining and Minerals - Investment Research and Analysis</t>
  </si>
  <si>
    <t>High Quality Retoucher to Cut Out Background on Photo</t>
  </si>
  <si>
    <t>Photo Editor needs to edit images to make them into product photos for Shopify.</t>
  </si>
  <si>
    <t>Content Writer with SEO best practices for tutoring company</t>
  </si>
  <si>
    <t>Spanish Document Signing Assistance</t>
  </si>
  <si>
    <t>Photographer needed for a book project</t>
  </si>
  <si>
    <t>Excel professional wanted</t>
  </si>
  <si>
    <t>Front End Web Design for a Countertop Visualizer Tool</t>
  </si>
  <si>
    <t>Design of motorised furniture mechanism.</t>
  </si>
  <si>
    <t>Review and Optimize Funnel and Ads</t>
  </si>
  <si>
    <t>Looking for Wix Velo Developer</t>
  </si>
  <si>
    <t>PHP Developer for a quick project</t>
  </si>
  <si>
    <t>Google Sheets expert who is detail focused</t>
  </si>
  <si>
    <t>3D Printing and Design Specialist</t>
  </si>
  <si>
    <t>Spanish translation of daily news from US tech media</t>
  </si>
  <si>
    <t>Audio / video editor needed to help with podcast revamp</t>
  </si>
  <si>
    <t>VSL Video Editor (For Advertising)</t>
  </si>
  <si>
    <t>Create a Simple Embeddable Tuition Calculator for My School Website</t>
  </si>
  <si>
    <t>3D Animate, Light and Composite on Live Action Footage</t>
  </si>
  <si>
    <t>Ø¥Ù†Ø´Ø§Ø¡ Ùˆ ØªØµÙ…ÙŠÙ… Ù…Ù†ØµØ© ØªØ¹Ù„ÙŠÙ…ÙŠØ© Ø¹Ø±Ø¨ÙŠØ© Ø¨Ø§Ø³ØªØ®Ø¯Ø§Ù… Ø§Ù„Ù‚Ø§Ù„Ø¨ Moodle</t>
  </si>
  <si>
    <t>Thumbnail Artist For My Channel</t>
  </si>
  <si>
    <t>Low Code - Mettl Mercer like tests and platform</t>
  </si>
  <si>
    <t>AI video-content editor</t>
  </si>
  <si>
    <t>OnePage Website Figma 2 HTML</t>
  </si>
  <si>
    <t>Update Digital directory</t>
  </si>
  <si>
    <t>Social Media Manager for Innovative Fitness &amp;amp; Wellness Company</t>
  </si>
  <si>
    <t>Email list generation</t>
  </si>
  <si>
    <t>Expert B2B Lead Generation Needed: 100 Stress-Resilience App Leads (70% Israel, 30% US East Coast)</t>
  </si>
  <si>
    <t>Watchdog service for Android</t>
  </si>
  <si>
    <t>Reputation Management â€” get rid of 10+ year old bad press on Google</t>
  </si>
  <si>
    <t>Online Product Sales Outreach Specialist</t>
  </si>
  <si>
    <t>Looking For A ScriptWriter For A YouTube Channel That Focus On History.</t>
  </si>
  <si>
    <t>Mobile Application for Ios and Android.</t>
  </si>
  <si>
    <t>Instagram Task: Follow Specific B Corp Companies</t>
  </si>
  <si>
    <t>Photo Retouching - Remove Electrical Equipment</t>
  </si>
  <si>
    <t>English - Arabic (Egypt) for Technical mining equipment</t>
  </si>
  <si>
    <t>Review Bubble.io app landing page and make recommendations, and modifications where required</t>
  </si>
  <si>
    <t>Medical Translator</t>
  </si>
  <si>
    <t>Campaign Creative: Designer</t>
  </si>
  <si>
    <t>Need canva image created</t>
  </si>
  <si>
    <t>Advanced Social Media Video Editor</t>
  </si>
  <si>
    <t>Graphic designer for e-commerce website need banners.</t>
  </si>
  <si>
    <t>3D mesh viewer with Qt3D and QML</t>
  </si>
  <si>
    <t>Supervisor for Copernicus Olympiad</t>
  </si>
  <si>
    <t>Influencer marketing specialist</t>
  </si>
  <si>
    <t>Master Bedroom Modern Design</t>
  </si>
  <si>
    <t>Graphic Designer for Eye-Catching Flyer Design with Scan Code</t>
  </si>
  <si>
    <t>Construction BOM - Bathroom Refurbishment</t>
  </si>
  <si>
    <t>Create Slideshare pptx files from websites</t>
  </si>
  <si>
    <t>Web Development and Data Analytics Expert</t>
  </si>
  <si>
    <t>Ayuda con un proyecto en AngularJs (Compartiendo pantalla)</t>
  </si>
  <si>
    <t>CUI System Security Plan Writer</t>
  </si>
  <si>
    <t>Mobile App Developer - CallStyle Notification</t>
  </si>
  <si>
    <t>Social Media Automation Expert Needed</t>
  </si>
  <si>
    <t>Financial Analyst - Excel Experience</t>
  </si>
  <si>
    <t>Social Media Manager/Digital Marketing</t>
  </si>
  <si>
    <t>Web Scraping Expert for Chrome Extension Analysis Project</t>
  </si>
  <si>
    <t>Marketing Partner</t>
  </si>
  <si>
    <t>Inbox Manager - Cold Email Marketing</t>
  </si>
  <si>
    <t>Expert Digital/Web designer. Full time, no freelancer/agency. needed for growing agency</t>
  </si>
  <si>
    <t>Full-Time Administrator Officer</t>
  </si>
  <si>
    <t>3D model of cat with basic animation</t>
  </si>
  <si>
    <t>B2B Website Copy and conversion expert needed</t>
  </si>
  <si>
    <t>Experienced NGO Fundraising Consultant Needed</t>
  </si>
  <si>
    <t>Microsoft Azure website hosting/development expert</t>
  </si>
  <si>
    <t>Brand manager needed for product launch</t>
  </si>
  <si>
    <t>Help a new farm product come to life!</t>
  </si>
  <si>
    <t>AI Avatar Expert needed for Spotless Design</t>
  </si>
  <si>
    <t>Turn Artificial intelligence image into illustration</t>
  </si>
  <si>
    <t>Acquire first 1000 organic followers on IG + 3 piece of content a week</t>
  </si>
  <si>
    <t>Experienced 2D Game Illustrator Needed</t>
  </si>
  <si>
    <t>Azure Data Factory Fabric Setup</t>
  </si>
  <si>
    <t>Logo and Can Design for RTD Cocktail</t>
  </si>
  <si>
    <t>E-Commerce Website Development Expert-Landing Page Expert-Shopify Set Up</t>
  </si>
  <si>
    <t>Update Windows Batch Script Code</t>
  </si>
  <si>
    <t>Website Development with SEO for Startup Company</t>
  </si>
  <si>
    <t>Content Writer  (Zero AI content)</t>
  </si>
  <si>
    <t>Experienced Webflow Developer for changes to our website</t>
  </si>
  <si>
    <t>Animation Video (Motion Graphics)</t>
  </si>
  <si>
    <t>YouTube Video de Viagem Production</t>
  </si>
  <si>
    <t>Online Interior Designer</t>
  </si>
  <si>
    <t>ASMR Video Creator</t>
  </si>
  <si>
    <t>Video Reel Producer - Trippy AI Video Generated Content</t>
  </si>
  <si>
    <t>Google and Microsoft Ads Specialist Needed</t>
  </si>
  <si>
    <t>Healthcare Google Ads Lead Generation Campaign Expert Needed</t>
  </si>
  <si>
    <t>Logo Manipulation</t>
  </si>
  <si>
    <t>Code game casual Cocos creator</t>
  </si>
  <si>
    <t>Full stack developer React Next.js Node.js (5 year plus experience)</t>
  </si>
  <si>
    <t>Make our website secure.</t>
  </si>
  <si>
    <t>Comedy writer to help write ad's</t>
  </si>
  <si>
    <t>Looking for UNITY Developer - Full time to work on projects.</t>
  </si>
  <si>
    <t>Graphic Designer Needed - custom maps for travel agency</t>
  </si>
  <si>
    <t>Expert Make Automation - Custom App</t>
  </si>
  <si>
    <t>Expert in Model Predictive Control for Power Electronics and Motor Control</t>
  </si>
  <si>
    <t>Property Research Assistant for Airbnb Arbitrage in Houston TX</t>
  </si>
  <si>
    <t>Redo iPhone App UI/UX</t>
  </si>
  <si>
    <t>Esim app for android and ios.</t>
  </si>
  <si>
    <t>UI Designer for SEO WordPress Plugin</t>
  </si>
  <si>
    <t>Creative Agency Logo</t>
  </si>
  <si>
    <t>Experienced Social Video Editor for Engaging YouTube Videos</t>
  </si>
  <si>
    <t>Social Media degen for a crypto meme project</t>
  </si>
  <si>
    <t>WordPress Website SEO, Maintenance &amp;amp; Training</t>
  </si>
  <si>
    <t>Proofreading Youtube Video Subtitles (Native English Speaker Needed)</t>
  </si>
  <si>
    <t>Virtual Receptionist and Clerical Support</t>
  </si>
  <si>
    <t>[$250] [HOLD 36648] Wallet - Idology questions flow does not start after entering bank account details #44462 - Expensify</t>
  </si>
  <si>
    <t>YouTube Editor and Video Monetization Expert</t>
  </si>
  <si>
    <t>Editor for Gameplay Reaction Video on YouTube</t>
  </si>
  <si>
    <t>[$125] Markdown - Markdown is not rendered if there is a space after a triple backtick #45088 - Expensify</t>
  </si>
  <si>
    <t>Outbound Email For New Leads</t>
  </si>
  <si>
    <t>Book Cover Designer Needed for YA Self-Help Book for Print</t>
  </si>
  <si>
    <t>Need a video editor to transform raw wedding footage with transitions, effects, and music.</t>
  </si>
  <si>
    <t>Creative Candy Packaging Designer</t>
  </si>
  <si>
    <t>Need Help Optimising a Very Simple Flowchart. I am Looking for Expert Help. Digital Agency Model</t>
  </si>
  <si>
    <t>Overhaul Complicated Customer Order Spreadsheet</t>
  </si>
  <si>
    <t>International SEO - DE, Spain, Portugal, Belgium, Netherlands</t>
  </si>
  <si>
    <t>Severance Package Negotiation Lawyer</t>
  </si>
  <si>
    <t>Content Writer for Cybersecurity, Compliance and governance blog</t>
  </si>
  <si>
    <t>Wordpress professional to help me develop a sushi website</t>
  </si>
  <si>
    <t>Website Monetization Expert</t>
  </si>
  <si>
    <t>Adjust Konva js on webview</t>
  </si>
  <si>
    <t>Graphic Designer Needed to Create Online Art Book using Canva</t>
  </si>
  <si>
    <t>Instagram Ad Expert for Campaign Set-Up</t>
  </si>
  <si>
    <t>Contributor for a Christian Modeling / Christian Evangelization Ministry Team!</t>
  </si>
  <si>
    <t>Graphic Designer to create a packaging design for our beverage product</t>
  </si>
  <si>
    <t>Virtual Assistant to Support Marketing &amp;amp; Admin Tasks</t>
  </si>
  <si>
    <t>looking for an expert VA for Amazon WholeSale FBA</t>
  </si>
  <si>
    <t>PDF Writer</t>
  </si>
  <si>
    <t>Create a Raffle Website &amp;amp; App For iPhone. I want it to be the same as 7daysperformance.co.uk</t>
  </si>
  <si>
    <t>Explainer Video - SAAS product</t>
  </si>
  <si>
    <t>[$250] Distance - Recent destination list shows more than 5 destinations #45241 - Expensify</t>
  </si>
  <si>
    <t>Facebook/Instagram ads</t>
  </si>
  <si>
    <t>E-Education content creator</t>
  </si>
  <si>
    <t>Experienced SEO Specialist for E-commerce Website</t>
  </si>
  <si>
    <t>Jira Expert needed to create dashboards and boards</t>
  </si>
  <si>
    <t>Icon and branding for stock chart site</t>
  </si>
  <si>
    <t>E-learning platform</t>
  </si>
  <si>
    <t>Brand Design for a Bike Shop</t>
  </si>
  <si>
    <t>SMTP set up with checkout champ and gmail</t>
  </si>
  <si>
    <t>Phishing and Malware Project Ideas</t>
  </si>
  <si>
    <t>Need 5-6 web developers to work on startup websites frequently with a larger team.</t>
  </si>
  <si>
    <t>Wordpress Page Updates</t>
  </si>
  <si>
    <t>Community Manager for an Emerging Discord Server</t>
  </si>
  <si>
    <t>AWS FSx for Workspaces Setup</t>
  </si>
  <si>
    <t>Graphic Designer for Healthcare Marketing</t>
  </si>
  <si>
    <t>Creative Graphic Designer for Building Marketing Company</t>
  </si>
  <si>
    <t>Shopify theme installation</t>
  </si>
  <si>
    <t>Music Producer Needed</t>
  </si>
  <si>
    <t>Emulator for mobile application</t>
  </si>
  <si>
    <t>Research on Trading Volume of LEAPS, Options, and Warrants for Top 2000 Companies by Equity</t>
  </si>
  <si>
    <t>Clinician Onboarding Specialist (Remote)</t>
  </si>
  <si>
    <t>Product Listing Specialist for Shopify Store</t>
  </si>
  <si>
    <t>Resolving bug issues</t>
  </si>
  <si>
    <t>[URGENT REQUEST] Need a US-Based Certified Bookkeper - FAST TURNAROUND</t>
  </si>
  <si>
    <t>Long Term Logo Designer</t>
  </si>
  <si>
    <t>Regrouper du data pour recrÃ©er 5ans d'Ã©tats financiers</t>
  </si>
  <si>
    <t>Researcher for Literature Reviews and Analysis on US Healthcare</t>
  </si>
  <si>
    <t>English - Mandarin Translator</t>
  </si>
  <si>
    <t>Dynamic Events Website Developer</t>
  </si>
  <si>
    <t>Looking for a japanese person in Mexico City and MÃ©rida</t>
  </si>
  <si>
    <t>Chwazi iOS app clone</t>
  </si>
  <si>
    <t>Set Up Google Ads Search Campaign for Radio Advertising in Astana</t>
  </si>
  <si>
    <t>Optimize header</t>
  </si>
  <si>
    <t>Custom/Unique UI/UX Designer/Prototyper for Futuristic Network Product</t>
  </si>
  <si>
    <t>Create a basic CRUD and Model in Node.js for my system</t>
  </si>
  <si>
    <t>Find Business Contacts</t>
  </si>
  <si>
    <t>Web Designer and Digital Marketer</t>
  </si>
  <si>
    <t>Teach me the basics of iMovie Video Editing for Youtube for my Gym</t>
  </si>
  <si>
    <t>Logo for a startup</t>
  </si>
  <si>
    <t>A consultant needed to implement Odoo for a Manufacturing Business</t>
  </si>
  <si>
    <t>Marketing assistance for social media</t>
  </si>
  <si>
    <t>Oracle HRHD Helpdesk Lead Consultant</t>
  </si>
  <si>
    <t>Title: Virtual Assistant Needed for Insurance Agent in Texas</t>
  </si>
  <si>
    <t>Academic Writer and Power Point Presentation Expert</t>
  </si>
  <si>
    <t>Type 400 page PDF document into word document</t>
  </si>
  <si>
    <t>Junior Art Director Needed for Rapid Prototyping</t>
  </si>
  <si>
    <t>Project Manager for a Top-of-the-Art Construction Company</t>
  </si>
  <si>
    <t>Experienced Math Worksheet Creator for Kids</t>
  </si>
  <si>
    <t>FlutterFlow Expert for 1 on 1 Training</t>
  </si>
  <si>
    <t>PH VA Required To Send Cold Emails (With Room To Grow)</t>
  </si>
  <si>
    <t>Automate Fine Tuning of MindsDB using Google Sheets, SQL, or Airtable</t>
  </si>
  <si>
    <t>50's pin up girl voice over</t>
  </si>
  <si>
    <t>Personal Assistant/Email Marketer Needed to send emails to businesses</t>
  </si>
  <si>
    <t>Video Editor for 90 Second Insta360 Vacation Video</t>
  </si>
  <si>
    <t>Mobile Developer - iOS and Android</t>
  </si>
  <si>
    <t>[$250]  Profile - Address disappears when filling date of birth #45197 - Expensify</t>
  </si>
  <si>
    <t>Looking clients to export T shirts</t>
  </si>
  <si>
    <t>3D Grundriss erstellen fÃ¼r ein Einfamilienhaus, 3 Etagen</t>
  </si>
  <si>
    <t>Catalog and sell sheet creator</t>
  </si>
  <si>
    <t>Youtube channel recovery</t>
  </si>
  <si>
    <t>Motion graphics designer</t>
  </si>
  <si>
    <t>Data Collection for Social Posts</t>
  </si>
  <si>
    <t>Wordpress Editor and On-Page Optimization Specialist</t>
  </si>
  <si>
    <t>Project Presentation Preparation Assistance</t>
  </si>
  <si>
    <t>I need a render and model of a 3d kitchen</t>
  </si>
  <si>
    <t>Technical SEO with specialist knowledge of web flow CMS</t>
  </si>
  <si>
    <t>Bug Fixing Plan for Shopify Store</t>
  </si>
  <si>
    <t>Convert PPT into canva slides</t>
  </si>
  <si>
    <t>Video Editor for YouTube and Facebook</t>
  </si>
  <si>
    <t>Mobile App &amp;amp; Admin Panel Designer for Leading Coffee Chain</t>
  </si>
  <si>
    <t>Netsuite API Developer</t>
  </si>
  <si>
    <t>Turn my hand drawn sketch images into digital images</t>
  </si>
  <si>
    <t>Google Auth Troubleshooting</t>
  </si>
  <si>
    <t>Natural Skincare/body-care - High end Brand - Logo and text design</t>
  </si>
  <si>
    <t>Fix Issues with Google Tag Manager</t>
  </si>
  <si>
    <t>Dashboard Development for Client Application</t>
  </si>
  <si>
    <t>Need a Web Design Expert To Design A Killer Hostinger Website Quickly(Not that big of a site)</t>
  </si>
  <si>
    <t>Experienced M&amp;amp;A Broker with Proven Track Record and Case Studies</t>
  </si>
  <si>
    <t>Linkbuilder for Korea</t>
  </si>
  <si>
    <t>Need gaming fortnite thumbnail artist</t>
  </si>
  <si>
    <t>Vector Expert to Help With a Business Card</t>
  </si>
  <si>
    <t>Urdo/english interprete</t>
  </si>
  <si>
    <t>Looking for python developer skilled with AI and LLM. Looking to deploy AI chatbot and AI Characters</t>
  </si>
  <si>
    <t>DIIB Expert Needed</t>
  </si>
  <si>
    <t>Advertisement Design To Fit On A 4&amp;quot;w x 6&amp;quot;L Magnet</t>
  </si>
  <si>
    <t>Hedge Fund Marketing Materials Writer</t>
  </si>
  <si>
    <t>Graphic video editing required</t>
  </si>
  <si>
    <t>Add in emails in Flodesk</t>
  </si>
  <si>
    <t>Long-Form Video Editor Required</t>
  </si>
  <si>
    <t>Graphic Designer for Email Campaigns and Document Templates</t>
  </si>
  <si>
    <t>Gestionnaire rÃ©seaux sociaux</t>
  </si>
  <si>
    <t>Do all the work required to make the tiangolo/full-stack-fastapi-template repo helm deployable</t>
  </si>
  <si>
    <t>WHMCS 8.XX SSL API Module Upgrade</t>
  </si>
  <si>
    <t>UGC Creator with Motorcycle</t>
  </si>
  <si>
    <t>Appointment setter with GHL Experience</t>
  </si>
  <si>
    <t>YouTube Subscribe &amp;amp; Monetize Growth Specialist</t>
  </si>
  <si>
    <t>Shopify App Development and Consulting</t>
  </si>
  <si>
    <t>Hiring a website designer</t>
  </si>
  <si>
    <t>Mobile App Developer for Storage and Delivery Service</t>
  </si>
  <si>
    <t>Modification of a 3D model</t>
  </si>
  <si>
    <t>Wordpress theme on mobile not showing menu</t>
  </si>
  <si>
    <t>Social Media Content Creator to Make and Edit Reels</t>
  </si>
  <si>
    <t>Squarespace Product Uploading and Customization</t>
  </si>
  <si>
    <t>POC of a Teams call where I interview a PAM Expert</t>
  </si>
  <si>
    <t>.STL file from elevations drawing</t>
  </si>
  <si>
    <t>Connect 3rd Party Carrier API to Shopify - can't use a shopify app</t>
  </si>
  <si>
    <t>Need a developer to Build a custom sign up process for clients on my wordpress site</t>
  </si>
  <si>
    <t>Blog-Content Automation - make.com pro - wanted!</t>
  </si>
  <si>
    <t>Keap Customization Expert</t>
  </si>
  <si>
    <t>Marketing Specialist for Psychiatry Practice</t>
  </si>
  <si>
    <t>Create GPT for electrical estimating</t>
  </si>
  <si>
    <t>Experienced Sales Executive for Travel Company</t>
  </si>
  <si>
    <t>Executive Assistant / Project Admin</t>
  </si>
  <si>
    <t>Klaviyo Email Marketing Expert Needed to optimize account and drive revenue</t>
  </si>
  <si>
    <t>Wordpress Landing Page Build with Oxygen Builder</t>
  </si>
  <si>
    <t>Digital PR Assistant</t>
  </si>
  <si>
    <t>Minitab Macro Developer</t>
  </si>
  <si>
    <t>Graphic Designer for 60 Second Video</t>
  </si>
  <si>
    <t>Scrape more websites</t>
  </si>
  <si>
    <t>Active Directory Fixer</t>
  </si>
  <si>
    <t>Financial Consolidation Assistance</t>
  </si>
  <si>
    <t>Video Editor form my YouTube Channel (Editing Video)</t>
  </si>
  <si>
    <t>Convert PDF to eBook and Design Cover</t>
  </si>
  <si>
    <t>Recruiter for Traffic Control Industry</t>
  </si>
  <si>
    <t>2 Websites Using Webflow</t>
  </si>
  <si>
    <t>Webflow expert and designer, who can modify and design websites for B2B and C2C</t>
  </si>
  <si>
    <t>Write a User Guide for Controller with Illustrations.</t>
  </si>
  <si>
    <t>Find Recommended Retail Prices for Product List in Spreadsheet</t>
  </si>
  <si>
    <t>Shopify Website Development with Customized Health Assessment</t>
  </si>
  <si>
    <t>Microsoft Power Automate Developer</t>
  </si>
  <si>
    <t>AI LangChain Agents Programmer</t>
  </si>
  <si>
    <t>I am looking for some people who can play my sponsorship games.</t>
  </si>
  <si>
    <t>AI Creative Designer</t>
  </si>
  <si>
    <t>Develop ERP for MSh Contracting with Zoho books and Zoho creator</t>
  </si>
  <si>
    <t>Designer to Create 3 Hand-drawn T-Shirt Designs</t>
  </si>
  <si>
    <t>Bitcoin Specialist</t>
  </si>
  <si>
    <t>Google ads specialist needed for photo booth rental website</t>
  </si>
  <si>
    <t>B2B Appointment Setter</t>
  </si>
  <si>
    <t>Expert react developer with Typescript experience</t>
  </si>
  <si>
    <t>Social media influencer manager</t>
  </si>
  <si>
    <t>Fix Performance issue with scroll in my angular application with pagination</t>
  </si>
  <si>
    <t>rnbw - Node Expansion Issue - Call for Solutions</t>
  </si>
  <si>
    <t>Video Editing and Social Media Management</t>
  </si>
  <si>
    <t>Jira Administration and Configuration</t>
  </si>
  <si>
    <t>Proofreader needed (Canadian English)</t>
  </si>
  <si>
    <t>Real Estate Virtual Assistant to Support Property Management Team</t>
  </si>
  <si>
    <t>Meme Maker Editor and Graphic Designer</t>
  </si>
  <si>
    <t>Fix code &amp;amp; explain problems</t>
  </si>
  <si>
    <t>Web3/Blockchain Expert Needed.</t>
  </si>
  <si>
    <t>DreamHost Hosted Site Problem - SSL Certificate Trouble, Need Help</t>
  </si>
  <si>
    <t>SEO &amp;amp; Contents for Peer to peer rental marketplace in New Zealand</t>
  </si>
  <si>
    <t>Digital Product Web Store</t>
  </si>
  <si>
    <t>20-30 Second Gameplay Trailer</t>
  </si>
  <si>
    <t>Translator Required - Italian &amp;amp; French</t>
  </si>
  <si>
    <t>Influencer Research Specialist in Brazil (Instagram, Youtube, Tiktok)</t>
  </si>
  <si>
    <t>Client Relationship and Marketing Management</t>
  </si>
  <si>
    <t>Highly Detailed Yacht Visualization</t>
  </si>
  <si>
    <t>Need quick functions.php fix for Genesis wordpress site</t>
  </si>
  <si>
    <t>Illustrator for Book Project</t>
  </si>
  <si>
    <t>WordPress Website Update and SEO</t>
  </si>
  <si>
    <t>Klaviyo Set up</t>
  </si>
  <si>
    <t>I am looking for UGC creators for my agency</t>
  </si>
  <si>
    <t>Flutter Mobile App Bootstrap</t>
  </si>
  <si>
    <t>Consultation on Amazon affiliate, Walmart and other US stores</t>
  </si>
  <si>
    <t>German Online Address Search Expert</t>
  </si>
  <si>
    <t>Experienced Full-Stack Developer for SaaS Platform in FoodTech</t>
  </si>
  <si>
    <t>Visual Dashboard Creation for Qualitative Survey Results</t>
  </si>
  <si>
    <t>Developer with WooCommerce experience to adjust discount coupon calculations</t>
  </si>
  <si>
    <t>Accounting professional to improve account charts</t>
  </si>
  <si>
    <t>Talented Virtual Assistant for GIS Analysis in Germany  (PV / BESS industry)</t>
  </si>
  <si>
    <t>Web Designer for 5-Page Service Website in Wedding Industry</t>
  </si>
  <si>
    <t>Freelancers recherchÃ©s pour promouvoir les produits Neo.Relax</t>
  </si>
  <si>
    <t>Adapt our prestashop 1.6.1.7 version to work with PHP 7.4</t>
  </si>
  <si>
    <t>Content/Copy Writer to Create Digital Newsletter for Growing Nonprofit Consulting Firm</t>
  </si>
  <si>
    <t>Seeking a Langchain expert</t>
  </si>
  <si>
    <t>Prospect lead list build</t>
  </si>
  <si>
    <t>Fundraiser Consultant and Support</t>
  </si>
  <si>
    <t>UI/UX Re-design using Visily or Figma</t>
  </si>
  <si>
    <t>Help me grow my personal brand on LinkedIn</t>
  </si>
  <si>
    <t>Data Collection for Non-Academic Publishing</t>
  </si>
  <si>
    <t>Framer MINIMALIST webdesigner for a website agency</t>
  </si>
  <si>
    <t>Graphic Design Consultant</t>
  </si>
  <si>
    <t>Scraper + Amazon SP API Bot</t>
  </si>
  <si>
    <t>Mailchimp integration with wordpress website</t>
  </si>
  <si>
    <t>Gain partnerships for an apartment rental company in NYC</t>
  </si>
  <si>
    <t>Youtube ecom video</t>
  </si>
  <si>
    <t>Simple Polish and User-Friendly Upgrade of Wix Website, Ready by Thursday, Max $100.</t>
  </si>
  <si>
    <t>Real Estate Company Virtual Assistant -UK Based Compnay</t>
  </si>
  <si>
    <t>Native French speaker needed for short selfie video with Macbook or its box</t>
  </si>
  <si>
    <t>Legal letter of demand to be sent for defamation on behalf of your lawful</t>
  </si>
  <si>
    <t>Market Research on Voice Assistive Technology and AI Assistants</t>
  </si>
  <si>
    <t>$2-5K p/ Month Earning Potential as a High Ticket Appointment Setter</t>
  </si>
  <si>
    <t>Setup an Astrill VPN connection on a DDWRT Wifi Router Remotely</t>
  </si>
  <si>
    <t>Spokesperson/UGC Creator for Youtube Videos</t>
  </si>
  <si>
    <t>Assistant for calls</t>
  </si>
  <si>
    <t>Install JTL WAWI and upload products</t>
  </si>
  <si>
    <t>NT7 to NT8 Indicator Conversion</t>
  </si>
  <si>
    <t>Research assistant with knowledge of malaria and health economics</t>
  </si>
  <si>
    <t>Hubspot expert wanted for call about Zapier integration and creating tasks</t>
  </si>
  <si>
    <t>Looking For An Experienced YouTube Script Writer For A NBA channel (1000 Scripts For $30'000)</t>
  </si>
  <si>
    <t>Independent Sales Representatives</t>
  </si>
  <si>
    <t>Python Scraping Expert Needed</t>
  </si>
  <si>
    <t>UX/UI Designer Needed for Mobile CRM Prototype with Messaging and Client Grouping Features</t>
  </si>
  <si>
    <t>Edit 50 short keynote clip records together into one video.</t>
  </si>
  <si>
    <t>Build Website with payment functionality</t>
  </si>
  <si>
    <t>Python AI Oak Camera Programmer</t>
  </si>
  <si>
    <t>Visuals for furniture</t>
  </si>
  <si>
    <t>Build LGBTQ South Asian Dating Website (and app) for the US</t>
  </si>
  <si>
    <t>Seeking a Full-Time Virtual Assistant for Operations Support at Digital Marketing Agency (Remote)</t>
  </si>
  <si>
    <t>Poste d'Assistant Virtuel/Saisie de DonnÃ©es Disponible</t>
  </si>
  <si>
    <t>Ebooks database</t>
  </si>
  <si>
    <t>Begin Your Career Journey with Our Expert Team! Remote Copy-editing Opportunity.</t>
  </si>
  <si>
    <t>I need someone to help me create a 30 second video using AI</t>
  </si>
  <si>
    <t>Mandarin Tutor for young boys</t>
  </si>
  <si>
    <t>API Integration Specialist / HR SaaS</t>
  </si>
  <si>
    <t>Facebook and LinkedIn Scraper | 26 keywords - Arabic and English</t>
  </si>
  <si>
    <t>MongoDB Optimization Expert Needed for Performance Enhancement</t>
  </si>
  <si>
    <t>Web Developer/ Hosting Needed</t>
  </si>
  <si>
    <t>I need UGC Video Creators Emergency For a lifetime</t>
  </si>
  <si>
    <t>Fast growing Digital Advertising Startup - Paid Media Manager</t>
  </si>
  <si>
    <t>Dedicated Article Writers for Long-Term Work</t>
  </si>
  <si>
    <t>I need a VA to do Cold Call</t>
  </si>
  <si>
    <t>URGENT: Exhibition stand banners</t>
  </si>
  <si>
    <t>Create new cloud server and deploy CodeIgniter application</t>
  </si>
  <si>
    <t>Graphic Designer for Social Media Post Ad</t>
  </si>
  <si>
    <t>Need help in python task</t>
  </si>
  <si>
    <t>Translation of 100 Page Research Document to Spanish</t>
  </si>
  <si>
    <t>E-commerce Expert Needed to Launch and Scale a One-Product TikTok Shop to 6 Figures</t>
  </si>
  <si>
    <t>English-to-Spanish Translation for New Product Launch</t>
  </si>
  <si>
    <t>Bubble Developer Needed for Innovative Web Project</t>
  </si>
  <si>
    <t>Ad campaign optimization</t>
  </si>
  <si>
    <t>Freelance/Part-Time Sales and Marketing Specialist</t>
  </si>
  <si>
    <t>Project Assistant / Team Management</t>
  </si>
  <si>
    <t>API Integration Specialist for Custom ApplicationAPI Integration Specialist for Custom Application</t>
  </si>
  <si>
    <t>Full Stack Developer - Website Customization</t>
  </si>
  <si>
    <t>AI Artist for Photographic Visual of Interior Scene</t>
  </si>
  <si>
    <t>Shopify International Store Setup for Artist Products</t>
  </si>
  <si>
    <t>Amazon Sales Channel Manager</t>
  </si>
  <si>
    <t>Airbnb Guest Communication Specialist</t>
  </si>
  <si>
    <t>SEO Expert lead generator</t>
  </si>
  <si>
    <t>Video Editor for Brand Video</t>
  </si>
  <si>
    <t>Data Analysis Problem</t>
  </si>
  <si>
    <t>Need Promissory Note and Deed Of Trust For Property</t>
  </si>
  <si>
    <t>AI Engineer for ML Model Selection and Deployment</t>
  </si>
  <si>
    <t>High Quality Social Media Manger</t>
  </si>
  <si>
    <t>YouTube Channel Manager Wanted: Elevate Our Tech Channel to Stardom!</t>
  </si>
  <si>
    <t>Thumbnail Designer Test</t>
  </si>
  <si>
    <t>WordPress Developer Needed for Phased Website Setup and Customization</t>
  </si>
  <si>
    <t>Patent search and provisional patent drafting for laptop accessory</t>
  </si>
  <si>
    <t>Convert Image to Html</t>
  </si>
  <si>
    <t>Product UX/UI Designer for Fast Growing Startup</t>
  </si>
  <si>
    <t>Technical Writer for Federal Proposal</t>
  </si>
  <si>
    <t>Website coding !</t>
  </si>
  <si>
    <t>Help for beginners and advanced streakers</t>
  </si>
  <si>
    <t>TradingView Indicator Code Writer</t>
  </si>
  <si>
    <t>Email Signature Help - Need Sophisticated Design HTML without any Resizing or Formatting Issues</t>
  </si>
  <si>
    <t>WordPress/Elementor Expert Needed Urgently</t>
  </si>
  <si>
    <t>App and Backend Database Consultation</t>
  </si>
  <si>
    <t>Data Entry Specialist | Web Researcher</t>
  </si>
  <si>
    <t>convincingly modify PDF</t>
  </si>
  <si>
    <t>QuickBooks desktop to QuickBooks online</t>
  </si>
  <si>
    <t>Real estate Property Video editor needed</t>
  </si>
  <si>
    <t>Typing Job - 10 Pages</t>
  </si>
  <si>
    <t>Podcast Clip Curator</t>
  </si>
  <si>
    <t>Creative Director &amp;amp; Project Manager Needed for 30th Birthday Photo Shoot</t>
  </si>
  <si>
    <t>Photoshop Blurred Gradient Background Template</t>
  </si>
  <si>
    <t>Real Estate PPC Lead Generation</t>
  </si>
  <si>
    <t>Flutter/Flutterflow Mobile Developer</t>
  </si>
  <si>
    <t>Simple Website Needed</t>
  </si>
  <si>
    <t>SEO Expert Needed to Boost Website Traffic for Beauty Studio</t>
  </si>
  <si>
    <t>Urgent: Seeking E-commerce Expert for Immediate Revenue Boost</t>
  </si>
  <si>
    <t>Travelwear Brand Wordmark Revision</t>
  </si>
  <si>
    <t>Statistical analysis and discussion writing of a laboratory research</t>
  </si>
  <si>
    <t>SharePoint Developer/Admin Consultant for Security and Integration</t>
  </si>
  <si>
    <t>LinkedIn Profile Optimization and CV Rewrite</t>
  </si>
  <si>
    <t>SEO Keyword Research Expert</t>
  </si>
  <si>
    <t>Data Scraping from Website</t>
  </si>
  <si>
    <t>WordPress Site Migration to Digital Ocean Droplet</t>
  </si>
  <si>
    <t>Layout Adobe Indesign</t>
  </si>
  <si>
    <t>GSA Schedule Application Specialist</t>
  </si>
  <si>
    <t>Video Editing for 3 Short Videos</t>
  </si>
  <si>
    <t>Shopify Store Rebuild and German Translation</t>
  </si>
  <si>
    <t>Apartment house design</t>
  </si>
  <si>
    <t>Financial / Tax Advisor</t>
  </si>
  <si>
    <t>Product Handling and Repackaging Specialist Needed for One-time Project in Canada</t>
  </si>
  <si>
    <t>Google Ads Optimization Expert</t>
  </si>
  <si>
    <t>Display for products cardboard.</t>
  </si>
  <si>
    <t>App, website content translator - Hungarian (HU)</t>
  </si>
  <si>
    <t>Experienced Financial Auditor for AI Audit Software Testing</t>
  </si>
  <si>
    <t>Client acquisition for a media agency (YouTube)</t>
  </si>
  <si>
    <t>Collate contacts from this online list (yoga/pilates)</t>
  </si>
  <si>
    <t>Mobile App Designer for Health-related App</t>
  </si>
  <si>
    <t>Experienced Power BI Data Analyst</t>
  </si>
  <si>
    <t>Graphic designer needed for Figma designs for Ecommerce</t>
  </si>
  <si>
    <t>Salesforce External Objects set-up</t>
  </si>
  <si>
    <t>TikTok Influencer marketing</t>
  </si>
  <si>
    <t>Email Database Management and Email Campaign Setup</t>
  </si>
  <si>
    <t>Basic web research and data entry for a niche industry</t>
  </si>
  <si>
    <t>Document Annotation and Data Extraction Specialist</t>
  </si>
  <si>
    <t>Experienced Graphic Designer Needed for Crypto-Themed Product Templates</t>
  </si>
  <si>
    <t>Website built in wix</t>
  </si>
  <si>
    <t>Cold Email Marketing Campaign Manager</t>
  </si>
  <si>
    <t>Upload Google Doc Articles to Wix</t>
  </si>
  <si>
    <t>SaaS landing page</t>
  </si>
  <si>
    <t>Website updates</t>
  </si>
  <si>
    <t>I need FunC expert for custom contracts on TON</t>
  </si>
  <si>
    <t>QuickBooks Data Export and Account Closure</t>
  </si>
  <si>
    <t>Legal video transcript from Russian to English</t>
  </si>
  <si>
    <t>MEP Engineer / Designer</t>
  </si>
  <si>
    <t>Solving Debt Service Circular Reference in Real Estate Acquisitions Model</t>
  </si>
  <si>
    <t>Appointment setter Tuesday - Saturday</t>
  </si>
  <si>
    <t>Whiteboard Animation Video Producer</t>
  </si>
  <si>
    <t>Graphic Designer for Website Promoting Effective Interventions Against Trump in 2024</t>
  </si>
  <si>
    <t>React Native Developer for a LIVE Sound Mobile Application</t>
  </si>
  <si>
    <t>Creative Example UI/UX Template Topics</t>
  </si>
  <si>
    <t>Forex MT5 strategy developer</t>
  </si>
  <si>
    <t>Fellowship Proposal Polishing for Book Project</t>
  </si>
  <si>
    <t>Honest Viewpoint Needed for Product Evaluation - Ceramic Vase</t>
  </si>
  <si>
    <t>Image-related Question and Answer Specialist</t>
  </si>
  <si>
    <t>8 pages UI/Frontend Next.js</t>
  </si>
  <si>
    <t>Deck template from existing website</t>
  </si>
  <si>
    <t>ðŸ‡³ðŸ‡± Nederlandse Schrijver (Copywriter) met Passie voor Gezondheid ðŸ§¡ | E-mail Marketing &amp;amp; Scripts</t>
  </si>
  <si>
    <t>Email/SMS Marketing for Ecommerce Brands</t>
  </si>
  <si>
    <t>Digital Marketing - SEO &amp;amp; LinkedIn</t>
  </si>
  <si>
    <t>AWS Cloud Expert To Create Complex infrastructure with Terraform</t>
  </si>
  <si>
    <t>High ticket ($50,000+) commission lead generator for AI platform &amp;amp; model development</t>
  </si>
  <si>
    <t>Chat Application Development with .pdf File RAG using Lang Chain</t>
  </si>
  <si>
    <t>Filipino Product Researcher | Ecommerce Dropshipping (+ BONUS)</t>
  </si>
  <si>
    <t>Media Buyer/Paid Ads Wizard</t>
  </si>
  <si>
    <t>Online sales manager with knowledge of arabic</t>
  </si>
  <si>
    <t>Urgently looking for an Inside Sales Agent!</t>
  </si>
  <si>
    <t>Researcher / Virtual Assistant for E-commerce Start Up CEO</t>
  </si>
  <si>
    <t>Creative Digital Artist for 2D Illustrations</t>
  </si>
  <si>
    <t>HR Consultant for Independent Contractor Agreement and Benefits Assistance</t>
  </si>
  <si>
    <t>Experienced Job Search Consultant</t>
  </si>
  <si>
    <t>Website and Logo Design for Chair Design Business</t>
  </si>
  <si>
    <t>Website analytics for Shopify E-commerce website Job description</t>
  </si>
  <si>
    <t>HR with experience in international hiring</t>
  </si>
  <si>
    <t>Creative Web Developer/Designer for Digital Marketing Agency (Beauty niche)</t>
  </si>
  <si>
    <t>Content Creator with Email and Social Marketing Expertise</t>
  </si>
  <si>
    <t>Portrait Photo Editor</t>
  </si>
  <si>
    <t>Experienced CPA for Outsourced Accounting Firm</t>
  </si>
  <si>
    <t>Math Tutoring Middle school and/or high school</t>
  </si>
  <si>
    <t>Shopify VA</t>
  </si>
  <si>
    <t>Part-time research computational genomics customer support bioinformatician</t>
  </si>
  <si>
    <t>Facebook Ads Image Designer</t>
  </si>
  <si>
    <t>Retool Full-Stack Engineer Needed</t>
  </si>
  <si>
    <t>Wordpress Site Check/Refresh</t>
  </si>
  <si>
    <t>Expert Marketing Strategist to Consult Our Marketing Strategy</t>
  </si>
  <si>
    <t>Headhunter for Operation/ Logistic Role</t>
  </si>
  <si>
    <t>Outreach Expert needed for LinkedIn outreach</t>
  </si>
  <si>
    <t>Bookkeeping and Payroll CPA Needed For Small Business</t>
  </si>
  <si>
    <t>Design a nautical sign</t>
  </si>
  <si>
    <t>Go High Level Expert Needed for AI Outbound Calling and SMS Workflows for the insurance industry.</t>
  </si>
  <si>
    <t>Need A YouTube Expert To Create Faceless Channel</t>
  </si>
  <si>
    <t>AWS Server Content Export and Closure</t>
  </si>
  <si>
    <t>VSL Script Revision Expert Needed</t>
  </si>
  <si>
    <t>Script Writer for Horror-Comedy Project</t>
  </si>
  <si>
    <t>Redesign Fine Jewellery Ring</t>
  </si>
  <si>
    <t>Italian Native Ghostwriter for 10-Page Ebook on Becoming a Pilot</t>
  </si>
  <si>
    <t>Custom-Built Website Development</t>
  </si>
  <si>
    <t>I am looking for a video editor for my explanation YT channel</t>
  </si>
  <si>
    <t>Youtube reels maneger</t>
  </si>
  <si>
    <t>Family Video Creation</t>
  </si>
  <si>
    <t>SEO Blog Writer (Human Written Content)</t>
  </si>
  <si>
    <t>Develop and deploy a web application to a cloud service so that it is accessible to the public.</t>
  </si>
  <si>
    <t>Professional Editor for my Old Photos</t>
  </si>
  <si>
    <t>Professional Shopify Landing Page Redesign to Promote High Lead Conversions</t>
  </si>
  <si>
    <t>After Effect Vector Animation to do for today</t>
  </si>
  <si>
    <t>Instagram Growth Specialist for Education Page</t>
  </si>
  <si>
    <t>Content Writer for HR and Benefits Blog</t>
  </si>
  <si>
    <t>Shopify Website Developer for B2B Clothing Business</t>
  </si>
  <si>
    <t>Need a Danish person to find 5 big ev charger distributors in Denmark</t>
  </si>
  <si>
    <t>Seeking Virtual Assistant to Source Commercial Land</t>
  </si>
  <si>
    <t>Flutter Developer â€“ Immediate Start ($50 Task) - MongoDB and NodeJS is a plus</t>
  </si>
  <si>
    <t>Sales assistant</t>
  </si>
  <si>
    <t>Creative Concepts wanted. Will pay for 3 ideas for  Videos or Social Media/Adsense ads</t>
  </si>
  <si>
    <t>Expert Bricks Builder WordPress Designer</t>
  </si>
  <si>
    <t>Web UI/UX Developer: Adobe XD Job</t>
  </si>
  <si>
    <t>GPT-4o &amp;amp; whatsapp integration</t>
  </si>
  <si>
    <t>WooCommerce expert to import Shopee &amp;amp; Lazada shops into Woo, (incl. categories, SKUs, via scraping)</t>
  </si>
  <si>
    <t>Collate contacts from this online list (martial arts)</t>
  </si>
  <si>
    <t>Stock Video Footage Sourcing</t>
  </si>
  <si>
    <t>Full Stack Developer (MERN Stack)</t>
  </si>
  <si>
    <t>Customer Booking Assistant</t>
  </si>
  <si>
    <t>Email &amp;amp; SMS marketing expert</t>
  </si>
  <si>
    <t>French Exam</t>
  </si>
  <si>
    <t>Canada Only Entry-Level Freelancer with a Bachelor, Master, or PhD Degree</t>
  </si>
  <si>
    <t>Reformat Existing Interior Pages and Cover of Childrenâ€™s  Book</t>
  </si>
  <si>
    <t>Part-Time Job Recruitment for Women: Achieve the Perfect Work-Life Balance!</t>
  </si>
  <si>
    <t>German English Translator Financial Reports</t>
  </si>
  <si>
    <t>AI Module Developer for Document Information Extraction</t>
  </si>
  <si>
    <t>Experienced Sourcing Agent for Fashion Production</t>
  </si>
  <si>
    <t>Product page web design mockups for soldier-worn power management hardware</t>
  </si>
  <si>
    <t>Logo Design For Spain</t>
  </si>
  <si>
    <t>Social medial ads</t>
  </si>
  <si>
    <t>Full Time Mobile Developer</t>
  </si>
  <si>
    <t>Nederlandse VA</t>
  </si>
  <si>
    <t>Whats App Business Policy</t>
  </si>
  <si>
    <t>Node and MongoDB Website Maintenance (10 hours a week (Opportunity for more), Long Term Support)</t>
  </si>
  <si>
    <t>Sr. Data Engineer (Mainframe Cobol)</t>
  </si>
  <si>
    <t>GoHighLevel (GHL) Email Expert Needed</t>
  </si>
  <si>
    <t>Google Ads Expert Needed to Fix Policy Disapprovals</t>
  </si>
  <si>
    <t>Graphic Design artwork for t-shirt and hoodie</t>
  </si>
  <si>
    <t>Scheduling Social Media Posts</t>
  </si>
  <si>
    <t>Senior DevOps Engineer - Pioneer Cutting-Edge Security and Automation</t>
  </si>
  <si>
    <t>Senior Flutter Mobile Developer</t>
  </si>
  <si>
    <t>Graphic Designer Needed for Amazon A+ Content Creation</t>
  </si>
  <si>
    <t>Looking for a Gutenberg/Woocommerce Tutor</t>
  </si>
  <si>
    <t>Social Media Tiles Design</t>
  </si>
  <si>
    <t>Virtual Assistant &amp;amp; Property Researcher</t>
  </si>
  <si>
    <t>Images and data collection</t>
  </si>
  <si>
    <t>Looking for Experts in Google Knowledge Panel</t>
  </si>
  <si>
    <t>Spanish VO Kinds 4 to 12 Y</t>
  </si>
  <si>
    <t>Local SLC Wordpress Designer</t>
  </si>
  <si>
    <t>Looking for someone to update store reviews</t>
  </si>
  <si>
    <t>GA4 Configuration Specialist Needed for Troubleshooting and Optimization</t>
  </si>
  <si>
    <t>Mern Stack Website Bug Fix</t>
  </si>
  <si>
    <t>Add sound effects to my Audiobook</t>
  </si>
  <si>
    <t>Help understanding and implementing Momence</t>
  </si>
  <si>
    <t>3D Rendering and 2D Outline of Turf Facility Needed</t>
  </si>
  <si>
    <t>Order for the creation of an online store</t>
  </si>
  <si>
    <t>Build an aesthetic landing page on Canva</t>
  </si>
  <si>
    <t>Book Editing</t>
  </si>
  <si>
    <t>3D Art</t>
  </si>
  <si>
    <t>Front end and backend integration(python,next, react)</t>
  </si>
  <si>
    <t>GTM tracking and tagging help, campaign optimization</t>
  </si>
  <si>
    <t>Video Edit Python Script</t>
  </si>
  <si>
    <t>AI Model Developer for CNN Microscopic Image Identification</t>
  </si>
  <si>
    <t>General Virtual Assistance needed - #19006</t>
  </si>
  <si>
    <t>PowerPoint Presentation on Traveling the World on a Motorcycle</t>
  </si>
  <si>
    <t>Talent Agency Website and Lead Ads</t>
  </si>
  <si>
    <t>Blue Point Media Searching for Video Editors to Cut 50-Minute Episodes</t>
  </si>
  <si>
    <t>Google Ads Specialist for a Marketing Agency</t>
  </si>
  <si>
    <t>Twilio Audio streaming expert</t>
  </si>
  <si>
    <t>High Level Technical Manager (setup flows, etc) Join our team - we got 5 Stars reviews!</t>
  </si>
  <si>
    <t>Google Ads Conversion Tracking Set-Up</t>
  </si>
  <si>
    <t>Create 20 LinkedIn Optimized Profiles</t>
  </si>
  <si>
    <t>Meta Business Portfolio Verification Assistance</t>
  </si>
  <si>
    <t>Arabic Speaking Meteorologist Required</t>
  </si>
  <si>
    <t>Japanese News Article Translation</t>
  </si>
  <si>
    <t>Create Training Quiz for OsteoStrong Coach Certification</t>
  </si>
  <si>
    <t>AI Programmer and Chatbot Specialist</t>
  </si>
  <si>
    <t>Executive Assistant for Serial Entrepreneur</t>
  </si>
  <si>
    <t>Divi Page Conversion Specialist - urgent</t>
  </si>
  <si>
    <t>INDIAN Video Editor Needed For Boxing Channel</t>
  </si>
  <si>
    <t>STEP File Design Modification</t>
  </si>
  <si>
    <t>Airbnb Rental Assistant</t>
  </si>
  <si>
    <t>Graphic design for beginners</t>
  </si>
  <si>
    <t>YouTube Geo Politics Video Creator</t>
  </si>
  <si>
    <t>Webflow Expert-Landing Page Design</t>
  </si>
  <si>
    <t>B2B Medical Industry Cold Calling</t>
  </si>
  <si>
    <t>NLP Engineer for Resume Parsing</t>
  </si>
  <si>
    <t>Full-Stack Developer for AI-Driven Dating App</t>
  </si>
  <si>
    <t>Good play consol users uplod my application</t>
  </si>
  <si>
    <t>Graphic Designer needed</t>
  </si>
  <si>
    <t>Job Description: Virtual Assistant for Biodiesel Sales</t>
  </si>
  <si>
    <t>Experienced Apple Watch App Developer for Stopwatch App Enhancement</t>
  </si>
  <si>
    <t>Peer analysis on Esg programs of Kenyan insurance industry</t>
  </si>
  <si>
    <t>Premiere Pro Template &amp;amp; Video Editor</t>
  </si>
  <si>
    <t>&amp;quot;Empowering Women: Part-time opportunities to build a better Future Now!&amp;quot;</t>
  </si>
  <si>
    <t>Front-end Web Engineer with Tailwind, Next.js, and Typescript Experience</t>
  </si>
  <si>
    <t>Medical virtual assistance calling</t>
  </si>
  <si>
    <t>Chargebee and Retention Platform Setup</t>
  </si>
  <si>
    <t>Build me a Wix website in 2 weeks</t>
  </si>
  <si>
    <t>TikTok Paid Ads Manager</t>
  </si>
  <si>
    <t>Expert Elementor Developer Needed for Template Enhancement &amp;amp; Navigation Optimization</t>
  </si>
  <si>
    <t>Business Analyst for Pitching Materials Development</t>
  </si>
  <si>
    <t>Website audit and increase soeed</t>
  </si>
  <si>
    <t>AI/ML Tutor and Project Mentor</t>
  </si>
  <si>
    <t>Assistant Needed for Designing and Listing Mugs on Etsy</t>
  </si>
  <si>
    <t>DR70+ News/Lifestyle/Entertainment/Sports Websites</t>
  </si>
  <si>
    <t>Restaurant Relations</t>
  </si>
  <si>
    <t>Walmart store listings set-up &amp;amp; optimization</t>
  </si>
  <si>
    <t>Proofreader/Copy Editor for Contemporary Romance novels wanted.</t>
  </si>
  <si>
    <t>Content editor</t>
  </si>
  <si>
    <t>One-2-3-45++ Generative AI Model Optimization</t>
  </si>
  <si>
    <t>Beta Testers for Innovative New Passive Income App</t>
  </si>
  <si>
    <t>Script Writer for Scary True Stories YouTube Channel</t>
  </si>
  <si>
    <t>Graphic Designer Needed to Improve Look of Diagram App</t>
  </si>
  <si>
    <t>Need a video editor to create a topography-style creative video ad</t>
  </si>
  <si>
    <t>LinkedIn Social Media Content Creator with Technical Background</t>
  </si>
  <si>
    <t>Digital Marketing Manager and Executive Assistant</t>
  </si>
  <si>
    <t>Looking For Colorado Based Attorney To Help Me Prep For Trial</t>
  </si>
  <si>
    <t>Scrape TikTok account video data</t>
  </si>
  <si>
    <t>Photoshop Expert Needed To Remove People From Photo</t>
  </si>
  <si>
    <t>Marketing Manager for Email Campaign and Brochure Design</t>
  </si>
  <si>
    <t>Cloudflare and Unraid Server Setup Expert</t>
  </si>
  <si>
    <t>Reverse engineering and Easyhook32.dll library expert</t>
  </si>
  <si>
    <t>Video editor needed to edit a gaming video from Youtube to Reels size</t>
  </si>
  <si>
    <t>Logo &amp;amp; branding for a Sports Platform</t>
  </si>
  <si>
    <t>FileMaker Pro Report</t>
  </si>
  <si>
    <t>Google Page Indexing Issues | Google Search Console Expert</t>
  </si>
  <si>
    <t>Email Scraping - 3 mile radius of other businesses and contacts</t>
  </si>
  <si>
    <t>SEO professional in the medical field</t>
  </si>
  <si>
    <t>Experienced Furniture Installation Service Provider</t>
  </si>
  <si>
    <t>Experienced video editor and AI image creator</t>
  </si>
  <si>
    <t>UI/UX Designer for Responsive Website</t>
  </si>
  <si>
    <t>UX Designer at SaaS Startup</t>
  </si>
  <si>
    <t>Notion Database Builder for Agency</t>
  </si>
  <si>
    <t>Ebay virtual assistant who can go over pricing, manage keywords, and ebay related tasks</t>
  </si>
  <si>
    <t>Help building a Shopify app</t>
  </si>
  <si>
    <t>Data Manager</t>
  </si>
  <si>
    <t>Social Media Marketer for WhatsApp Channel Promotion</t>
  </si>
  <si>
    <t>Business Development Expert (Cold Calling)</t>
  </si>
  <si>
    <t>Financial Model: Clothing Business (Ecom &amp;amp; Wholesale)</t>
  </si>
  <si>
    <t>3d Modeling/Animation</t>
  </si>
  <si>
    <t>Microsoft Excel - Create Quote Template Into Excel Sheet</t>
  </si>
  <si>
    <t>Professional Sales Copywriter</t>
  </si>
  <si>
    <t>Icelandic content creators wanted for short language videos</t>
  </si>
  <si>
    <t>Expertise request for a social media management platform</t>
  </si>
  <si>
    <t>Logo, Brand Identity</t>
  </si>
  <si>
    <t>Virtual Assistant for Cold Calling and Appointment Booking</t>
  </si>
  <si>
    <t>Expert Needed for Facebook Account Recovery Assistance</t>
  </si>
  <si>
    <t>Expert Needed for VC Pitch Deck Creation</t>
  </si>
  <si>
    <t>Looking for Proof reader/Editor for romance e-book</t>
  </si>
  <si>
    <t>Detail-Oriented German Localization &amp;amp; translation</t>
  </si>
  <si>
    <t>Google search ads</t>
  </si>
  <si>
    <t>Klaviyo Email Automation Expert</t>
  </si>
  <si>
    <t>Spain App Testing</t>
  </si>
  <si>
    <t>Brochure Rennovation</t>
  </si>
  <si>
    <t>I am looking for a Video Editor for my Anime Youtube Chanel</t>
  </si>
  <si>
    <t>Commercial Project Estimator</t>
  </si>
  <si>
    <t>Content Page Creation and MS Word Doc Formatting</t>
  </si>
  <si>
    <t>Seeking Expert Copywriter for Educational Therapy Services Sales Copy</t>
  </si>
  <si>
    <t>Graphic Designer for Cover Design</t>
  </si>
  <si>
    <t>Experienced Ecommerce Specialist Needed</t>
  </si>
  <si>
    <t>Social Media Content Delivery</t>
  </si>
  <si>
    <t>Viral Social Media Video Editor</t>
  </si>
  <si>
    <t>Music Agency - Customer Support | Email Sales Rep</t>
  </si>
  <si>
    <t>Custom AI Salesperson</t>
  </si>
  <si>
    <t>Illustrator/Graphic Designer (m/f/d) for Clipart Creation POD</t>
  </si>
  <si>
    <t>Find the best quotes</t>
  </si>
  <si>
    <t>Experienced Virtual Assistants Needed</t>
  </si>
  <si>
    <t>PDF Parsing to JSON</t>
  </si>
  <si>
    <t>Branding specialist</t>
  </si>
  <si>
    <t>Security Django REST API's</t>
  </si>
  <si>
    <t>Automation Integration Expert for Make, ChatGPT, and Google APIs</t>
  </si>
  <si>
    <t>3D Room and Furniture Rendering</t>
  </si>
  <si>
    <t>Videographer for Street Food shoot in India</t>
  </si>
  <si>
    <t>Need Developer for Unity 2d game</t>
  </si>
  <si>
    <t>SEO - On-Site Optimization</t>
  </si>
  <si>
    <t>Book marketing</t>
  </si>
  <si>
    <t>Big C and Java Programming</t>
  </si>
  <si>
    <t>Appointment Setter for High Ticket Coaching Offer</t>
  </si>
  <si>
    <t>Real Money Aviator Game Developer</t>
  </si>
  <si>
    <t>Chinese in Mexico August 23rd to 25th</t>
  </si>
  <si>
    <t>Use AI / chatgpt to create Electrical panel drawings for manufacture based on wiring diagrams</t>
  </si>
  <si>
    <t>Design of SAAS homepage (long term collaboration scope)</t>
  </si>
  <si>
    <t>Search bar development (OpenAI and Python)</t>
  </si>
  <si>
    <t>Shopify Store Fixer</t>
  </si>
  <si>
    <t>Survey for people with dysautonomia, Long COVID, CFS, and similar chronic illnesses</t>
  </si>
  <si>
    <t>Check wordpress website for errors</t>
  </si>
  <si>
    <t>Build simple and optimal website in Node.js/React.js</t>
  </si>
  <si>
    <t>Resy.com + Opentable Booking Bot</t>
  </si>
  <si>
    <t>Phase 2 of app development and maintenance</t>
  </si>
  <si>
    <t>build a PowerPoint presentation - 2 slides</t>
  </si>
  <si>
    <t>UI/UX designer for an app</t>
  </si>
  <si>
    <t>Unban google merchant center - Misleading or deceptive statements</t>
  </si>
  <si>
    <t>Ionic developer required for living 3 apps</t>
  </si>
  <si>
    <t>Extract All URLs, Including Images, from Squarespace Website</t>
  </si>
  <si>
    <t>Create 2D (autocad) and 3D (step) drawing for Mooring Swivel 2886</t>
  </si>
  <si>
    <t>Construction Permit Data Scraper</t>
  </si>
  <si>
    <t>Run a Crypto Discord Server</t>
  </si>
  <si>
    <t>Website Needed For Supplement Company</t>
  </si>
  <si>
    <t>Coffee animation</t>
  </si>
  <si>
    <t>Blog Writer for Lifestyle and Wellness Brand</t>
  </si>
  <si>
    <t>Google Analytics and Tag Manager Specialist</t>
  </si>
  <si>
    <t>Shopify Development Adjustments Frontend</t>
  </si>
  <si>
    <t>Website Design for Sourcing Company</t>
  </si>
  <si>
    <t>Copywriter, Proofreader / Ãœbersetzer fÃ¼r Webseite</t>
  </si>
  <si>
    <t>Looking for a DevOps Help for our AWS</t>
  </si>
  <si>
    <t>Site to Site VPN Connection - AWS to Watchguard</t>
  </si>
  <si>
    <t>Full Moon Photographer</t>
  </si>
  <si>
    <t>Google Map customisation expert</t>
  </si>
  <si>
    <t>Hardware Wallet Developer</t>
  </si>
  <si>
    <t>B2B Software Sales Presentation Slide Deck Designer</t>
  </si>
  <si>
    <t>YouTube video editing - travel related channel</t>
  </si>
  <si>
    <t>Video editor/expert at After Effects</t>
  </si>
  <si>
    <t>React Front end Developer</t>
  </si>
  <si>
    <t>Salesforce Consultant Needed</t>
  </si>
  <si>
    <t>Graphic Workbook Design for Entrepreneur Accelerator</t>
  </si>
  <si>
    <t>New stylish makeup bag for testing !</t>
  </si>
  <si>
    <t>Need web designer  with proficiency in wordpress and magento</t>
  </si>
  <si>
    <t>Improving Site Trustworthiness - Reputation Management (C_rt5000:ph)</t>
  </si>
  <si>
    <t>Social media management of 3 LinkedIn pages</t>
  </si>
  <si>
    <t>Website required to display products</t>
  </si>
  <si>
    <t>SaaS privacy policy and t&amp;amp;c's</t>
  </si>
  <si>
    <t>Subtitle Editor for YouTube Videos</t>
  </si>
  <si>
    <t>Spanish beginner writers for summaries</t>
  </si>
  <si>
    <t>Virtual Assistant - Turkish Writer</t>
  </si>
  <si>
    <t>Write a bash script</t>
  </si>
  <si>
    <t>Ecommerce Wordpress Web Development</t>
  </si>
  <si>
    <t>Instagram &amp;amp; Facebook management, Engagement and Organic Growth</t>
  </si>
  <si>
    <t>Clone landing page with Next Js</t>
  </si>
  <si>
    <t>Business Developer needed to help us build the business</t>
  </si>
  <si>
    <t>Logo Edit/Design</t>
  </si>
  <si>
    <t>Instashop Developer</t>
  </si>
  <si>
    <t>Graphic Designer - Logo &amp;amp; Brand Identity Design</t>
  </si>
  <si>
    <t>Senior ServiceNow Developer</t>
  </si>
  <si>
    <t>Thermal Imaging Expert to make thermal calibration chart</t>
  </si>
  <si>
    <t>Photographer/Videographer</t>
  </si>
  <si>
    <t>TikTok Video Creator for Party in a Box</t>
  </si>
  <si>
    <t>Clay.com Lead Generation Specialist for Salesforce Companies Lookalike</t>
  </si>
  <si>
    <t>SCORM File Creation</t>
  </si>
  <si>
    <t>Need research paper writer in the field of AI</t>
  </si>
  <si>
    <t>Salesforce expert - Help me organize our SALES team</t>
  </si>
  <si>
    <t>Project Manager for YouTube Series</t>
  </si>
  <si>
    <t>Instructional Designer and eLearning Developer</t>
  </si>
  <si>
    <t>Need React Native expert to integrate firebase firestore database in my existing project.</t>
  </si>
  <si>
    <t>Company Profile Video - 7 minutes in Length</t>
  </si>
  <si>
    <t>Quick Video Edit/Creation ( Video Less than 1 min length)</t>
  </si>
  <si>
    <t>Product Design for Cutting Machine</t>
  </si>
  <si>
    <t>Mindbody Brand Bot Strategies and Automations Marketing</t>
  </si>
  <si>
    <t>Quora and Reddit Marketing Specialist</t>
  </si>
  <si>
    <t>TikTok Video Editor (CapCut)</t>
  </si>
  <si>
    <t>Virtual Assistant Needed for Monthly Invoice Collection</t>
  </si>
  <si>
    <t>Figma Designer for Email Template Customization</t>
  </si>
  <si>
    <t>Graphic and visual designer needed to develop social media marketing</t>
  </si>
  <si>
    <t>Performance Marketer for Google &amp;amp; Meta Ads</t>
  </si>
  <si>
    <t>SEO for a service website</t>
  </si>
  <si>
    <t>Deploy Strapi Site to AWS Lightsail or Digital Ocean</t>
  </si>
  <si>
    <t>Tastyiginter</t>
  </si>
  <si>
    <t>Looking for bot creator</t>
  </si>
  <si>
    <t>Experienced Futures Trader for Capital Building</t>
  </si>
  <si>
    <t>Figma Editor</t>
  </si>
  <si>
    <t>FlutterFlow - Mobile Application Developer</t>
  </si>
  <si>
    <t>Bubble MVP Developer for WhatsApp Message Analysis App</t>
  </si>
  <si>
    <t>Hotel Email Sourcing</t>
  </si>
  <si>
    <t>English to mexican translation</t>
  </si>
  <si>
    <t>Airplane system for VISION_pro on Unity3D</t>
  </si>
  <si>
    <t>Convert animated GIF or PSD to animated JPG or PNG</t>
  </si>
  <si>
    <t>Elearning creation from ppt</t>
  </si>
  <si>
    <t>US CPA Needed for Reviewed Financials</t>
  </si>
  <si>
    <t>Find me an influencer to promote my agency</t>
  </si>
  <si>
    <t>WordPress Back-End Developer | Urgently Needed</t>
  </si>
  <si>
    <t>Energy Sector</t>
  </si>
  <si>
    <t>Graphic Design - Line Graph Redo</t>
  </si>
  <si>
    <t>Customer Service and Email Handling for Fashion Brand</t>
  </si>
  <si>
    <t>User Interview Specialist | UX Researcher | Online Shopping</t>
  </si>
  <si>
    <t>Dynamics 365 developers</t>
  </si>
  <si>
    <t>Need a Google ad expert with proven track record</t>
  </si>
  <si>
    <t>Order entry Document upload</t>
  </si>
  <si>
    <t>Data Miner For Dental Practices</t>
  </si>
  <si>
    <t>Business Risk Assessment Software</t>
  </si>
  <si>
    <t>Need image traced to SVG</t>
  </si>
  <si>
    <t>Experienced video chat app developer</t>
  </si>
  <si>
    <t>Custom Capcut Template For Tik Tok</t>
  </si>
  <si>
    <t>Training on Processing Large Datasets with ChatGPT-4</t>
  </si>
  <si>
    <t>Web Developer to update Website - WordPress and Oxygen Builder Expert</t>
  </si>
  <si>
    <t>Google ads and Amazon Monthly Manager</t>
  </si>
  <si>
    <t>Backend_ DevOps</t>
  </si>
  <si>
    <t>Responsive Landing page built using Figma &amp;amp; Framer</t>
  </si>
  <si>
    <t>Dream Realizer Team Member</t>
  </si>
  <si>
    <t>GMC Misrepresentation Fix</t>
  </si>
  <si>
    <t>Map out Consumer Products Sites for Job Search</t>
  </si>
  <si>
    <t>Online Gym Trainer for Daily Workout</t>
  </si>
  <si>
    <t>Project Manager Europe-based</t>
  </si>
  <si>
    <t>Azure Solution Developer</t>
  </si>
  <si>
    <t>YouTube SEO Expert for Furniture Store Needed</t>
  </si>
  <si>
    <t>Bot for Instagram DM</t>
  </si>
  <si>
    <t>Explainer Videos Needed for Startup Business</t>
  </si>
  <si>
    <t>Instagram Post Creator for Bridal Store</t>
  </si>
  <si>
    <t>&amp;quot;Go High Level&amp;quot; Expert - Real Estate Lead Generation Funnel</t>
  </si>
  <si>
    <t>Mobile Issue Fixer for Webflow Website</t>
  </si>
  <si>
    <t>Storyboard Artist for Scientific and Technological Projects</t>
  </si>
  <si>
    <t>Italian SEO Consultant Needed for SEO Audits, Keyword Research and Insights</t>
  </si>
  <si>
    <t>Fix Ubuntu Apache issue for website</t>
  </si>
  <si>
    <t>Schengen Visa Agent Consultant</t>
  </si>
  <si>
    <t>Online IELTS Speaking/Writing Examiner Needed - Experience &amp;amp; Qualifications Required</t>
  </si>
  <si>
    <t>Completing a Mobile Game Similar to Arcade Style Using Unity 3D</t>
  </si>
  <si>
    <t>Implement Google, Facebook, Apple auth using Firebase on an existing Flutter app.</t>
  </si>
  <si>
    <t>Style3D by Linctex Model &amp;amp; Garment Production - Ready for Videos</t>
  </si>
  <si>
    <t>Website Development for Integrative Dietitian Nutritionist</t>
  </si>
  <si>
    <t>Create a sketch of duffel bags design - to send to manufactures</t>
  </si>
  <si>
    <t>Free Gift For Website Tester eCommerce (USA Only)</t>
  </si>
  <si>
    <t>Chess School Social Media Marketing Manager</t>
  </si>
  <si>
    <t>Billboard as</t>
  </si>
  <si>
    <t>SMM manager (Instagram) for an English teacher (English only)</t>
  </si>
  <si>
    <t>Convert Figma Layout to Framer website</t>
  </si>
  <si>
    <t>UX/UI designer to bring Wix website mockup and prototype to life</t>
  </si>
  <si>
    <t>Video Editor for Wojak and Chad Thundercock Youtube Edits</t>
  </si>
  <si>
    <t>Nemesis (The video game)</t>
  </si>
  <si>
    <t>Draw an axonometry on autocad with shadows</t>
  </si>
  <si>
    <t>Experienced Google Sheets Developer for Real Estate Deal Analyzer Calculator</t>
  </si>
  <si>
    <t>Virtual assistance that LOVE this job</t>
  </si>
  <si>
    <t>Experienced React  Developer for constant full-time work, 3000$ monthly salary</t>
  </si>
  <si>
    <t>Creative Keyword Specialist for eBook Sale</t>
  </si>
  <si>
    <t>Bill of Quantaties</t>
  </si>
  <si>
    <t>News story mentioning my law firm in major source</t>
  </si>
  <si>
    <t>Java Program Development</t>
  </si>
  <si>
    <t>Metatrader 4 GUII for placing pending orders</t>
  </si>
  <si>
    <t>Google my Business</t>
  </si>
  <si>
    <t>Create a Tutorial for Nonogram Puzzle game on Unity (Long-term Potential) - Mobile Game Developer</t>
  </si>
  <si>
    <t>GA Analytic and Journey configurations</t>
  </si>
  <si>
    <t>.NET8 C# Unit Test Developer Who Knows ADO.NET (DLG) (IGN)</t>
  </si>
  <si>
    <t>Develop a opc-ua client (vb.net) for reading /writing on a cobot</t>
  </si>
  <si>
    <t>Experienced Employee Law Attorney for Appeals and Filings</t>
  </si>
  <si>
    <t>Seeking ClickFunnels Specialist to Boost Website Lead Generation</t>
  </si>
  <si>
    <t>GPT / Gemini prompt optimization for health (6 different prompts)</t>
  </si>
  <si>
    <t>Marketing specialist for travel company</t>
  </si>
  <si>
    <t>book Editing</t>
  </si>
  <si>
    <t>VA For Setting Appointments Handling Live Chat &amp;amp; Onboarding Calls Flawless English</t>
  </si>
  <si>
    <t>Experienced React Native Developer for constant full-time work, 3000$ monthly salary,</t>
  </si>
  <si>
    <t>Need to Take Down a YouTube Channel ASAP</t>
  </si>
  <si>
    <t>VIDEO EDITOR - 17 Lines with Background Video / Movement / Audio</t>
  </si>
  <si>
    <t>Consultation on Logistics and Import to the USA</t>
  </si>
  <si>
    <t>Vastu residential review</t>
  </si>
  <si>
    <t>Experienced Web Developer for WooCommerce Product Catalog Plugin</t>
  </si>
  <si>
    <t>Motion Graphics Artist Needed</t>
  </si>
  <si>
    <t>On-site Videographer for Website and Social Media</t>
  </si>
  <si>
    <t>One-time diagnostic review of books</t>
  </si>
  <si>
    <t>Google Merchant Suspension Fix and Google Ads Management for Shopify Ecommerce</t>
  </si>
  <si>
    <t>CAD and prototype</t>
  </si>
  <si>
    <t>Restaurant Logo Design</t>
  </si>
  <si>
    <t>Obesity Patients Needed- $35 for 50 minutes</t>
  </si>
  <si>
    <t>Email Security Specialist for O365 and G Suite Integration</t>
  </si>
  <si>
    <t>Server Migration from Xen Centre VM to Cloud</t>
  </si>
  <si>
    <t>Need a Creative Story Teller - Creating stories that can be created visually</t>
  </si>
  <si>
    <t>Integrate Stripe Payments in my MERN E-commerce Website</t>
  </si>
  <si>
    <t>B2B Outreach Specialist for HVAC and Roofing Companies on LinkedIn</t>
  </si>
  <si>
    <t>Developer to create program to manage subjects taking online Qualtrics Survey on AWS VM</t>
  </si>
  <si>
    <t>Web designer for a dating website</t>
  </si>
  <si>
    <t>Spanish Virtual Content Writers</t>
  </si>
  <si>
    <t>Book Sales Generation</t>
  </si>
  <si>
    <t>C++ programmer who is able to understand and use gcode</t>
  </si>
  <si>
    <t>Writer with experience in beauty sector</t>
  </si>
  <si>
    <t>Adelaide Australia - Looking for an on-site videographer, video editor and social media coordinator</t>
  </si>
  <si>
    <t>Development of a website for a start-up</t>
  </si>
  <si>
    <t>Etsy Shop Online Marketing Assistant</t>
  </si>
  <si>
    <t>Ticketing System</t>
  </si>
  <si>
    <t>Editor Reels de Viaje</t>
  </si>
  <si>
    <t>Website Development for Kenyan Tour Company</t>
  </si>
  <si>
    <t>Misys Implementation Consultant</t>
  </si>
  <si>
    <t>Need an affiliate marketer to make 5 videos everyday for a social media account</t>
  </si>
  <si>
    <t>Opus Clip Video Creator for Online Course Marketing</t>
  </si>
  <si>
    <t>Cyber Security Specialist (Red Team &amp;amp; Blue Team)</t>
  </si>
  <si>
    <t>Mobile developer for the  beauty project</t>
  </si>
  <si>
    <t>Vendor Success Manager (Bilingual French - English)</t>
  </si>
  <si>
    <t>Creative Landing Page and Google Ads Expert</t>
  </si>
  <si>
    <t>WordPress &amp;amp; Parallax Web Design Development for Dental Clinic</t>
  </si>
  <si>
    <t>BrandBook and Website Designer</t>
  </si>
  <si>
    <t>Content Creator able to film UGC videos with a dog</t>
  </si>
  <si>
    <t>Junior Media Buyer Needed To Manage Instagram And Tiktok Ad Campaigns</t>
  </si>
  <si>
    <t>Remote/Virtual Interior Designer</t>
  </si>
  <si>
    <t>Scrape member names from BOMA list</t>
  </si>
  <si>
    <t>Review &amp;amp; Template Page Content Writing</t>
  </si>
  <si>
    <t>Linux/VPS Server Administrator for High-Performance Web Hosting</t>
  </si>
  <si>
    <t>Salesforce Marketing Cloud Consultant required</t>
  </si>
  <si>
    <t>need an VA to help us find dropshipping clients</t>
  </si>
  <si>
    <t>ClickFunnels Page Creation for AsiaForexMentor</t>
  </si>
  <si>
    <t>Engagement Video Editing &amp;amp; Enhancement</t>
  </si>
  <si>
    <t>Create a Legacy website to honor my mother.  One in which family can post pictures and expand it</t>
  </si>
  <si>
    <t>Twitter Scraping Expert Needed</t>
  </si>
  <si>
    <t>Marketing and Salesperson</t>
  </si>
  <si>
    <t>Solar PV EC Equipment Submittal Review Support</t>
  </si>
  <si>
    <t>Website development for my website</t>
  </si>
  <si>
    <t>Personal Assistant for Task Automation, Workflow Organization, and Communication</t>
  </si>
  <si>
    <t>French Creative Writing Assistance</t>
  </si>
  <si>
    <t>Italian Language Quality and Cultural Consistency</t>
  </si>
  <si>
    <t>Spanish Blog Writer Posts Beginner</t>
  </si>
  <si>
    <t>Music Industry Consultant for USA, China, Mexico, Brazil, Japan, Russia</t>
  </si>
  <si>
    <t>Assist conducting scoping review</t>
  </si>
  <si>
    <t>Build a unique and colorful Shopify website with our branding guide</t>
  </si>
  <si>
    <t>Instagram or TikTok AI Content Creator with Large US Following</t>
  </si>
  <si>
    <t>Graphic designer with animation skills</t>
  </si>
  <si>
    <t>MEP Engineers with GCC Experience, Especially UAE</t>
  </si>
  <si>
    <t>Blog Multilingual Writer and Summarize</t>
  </si>
  <si>
    <t>Marketing post for Start-up company and Newlstetter writter</t>
  </si>
  <si>
    <t>Video editor needed to make fun &amp;amp; exciting reels</t>
  </si>
  <si>
    <t>Crowdfunding Specialist for GVE London</t>
  </si>
  <si>
    <t>[FlutterFlow bug fix] - CORS error when saving OpenAI image on Firebase</t>
  </si>
  <si>
    <t>Create a Sample iOS Project with XCTest and Cuckoo Mocking Framework.</t>
  </si>
  <si>
    <t>API Dev Server Integration Backend Development</t>
  </si>
  <si>
    <t>Video Editing - Turn Matterport 3D Walk-Through  into Marketing Video</t>
  </si>
  <si>
    <t>Recherche dÃ©cideurs PME, freelances et entrepreneurs pour enquÃªte solutions facturation Espagne</t>
  </si>
  <si>
    <t>[$250] Android &amp;amp; iOS-Chat - Report flickers, keyboard is dismissed when focus on composer on Android #45152 - Expensify</t>
  </si>
  <si>
    <t>URGENT: Web Scraping Expert Needed to Extract Data from Website with Strong BOT DETECTION</t>
  </si>
  <si>
    <t>Looking for a Tattoo Artist for Arm Sleeve Tattoo</t>
  </si>
  <si>
    <t>Book Keeper For Small E-commerce Business</t>
  </si>
  <si>
    <t>$5 for 20 Seconds of Work [Ideal for Upwork Newcomers] - Must Live in the USA</t>
  </si>
  <si>
    <t>Write python library to infill 2D shapes with continuous patterns and generate gcode</t>
  </si>
  <si>
    <t>Chargebee Billing Operations Specialist</t>
  </si>
  <si>
    <t>Create Ubuntu Chiseled Images For Apps</t>
  </si>
  <si>
    <t>Cheap Honda Parts Sourcing</t>
  </si>
  <si>
    <t>Indonesia Bahasa Translations</t>
  </si>
  <si>
    <t>Create user docs &amp;amp; assist with onboarding IT clients. Assist with user training and adoption of tech</t>
  </si>
  <si>
    <t>Work from home, Remote Personal Assistant</t>
  </si>
  <si>
    <t>Experienced ASP.NET Core &amp;amp; Angular Developer Needed</t>
  </si>
  <si>
    <t>Onboarding Agent For Amazon Seller Agency (FBA/FBM)</t>
  </si>
  <si>
    <t>VA / Virtual Assistant  Needed URGENT</t>
  </si>
  <si>
    <t>Texterin fÃ¼r Posts, Blog-EintrÃ¤ge, Produkttexte</t>
  </si>
  <si>
    <t>Senior Power Automate Developer</t>
  </si>
  <si>
    <t>Build Automated Webpage for our Website on Wix</t>
  </si>
  <si>
    <t>[$250] Accounting - Accounting isn't enabled in ND if a connection is made in OD #45080 - Expensify</t>
  </si>
  <si>
    <t>Qlik Sense Developer</t>
  </si>
  <si>
    <t>Head of Cloud Engineering</t>
  </si>
  <si>
    <t>Ghost Writer for Veganism Book</t>
  </si>
  <si>
    <t>Free Gift For Website Tester eCommerce (Europe Only)</t>
  </si>
  <si>
    <t>build me a clone of Upwork website and all its functionalities for my start-up freelancing company</t>
  </si>
  <si>
    <t>Bowling Center Graphic Design and Rendering</t>
  </si>
  <si>
    <t>(GS-D) (oQuG9wUt) - Super Fun Website Usability Test</t>
  </si>
  <si>
    <t>LinkedIn Sales Navigator - Sales Assistant</t>
  </si>
  <si>
    <t>Web Agency Assistant</t>
  </si>
  <si>
    <t>Website Rebuild and Online Marketing Expert</t>
  </si>
  <si>
    <t>YouTube Channel Buildout and Optimization</t>
  </si>
  <si>
    <t>FlutterFlow Developer Needed For S3 Integration</t>
  </si>
  <si>
    <t>ExpressionEngine site upgrade and support</t>
  </si>
  <si>
    <t>Contract/Corporate lawyer for SEO Agency</t>
  </si>
  <si>
    <t>Update look of MME website in WordPress</t>
  </si>
  <si>
    <t>Full Stack Developer (MERN Stack) to Build Frontend Components and Connect them to the Backend</t>
  </si>
  <si>
    <t>Cost management case study analysis cost estimation</t>
  </si>
  <si>
    <t>HSBC user for research</t>
  </si>
  <si>
    <t>Microsoft Access Dlookup Syntax problem</t>
  </si>
  <si>
    <t>Video editor to create a highlight reel from a holiday trip</t>
  </si>
  <si>
    <t>RFID Solution Architect</t>
  </si>
  <si>
    <t>Urgent Magazine Program Development</t>
  </si>
  <si>
    <t>Branding Expert Needed for New Car Protection Brand &amp;quot;Protecto&amp;quot;</t>
  </si>
  <si>
    <t>1 Page WordPress - Coming soon Website ASAP</t>
  </si>
  <si>
    <t>Logo for car company</t>
  </si>
  <si>
    <t>Female Voice Over Artist for Youtube channel</t>
  </si>
  <si>
    <t>pSEO Link Finding Help</t>
  </si>
  <si>
    <t>Fluent German and English Virtual Assistant for Admin and Organizational Tasks</t>
  </si>
  <si>
    <t>Looking for Logo Animation video</t>
  </si>
  <si>
    <t>Spanish Speaker &amp;amp; loyal assistant full-time</t>
  </si>
  <si>
    <t>Experienced Salesforce Developer Admin</t>
  </si>
  <si>
    <t>Truck and Machinery Finance Broker - Asset Finance Loans Officer</t>
  </si>
  <si>
    <t>Ppc across Instagram Facebook  and tik tok and google adwords</t>
  </si>
  <si>
    <t>Advertising Alliance, Automatic marketing, CPS payment, in Korea, USA, Japan, Chile, Brazil</t>
  </si>
  <si>
    <t>Need LinkedIn Lead Expert - Search for potential clients</t>
  </si>
  <si>
    <t>I am looking for someone to help me set up, run and monitor a small campaign on Facebook</t>
  </si>
  <si>
    <t>Creative Writer for SEO optimized blog Article</t>
  </si>
  <si>
    <t>Virtual Assistant - Squarespace, Social Media, Youtube</t>
  </si>
  <si>
    <t>âœ… [FULL-TIME]  Junior Video â€” Bring Stories to Life!</t>
  </si>
  <si>
    <t>Web Scraping Expert Needed for Local Store Marketing List</t>
  </si>
  <si>
    <t>Ruby on Rails Expert Needed for Package Name Change and Play Store Upload</t>
  </si>
  <si>
    <t>Chinese Language Quality and Cultural Consistency</t>
  </si>
  <si>
    <t>Wayfinding Design Package</t>
  </si>
  <si>
    <t>Web Scrapping and creating an api to return the results</t>
  </si>
  <si>
    <t>publish a website from Figma</t>
  </si>
  <si>
    <t>Data Scraping Project for Car Dealers Jul 17 2024</t>
  </si>
  <si>
    <t>Shopify Virtual Assistant Needed | Etsy Experience is an asset!</t>
  </si>
  <si>
    <t>CRM Specialist for GoHighLevel Notification Banner Removal</t>
  </si>
  <si>
    <t>Recruiter for Phone Sales Positions</t>
  </si>
  <si>
    <t>Online Part-Time Jobs for Career Beginners</t>
  </si>
  <si>
    <t>Instagram Client Outreach Specialist</t>
  </si>
  <si>
    <t>Web Developer for Basketball Lessons Website</t>
  </si>
  <si>
    <t>Help with Web Scraping from Google Ads</t>
  </si>
  <si>
    <t>UPS shipping label integration, Sharetribe Dev</t>
  </si>
  <si>
    <t>Chemistry Chapter Writing for CBSE Class 10</t>
  </si>
  <si>
    <t>Multivendor Marketplace Developer</t>
  </si>
  <si>
    <t>Graphic Designer for AC Milan Fans Poster</t>
  </si>
  <si>
    <t>AWS devops Fargate Cloud formation  expert</t>
  </si>
  <si>
    <t>AI Video for Instagram promoting SpotTheSpy</t>
  </si>
  <si>
    <t>NATIVE Bengali Content Writer (Sports &amp;amp; Gambling)</t>
  </si>
  <si>
    <t>Zendesk Integration Specialist</t>
  </si>
  <si>
    <t>Applicant Tracking System Set Up - Rippling</t>
  </si>
  <si>
    <t>Create holding page with form to collect information</t>
  </si>
  <si>
    <t>Google Ads Small business audit needed</t>
  </si>
  <si>
    <t>Looking for Cold caller and customer service</t>
  </si>
  <si>
    <t>Video Editor for My Fitness Pal Masterclass</t>
  </si>
  <si>
    <t>Video Editing for YouTube channel in Marathi language</t>
  </si>
  <si>
    <t>Ecommerce Development with Product Optimization</t>
  </si>
  <si>
    <t>Professional text translation from English to French of a wine tour 1800 words</t>
  </si>
  <si>
    <t>WHMCS + Plesk configurations</t>
  </si>
  <si>
    <t>Chinese/English speaking print expert for supplier sourcing and negotiation</t>
  </si>
  <si>
    <t>Wp Bakery Developer</t>
  </si>
  <si>
    <t>Freelancer Needed to Develop Advanced Crypto Sniper Bot for Multiple Blockchains</t>
  </si>
  <si>
    <t>Adobe Illustrator Designer for Puzzle Box Artwork</t>
  </si>
  <si>
    <t>Experienced Designer Needed for Facebook Ad Creatives (Video &amp;amp; Image)</t>
  </si>
  <si>
    <t>LinkedIn x Zapier x GHL(LeadConnector) x Chat GPT Genius Needed for 2-Way Message Automation</t>
  </si>
  <si>
    <t>looking for an illustrator (cartoon, digital , 2D)</t>
  </si>
  <si>
    <t>YouTube video needed for Trivia company</t>
  </si>
  <si>
    <t>React Native Developer for Music Discovery App Development</t>
  </si>
  <si>
    <t>Crypto Marketplace Frontend</t>
  </si>
  <si>
    <t>Zapier Expert Needed for Task Automations</t>
  </si>
  <si>
    <t>Social Ad Manager</t>
  </si>
  <si>
    <t>Increase SEO of a Shopify Website Insight Speed Score</t>
  </si>
  <si>
    <t>UGC Content Creator for Boho Jewellery Brand</t>
  </si>
  <si>
    <t>Unbounce Landing Page</t>
  </si>
  <si>
    <t>B2B Search Engine Optimization and Google Ads Manager</t>
  </si>
  <si>
    <t>Seeking for Figma Designer urgently</t>
  </si>
  <si>
    <t>Branding Guide for Primary and subsidiary company (2 Branding Guidelines)</t>
  </si>
  <si>
    <t>Tik Tok / Facebook marketer to boost book sales</t>
  </si>
  <si>
    <t>Freelance Illustrator Needed for Period Wellness Brand GIFs and Stickers</t>
  </si>
  <si>
    <t>[$250] Payments - Enable payments modal is dismissed by onboarding modal when new user login via link #44260 - Expensify</t>
  </si>
  <si>
    <t>COACH how to setup Amazon shop for ecommerce brand</t>
  </si>
  <si>
    <t>Mechanical Engineer - Innovative dog food dispenser product</t>
  </si>
  <si>
    <t>Social Post design</t>
  </si>
  <si>
    <t>High-quality Digital Flat Lay Designer</t>
  </si>
  <si>
    <t>Animation &amp;amp; Videography Editor</t>
  </si>
  <si>
    <t>Service Manager</t>
  </si>
  <si>
    <t>Android/React Native Dev for Integrating Payment Systems and External Card Readers</t>
  </si>
  <si>
    <t>Seeking a Talented Mobile and Web Designer</t>
  </si>
  <si>
    <t>Kindergarten looking for preschool teacher</t>
  </si>
  <si>
    <t>French Blog Writer for Children's Toys SEO</t>
  </si>
  <si>
    <t>Seeking an Experienced Angular Developer for a Dynamic Web Application Project</t>
  </si>
  <si>
    <t>Coded Map for website</t>
  </si>
  <si>
    <t>We've Moved Flier with Map</t>
  </si>
  <si>
    <t>React JS Website Creator for Stock Photography Website</t>
  </si>
  <si>
    <t>Creating Icons/ Images</t>
  </si>
  <si>
    <t>Marketing Survey Campaigns</t>
  </si>
  <si>
    <t>Instagram Grid Beautification</t>
  </si>
  <si>
    <t>Customizable Recipes Background Designer</t>
  </si>
  <si>
    <t>Calling Agencies with Experienced Reservation Officers- Join us Today!</t>
  </si>
  <si>
    <t>Podcast Edit</t>
  </si>
  <si>
    <t>SEO expert to complete monthly off page SEO services to.</t>
  </si>
  <si>
    <t>Redesign Wix Website</t>
  </si>
  <si>
    <t>WLAN, Network developer</t>
  </si>
  <si>
    <t>Back End Developer with API and Dashboard Integration</t>
  </si>
  <si>
    <t>Manager and develop  social media accounts</t>
  </si>
  <si>
    <t>Lessons in mathematics, physics and engineering</t>
  </si>
  <si>
    <t>UI/UX Designer for Mobile Application</t>
  </si>
  <si>
    <t>English to Spanish Dubbing and voice-over artist 420 Hours</t>
  </si>
  <si>
    <t>Mental Health and Fitness App Developer</t>
  </si>
  <si>
    <t>Urgent Gmail Troubleshooting for Business Mail</t>
  </si>
  <si>
    <t>Fix Web Site Video Playback Issue on iPhone and Mac</t>
  </si>
  <si>
    <t>USD 256 â€“ Store and Retrieve A Zip File In SQL Express 2012 Table Record</t>
  </si>
  <si>
    <t>Deploy Two (2) PHP web app on AWS EC2 with Apache, MySQL, and SSL certificate</t>
  </si>
  <si>
    <t>Residential Construction Estimator Australia</t>
  </si>
  <si>
    <t>Figma Designer for Ecommerce Brand Emailers</t>
  </si>
  <si>
    <t>Superstar KARTRA Funnels Builder</t>
  </si>
  <si>
    <t>Expert Accountant/Bookkeeper - Travel Agency</t>
  </si>
  <si>
    <t>xperienced Beauty and Personal Care Sourcing Agent in South Korea</t>
  </si>
  <si>
    <t>Design interior of a small workshop</t>
  </si>
  <si>
    <t>Survey Design - Dog/Human Satey Product</t>
  </si>
  <si>
    <t>Bubble.io SAAS Product Finisher</t>
  </si>
  <si>
    <t>Web Researcher / Content Writer</t>
  </si>
  <si>
    <t>Design 3d Environments in Unreal Engine</t>
  </si>
  <si>
    <t>Front-End Developer (Vue.js, Design-Focused)</t>
  </si>
  <si>
    <t>Website development. Invite only job</t>
  </si>
  <si>
    <t>Penetration test for a PHP based website with API and frontend</t>
  </si>
  <si>
    <t>Website Development with Chat GPT Integration</t>
  </si>
  <si>
    <t>VIDEO EDITOR SPECIALIZING IN FAMILY CONTENT!! YouTube/IG reels</t>
  </si>
  <si>
    <t>React+Go Developer</t>
  </si>
  <si>
    <t>Video Creator and Voice Actor for YouTube Video</t>
  </si>
  <si>
    <t>Medical Device Similarity Assessment</t>
  </si>
  <si>
    <t>Filing 2023 Extended Business Taxes and Setting Up a New Accounting System</t>
  </si>
  <si>
    <t>Looking for a local Cambodian copywriter from Cambodia for the gambling/casino niche</t>
  </si>
  <si>
    <t>Klaviyo Flow builder</t>
  </si>
  <si>
    <t>Need Business Person Who Need Digital Marketing Services</t>
  </si>
  <si>
    <t>PLS BAK Vision Conversion</t>
  </si>
  <si>
    <t>Seeking Professional Article Writer in Health &amp;amp; Fitness and Wellness</t>
  </si>
  <si>
    <t>Architectural drawing.</t>
  </si>
  <si>
    <t>ServiceNow with Snowflake integration experience</t>
  </si>
  <si>
    <t>React Front End Developer - Weekly Tasks</t>
  </si>
  <si>
    <t>Experienced Self Help Content Creator Needed</t>
  </si>
  <si>
    <t>Video Editor/Content Creator MOTIVATIONAL /INSPIRATIONAL/ Faceless YouTube Videos.</t>
  </si>
  <si>
    <t>Revise + Create Powerpoint Slides</t>
  </si>
  <si>
    <t>Virtual Assistant for Creative Content Creation</t>
  </si>
  <si>
    <t>Looking for tax advise for my single-member WYOMING LLC</t>
  </si>
  <si>
    <t>Gaming and Anime Pop Culture Editor</t>
  </si>
  <si>
    <t>Shopify payment gateway setup - API</t>
  </si>
  <si>
    <t>Dubsado Setup Assistance</t>
  </si>
  <si>
    <t>Looking for Instagram and Pinterest growth expert</t>
  </si>
  <si>
    <t>Prebid Video Player Developer</t>
  </si>
  <si>
    <t>Long Term Design Support for Marketing Projects</t>
  </si>
  <si>
    <t>Shopify header enhancement and responsive</t>
  </si>
  <si>
    <t>Looking for an AI prompt engineer to automate prompts to produce unique location page content</t>
  </si>
  <si>
    <t>Experienced UX/UI Designer for SaaS Startup</t>
  </si>
  <si>
    <t>Figma Website Design Editor</t>
  </si>
  <si>
    <t>1 mint App explainer video</t>
  </si>
  <si>
    <t>YouTube Channel Creation and Viral Video Production</t>
  </si>
  <si>
    <t>Help improve my credit score</t>
  </si>
  <si>
    <t>Looking for a Greek copywriter from Greece for gambling/casino niche</t>
  </si>
  <si>
    <t>Swahili Translation of Bicycle Workshop Training Manual</t>
  </si>
  <si>
    <t>Create 2d platformer game</t>
  </si>
  <si>
    <t>Landing page setup and Paid Social Campaign</t>
  </si>
  <si>
    <t>Zoho One (Desk &amp;amp; CRM) Expert for Salesforce Integration</t>
  </si>
  <si>
    <t>Sales Development Consultant</t>
  </si>
  <si>
    <t>CV content and redesign</t>
  </si>
  <si>
    <t>English to Hungarian translation</t>
  </si>
  <si>
    <t>Agency Project Manager for Shopify Design &amp;amp; Build Projects NEEDED!</t>
  </si>
  <si>
    <t>Looking for Callback Issue fixit on Node JS project</t>
  </si>
  <si>
    <t>Client Acquisition and Appointment Setter for Social Media Marketing Agency</t>
  </si>
  <si>
    <t>Multiple Infographics (Research and Design Infographic)</t>
  </si>
  <si>
    <t>Tutorial Videos with Graphics &amp;amp; Instructions</t>
  </si>
  <si>
    <t>Prospecteur</t>
  </si>
  <si>
    <t>Salesforce - Hiding Permission From New Sales Agent</t>
  </si>
  <si>
    <t>Need an ahrefs report</t>
  </si>
  <si>
    <t>Curriculum/Program Building Expert</t>
  </si>
  <si>
    <t>eBay and Amazon Product Poster Needed!</t>
  </si>
  <si>
    <t>Animator Needed for 20-30 Second Cartoon Animation</t>
  </si>
  <si>
    <t>Flutter, Firebase, Lavarel, MySQL, Full Stack Dev</t>
  </si>
  <si>
    <t>Testimonial video for e-commerce brand</t>
  </si>
  <si>
    <t>Optimization of 500 Athletic Health Niche Posts</t>
  </si>
  <si>
    <t>Social Media For Real Estate Agent</t>
  </si>
  <si>
    <t>Videographer to capture customer testimonials</t>
  </si>
  <si>
    <t>Celestial | Bicolano</t>
  </si>
  <si>
    <t>Real Estate Researcher for Benelux Market</t>
  </si>
  <si>
    <t>Designer for Amazon KDP A+ Content for Kids' Book</t>
  </si>
  <si>
    <t>Create a Wikipedia Page for a Distinguished Professional</t>
  </si>
  <si>
    <t>Create AI Content-Generation system with Make.com</t>
  </si>
  <si>
    <t>Social Media Graphic Designer using Canva</t>
  </si>
  <si>
    <t>Hostaway Expert Needed</t>
  </si>
  <si>
    <t>help with an AWS services system to receive data via MQTT and then make it available for download</t>
  </si>
  <si>
    <t>We need a second Virtual Assistant</t>
  </si>
  <si>
    <t>Website signups needed - Must have 100+ twitter accounts ready</t>
  </si>
  <si>
    <t>Equity Portfolio Management Report</t>
  </si>
  <si>
    <t>AI companion application development</t>
  </si>
  <si>
    <t>Join Our Publishing Team as a Detail-Oriented Assistant: Help Shape Stories and Cultivate Authors!</t>
  </si>
  <si>
    <t>Virtual Assistant one off Task on Etsy</t>
  </si>
  <si>
    <t>Python Fast Api Deployment via AWS - Expert</t>
  </si>
  <si>
    <t>Convert 16 page pdf to word document</t>
  </si>
  <si>
    <t>B2B Paid Instagram Ads Expert - Freelance only - NO AGENCIES</t>
  </si>
  <si>
    <t>Connect MongoDB to CPanel</t>
  </si>
  <si>
    <t>Video / Photographer, preferably with AI experience</t>
  </si>
  <si>
    <t>Image Editing for Web</t>
  </si>
  <si>
    <t>CAD FLOOR PLAN edits for 2 floors</t>
  </si>
  <si>
    <t>Graph Creation</t>
  </si>
  <si>
    <t>I need to restore deleted video from my iphone. It was deleted on March 27th,2020 exactly</t>
  </si>
  <si>
    <t>Looking for squarespace experts to duplicate a site manually and move the contents</t>
  </si>
  <si>
    <t>Rebrand and create new company doc templates.</t>
  </si>
  <si>
    <t>Virtual Assistant for Lawyer</t>
  </si>
  <si>
    <t>Download YouTube Videos</t>
  </si>
  <si>
    <t>Fashion Photographer in Shanghai</t>
  </si>
  <si>
    <t>Crate two IG, TikTok &amp;amp; FB  posts or reels  a day on each platform. Pays $100/month</t>
  </si>
  <si>
    <t>Automatically populate input field on page load (ClickFunnels)</t>
  </si>
  <si>
    <t>Zendesk expert needed to setup Zendesk</t>
  </si>
  <si>
    <t>Expert Data Scarper Required for UK Companies</t>
  </si>
  <si>
    <t>HubSpot Maven</t>
  </si>
  <si>
    <t>Online Multiplayer Maze Runner Video Game Developer</t>
  </si>
  <si>
    <t>Experienced Django/Python Developer Needed</t>
  </si>
  <si>
    <t>Development of resource and support IOS app</t>
  </si>
  <si>
    <t>Photograph project</t>
  </si>
  <si>
    <t>Part-Time Customer Support Agent for the EMEA region</t>
  </si>
  <si>
    <t>Graphic Print Design - MS Office Design pro. Word, PPT, Proposal and pitch decks</t>
  </si>
  <si>
    <t>Virtual Assistant for Daily Job Posting and Social Media Management</t>
  </si>
  <si>
    <t>WordPress website designer need to redesign website</t>
  </si>
  <si>
    <t>UI UX &amp;amp; infographics for a table</t>
  </si>
  <si>
    <t>Patent search and non-provisional patent drafting for laptop accessory (2nd concept)</t>
  </si>
  <si>
    <t>iKout similer unity game for react native application</t>
  </si>
  <si>
    <t>Build a system that connects sellers with buyers</t>
  </si>
  <si>
    <t>Google Apps Script Expert - Data Integration</t>
  </si>
  <si>
    <t>Aruba ClearPass Expert required for training</t>
  </si>
  <si>
    <t>Article Reading Subjective Evaluation for Spanish &amp;amp; Italian Recording</t>
  </si>
  <si>
    <t>Web site set up</t>
  </si>
  <si>
    <t>One page prospetus designer</t>
  </si>
  <si>
    <t>Reputation Management for App Store</t>
  </si>
  <si>
    <t>Etsy Expert Needed</t>
  </si>
  <si>
    <t>Need a list of 200 business owners, with their mobile #s</t>
  </si>
  <si>
    <t>ðŸ”¥ (LONG-TERM) Flutter Developer Needed for Medical Spanish Chatbot MVP</t>
  </si>
  <si>
    <t>Ux/ui designer improve on partsouq.com</t>
  </si>
  <si>
    <t>NextJs Frontend Assignment</t>
  </si>
  <si>
    <t>Go High level</t>
  </si>
  <si>
    <t>Scala and Java Software Developer, Apache Spark, Big Data</t>
  </si>
  <si>
    <t>Network and Cloud Architect</t>
  </si>
  <si>
    <t>Full-stack web developer needed.</t>
  </si>
  <si>
    <t>Klaviyo Email Campaign Specialist &amp;amp; Graphic Designer (Proficient in Canva)</t>
  </si>
  <si>
    <t>Python Socket and Threading Program for Messaging and File Transfer</t>
  </si>
  <si>
    <t>WordPress / Designer</t>
  </si>
  <si>
    <t>Proofreading a technical courses presentation site</t>
  </si>
  <si>
    <t>Product development, renderings etc</t>
  </si>
  <si>
    <t>Executive Assistant to the CEO of an AI Company</t>
  </si>
  <si>
    <t>React Component Development</t>
  </si>
  <si>
    <t>Graphic Designer - Football Social Media Posts</t>
  </si>
  <si>
    <t>USB-C Fast Charging Software Pilot</t>
  </si>
  <si>
    <t>Amazon Product Listing and PPC Optimization Specialist</t>
  </si>
  <si>
    <t>Web/Mobile Application Development for Construction Project &amp;amp; Tender Management</t>
  </si>
  <si>
    <t>Full Stack Developer - PHP, HTML, CSS, MYSQL</t>
  </si>
  <si>
    <t>Need 2-3 tech packs.</t>
  </si>
  <si>
    <t>Wordpress Theme Developer (Figma and assets will be provided)</t>
  </si>
  <si>
    <t>Needed: Professional Videographer for 2 hour law firm shoot in Cincinnati, OH - monthly shoots</t>
  </si>
  <si>
    <t>Php developer for long term relationship - multiple milestones and tasks</t>
  </si>
  <si>
    <t>Project Planner Update and Gantt Chart Creation</t>
  </si>
  <si>
    <t>Expert Full-Stack Developer for OpenSea-like Platform</t>
  </si>
  <si>
    <t>Patio Cover plus lean to awning- Unique Structural Design</t>
  </si>
  <si>
    <t>Brand Guidelines Designer</t>
  </si>
  <si>
    <t>ESG/CSRD Sustainability Report Review + Feedback</t>
  </si>
  <si>
    <t>Support build app ios</t>
  </si>
  <si>
    <t>Food Production App Development</t>
  </si>
  <si>
    <t>Graphic Designer for Posters and Videos</t>
  </si>
  <si>
    <t>Shopify developer for ongoing job for clients</t>
  </si>
  <si>
    <t>BiG ACCOUNTS! EXPERIENCED OF CHATTERS WANTED!</t>
  </si>
  <si>
    <t>Cyber security newsletter</t>
  </si>
  <si>
    <t>Video editor with script writing for ads experience Activewear brand</t>
  </si>
  <si>
    <t>Build an email server for large company mailings and marketing</t>
  </si>
  <si>
    <t>Shopify Webpage Manager</t>
  </si>
  <si>
    <t>Print Material Graphic Design</t>
  </si>
  <si>
    <t>Data Expert in MS Excel / Google Sheet for a Performance Marketing Agency</t>
  </si>
  <si>
    <t>Video Editor for YouTube Vlogs and Product Videos</t>
  </si>
  <si>
    <t>PPC Manager for Growing Marketing Agency in Los Angeles</t>
  </si>
  <si>
    <t>Baseball Logo Design</t>
  </si>
  <si>
    <t>Looking for technical content writer for website content</t>
  </si>
  <si>
    <t>2D/3D Animation</t>
  </si>
  <si>
    <t>Digital Projects Administrator</t>
  </si>
  <si>
    <t>A Working Paypal Account to Accept USD</t>
  </si>
  <si>
    <t>Looking for DBA</t>
  </si>
  <si>
    <t>Google Workspace Configuration and Optimization Specialist</t>
  </si>
  <si>
    <t>Looking for experienced WordPress developer</t>
  </si>
  <si>
    <t>Fix a CloudFormation Template</t>
  </si>
  <si>
    <t>Looking for coders experienced in Custom CSS and HTML</t>
  </si>
  <si>
    <t>Experienced Copy Editor for Literary Titles</t>
  </si>
  <si>
    <t>Amazon A+ Premium Content Consultant</t>
  </si>
  <si>
    <t>Podcast Scriptwriter 5 Scripts a Month</t>
  </si>
  <si>
    <t>Video Background Removal</t>
  </si>
  <si>
    <t>Digital Album Art Design for Country/Americana Single</t>
  </si>
  <si>
    <t>Create engaging graphics for social media</t>
  </si>
  <si>
    <t>Logo Lettering &amp;amp; Graphics</t>
  </si>
  <si>
    <t>Icon Design for Map on Website</t>
  </si>
  <si>
    <t>Creative Children's Book Illustrator</t>
  </si>
  <si>
    <t>Bookcover Design to be used for epub and print</t>
  </si>
  <si>
    <t>I needs IOS application (live-streaming and 3d animations)</t>
  </si>
  <si>
    <t>Single illustration to be done in 24 hrs</t>
  </si>
  <si>
    <t>Expert Needed for Google Shopping Campaigns in Retail Sector</t>
  </si>
  <si>
    <t>Warehouse processes optimization</t>
  </si>
  <si>
    <t>Experienced Help Desk Service Provider Needed for Remote Contract Role</t>
  </si>
  <si>
    <t>Shopify and Amazon Store Manager</t>
  </si>
  <si>
    <t>Seeking Experienced YouTube Host Channel</t>
  </si>
  <si>
    <t>Polish Email Marketing Copy Proofreader</t>
  </si>
  <si>
    <t>WordPress Elementor &amp;amp; ACF Expert (Long Term Basis)</t>
  </si>
  <si>
    <t>Python Program - decode message</t>
  </si>
  <si>
    <t>Add 12 of our locations to Instagram for location tag</t>
  </si>
  <si>
    <t>Video Editor for MLB YouTube Channel NEEDED</t>
  </si>
  <si>
    <t>Translation From English to Swahili</t>
  </si>
  <si>
    <t>Seeking Marketing and Strategy Expert for Go Holos Sequence</t>
  </si>
  <si>
    <t>Ecommerce Facebook Ads Expert Needed</t>
  </si>
  <si>
    <t>I need to put together a pitch deck for my eco transport micromobility business start up</t>
  </si>
  <si>
    <t>NCLEX Nurse / LVN/LPN</t>
  </si>
  <si>
    <t>Core-js developer for small project</t>
  </si>
  <si>
    <t>Experienced Ghostwriter for YA/NA Romance</t>
  </si>
  <si>
    <t>Graphic Designer and Video Creator</t>
  </si>
  <si>
    <t>I need a designer to add some design elements to an existing website and create some meme art.</t>
  </si>
  <si>
    <t>T shirt image design</t>
  </si>
  <si>
    <t>Logo and Brand Content Creation</t>
  </si>
  <si>
    <t>Website fixes for its user login functionality.</t>
  </si>
  <si>
    <t>Sales Representative for Jewelry Factory</t>
  </si>
  <si>
    <t>Make calls and send emails</t>
  </si>
  <si>
    <t>Brand Identity and Website Design for Fintech Startup</t>
  </si>
  <si>
    <t>Mobile Social Games Market Research</t>
  </si>
  <si>
    <t>PHPUnit with WordPress</t>
  </si>
  <si>
    <t>Design Banners for my website</t>
  </si>
  <si>
    <t>Shopify Website Tweak</t>
  </si>
  <si>
    <t>Video from website stream into dropbox or cloud</t>
  </si>
  <si>
    <t>High Engaging Short Video Ad for Facebook Needed</t>
  </si>
  <si>
    <t>100 Products upload to Shopify</t>
  </si>
  <si>
    <t>SEO audit for a health care clinic</t>
  </si>
  <si>
    <t>Background Removal and Clipping Path Service for E-Commerce Sites</t>
  </si>
  <si>
    <t>Need someone to write about my company on different websites for brand awareness</t>
  </si>
  <si>
    <t>SEO Manager â€” Travel &amp;amp; Lifestyle</t>
  </si>
  <si>
    <t>Social media manager and content creator</t>
  </si>
  <si>
    <t>Fixed customize plugin in wordpress website</t>
  </si>
  <si>
    <t>Full-Stack Developer for web application using Next.js</t>
  </si>
  <si>
    <t>1 t shirt design</t>
  </si>
  <si>
    <t>Compile Louis Vuitton Store Contact Options for Gift</t>
  </si>
  <si>
    <t>Reverse Proxy Set Up for WordPress and Shopify Integration</t>
  </si>
  <si>
    <t>Graphic &amp;amp; Web Designer</t>
  </si>
  <si>
    <t>Analyzing prosodic features using PRAAT</t>
  </si>
  <si>
    <t>Facebook Media Buyer Needed For An E-Commerce Store</t>
  </si>
  <si>
    <t>Functional Wordpress website</t>
  </si>
  <si>
    <t>Graphic Designer for Canva One-Pagers</t>
  </si>
  <si>
    <t>Instagram Post Design</t>
  </si>
  <si>
    <t>React and Node.js Website Developer</t>
  </si>
  <si>
    <t>Data Analytics: SQLite, Power Pivot (in Excel), Power BI, Python, Jupyter and Orange</t>
  </si>
  <si>
    <t>External Link Developer</t>
  </si>
  <si>
    <t>Java Spring Boot and VueJS Developer</t>
  </si>
  <si>
    <t>Dates seed oil market research</t>
  </si>
  <si>
    <t>Amplitude Metrics Expert Needed</t>
  </si>
  <si>
    <t>Full Stack Web Developer To Clone Pages + Setup Digistore Payment Processing</t>
  </si>
  <si>
    <t>I am looking for a voice over for my crime/police dashcam youtube channel.</t>
  </si>
  <si>
    <t>Experienced Interior Design Architect Needed for Open Floor Plan Renovation</t>
  </si>
  <si>
    <t>Video Editor for Twitch Stream Highlights and YouTube Content</t>
  </si>
  <si>
    <t>Insurance Eligibility Support</t>
  </si>
  <si>
    <t>Video Editor - YouTube Channel - Football (Soccer)</t>
  </si>
  <si>
    <t>Web Developer for Member Log-In and Dashboard Integration</t>
  </si>
  <si>
    <t>Business Writer Wanted for Reviews of LLC Formation Services</t>
  </si>
  <si>
    <t>Aws s3 bucket specialist for fixing security policy ... for our my imagebuckets mapping</t>
  </si>
  <si>
    <t>Video Editor for Monthly Podcast</t>
  </si>
  <si>
    <t>Software Engineering Job Application Assistance</t>
  </si>
  <si>
    <t>Google Play App Upload</t>
  </si>
  <si>
    <t>Urgent - Shopify Team Page creation</t>
  </si>
  <si>
    <t>Scrape therapist contact info from Google Maps</t>
  </si>
  <si>
    <t>PDFs forms to set with editable fields</t>
  </si>
  <si>
    <t>Social Media Engagement Specialist for App Promotion</t>
  </si>
  <si>
    <t>Full stack webapp creation using javascript, nodejs, html, css, react, mongodb or sql</t>
  </si>
  <si>
    <t>Assistant Director, Mental Health</t>
  </si>
  <si>
    <t>Consultation/Tutor for integrating a headless CMS (STRAPI maybe?) into Nextjs</t>
  </si>
  <si>
    <t>Fix wix website mobile responsiveness</t>
  </si>
  <si>
    <t>Movie Poster Designer</t>
  </si>
  <si>
    <t>Audiobook Narration To ACX Standard, (Word 5,506) Male Human Narrator Required</t>
  </si>
  <si>
    <t>Create ASMR Videos For Youtube</t>
  </si>
  <si>
    <t>CRM Implementation for Legal Firm (sales force, clio, microsoft dynamics)</t>
  </si>
  <si>
    <t>Proofread Czech Email Marketing Campaign Copy</t>
  </si>
  <si>
    <t>Environmental Data Analyst with AI and Machine Learning Expertise</t>
  </si>
  <si>
    <t>C# Developer with OpenAI Integration</t>
  </si>
  <si>
    <t>Experienced Software Developer for Unique Fingerprint Analysis Program</t>
  </si>
  <si>
    <t>Website Fix for Tennis News Blog</t>
  </si>
  <si>
    <t>Docuware Specialist</t>
  </si>
  <si>
    <t>Apache Solr Specialist</t>
  </si>
  <si>
    <t>Ecommerce Website Developer with Design Expertise</t>
  </si>
  <si>
    <t>Seeking Experienced Data Collection Agencies to Join Forces!</t>
  </si>
  <si>
    <t>US$40 Translation English to Bahasa Indonesia of 4 Marketing Websites</t>
  </si>
  <si>
    <t>Mobile App UI UX Designer</t>
  </si>
  <si>
    <t>ðŸ“· Film Conad and Earn â‚¬20: Cheese Project</t>
  </si>
  <si>
    <t>Funding plan for AI-based company (seed level)</t>
  </si>
  <si>
    <t>Experienced WordPress Developer for Blogging Site</t>
  </si>
  <si>
    <t>Need Amazon Wholesale Expert</t>
  </si>
  <si>
    <t>Radiologist for learning simulation content</t>
  </si>
  <si>
    <t>LUT Replication Specialist</t>
  </si>
  <si>
    <t>Senior Accountant for Ecommerce Company</t>
  </si>
  <si>
    <t>UI/UX designer to create a logo for SaaS product</t>
  </si>
  <si>
    <t>Sr. Full Stack Developer needed</t>
  </si>
  <si>
    <t>ServiceNow App Development 2 hour consultation</t>
  </si>
  <si>
    <t>2 - Minute tutorial video creator for YouTube</t>
  </si>
  <si>
    <t>English into Thai - 1000 words to be translated within next 2 hours</t>
  </si>
  <si>
    <t>Webflow Website Design and Development for Electrical Business</t>
  </si>
  <si>
    <t>Website Setup Expert Needed</t>
  </si>
  <si>
    <t>UI/UX design for a navigation app +web dashboard</t>
  </si>
  <si>
    <t>Build responsive website and mobile app</t>
  </si>
  <si>
    <t>Gosline Google Search Ad Campaign</t>
  </si>
  <si>
    <t>Discord Server Research Specialist Needed</t>
  </si>
  <si>
    <t>JS Front End Dev needed for embedding pdf viewer in page</t>
  </si>
  <si>
    <t>Proofreading &amp;amp; Editing of kids history book</t>
  </si>
  <si>
    <t>SAGE 100 Reporting and Technical Problem-solving Expert</t>
  </si>
  <si>
    <t>Remote Workplace Trainer - APAC</t>
  </si>
  <si>
    <t>Freelance Untuk Mencari Klien Baru Bagi Perusahaan Hotel Revenue Consultant - Area Surabaya</t>
  </si>
  <si>
    <t>YouTube VIDEO EDITOR - Cash Cow VIDEOS</t>
  </si>
  <si>
    <t>Google Ads Specialist voor een snel groeiende E-commerce store</t>
  </si>
  <si>
    <t>AI Specialist (Midjourney Custom Prompts)</t>
  </si>
  <si>
    <t>Research, Find &amp;amp; Download High Quality Images</t>
  </si>
  <si>
    <t>Recreate my indesign (indd) file for my sales collateral in Figma</t>
  </si>
  <si>
    <t>Organic Twitch Promotion</t>
  </si>
  <si>
    <t>Client and Operations Coordinator</t>
  </si>
  <si>
    <t>Executive Assistant / Studio Manager for Photography Business</t>
  </si>
  <si>
    <t>Creating business name</t>
  </si>
  <si>
    <t>Product Packaging Label Design</t>
  </si>
  <si>
    <t>Experienced Business Plan Writer and Pitch Deck Creator Needed</t>
  </si>
  <si>
    <t>Informal interviews and translator assistance</t>
  </si>
  <si>
    <t>International Legal Advisor</t>
  </si>
  <si>
    <t>Social media  influencer marketing organically</t>
  </si>
  <si>
    <t>Social Media Assistant for Travel Business</t>
  </si>
  <si>
    <t>Custom Image Design</t>
  </si>
  <si>
    <t>AI Creative Operator for Paid Ads Agency</t>
  </si>
  <si>
    <t>B-Roll Videographer Needed Near Huddersfield, UK</t>
  </si>
  <si>
    <t>Need help cold calling, organizing leads, and determining market values</t>
  </si>
  <si>
    <t>Company Profile Designer for Event Management Company</t>
  </si>
  <si>
    <t>Process Automation Expert for a Service Business</t>
  </si>
  <si>
    <t>Open Source SSL Certificate Installation</t>
  </si>
  <si>
    <t>CA Unlawful Detainer Case - need binder completed</t>
  </si>
  <si>
    <t>SEO / Website Manager</t>
  </si>
  <si>
    <t>proofreading of Chinese translation</t>
  </si>
  <si>
    <t>Patent Attorney Needed For Filing Non-Provisional Patent From Provisional Patent</t>
  </si>
  <si>
    <t>Web Hosting Website Development and Billing Panel Setup</t>
  </si>
  <si>
    <t>CGI Video Creator</t>
  </si>
  <si>
    <t>SaaS Market Research - MUST BE DETAIL ORIENTED</t>
  </si>
  <si>
    <t>Enhancing Applications (Ionic) and Adding New Features to the Backend (Angular, Laravel)</t>
  </si>
  <si>
    <t>Experienced WordPress Developer Needed for Website Maintenance and Updates</t>
  </si>
  <si>
    <t>Seeking Skilled SQL Developer to Enhance Our Data Infrastructure</t>
  </si>
  <si>
    <t>Integration of Timely and i=Change with Google Tag Manager</t>
  </si>
  <si>
    <t>Presentation Editing and Layout Design</t>
  </si>
  <si>
    <t>NFT Expert Needed</t>
  </si>
  <si>
    <t>Redesigning logo</t>
  </si>
  <si>
    <t>UK Freelance Recruiter</t>
  </si>
  <si>
    <t>Full-Stack Developer (Java / Angular)</t>
  </si>
  <si>
    <t>Backend Developer - Intercom Installation</t>
  </si>
  <si>
    <t>Integrate Solana Token into existing social network</t>
  </si>
  <si>
    <t>Quick Data Entry</t>
  </si>
  <si>
    <t>Looking for help finishing a Flutterflow app project with MQTT</t>
  </si>
  <si>
    <t>Photoshop Expert for Product Image Editing</t>
  </si>
  <si>
    <t>Experienced Developer Needed for PDF Report Generation from AG-Grid Data Table</t>
  </si>
  <si>
    <t>UX/UI Designer for B2B Website Figma Design</t>
  </si>
  <si>
    <t>B2B Influencer</t>
  </si>
  <si>
    <t>Creative Writer for Werewolf Romance Story</t>
  </si>
  <si>
    <t>website progrmmer shopify page fly  funnelish Gem pages</t>
  </si>
  <si>
    <t>Frontend Developer for Website Construction</t>
  </si>
  <si>
    <t>Muhasebe</t>
  </si>
  <si>
    <t>Tiktok Campaign Creation (Long Term Opportunity $$)</t>
  </si>
  <si>
    <t>Social media management, expert content creation for Surfing Niche</t>
  </si>
  <si>
    <t>Experienced Attorney Needed to Draft Business Purchase Agreement</t>
  </si>
  <si>
    <t>Need a flutter developer</t>
  </si>
  <si>
    <t>Youtube ADS specialist to promote MUSIC CHANNEL</t>
  </si>
  <si>
    <t>Senior Level PHP developer</t>
  </si>
  <si>
    <t>ZoomInfo Scraper Script</t>
  </si>
  <si>
    <t>Integrate MSAL and NGRX Store into simple, existing Angular website</t>
  </si>
  <si>
    <t>Database not updating on Wordpress site</t>
  </si>
  <si>
    <t>Need an Alibaba Sourcing Expert</t>
  </si>
  <si>
    <t>Cold email expert specialist</t>
  </si>
  <si>
    <t>Google Ads optimization + advisory [please read instructions]</t>
  </si>
  <si>
    <t>URGENT: Need an HTML signature finished (Most is done)</t>
  </si>
  <si>
    <t>Conversion tracking  setup for my website</t>
  </si>
  <si>
    <t>Commison Based Video Editor</t>
  </si>
  <si>
    <t>Website Design - GoHighlevel</t>
  </si>
  <si>
    <t>Logo and Graphic Designer</t>
  </si>
  <si>
    <t>Help me with my code</t>
  </si>
  <si>
    <t>3D Modeling Designer Needed for Table Lamp Prototype Printing</t>
  </si>
  <si>
    <t>Google Maps API Integration Developer (React/Node.js)</t>
  </si>
  <si>
    <t>Porto Woocommerce Theme Editing</t>
  </si>
  <si>
    <t>Website and Shopify Developer</t>
  </si>
  <si>
    <t>UX Researcher Needed</t>
  </si>
  <si>
    <t>Facebook Ads Media Buyer - Full-Time</t>
  </si>
  <si>
    <t>Need a Shopify GURU for design nd coding</t>
  </si>
  <si>
    <t>Redesign Project</t>
  </si>
  <si>
    <t>Shopify Custom Function Developer</t>
  </si>
  <si>
    <t>Pharma/Nutra Manufacturing Plant Design</t>
  </si>
  <si>
    <t>Junior Level Designer with Adobe Suite and PowerPoint Experience</t>
  </si>
  <si>
    <t>Avid media editor in LA - for film</t>
  </si>
  <si>
    <t>Graphic Designer for Theatre Production Company</t>
  </si>
  <si>
    <t>Facebook Marketing Manager And Ad Designer</t>
  </si>
  <si>
    <t>Need quick help with API Gateway issue in AWS</t>
  </si>
  <si>
    <t>Book Cover Redesign</t>
  </si>
  <si>
    <t>Freelance videographer/photographer to shoot BTS content</t>
  </si>
  <si>
    <t>Tutor required for alphacam CAD CAM</t>
  </si>
  <si>
    <t>Fashion E-commerce Manager</t>
  </si>
  <si>
    <t>make changes to an existing CMS/script (remove watermark for security reasons)</t>
  </si>
  <si>
    <t>Live Stream Photo Capture and Report Automation</t>
  </si>
  <si>
    <t>Build a shopify store with personalisation aspects - personalised storybooks preview</t>
  </si>
  <si>
    <t>Taste of Spain - UAE - Shopify E-store Managment</t>
  </si>
  <si>
    <t>Loom Video creater</t>
  </si>
  <si>
    <t>Filmmaker and photographer need it for a project</t>
  </si>
  <si>
    <t>Graphic Designer Needed for Company Values Design</t>
  </si>
  <si>
    <t>Exceljs /xlsx Node Js Expert needed to Fix and add a function to exsisting Code</t>
  </si>
  <si>
    <t>Asistente De Constructora</t>
  </si>
  <si>
    <t>Bioinformatics data collection and analysis</t>
  </si>
  <si>
    <t>Experto/a en marketing digital INMOBILIARIO con estrategias efectivas.</t>
  </si>
  <si>
    <t>Design Double-Sided Woven Tag for Baby Product</t>
  </si>
  <si>
    <t>Email Marketing Whiz!</t>
  </si>
  <si>
    <t>Designer for a high-growth logo agency</t>
  </si>
  <si>
    <t>SEO &amp;amp; Google Ads Specialist for Lead Generation Support</t>
  </si>
  <si>
    <t>QA a social media scheduling tool</t>
  </si>
  <si>
    <t>Cold DM Appointment Setter Needed!</t>
  </si>
  <si>
    <t>UK self assessment filing</t>
  </si>
  <si>
    <t>Professional .Net and Angular developer consultation is needed</t>
  </si>
  <si>
    <t>Apply for jobs in my behalf</t>
  </si>
  <si>
    <t>Develop an AI-Powered WhatsApp Automation System using AWS (Long-Term Opportunity)</t>
  </si>
  <si>
    <t>Evaluation of real estate rental cost structure to evaluate a purchase</t>
  </si>
  <si>
    <t>I am looking for a California licensed Attorney look at my civil complaint</t>
  </si>
  <si>
    <t>Candidate Sourcing and Recruiting (Construction Trades Only)</t>
  </si>
  <si>
    <t>Searching for Video Editor</t>
  </si>
  <si>
    <t>English - Romanian Translation</t>
  </si>
  <si>
    <t>We need someone to edit a podcast but its in spanish</t>
  </si>
  <si>
    <t>B2B Lead Generation Specialist (Address, Phone, &amp;amp; Email)</t>
  </si>
  <si>
    <t>Help get the Chrome Extension details filled out</t>
  </si>
  <si>
    <t>Logo for the mobile application. (The icon for the app)</t>
  </si>
  <si>
    <t>Create a web animated map of a countryside land parcel project</t>
  </si>
  <si>
    <t>Book Keeping Financial Modeling</t>
  </si>
  <si>
    <t>Create Company Handbook and comprehensive Business Plan</t>
  </si>
  <si>
    <t>Zoho CRM and Zoho Mail Expert</t>
  </si>
  <si>
    <t>Remove glare from photo</t>
  </si>
  <si>
    <t>Social media manager for multiple companies.</t>
  </si>
  <si>
    <t>Elementor pro expert required to develop a form widget</t>
  </si>
  <si>
    <t>Experienced UI/UX Designer for Responsive Mobile Web App</t>
  </si>
  <si>
    <t>Legal Agreement Assistant</t>
  </si>
  <si>
    <t>Shopify collection</t>
  </si>
  <si>
    <t>Facebook Content Creator for Call Center Themed Page</t>
  </si>
  <si>
    <t>Market Research Analyst for Servicenow Business Profitability</t>
  </si>
  <si>
    <t>DiseÃ±o de InfografÃ­a sobre MamÃ­feros</t>
  </si>
  <si>
    <t>Make two PDFs 508 Compliant</t>
  </si>
  <si>
    <t>YouTube Video Editor - (11,000+ Subscribers)</t>
  </si>
  <si>
    <t>API to Google Drive integration</t>
  </si>
  <si>
    <t>PropTech Company | Product Manager</t>
  </si>
  <si>
    <t>Video/Reel Editor for Instagram and TikTok</t>
  </si>
  <si>
    <t>Interview for sourcing manager/buyers</t>
  </si>
  <si>
    <t>Excel Formulas Expert for Pharmacy Business</t>
  </si>
  <si>
    <t>Create a job listing website</t>
  </si>
  <si>
    <t>Data analysis worksheet for diamond auction/tender and costing breakdown</t>
  </si>
  <si>
    <t>Short form Vid editor</t>
  </si>
  <si>
    <t>Microsoft Outlook Support</t>
  </si>
  <si>
    <t>IVR Integration in Salesforce Environment</t>
  </si>
  <si>
    <t>Data Collection Researcher</t>
  </si>
  <si>
    <t>Business Advisor</t>
  </si>
  <si>
    <t>Simple first person game scene with Rapier</t>
  </si>
  <si>
    <t>Beauty Eyelash Branding Package</t>
  </si>
  <si>
    <t>Lead Animator for Anime Teaser</t>
  </si>
  <si>
    <t>Creative 3D Animator using Blender</t>
  </si>
  <si>
    <t>SharePoint and Power Automate Solution for Manufacturing Job Order Execution</t>
  </si>
  <si>
    <t>Brousher designer</t>
  </si>
  <si>
    <t>Help exporting data from WordPress site (Javascript, PHP, PODS)</t>
  </si>
  <si>
    <t>Instagram Marketing Specialist for Life Coaching Business</t>
  </si>
  <si>
    <t>Corporate English Professor</t>
  </si>
  <si>
    <t>Venue Research and Organization Assistance for Startup Talk in Boston</t>
  </si>
  <si>
    <t>Create a vedio from Images and icons</t>
  </si>
  <si>
    <t>eLearning Developer - Articulate Storyline and Rise</t>
  </si>
  <si>
    <t>Project Manager/Assistant - Stealth B2B SW company</t>
  </si>
  <si>
    <t>Asistentes Virtuales para tareas con Herramientas de Google</t>
  </si>
  <si>
    <t>Meme Post Creation for Self Improvement Brand</t>
  </si>
  <si>
    <t>Wix Website Fix and Mobile Optimization</t>
  </si>
  <si>
    <t>SAT Exam Preparation Tutoring Help</t>
  </si>
  <si>
    <t>Website Design (Figma)</t>
  </si>
  <si>
    <t>Build Website Mobile &amp;amp; Desktop, SEO Optimized</t>
  </si>
  <si>
    <t>Social media contain</t>
  </si>
  <si>
    <t>Node.js Java script backend Full time 8+ yr</t>
  </si>
  <si>
    <t>A2P Registration Expert (GoHighLevel)</t>
  </si>
  <si>
    <t>A designer to change the font, styles and add animations to the existing PHP Yii2 application</t>
  </si>
  <si>
    <t>React small project for experienced developer</t>
  </si>
  <si>
    <t>Senior Shopware 6 Developer - only European candidates</t>
  </si>
  <si>
    <t>Framer Web Developer Needed for Reels Creation and Customer Acquisition Coaching Site</t>
  </si>
  <si>
    <t>Zoho MarketingPlus or Automation Expert</t>
  </si>
  <si>
    <t>Programme Associate for a Global Leadership Consultancy</t>
  </si>
  <si>
    <t>UI/UX designer for full-stack developer portfolio website</t>
  </si>
  <si>
    <t>Server-Side GTM Implementation Debugging</t>
  </si>
  <si>
    <t>Lead Scraping Expert for Solar  and Roofing marketing company</t>
  </si>
  <si>
    <t>HubSpot / Zapier Automation Specialist</t>
  </si>
  <si>
    <t>Expert in animation</t>
  </si>
  <si>
    <t>WooCommerce A/B Testing Pricing Plugin</t>
  </si>
  <si>
    <t>Photographer for LinkedIn Profile Portraits at Sales Meeting in Nashville</t>
  </si>
  <si>
    <t>Cold Caller / Lead Generator needed ---$50 per Client Locked</t>
  </si>
  <si>
    <t>YouTube video editor needed for lifestyle and vlog videos</t>
  </si>
  <si>
    <t>Sales Executive - MBA, BBA professionals required</t>
  </si>
  <si>
    <t>KTM 125/250 sx Power Valve Driving</t>
  </si>
  <si>
    <t>Looking for Serbia work visa !!</t>
  </si>
  <si>
    <t>Simple Character Illustration Designer</t>
  </si>
  <si>
    <t>Need Vapi AI and Make Pro</t>
  </si>
  <si>
    <t>Seeking Reddit and Quora PPC freelancer</t>
  </si>
  <si>
    <t>Agora.io Cloud Recording Integration</t>
  </si>
  <si>
    <t>Create my Dropshipping Shopify Website for Cat Products!</t>
  </si>
  <si>
    <t>Bankruptcy Lawyer -file proof of claim on money owed to us from another company that went bankrupt.</t>
  </si>
  <si>
    <t>Need someone to clone my GCP (google cloud platform) services to AWS</t>
  </si>
  <si>
    <t>Ultimate Graphic Designer</t>
  </si>
  <si>
    <t>Front-End Developer Needed for Dynamic Web Application</t>
  </si>
  <si>
    <t>UI/UX designer to design a healthcare website</t>
  </si>
  <si>
    <t>Conference Display Popup Banner</t>
  </si>
  <si>
    <t>Construction Quantity Surveyor</t>
  </si>
  <si>
    <t>WORDPRESS Elementor And ACF DEBUG ISSUE</t>
  </si>
  <si>
    <t>Purchase of google play console</t>
  </si>
  <si>
    <t>Newsletter for VetsASAP.com - a Veterinarian Mobile Practice</t>
  </si>
  <si>
    <t>Fixing FAQ</t>
  </si>
  <si>
    <t>Journalist for Email Campaign Tailoring</t>
  </si>
  <si>
    <t>UGC creators for multiple projects</t>
  </si>
  <si>
    <t>Facebook ads video</t>
  </si>
  <si>
    <t>1-Month of Social Media Content for Hospitality/Resort Industry</t>
  </si>
  <si>
    <t>1 Page Translation Russian to English</t>
  </si>
  <si>
    <t>Virtual Assistant - Excel, Word, and Data Entry</t>
  </si>
  <si>
    <t>UI Web Designer for Landing Page</t>
  </si>
  <si>
    <t>Chinese Manufacturer Sourcing Specialist</t>
  </si>
  <si>
    <t>Fix Issues with existing iOS / Swift Code</t>
  </si>
  <si>
    <t>New York bankruptcy lawyer</t>
  </si>
  <si>
    <t>Content Writer for Energy Startup</t>
  </si>
  <si>
    <t>Financial Modelling Expert for Real Estate and Data Centers</t>
  </si>
  <si>
    <t>Google Tag Manager - Ecommerce  integrations</t>
  </si>
  <si>
    <t>3D Modeler Needed to Create TV Lounge Model in SketchUp</t>
  </si>
  <si>
    <t>Studio Engineer for Music Recording</t>
  </si>
  <si>
    <t>We need help getting reviews (Google, G2, Yelp, BBB, Glassdoor, etc.)</t>
  </si>
  <si>
    <t>Looking For An Experienced YouTube Voice Over Artist For A ELEGANCE celebrity Channel</t>
  </si>
  <si>
    <t>Pet Cremation and Pet Cemetery Contact List Builder</t>
  </si>
  <si>
    <t>Issue certificate with lets encrypt</t>
  </si>
  <si>
    <t>InDesign Booklet Designer</t>
  </si>
  <si>
    <t>Quickbooks - Yearly Corporate Reconciliation &amp;amp; Manual entry</t>
  </si>
  <si>
    <t>Online School Correspondence Coordinator</t>
  </si>
  <si>
    <t>Build responsive wordpress woocommerce website</t>
  </si>
  <si>
    <t>Linkedin Appointment Setting Agency</t>
  </si>
  <si>
    <t>5 Local Operation Host for Robot Needed in Kenya (Anyone can apply)</t>
  </si>
  <si>
    <t>Senior Software Engineer - Website Development (NodeJS, ReactJS, VueJS, API, WordPress)</t>
  </si>
  <si>
    <t>Experienced Online Part-Time Freelancer</t>
  </si>
  <si>
    <t>Graphic Designer &amp;amp; Illustrator for Cannabis Dispensaries Brand</t>
  </si>
  <si>
    <t>Salesforce developer for construction company</t>
  </si>
  <si>
    <t>supply chain Sourcing agents - Help us gain an understanding and clarify our needs</t>
  </si>
  <si>
    <t>Social Media Assistant / Content / Graphic Artist</t>
  </si>
  <si>
    <t>Sweepstakes Style Mobile Squeeze Page Developer</t>
  </si>
  <si>
    <t>UX/UI Designer for Landing Page and Form</t>
  </si>
  <si>
    <t>Digital Content Writer</t>
  </si>
  <si>
    <t>Build flow forms to capture client information which feeds into online booking system.</t>
  </si>
  <si>
    <t>Creating a collage photos for advertisement in social media</t>
  </si>
  <si>
    <t>New Book Cover for Existing Book</t>
  </si>
  <si>
    <t>Formatting a Book for publishing</t>
  </si>
  <si>
    <t>Marketing Services Representative</t>
  </si>
  <si>
    <t>Convert vue app to svelte</t>
  </si>
  <si>
    <t>AI Content Creation for Social Media</t>
  </si>
  <si>
    <t>Powerpoint Ãœberarbeitung / Pitch Deck</t>
  </si>
  <si>
    <t>Eclipse/Maven/java/Spring project</t>
  </si>
  <si>
    <t>Photographer for Product Photoshoot in NYC</t>
  </si>
  <si>
    <t>Brand Designer for Minimal and Modern Logo, Color Scheme, and Font</t>
  </si>
  <si>
    <t>Full Stack developer(.net core/Angular/Azure cloud)</t>
  </si>
  <si>
    <t>SAP recruitment for South East Asia and Australia &amp;amp; New Zealand</t>
  </si>
  <si>
    <t>Analyze EU tax plan</t>
  </si>
  <si>
    <t>Searchable Database Needed</t>
  </si>
  <si>
    <t>Crypto APP developer</t>
  </si>
  <si>
    <t>Replicate a website for real estate Ad generator with GenAI</t>
  </si>
  <si>
    <t>Landing page design to responsive html</t>
  </si>
  <si>
    <t>CATI survey_Respondents</t>
  </si>
  <si>
    <t>Pwo Western Karen transcriber's required</t>
  </si>
  <si>
    <t>Cover book designer</t>
  </si>
  <si>
    <t>Clinical Study Researcher for Supplement Product</t>
  </si>
  <si>
    <t>Experienced Customer Success Experts</t>
  </si>
  <si>
    <t>Historical analysis on the Rwandan genocide</t>
  </si>
  <si>
    <t>Cryptocurrency Exchange Platform Developer</t>
  </si>
  <si>
    <t>Immediate Flutter Developer needed to help with splash screen delay</t>
  </si>
  <si>
    <t>Graphic Designer for Charity Annual Report</t>
  </si>
  <si>
    <t>Power BI Grid Details Sharing in Teams</t>
  </si>
  <si>
    <t>3D animation for jewelry</t>
  </si>
  <si>
    <t>UI/UX Designer for Interactive SaaS Dashboard Prototype</t>
  </si>
  <si>
    <t>Veteran Photographer Needed in Los Angeles on July 3rd</t>
  </si>
  <si>
    <t>Create a small 5 Stage Reaction Speed test for PC and Mobile</t>
  </si>
  <si>
    <t>Integrate chat gpt api for search on our weebly powered website</t>
  </si>
  <si>
    <t>Developer familiar with Langchain for AI search assistant</t>
  </si>
  <si>
    <t>Job Title: Sports Event Content Creator and Designer</t>
  </si>
  <si>
    <t>Salesforce admin needed to manage store</t>
  </si>
  <si>
    <t>ReactJS. NextJS,NodJS,Full Stack Website</t>
  </si>
  <si>
    <t>Icon Designer for Luxury Brand</t>
  </si>
  <si>
    <t>Expert Copywriter with experience selling wealth courses (sales)</t>
  </si>
  <si>
    <t>Private API for retrieve and put data in firebase RTDB</t>
  </si>
  <si>
    <t>Experienced European Designer for Mobile/Web UI</t>
  </si>
  <si>
    <t>Making outbound calls</t>
  </si>
  <si>
    <t>Webflow pages with CMS &amp;amp; booking forms and general site cleanup</t>
  </si>
  <si>
    <t>Bookkeeping Assistance for Florida Miami-based Company</t>
  </si>
  <si>
    <t>WordPress Web Designer/Developer</t>
  </si>
  <si>
    <t>Toasty - Customer Care</t>
  </si>
  <si>
    <t>Rakhine transcriber's required</t>
  </si>
  <si>
    <t>Facebook Ads Specialist for AI-Enhanced Jewelry Modeling Service</t>
  </si>
  <si>
    <t>Figma UI using component library</t>
  </si>
  <si>
    <t>French-speaking Freelance Web Developer for E-commerce Clothing Website</t>
  </si>
  <si>
    <t>Operations/ Implementation/ Project Manager</t>
  </si>
  <si>
    <t>Illustrator Needed for Childrenâ€™s Book</t>
  </si>
  <si>
    <t>Graphic Designer for Media Platform Poster</t>
  </si>
  <si>
    <t>CRM data entry</t>
  </si>
  <si>
    <t>Social Media for Wealth Management Firm</t>
  </si>
  <si>
    <t>VO Artist for Corporate Video</t>
  </si>
  <si>
    <t>Brand Guide and Presentation Template Update</t>
  </si>
  <si>
    <t>We need experts in R studio and Hive for Content writing</t>
  </si>
  <si>
    <t>Google sheet forumla to create timestamp when dats in row changes</t>
  </si>
  <si>
    <t>FlutterFlow/Flutter/Firebase expert needed - 10 hours a week, start ASAP</t>
  </si>
  <si>
    <t>Shopify Expert for adding pop-ups to the store</t>
  </si>
  <si>
    <t>Frontend Webflow Developer for Investment Platform</t>
  </si>
  <si>
    <t>Use Photoshop Generative Fill to Extend the Background of 3 Photos</t>
  </si>
  <si>
    <t>Proposal to an organization to teach</t>
  </si>
  <si>
    <t>Nopcommerce checkout process customization</t>
  </si>
  <si>
    <t>CAD Drawing Specialist</t>
  </si>
  <si>
    <t>Edit Menus for Cafe</t>
  </si>
  <si>
    <t>Looking for someone to install tracking on Pinterest and GTM and beacons</t>
  </si>
  <si>
    <t>French-Speaking Customer Service Representative for Online Store</t>
  </si>
  <si>
    <t>Setup a Flask App on AWS Ec2 Instance and Github action CI/CD</t>
  </si>
  <si>
    <t>Full Stack Developer - C#, .NET, Azure</t>
  </si>
  <si>
    <t>Webcomic and Social Media Traffic Generation</t>
  </si>
  <si>
    <t>Lead Generation | Lead Scraping Instagram</t>
  </si>
  <si>
    <t>Part-Time Online Customer Service Representative</t>
  </si>
  <si>
    <t>Developer - Browser-Based Docx Editing and Conversion Prototype</t>
  </si>
  <si>
    <t>Experienced SAT/GMAT/GRE and Admissions Process Expert Needed for Webinar</t>
  </si>
  <si>
    <t>Need MOGRT Recreated</t>
  </si>
  <si>
    <t>Looking for Contemporary Romance Ghostwriters for Ongoing Projects</t>
  </si>
  <si>
    <t>Video Editor Needed For TikTok and Reels</t>
  </si>
  <si>
    <t>Polish Editing - Testimonial videos</t>
  </si>
  <si>
    <t>UI/UX Designer for a Mini-Site in Figma</t>
  </si>
  <si>
    <t>Need native English copywriters to write short posts in the iGaming field</t>
  </si>
  <si>
    <t>Looking for a clothes supplier for a girls outfit Drop Shipping brand</t>
  </si>
  <si>
    <t>Acumatica Data entry</t>
  </si>
  <si>
    <t>Editing Photoshop Product Mockups for Shopify Site</t>
  </si>
  <si>
    <t>Draw Minimalist sports figures</t>
  </si>
  <si>
    <t>Outbound Sales Analysts</t>
  </si>
  <si>
    <t>Woman Spanish speaking TikTok Livestreaming</t>
  </si>
  <si>
    <t>WordPress Content Upload &amp;amp; Design</t>
  </si>
  <si>
    <t>Demo Video for New Tool</t>
  </si>
  <si>
    <t>Mobile designer for fintess app</t>
  </si>
  <si>
    <t>Enrich a list of companies with headcount and industry</t>
  </si>
  <si>
    <t>Add a new page on our website</t>
  </si>
  <si>
    <t>Academic Writing Support in Organizational Behaviour</t>
  </si>
  <si>
    <t>Estonian Male Voice Over for Language Learning App</t>
  </si>
  <si>
    <t>Android App Search Rank Improvement</t>
  </si>
  <si>
    <t>Looking for a Go/ Kubernetes/ Nvidia Developer</t>
  </si>
  <si>
    <t>Virtual Assistant Needed - Fluent English &amp;amp; Sales Experience Required</t>
  </si>
  <si>
    <t>Ios app sign</t>
  </si>
  <si>
    <t>Voice Over Talent for 3 Minute Healthcare Video</t>
  </si>
  <si>
    <t>Woocommerce Senior Expert - specific tasks</t>
  </si>
  <si>
    <t>Organize and provide contact information of 500 content creators (their account is attached)</t>
  </si>
  <si>
    <t>Facebook Ad Setup</t>
  </si>
  <si>
    <t>Looking to build a list of K-12 Schools in Saudi Arabia</t>
  </si>
  <si>
    <t>I need an illustrator for my web comic.</t>
  </si>
  <si>
    <t>SEO and Website Optimization Expert (Site Speed) for WordPress (Elementor)</t>
  </si>
  <si>
    <t>I need music professionals to write me recommendation letter</t>
  </si>
  <si>
    <t>Editing MCQs on Algorithms &amp;amp; DS</t>
  </si>
  <si>
    <t>Inquiry for Legal Services: Contract Drafting for English Teachers</t>
  </si>
  <si>
    <t>Klaviyo &amp;amp; Postscript Help</t>
  </si>
  <si>
    <t>801 - List items to selling sites</t>
  </si>
  <si>
    <t>Graphic Designer for Futuristic Company Logo Creation</t>
  </si>
  <si>
    <t>Creative Humorous Animation Expert for YouTube Videos</t>
  </si>
  <si>
    <t>Edit podcast videos for Youtube</t>
  </si>
  <si>
    <t>Configure and Customize Microsoft Dynamics 365</t>
  </si>
  <si>
    <t>Medical Cannabis Strategy Presentation</t>
  </si>
  <si>
    <t>Appointment Setter to call leads and book appointment to my calendar</t>
  </si>
  <si>
    <t>Creative Director for an Ad Agency (Hourly Contract)</t>
  </si>
  <si>
    <t>Create a PowerBI Dashboard</t>
  </si>
  <si>
    <t>User-Friendly WordPress Website with Calendar, Membership Integration, and Easy Content Management</t>
  </si>
  <si>
    <t>Inside Salesperson at Laundry Service Startup</t>
  </si>
  <si>
    <t>Webflow Landing Page</t>
  </si>
  <si>
    <t>Long-Term Female Zoom Presenter Needed</t>
  </si>
  <si>
    <t>Check for errors and prepare a 46-page catalog for printing</t>
  </si>
  <si>
    <t>Economics Research expert to review research paper</t>
  </si>
  <si>
    <t>Brand Strategist for international expansion</t>
  </si>
  <si>
    <t>ðŸš¨Professional Voice Over Artist for Documentary YouTube ChannelðŸš¨</t>
  </si>
  <si>
    <t>Graphic Designer for Journal Cover</t>
  </si>
  <si>
    <t>Sales Representative for Digital Marketing Agency</t>
  </si>
  <si>
    <t>Graphic Designer for Book Cover Patterns</t>
  </si>
  <si>
    <t>Looking for UK Barristers to Set Up Common Law Chambers</t>
  </si>
  <si>
    <t>Git my Git Lab account authenticated so that I can push and pull from Repositories</t>
  </si>
  <si>
    <t>Need Webflow developer to build landing page from Figma design</t>
  </si>
  <si>
    <t>Google Sketchup CAD Property Extension</t>
  </si>
  <si>
    <t>Fashion Brand Business Card Logo Redesign</t>
  </si>
  <si>
    <t>Make clothing patterns, include pattern grading, and make 3D digital mockups.</t>
  </si>
  <si>
    <t>Virtual assistant profitable outsourcing business expertise</t>
  </si>
  <si>
    <t>Pencil Drawing to Artwork Conversion</t>
  </si>
  <si>
    <t>Stereo to 5.1 Audio</t>
  </si>
  <si>
    <t>Content Ideator for Viral Short-Form Social Media Reels on TikTok and Instagram</t>
  </si>
  <si>
    <t>Scriptwriter For Dinosaur Youtube Channel</t>
  </si>
  <si>
    <t>Google &amp;amp; Amazon Ads for travel and fashion book</t>
  </si>
  <si>
    <t>Need design ideas for my living room and office space.</t>
  </si>
  <si>
    <t>Google Workspace and Zoho One Configuration Expert</t>
  </si>
  <si>
    <t>Fix 3 Bugs in Whatsapp Web Application</t>
  </si>
  <si>
    <t>âœ” Private Freelancer Photography - Part-time As Needed âœ…</t>
  </si>
  <si>
    <t>Build responsive WordPress site with back office management</t>
  </si>
  <si>
    <t>I am Looking Php and Front end Developer to make Landing Page</t>
  </si>
  <si>
    <t>English to Romanian Translation of Empathetic Letter</t>
  </si>
  <si>
    <t>Mid Century Modern | LEED | Architecural Design &amp;amp; Plan</t>
  </si>
  <si>
    <t>Social Media Video Edit</t>
  </si>
  <si>
    <t>Digital Marketing Specialist with Copywriting Expertise</t>
  </si>
  <si>
    <t>Video Editor for Explainer YouTube Channel NEW</t>
  </si>
  <si>
    <t>Compile Contact List of Wellness Tourism Businesses (Yoga + Spa) in the USA</t>
  </si>
  <si>
    <t>WordPress Website Customization for Flatmates Finding</t>
  </si>
  <si>
    <t>Developer needed to create a SaaS similar to tweethunter.io (MVP)</t>
  </si>
  <si>
    <t>Flutter developer role</t>
  </si>
  <si>
    <t>Shopify site development</t>
  </si>
  <si>
    <t>Shopify Brand Video Editor (Facebook Ads)</t>
  </si>
  <si>
    <t>Bilingual Content Writers</t>
  </si>
  <si>
    <t>Career Change at 30 - Computer Mastery and Money</t>
  </si>
  <si>
    <t>Business Plan and Investor Pitch Deck</t>
  </si>
  <si>
    <t>Magento 2 product designer extension</t>
  </si>
  <si>
    <t>Build responsive Shopify site with booking/payment functionality</t>
  </si>
  <si>
    <t>Team photo editing</t>
  </si>
  <si>
    <t>Script to upload videos from Google Drive to YouTube</t>
  </si>
  <si>
    <t>Fashion Clothing Designer</t>
  </si>
  <si>
    <t>Product variation</t>
  </si>
  <si>
    <t>Full Stack Web Developer for Real Estate Website</t>
  </si>
  <si>
    <t>Python selenium scrap data from page</t>
  </si>
  <si>
    <t>Discord Stream Video Recorder</t>
  </si>
  <si>
    <t>Join our Talented Team!</t>
  </si>
  <si>
    <t>Local Bookshelf Installation and reconfiguration of Vitsoe brand bookshelf in London</t>
  </si>
  <si>
    <t>Chainalysis KYT Expert (AML) Digital Forensics, Cryptocurrency Investigations</t>
  </si>
  <si>
    <t>Workflow Automation for our Sales, Accounting, Operations &amp;amp; Marketing Teams</t>
  </si>
  <si>
    <t>Python Django Web Application Expansion</t>
  </si>
  <si>
    <t>Hong Kong - Asia linkedin - social media strategist</t>
  </si>
  <si>
    <t>3d House Designer</t>
  </si>
  <si>
    <t>Experienced Wix Designer Needed</t>
  </si>
  <si>
    <t>Graphic Designer for Direct Response Marketing</t>
  </si>
  <si>
    <t>Touring manager for solo artists</t>
  </si>
  <si>
    <t>Traditional photo editor</t>
  </si>
  <si>
    <t>Graphic Designer for House Color Options</t>
  </si>
  <si>
    <t>Joomla JEvents - help with errors</t>
  </si>
  <si>
    <t>Full install of  moodle</t>
  </si>
  <si>
    <t>Trading Indicator Builder</t>
  </si>
  <si>
    <t>Power bi dashboard</t>
  </si>
  <si>
    <t>Professional Resume Writer for Executive CXO, NED, Board Advisory Roles</t>
  </si>
  <si>
    <t>WordPress Landing Page Website Development</t>
  </si>
  <si>
    <t>Multiplatform Social Media Manager (Facebook, Instagram, Threads, Twitter/X, Linked-In, and TikTok)</t>
  </si>
  <si>
    <t>Custom WHMCS</t>
  </si>
  <si>
    <t>I need someone with photo shop to help me alter a screen shot.</t>
  </si>
  <si>
    <t>Custom CRM Creation</t>
  </si>
  <si>
    <t>Project for new freelancers | Guest Posting</t>
  </si>
  <si>
    <t>Experienced Web and Mobile Developer Needed</t>
  </si>
  <si>
    <t>Grow my TikTok organically</t>
  </si>
  <si>
    <t>College Admissions Consultant (Application Guidance)</t>
  </si>
  <si>
    <t>App Development Full Notation Music Scanner</t>
  </si>
  <si>
    <t>Marketing Repurposing</t>
  </si>
  <si>
    <t>Canva Designer for Digital Ad Campaigns</t>
  </si>
  <si>
    <t>rewrite 2-3 fastAPI and deploy on ec2</t>
  </si>
  <si>
    <t>Shopify Product Creation</t>
  </si>
  <si>
    <t>Immediate spokesperson</t>
  </si>
  <si>
    <t>Social Media Manager for Sailing School</t>
  </si>
  <si>
    <t>Urgent job: Wordpress/Elementor Designer</t>
  </si>
  <si>
    <t>Experienced Android Developer</t>
  </si>
  <si>
    <t>Auto cad 3D drawing</t>
  </si>
  <si>
    <t>Video Editor StoryTeller</t>
  </si>
  <si>
    <t>Ai GPT letter generator web-app</t>
  </si>
  <si>
    <t>Amazon A+ Content Images Editing</t>
  </si>
  <si>
    <t>Amazon effect photos and A+</t>
  </si>
  <si>
    <t>Creative Sustainable Packaging Design for Bra without Cups</t>
  </si>
  <si>
    <t>Woo Commerce Products - Add 200+ Products</t>
  </si>
  <si>
    <t>Press start button on Telegram Bot from USA 3 days work</t>
  </si>
  <si>
    <t>Python Expert for Blender Automation</t>
  </si>
  <si>
    <t>Server maintenance and Development (Spain time)</t>
  </si>
  <si>
    <t>Create animations for the website</t>
  </si>
  <si>
    <t>UI/UX Designer for Visual Customer Journey and Prototyping</t>
  </si>
  <si>
    <t>Resume Update for Senior/ Director Level Positions in Engineering, Project Management, and Construction Management</t>
  </si>
  <si>
    <t>PHP and Laravel Expert for Website Development</t>
  </si>
  <si>
    <t>C# Developer needed for fixes on on-going development</t>
  </si>
  <si>
    <t>Cryptocurrency/Blockchain Payment and web integration expert needed</t>
  </si>
  <si>
    <t>HK company Hire malaysia Remote Full-Time Worker (consult)</t>
  </si>
  <si>
    <t>Hong Kong Accountant for Tax Submission</t>
  </si>
  <si>
    <t>Digital ebook (PDF) creator</t>
  </si>
  <si>
    <t>I need to get rhe solidworks model of blox enclosures from photos and documentations.</t>
  </si>
  <si>
    <t>[Long-term] Looking for a React and Vuejs experienced developer</t>
  </si>
  <si>
    <t>Lead Generation Specialist for Psychiatry High Income Area</t>
  </si>
  <si>
    <t>Pinterest coach</t>
  </si>
  <si>
    <t>Looking for a Video Editing Specialist to Modify an Envato Video</t>
  </si>
  <si>
    <t>Experienced Immigration Legal Assistant - Fluency In English</t>
  </si>
  <si>
    <t>Game Tester â€“ PC Games</t>
  </si>
  <si>
    <t>Web Development for Business Website</t>
  </si>
  <si>
    <t>Meme coin expert</t>
  </si>
  <si>
    <t>Freelancer with own record label needed</t>
  </si>
  <si>
    <t>Experienced Web Developer for Business Website Creation</t>
  </si>
  <si>
    <t>Digital Font Designer</t>
  </si>
  <si>
    <t>Want Help to Solve Shopify Chargebacks on Orders</t>
  </si>
  <si>
    <t>Digital magazine modern design 70 pages</t>
  </si>
  <si>
    <t>Highly skilled media buyer required</t>
  </si>
  <si>
    <t>Convert Word doc to Journal Template</t>
  </si>
  <si>
    <t>Retargeting Setup on Facebook Linkedin and Google Ads</t>
  </si>
  <si>
    <t>Online Part-time Recruitment for Females over 25 years old</t>
  </si>
  <si>
    <t>Sample Copy Edit</t>
  </si>
  <si>
    <t>Agreement / contract writing</t>
  </si>
  <si>
    <t>HA1010 - Creating content with ChatGPT to affiliate website in Spanish</t>
  </si>
  <si>
    <t>URGENT! Hebrew native to check localization of mobile app</t>
  </si>
  <si>
    <t>WordPress MYOB API Performance Improvements</t>
  </si>
  <si>
    <t>Talented Graphic Designer Needed for Creative Real Estate Project</t>
  </si>
  <si>
    <t>Experienced Webmaster Needed for Complete Website Creation (20 pages) on Zoho Site</t>
  </si>
  <si>
    <t>Shopify drop shipping</t>
  </si>
  <si>
    <t>Salesforce Commerce Cloud Developer</t>
  </si>
  <si>
    <t>[$250] Update Workspace auto naming to include using First Name over the username of a public email.  #42677 - Expensify</t>
  </si>
  <si>
    <t>Data Scrapper</t>
  </si>
  <si>
    <t>Next.js Website Developer</t>
  </si>
  <si>
    <t>Social media Instagram</t>
  </si>
  <si>
    <t>Title: Python/Django &amp;amp; ReactJS Dev needed for a Hiring Marketplace enhancement</t>
  </si>
  <si>
    <t>Looking for a Google Sheets scorecard / dashboard to see what marketing channels led to sales</t>
  </si>
  <si>
    <t>Inside Car sales/leasing Representative</t>
  </si>
  <si>
    <t>Take Off Director, Virtual Assistant</t>
  </si>
  <si>
    <t>Animator for short intro and outro</t>
  </si>
  <si>
    <t>DALLAS, TX: Videographer for thought leader - broll, pictures and behind the scenes</t>
  </si>
  <si>
    <t>Call answering service</t>
  </si>
  <si>
    <t>Small graphic job</t>
  </si>
  <si>
    <t>Hiring a Content Writer in the Insurance Niche</t>
  </si>
  <si>
    <t>Apollo Leadscraping</t>
  </si>
  <si>
    <t>TRIAL Content Writing for Native French Speakers - Exciting Project Opportunity</t>
  </si>
  <si>
    <t>Design iPhone App Mockup for ChatGPT</t>
  </si>
  <si>
    <t>Social Media (Facebook and Insta) campaign for marketing and sales</t>
  </si>
  <si>
    <t>Shopify store creation</t>
  </si>
  <si>
    <t>Native English Expert VA For Youtube Needed</t>
  </si>
  <si>
    <t>Urgent Interior renders needed within 24 hours</t>
  </si>
  <si>
    <t>Ongoing Excel Support and Modelling</t>
  </si>
  <si>
    <t>HTML file on to our hosting platform service needed</t>
  </si>
  <si>
    <t>Make or Boost.Space Integration with Pipedrive</t>
  </si>
  <si>
    <t>Virtual Assistant/Project Manager</t>
  </si>
  <si>
    <t>Lazada cross border account manager</t>
  </si>
  <si>
    <t>Build a website for a Real estate company</t>
  </si>
  <si>
    <t>Youtube Script Writer for Documentaries about Japan</t>
  </si>
  <si>
    <t>Graphic Designer with Video Editing and Web Design Expertise</t>
  </si>
  <si>
    <t>Plant Disease Detection using CNC Model in Android App</t>
  </si>
  <si>
    <t>WRITER who knows about Formula E racing</t>
  </si>
  <si>
    <t>Luxury Real Estate Broker Research</t>
  </si>
  <si>
    <t>UX/UI design for a responsive progressive web app</t>
  </si>
  <si>
    <t>Designer needed for company logo</t>
  </si>
  <si>
    <t>24/7 Server Monitoring &amp;amp; Optimization</t>
  </si>
  <si>
    <t>Project Assistant - Zendesk Data Review</t>
  </si>
  <si>
    <t>Mango leaf detection using Deep Learning</t>
  </si>
  <si>
    <t>Finance and RE Development (IRR)</t>
  </si>
  <si>
    <t>Marketplace Website Developer</t>
  </si>
  <si>
    <t>Pet Portrait Artist for Shirt Business</t>
  </si>
  <si>
    <t>Ethical Hacker for Messenger and WhatsApp Account</t>
  </si>
  <si>
    <t>Graphic design tasks</t>
  </si>
  <si>
    <t>Web Developer for Ministry Website with Concert Schedule and Online Store</t>
  </si>
  <si>
    <t>Figma UI Designer for Mobile App</t>
  </si>
  <si>
    <t>Technical Recruitment Specialist</t>
  </si>
  <si>
    <t>AWS Expert Required</t>
  </si>
  <si>
    <t>Digital Graphic Artist Needed</t>
  </si>
  <si>
    <t>Wordpress Blog Website Creation and WordAds Activation</t>
  </si>
  <si>
    <t>Android App Developer with AI API Integration Experience</t>
  </si>
  <si>
    <t>Short-Form Content Video Creator (Reels/TikToks/Shorts) - Los Angeles, CA</t>
  </si>
  <si>
    <t>Non-Nude Explicit Music Video</t>
  </si>
  <si>
    <t>Frontend Developer (with aviation exp.)</t>
  </si>
  <si>
    <t>Experienced Website and App Developer</t>
  </si>
  <si>
    <t>Automotive Content Creator / Blogger</t>
  </si>
  <si>
    <t>Calendly &amp;amp; CRM for leads management expert</t>
  </si>
  <si>
    <t>Android Smartphone Camera Video Stream Replacement</t>
  </si>
  <si>
    <t>3D Modeling of U300 Receiver using Blender 3D.</t>
  </si>
  <si>
    <t>B2B Leads needed, data scraping</t>
  </si>
  <si>
    <t>Manager/Developer with Google Play Console Account</t>
  </si>
  <si>
    <t>Build a SharePoint site for small private lending business.</t>
  </si>
  <si>
    <t>Copy Editing a PhD Thesis on Gender Studies and Development Policy  in APA 7th edition style</t>
  </si>
  <si>
    <t>UI/UX design</t>
  </si>
  <si>
    <t>Market Research Expert for TripAdvisor Competitor Analysis</t>
  </si>
  <si>
    <t>Create Exel project budget and P&amp;amp;L</t>
  </si>
  <si>
    <t>I need 1 post for Linkedin and for Facebook</t>
  </si>
  <si>
    <t>Hungarian Mystery shopper CIB Optimum</t>
  </si>
  <si>
    <t>Real estate agent buyer packet creation</t>
  </si>
  <si>
    <t>Lead Generation and Appointment Setting for Nonprofit Fundraising Software</t>
  </si>
  <si>
    <t>Social Media Marketer ads and SEO Expert</t>
  </si>
  <si>
    <t>Accounting specialist (azeri language ONLY)</t>
  </si>
  <si>
    <t>Academic Writing: PhD Thesis; tumour immunology</t>
  </si>
  <si>
    <t>Freelancers Required from USA âœ…</t>
  </si>
  <si>
    <t>Android mockup design for Tarot app</t>
  </si>
  <si>
    <t>TedX Speech Writer for a Real Estate Tech Thought Leader</t>
  </si>
  <si>
    <t>Support on developing wikipedia page from very experienced editor</t>
  </si>
  <si>
    <t>HR and SAFETY Manager for trucking company</t>
  </si>
  <si>
    <t>Few hours of support in our hyperledger besu project</t>
  </si>
  <si>
    <t>Blog writer, Content writer with SEO best practice for 2 websites.</t>
  </si>
  <si>
    <t>Experienced Safety Manager for Trucking Company</t>
  </si>
  <si>
    <t>Website Design and Banner Creation</t>
  </si>
  <si>
    <t>WordPress Blog Revisions</t>
  </si>
  <si>
    <t>Military Engineering Service (MES) Consultant Registration and Tendering</t>
  </si>
  <si>
    <t>Email Deliverability Expert Needed - SPF, DKIM and DMARC</t>
  </si>
  <si>
    <t>Start-up legal advice</t>
  </si>
  <si>
    <t>Logo Design for Event, SALAAM: Halal Tourism and Trade Expo Philippines 2024</t>
  </si>
  <si>
    <t>Expert Shopify Store Builder for E-commerce Coaching Program</t>
  </si>
  <si>
    <t>Create Wikipedia Page</t>
  </si>
  <si>
    <t>Setuop Openvpn/Wireguard with 2fa to google workspace in aws to private subnets in aws vpc</t>
  </si>
  <si>
    <t>Magento 2 Cloud Full Stack Developer</t>
  </si>
  <si>
    <t>Minimal Type Anime JS  Designer</t>
  </si>
  <si>
    <t>Experienced Accountant for UAE Tax and Reporting Setup</t>
  </si>
  <si>
    <t>Virtual Assistant with Sales Experience</t>
  </si>
  <si>
    <t>Online Chat Representative</t>
  </si>
  <si>
    <t>Convert png/tiff of flowcharts to svg</t>
  </si>
  <si>
    <t>Freelance PowerPoint Presentation Designer</t>
  </si>
  <si>
    <t>Digital Marketing Lead</t>
  </si>
  <si>
    <t>Influencer Marketing Manager Needed</t>
  </si>
  <si>
    <t>Looking for native Swiss German speaker to conduct telephone conversations with AI voicebot</t>
  </si>
  <si>
    <t>Scientific Researcher to write documentation</t>
  </si>
  <si>
    <t>Help with Wordpress Google Ads Compromised Site Flag</t>
  </si>
  <si>
    <t>Blurb Photobook Layout</t>
  </si>
  <si>
    <t>Script Writer for  Boxing/MMA/Combat Sport YouTube Channel</t>
  </si>
  <si>
    <t>Instagram Recovery - Sexual bans, Fraud and Deception, Copyright unbans needed!</t>
  </si>
  <si>
    <t>Require Data Mining/Web Scraping Projects setting up for Ecommerce Supplier Website</t>
  </si>
  <si>
    <t>Woocommerce Digital Products Download</t>
  </si>
  <si>
    <t>Wordpress Web Developer needed</t>
  </si>
  <si>
    <t>Luxury Video Ad Editor for Weekend Getaways Promo</t>
  </si>
  <si>
    <t>UX Designer Needed for Frontend Enhancements of Marketplace Script</t>
  </si>
  <si>
    <t>Feedback on networking platform</t>
  </si>
  <si>
    <t>Responsive Website Designer for Female Gen Z Brand</t>
  </si>
  <si>
    <t>List of 100,000 YouTube and Twitch Influencer Emails</t>
  </si>
  <si>
    <t>Online English Teacher/Instructor</t>
  </si>
  <si>
    <t>Facebook Targeted Ads Setup</t>
  </si>
  <si>
    <t>Logisim Circuit Designer</t>
  </si>
  <si>
    <t>Singapore UGC</t>
  </si>
  <si>
    <t>Optimising SEO for Shopify Store - Aiming to bring in organic traffic through Google</t>
  </si>
  <si>
    <t>Urgent: Photoshop expert needed to refine outline of artwork</t>
  </si>
  <si>
    <t>Thai Content Translator for iGaming, Sports, and Casino articles</t>
  </si>
  <si>
    <t>Google Apps Script Developer - Multi Level BOM</t>
  </si>
  <si>
    <t>Need 10 articles of type Top xxx best software for yyy in 2024</t>
  </si>
  <si>
    <t>Experienced Reactjs Front-end Developer for Project Management Advisor Web-Application</t>
  </si>
  <si>
    <t>Help to set up TikTok Scraper API on Rapidapi com</t>
  </si>
  <si>
    <t>Looking for Developer with experience with projects Dolphin to update DolphiiMote code</t>
  </si>
  <si>
    <t>Motion graphics and Cover Banner needed for a Comic Trailer Video.</t>
  </si>
  <si>
    <t>Hr recruitment</t>
  </si>
  <si>
    <t>Digital Specialist</t>
  </si>
  <si>
    <t>Seeking Skilled WordPress Specialist for Website Improvements</t>
  </si>
  <si>
    <t>Mobile network tests in the Czech Republic Only</t>
  </si>
  <si>
    <t>Solana telegram bot needed.</t>
  </si>
  <si>
    <t>WordPress Ecommerce Website Assistance</t>
  </si>
  <si>
    <t>Face / skin correction to soft and make more presentable 16 portrait photos</t>
  </si>
  <si>
    <t>Revision Charte Graphique + Elaboration d'une presentation entreprise ANGLAIS/FRANCAIS</t>
  </si>
  <si>
    <t>Wix Website and Google Tag Manager Configuration</t>
  </si>
  <si>
    <t>Hiring CPA to review and edit a 4 year Projected Financial Statements for a startup</t>
  </si>
  <si>
    <t>PlayStore App Re-Publishing</t>
  </si>
  <si>
    <t>Node.js Developer - CSV Data API</t>
  </si>
  <si>
    <t>English to Chinese (Technical Machinery) Translation</t>
  </si>
  <si>
    <t>Wordpress Plugin Redirect Issue</t>
  </si>
  <si>
    <t>Business card designer needed for my solar company</t>
  </si>
  <si>
    <t>Flooring Takeoff Specialist</t>
  </si>
  <si>
    <t>.htacees redirect php</t>
  </si>
  <si>
    <t>Help needed to document/present evidence in domestic court</t>
  </si>
  <si>
    <t>Work-flow tool</t>
  </si>
  <si>
    <t>Lead Generation/Email List Building</t>
  </si>
  <si>
    <t>Cantonese Videos (~20 minutes) to English Translation</t>
  </si>
  <si>
    <t>Django Developer - Fix Minor Razorpayment Issue</t>
  </si>
  <si>
    <t>Greek translator / proofreader - mobile app localization</t>
  </si>
  <si>
    <t>Experienced Angular Developer - Fixing NPR Vulnerabilities</t>
  </si>
  <si>
    <t>Immediate Video Required</t>
  </si>
  <si>
    <t>Talented Graphic Designer Needed for 18 month Calendar Design.</t>
  </si>
  <si>
    <t>Accountant and Financial Planner</t>
  </si>
  <si>
    <t>Pendant tag gold</t>
  </si>
  <si>
    <t>We are looking for Cold Caller</t>
  </si>
  <si>
    <t>When i activate iubenda, homepage not work wordpress</t>
  </si>
  <si>
    <t>Wordpress Optimization Trainer</t>
  </si>
  <si>
    <t>Tradeshow Booth Assistant</t>
  </si>
  <si>
    <t>Photographer needed for a social event in San Gabriel Valley</t>
  </si>
  <si>
    <t>Ruby on rails dev</t>
  </si>
  <si>
    <t>Native Thai Admin</t>
  </si>
  <si>
    <t>Review the design of a power point presentation</t>
  </si>
  <si>
    <t>Stratigic Seo</t>
  </si>
  <si>
    <t>Develop a simple Mobile App for NFC NDEF text record management for Android and iOS</t>
  </si>
  <si>
    <t>HubSpot Landing pages and Automation</t>
  </si>
  <si>
    <t>Motivational Video Creator</t>
  </si>
  <si>
    <t>URGENT - HTML banner designer needed using Google Web Designer</t>
  </si>
  <si>
    <t>Scrape latest news items from any site</t>
  </si>
  <si>
    <t>Need Someone To Make a Design For my PDF Course</t>
  </si>
  <si>
    <t>Short Form Video Editing - $1 Per Video</t>
  </si>
  <si>
    <t>Application Social Media Management</t>
  </si>
  <si>
    <t>Product procurement in Vietnam</t>
  </si>
  <si>
    <t>Data entry , Transcriptions and Translations</t>
  </si>
  <si>
    <t>Application Support Specialist</t>
  </si>
  <si>
    <t>Need Node Js  To Complete Project</t>
  </si>
  <si>
    <t>Need someone to make my logo come to life</t>
  </si>
  <si>
    <t>Dot net Full Stack</t>
  </si>
  <si>
    <t>Find an API for me (you don't need to implement anything) | Solana / Cryptocurrency / Blockchain</t>
  </si>
  <si>
    <t>Solar Panel Mount Designer - Convert Sketches &amp;amp; Ideas to Manufacturer Ready Files</t>
  </si>
  <si>
    <t>Block explorer for private Ethereum blockchain</t>
  </si>
  <si>
    <t>Power BI Expert working with Microsoft Planner data</t>
  </si>
  <si>
    <t>Landing page creator for selling digital products (pdf) on Shopify</t>
  </si>
  <si>
    <t>Tensorflow Expert Needed for Image Generation Model</t>
  </si>
  <si>
    <t>Cisco Network Project Maintenance Specialist</t>
  </si>
  <si>
    <t>Logo crÃ©ation</t>
  </si>
  <si>
    <t>Short Film Creation for World Land Trust</t>
  </si>
  <si>
    <t>Beauty Photo Retoucher - Photoshop</t>
  </si>
  <si>
    <t>Recover Facebook Hacked Account</t>
  </si>
  <si>
    <t>AWS Setup and Consultancy</t>
  </si>
  <si>
    <t>Senior Javascript engineer</t>
  </si>
  <si>
    <t>AppSheet Specialist Needed</t>
  </si>
  <si>
    <t>Build full stack app in short time, focus on frontend</t>
  </si>
  <si>
    <t>Build a multi-step form as per figma</t>
  </si>
  <si>
    <t>Experienced Cold Caller Needed to Book Meetings</t>
  </si>
  <si>
    <t>Looking For An Experienced YouTube Script Writer For A Luxury Channel</t>
  </si>
  <si>
    <t>3D Perfume Product Modeling</t>
  </si>
  <si>
    <t>Swedish to German Marketing/Life Science Translator - MTPE job (~1500 words)</t>
  </si>
  <si>
    <t>Website Modernization and Rewrite</t>
  </si>
  <si>
    <t>Skincare and Laser Hair Removal Expert</t>
  </si>
  <si>
    <t>Book Deal Seekers VA Needed</t>
  </si>
  <si>
    <t>Interactive Online Visual Content Creator</t>
  </si>
  <si>
    <t>Online Arbitrage Product Researcher</t>
  </si>
  <si>
    <t>Email Signature Design for Startup</t>
  </si>
  <si>
    <t>LS00010-11 - Client Management &amp;amp; Contract Management</t>
  </si>
  <si>
    <t>Customer Service Rep for Immigration Law Firm</t>
  </si>
  <si>
    <t>Biography Creation for Law Firm Staff</t>
  </si>
  <si>
    <t>Experienced Webflow Developer for Sustainable Website</t>
  </si>
  <si>
    <t>Logo Design for Business (Fresh Blue Ink)</t>
  </si>
  <si>
    <t>LinkedIn Company scraping</t>
  </si>
  <si>
    <t>Writer with experience in Text and Email Marketing, Lead Remarketing, Text Campaigns</t>
  </si>
  <si>
    <t>Looking for a Freelancer well versed in managing social media accounts</t>
  </si>
  <si>
    <t>Make a logo for nutrition website</t>
  </si>
  <si>
    <t>Football/Soccer Jersey Design</t>
  </si>
  <si>
    <t>Backend Developer - Node.js and Python</t>
  </si>
  <si>
    <t>UI Designer - Complex Projects</t>
  </si>
  <si>
    <t>Proxmox and CEPH Server Review</t>
  </si>
  <si>
    <t>Experienced Web Developer Needed for WordPress Websites</t>
  </si>
  <si>
    <t>Japanese Content writer for Multi-Niche SEO articles and Blog posts</t>
  </si>
  <si>
    <t>How To Start Upwork Agency ?</t>
  </si>
  <si>
    <t>Remove logo / add different logo on a Sweater</t>
  </si>
  <si>
    <t>Online survey for POLISH farmers//30 EUR</t>
  </si>
  <si>
    <t>Head of Client Acquisition</t>
  </si>
  <si>
    <t>Insurance dashboard system</t>
  </si>
  <si>
    <t>UK Videographer for drink video creation</t>
  </si>
  <si>
    <t>SEO Audit for website</t>
  </si>
  <si>
    <t>Create Shopify Integration with Go High Level</t>
  </si>
  <si>
    <t>Experienced US Recruitment Specialist Needed</t>
  </si>
  <si>
    <t>Performance Marketing for Health App</t>
  </si>
  <si>
    <t>Commission-Based Sales Representative for Luxury Travel Services</t>
  </si>
  <si>
    <t>Experienced SEO Specialist for Dubai Market</t>
  </si>
  <si>
    <t>Commentary Writer for Youtube Shorts</t>
  </si>
  <si>
    <t>Social Media Copy and Post Designs for Tech Company Launch Campaign</t>
  </si>
  <si>
    <t>Alex Hormozi Style Video Edits for LinkedIn</t>
  </si>
  <si>
    <t>Wix Web Page Redesign</t>
  </si>
  <si>
    <t>Reverse engineering a software</t>
  </si>
  <si>
    <t>Data enrichment property managers</t>
  </si>
  <si>
    <t>Financial Proforma for 200 Unit Apartment Complex Ground Up Development</t>
  </si>
  <si>
    <t>Enterprise Applications and Integration Review</t>
  </si>
  <si>
    <t>Shopify Web Developer | Ecommerce Website Development</t>
  </si>
  <si>
    <t>Digital Marketing &amp;amp; SEO for my Painting company - Please have proof, willing pay more for experts</t>
  </si>
  <si>
    <t>QA Testing</t>
  </si>
  <si>
    <t>birth certificate from Croatia</t>
  </si>
  <si>
    <t>Experienced 3D Modeler using City Engine</t>
  </si>
  <si>
    <t>Convert Paper Book to Kindle E-Book</t>
  </si>
  <si>
    <t>Jira configuration. Issue types . Tasks. template design . Reports . Dashboards in jira</t>
  </si>
  <si>
    <t>Shopify Website Developer for Dropshipping Business</t>
  </si>
  <si>
    <t>Facebook Ads | Instagram Ad Campaign | Google Advertising</t>
  </si>
  <si>
    <t>Video Editor For Ad Campaign.</t>
  </si>
  <si>
    <t>Code Composer Studio Project Migration Expert</t>
  </si>
  <si>
    <t>Need MERN Developer</t>
  </si>
  <si>
    <t>A business website</t>
  </si>
  <si>
    <t>Amazon Store Management Specialist</t>
  </si>
  <si>
    <t>Translator from Russian into English â€”Article about a city in Montenegro</t>
  </si>
  <si>
    <t>Amends to a site built in Nuxt.js and Strapi CMS</t>
  </si>
  <si>
    <t>Comic Book Editor</t>
  </si>
  <si>
    <t>Write program to control LED lights on STM32 board, C</t>
  </si>
  <si>
    <t>Architectural Drawings from Basic 2D Drawings</t>
  </si>
  <si>
    <t>VueJS Developer</t>
  </si>
  <si>
    <t>Part-time to Full-time Virtual Executive Assistant</t>
  </si>
  <si>
    <t>PostgreSQL Database/Java Developer to create PL/pgSQL functions and modify Java codes</t>
  </si>
  <si>
    <t>Help us developing our SaaS-Plattform</t>
  </si>
  <si>
    <t>Legal Reviewer for Sweepstakes Casino Documents</t>
  </si>
  <si>
    <t>30 Movie Clips: 3-5 seconds</t>
  </si>
  <si>
    <t>Go through list of ecom stores (provided) and write 1 product from each</t>
  </si>
  <si>
    <t>Experienced Sales Manager for Wrap Car Company</t>
  </si>
  <si>
    <t>Word Press  Developer Needed</t>
  </si>
  <si>
    <t>Luxury Jewellery Website Design and Development with AR/VR Integration</t>
  </si>
  <si>
    <t>Excel sheet for business operations and a dashboard</t>
  </si>
  <si>
    <t>Fix small bug on Wordpress Woocommerce store</t>
  </si>
  <si>
    <t>Looking for awesome graphic designer that can make POD designs</t>
  </si>
  <si>
    <t>Sales fully remote</t>
  </si>
  <si>
    <t>Hubspot CRM setup with Integrations</t>
  </si>
  <si>
    <t>Instagram handling ( video creation- editing)</t>
  </si>
  <si>
    <t>Deformation: Learn to Built these Videos</t>
  </si>
  <si>
    <t>Layout design</t>
  </si>
  <si>
    <t>Need a killer sales guy for our content writing service</t>
  </si>
  <si>
    <t>Experienced Email Marketer for E-commerce Lead Generation</t>
  </si>
  <si>
    <t>Machine Learning Expert for Comparative Analysis of Fraud Detection Algorithms</t>
  </si>
  <si>
    <t>Direct Response Copywriter for AI Surveillance</t>
  </si>
  <si>
    <t>Client Acquisition Specialist for GoHighLevel (GHL) AI Chat and Features</t>
  </si>
  <si>
    <t>I want someone to put a captcha solver code to a software.</t>
  </si>
  <si>
    <t>Real Estate Acquisition Specialist/Closer</t>
  </si>
  <si>
    <t>I am looking for an editor for non-fiction workâ€”word count 11500.</t>
  </si>
  <si>
    <t>Very light bookkeeping, accounting, tax filing and a little assistant work</t>
  </si>
  <si>
    <t>White Lable Ready Made Demand Side Platform</t>
  </si>
  <si>
    <t>Django Python Front End</t>
  </si>
  <si>
    <t>Rework a simple HTML5 page with form for API request</t>
  </si>
  <si>
    <t>Revision/Edit of Personal Statement Essay for Medical Fellowship</t>
  </si>
  <si>
    <t>AdSense Approval Service</t>
  </si>
  <si>
    <t>Sales Agent for Software Development and Design Company</t>
  </si>
  <si>
    <t>Unity developer using Xapi</t>
  </si>
  <si>
    <t>Maths Secondary School Tuition</t>
  </si>
  <si>
    <t>Front End or Full stack dev who can ingest JSON files, create graphical display, mailchimp dist</t>
  </si>
  <si>
    <t>Square Sales Site Assistant</t>
  </si>
  <si>
    <t>Development and Integration of a Website Using a Pre-purchased (envato market) WordPress Theme</t>
  </si>
  <si>
    <t>Experienced HR Dashboard Developer using Spring MVC</t>
  </si>
  <si>
    <t>Mobile app, Web app and Admin panel</t>
  </si>
  <si>
    <t>Need A video editor with expertise in After Effects and Premiere pro</t>
  </si>
  <si>
    <t>Remote jobs search | Job Application | Resume &amp;amp; Cover Letter Editing</t>
  </si>
  <si>
    <t>Google analytics 4 setup</t>
  </si>
  <si>
    <t>Mobile Page Speed -- Woocommerce + Asset Cleanup + WP-Rocket +</t>
  </si>
  <si>
    <t>Deepfake Animator - Picture Quality Enhancement</t>
  </si>
  <si>
    <t>Looking for telegram sticker animator</t>
  </si>
  <si>
    <t>Kannada to English Translation</t>
  </si>
  <si>
    <t>Voice-over: UK accent, female artist for short animated trailer</t>
  </si>
  <si>
    <t>Migration to AWS</t>
  </si>
  <si>
    <t>Portuguese Creative Graphic Designer</t>
  </si>
  <si>
    <t>Sworn translator needed (polish to english) in Wroclaw</t>
  </si>
  <si>
    <t>Developer needed for web based Customer Relations Platform with own Database hosted on own Server</t>
  </si>
  <si>
    <t>Klaviyo / Email Marketing Expert</t>
  </si>
  <si>
    <t>Need help with a wix studio project</t>
  </si>
  <si>
    <t>Pine script script</t>
  </si>
  <si>
    <t>Experienced PHP Developer for constant full-time work, 3000$ monthly</t>
  </si>
  <si>
    <t>BankLink Specialist (1 Backlink required from Australian Website)</t>
  </si>
  <si>
    <t>Replica App Development</t>
  </si>
  <si>
    <t>Full time, corporate position, long term - Partner outreach, negotiations, closing deals / CRYPTO</t>
  </si>
  <si>
    <t>20 x Relevant Google Reviews on Beauty Business</t>
  </si>
  <si>
    <t>Scriptwriter/Ghostwriter for AI Generated Life Insurance Videos</t>
  </si>
  <si>
    <t>Looking for Sales Closers for a casual 30 minute chat/interview</t>
  </si>
  <si>
    <t>PowerBI expert needed to design a dashboard</t>
  </si>
  <si>
    <t>Spanish Canva Designer</t>
  </si>
  <si>
    <t>Programming Task - Help Needed ASAP</t>
  </si>
  <si>
    <t>Flutter Developer For E-Book Market App UI</t>
  </si>
  <si>
    <t>codeignitor +Python+amazon aws resource person</t>
  </si>
  <si>
    <t>Illustrator / 2D Graphic Designer for Youtube Quiz Videos</t>
  </si>
  <si>
    <t>Podcast thumbnail creator</t>
  </si>
  <si>
    <t>Animation Video Creator Needed</t>
  </si>
  <si>
    <t>Patent Designer for GUI Design</t>
  </si>
  <si>
    <t>Female voiceover for 2-min SaaS animated explainer video</t>
  </si>
  <si>
    <t>Figma UI/UX Designer for Website Redesign</t>
  </si>
  <si>
    <t>Take Job adverts from websites and add to our jobs board system</t>
  </si>
  <si>
    <t>Work on iOS/MacOS File provider extension</t>
  </si>
  <si>
    <t>SEO expert+ website landing page optimization</t>
  </si>
  <si>
    <t>Lead Generation List Builder</t>
  </si>
  <si>
    <t>Dashboard design for a real state investment portan</t>
  </si>
  <si>
    <t>Japanese Dubbing for Chinese Short Dramas</t>
  </si>
  <si>
    <t>Shopify online marketing FB and Google ads</t>
  </si>
  <si>
    <t>Data Architect for Investment Fund</t>
  </si>
  <si>
    <t>ASP.NET, .NET/ Azure Expert for E-commerce Platform Update</t>
  </si>
  <si>
    <t>I am looking for a YouTube video editor to help me grow and be a part of my channel.</t>
  </si>
  <si>
    <t>LinkedIn Post Writer for Personal Brand</t>
  </si>
  <si>
    <t>Hugo Theme Developer</t>
  </si>
  <si>
    <t>Retouch User-Generated Images for Ads - Fast Turnaround!</t>
  </si>
  <si>
    <t>Html Website Development</t>
  </si>
  <si>
    <t>Artist Logo Designer</t>
  </si>
  <si>
    <t>Set up Go High Level</t>
  </si>
  <si>
    <t>Experienced Writer in the Parenting Niche Needed for mini-ebook (lead magnet)</t>
  </si>
  <si>
    <t>Video Editor for Podcast Vertical Videos and YouTube Shorts</t>
  </si>
  <si>
    <t>VIDEO EDITOR for Travel/Lifestyle YouTube Channel</t>
  </si>
  <si>
    <t>Word Press / JS / PHP developer needed</t>
  </si>
  <si>
    <t>Norwegian Proofread and Female Voice-Over for Language Learning App</t>
  </si>
  <si>
    <t>Video Marketing Expert</t>
  </si>
  <si>
    <t>Private nursery Leads in North London</t>
  </si>
  <si>
    <t>MEV Solana sandwich Bot creation</t>
  </si>
  <si>
    <t>SEO Expert &amp;amp; PPC Specialist for Shopify and Amazon</t>
  </si>
  <si>
    <t>Data Entry Instructor for an American and African School</t>
  </si>
  <si>
    <t>Female Voice Over Artist Needed</t>
  </si>
  <si>
    <t>Customize Complex Woocommerce Theme Plugin and Woocommerce Checkout</t>
  </si>
  <si>
    <t>Calculator - formula creation and front end build</t>
  </si>
  <si>
    <t>MYOB Bookkeeper</t>
  </si>
  <si>
    <t>Create a Krita template for ad banner</t>
  </si>
  <si>
    <t>Logo Color Change</t>
  </si>
  <si>
    <t>Virtual Assistant to the CEO</t>
  </si>
  <si>
    <t>Chinese voice over</t>
  </si>
  <si>
    <t>Shopify UI/UX Designer</t>
  </si>
  <si>
    <t>Game Developer - Core Game Engine Project</t>
  </si>
  <si>
    <t>Gempage / Page fly Design Expert</t>
  </si>
  <si>
    <t>Developer For LeadQuiz</t>
  </si>
  <si>
    <t>Simple Meta app to request Partnership Ads</t>
  </si>
  <si>
    <t>Excess Proceeds Skip-Tracing and Claimed Funds Information</t>
  </si>
  <si>
    <t>Logo Update and Design for Clothing Brand</t>
  </si>
  <si>
    <t>Direct communication with potential leads</t>
  </si>
  <si>
    <t>Tracking and Rotoscoping for VFX video</t>
  </si>
  <si>
    <t>Portuguese Graphic Designer for Canva Logo</t>
  </si>
  <si>
    <t>UX Designer for Homepage Recreation</t>
  </si>
  <si>
    <t>General legal questions - Startup</t>
  </si>
  <si>
    <t>Legal Consultant for setting up a direct selling-MLM company in  Dubai</t>
  </si>
  <si>
    <t>Social media marketing for my clients</t>
  </si>
  <si>
    <t>1,000,000 Unique Users during the Olympics</t>
  </si>
  <si>
    <t>Comptable pour rÃ©diger une provisionnelle pour 3 ans pour une entreprise</t>
  </si>
  <si>
    <t>Seeking Virtual Assistant for growing Ecomm brands</t>
  </si>
  <si>
    <t>Hamster Kombat clone</t>
  </si>
  <si>
    <t>Digital Marketing Specialist for Cloud Kitchen</t>
  </si>
  <si>
    <t>Experienced Kubernetes engineer</t>
  </si>
  <si>
    <t>Meta Ads Specialist with Australian Business Manager Access</t>
  </si>
  <si>
    <t>Need help deploying react, python llm stack web app</t>
  </si>
  <si>
    <t>VPN Configuration on Remote macOS VM</t>
  </si>
  <si>
    <t>Accountant and Tax Preparation</t>
  </si>
  <si>
    <t>Urgent Data Entry and web verification</t>
  </si>
  <si>
    <t>Generating 1000 sales</t>
  </si>
  <si>
    <t>Crypto Blockchain Developers</t>
  </si>
  <si>
    <t>3D Architectural modeler</t>
  </si>
  <si>
    <t>VA for data entry and joining lists</t>
  </si>
  <si>
    <t>Photo Real rendering of our Drone model composited onto high-resolution landscapes.</t>
  </si>
  <si>
    <t>Account Payables Specialist</t>
  </si>
  <si>
    <t>Instagram ads</t>
  </si>
  <si>
    <t>App Developer for Social Media Extension</t>
  </si>
  <si>
    <t>Video for a startup</t>
  </si>
  <si>
    <t>Need help in finish CASA TIER 2 CERTIFICATION FOR MOBILE APP</t>
  </si>
  <si>
    <t>Date Component Customization in AG Grid</t>
  </si>
  <si>
    <t>Utilizing Machine Learning for Anomaly Detection in Application Log Files</t>
  </si>
  <si>
    <t>Moving Website Platform</t>
  </si>
  <si>
    <t>English to Kannada translation</t>
  </si>
  <si>
    <t>Reduce the Cost of CPC in call-only ads</t>
  </si>
  <si>
    <t>Exciting Marketing Tool Discovery Platform</t>
  </si>
  <si>
    <t>Twilio Conversations</t>
  </si>
  <si>
    <t>Connection my MySQL database from A2 hosting provider with an ETL application Fivetran</t>
  </si>
  <si>
    <t>Pitch Deck Designer for TV Comedy Shows</t>
  </si>
  <si>
    <t>Candy Company Logo Design</t>
  </si>
  <si>
    <t>Part-Time Job Opportunities for Women over 30</t>
  </si>
  <si>
    <t>I am looking for someone to set up a cash cow YouTube channel for me in the tech niche.</t>
  </si>
  <si>
    <t>Recruiter for ecommerce accounting firm</t>
  </si>
  <si>
    <t>Research and list crypo trading groups to join</t>
  </si>
  <si>
    <t>Photo Editor to fix up and colour fix a bunch of images.</t>
  </si>
  <si>
    <t>Data Entry Instructors for an Online American Tech School</t>
  </si>
  <si>
    <t>OneSignal mobile push notifications (iOS and Android FCM) for news website</t>
  </si>
  <si>
    <t>Word press SEO expert</t>
  </si>
  <si>
    <t>Etsy Shop Marketing Manager/Consultant</t>
  </si>
  <si>
    <t>Extract data using UI interface and Split excel files into smaller lists</t>
  </si>
  <si>
    <t>MS Project with Excel VBA</t>
  </si>
  <si>
    <t>Simple main ad video for a small business, only editing</t>
  </si>
  <si>
    <t>Mobile Application Developer - Create Personalised Avatar</t>
  </si>
  <si>
    <t>Dog Fostering 101 workshop</t>
  </si>
  <si>
    <t>eCommerce portal with Machine learning models &amp;amp; LLM implementation</t>
  </si>
  <si>
    <t>Scanned documents into Word</t>
  </si>
  <si>
    <t>Aesthetically Beautiful and Functional MVP Development</t>
  </si>
  <si>
    <t>Research List Collection for Wallis and Futuna (French)</t>
  </si>
  <si>
    <t>Thai-English translator for regular small works</t>
  </si>
  <si>
    <t>Develop external DLL with special Bluetooth handling code</t>
  </si>
  <si>
    <t>Cold Calling for marketing agency</t>
  </si>
  <si>
    <t>OCR Model for Passports</t>
  </si>
  <si>
    <t>Legal Writer with Expertise in Minnesota DHS Law</t>
  </si>
  <si>
    <t>Administrative assistant for flexible office role.</t>
  </si>
  <si>
    <t>Remote Video Content Creator/Editor</t>
  </si>
  <si>
    <t>Photographer/Videographer Needed in Melbourne for RV Content</t>
  </si>
  <si>
    <t>Ecommerce Research Specialist</t>
  </si>
  <si>
    <t>Video editors needed</t>
  </si>
  <si>
    <t>Graphic and Packaging Designer for CafÃ©-Themed Cosmetic Brand</t>
  </si>
  <si>
    <t>Design and Build 3 Websites</t>
  </si>
  <si>
    <t>UI/UX Designer for Ed Tech/SaaS Brand</t>
  </si>
  <si>
    <t>Linkedin / X Post Writer</t>
  </si>
  <si>
    <t>Personal Assistant and Social Media Marketer for Hawaiian Boutique Travel Company</t>
  </si>
  <si>
    <t>Add a bleed to a PSD file in Photoshop</t>
  </si>
  <si>
    <t>Popular Crypto Meme coin groups in your country Tg / X /websites / Reddit etc</t>
  </si>
  <si>
    <t>Tableau CRM/ Einstein Analytics expert</t>
  </si>
  <si>
    <t>Need Explainer Video</t>
  </si>
  <si>
    <t>Social Media Manager (US) (posting only)</t>
  </si>
  <si>
    <t>Website management</t>
  </si>
  <si>
    <t>Legal Assistant / Receptionist</t>
  </si>
  <si>
    <t>Drawio to png/svg</t>
  </si>
  <si>
    <t>Pipedrive &amp;amp; Zapier Setup</t>
  </si>
  <si>
    <t>ESL Tutor / communication help</t>
  </si>
  <si>
    <t>Airbnb marketing specialist</t>
  </si>
  <si>
    <t>Need Design for Book Cover</t>
  </si>
  <si>
    <t>Instagram Influencer outreach</t>
  </si>
  <si>
    <t>AI/LLM to extract information from medical records</t>
  </si>
  <si>
    <t>Android app developer halp me uplod application</t>
  </si>
  <si>
    <t>GxP / QMS Compliance Consultation</t>
  </si>
  <si>
    <t>Flyer Distribution for Local Event</t>
  </si>
  <si>
    <t>Real Estate - Cold Caller</t>
  </si>
  <si>
    <t>Concept artist needed for a medieval armored knight</t>
  </si>
  <si>
    <t>B2C Email Marketing</t>
  </si>
  <si>
    <t>Need Quick Web JavaScript Help Implementing Script</t>
  </si>
  <si>
    <t>Photo Editing and Background Removal</t>
  </si>
  <si>
    <t>Smma</t>
  </si>
  <si>
    <t>Lead Generation Specialist for Auto Detail/Repair Marketing - Go High Level Agency Account Essential</t>
  </si>
  <si>
    <t>Children's Book Light Edit</t>
  </si>
  <si>
    <t>Looking for an experienced Affiliate Marketing Strategist and Manager</t>
  </si>
  <si>
    <t>Concept artist needed for 3 medieval armored characters</t>
  </si>
  <si>
    <t>Need a WHM and cPanel Expert</t>
  </si>
  <si>
    <t>Script Automation</t>
  </si>
  <si>
    <t>Transfer a very small functionality one project to another project</t>
  </si>
  <si>
    <t>Lead Generation Specialist for Auto Detail/Repair Marketing - Must Have Go High Level Agency Account</t>
  </si>
  <si>
    <t>Warehouse management Woocommerce</t>
  </si>
  <si>
    <t>Install coversion and tracking for my google ads on my website</t>
  </si>
  <si>
    <t>English Accent Project</t>
  </si>
  <si>
    <t>Spanish Dubbing Projects for Short Dramas</t>
  </si>
  <si>
    <t>Hotel Feasibility Assessment</t>
  </si>
  <si>
    <t>Build a website with request /payment functionality</t>
  </si>
  <si>
    <t>Marketing Specialist! boost our innovative mobile app's visibility and user engagement.</t>
  </si>
  <si>
    <t>Create a plugin that can be embedded on a wordpress site to pull and display data from excel</t>
  </si>
  <si>
    <t>Codecanyon - want to upload my app to codecaynon</t>
  </si>
  <si>
    <t>(Long Term) Off Page SEO Expert - High Quality Link Building</t>
  </si>
  <si>
    <t>AI Tool for Reimbursement Claim Submission</t>
  </si>
  <si>
    <t>Urgent Mandarin Speaking research participants needed for Cooking Oil study</t>
  </si>
  <si>
    <t>Female Multilingual Children Book Illustrator</t>
  </si>
  <si>
    <t>Data Analyst Assistant</t>
  </si>
  <si>
    <t>Fix website speed and hosting</t>
  </si>
  <si>
    <t>InfoGraphic from Excel spreadsheet</t>
  </si>
  <si>
    <t>Design and Fashion Trend Researcher</t>
  </si>
  <si>
    <t>Write a simplified SPC (IMR &amp;amp; X-Bar R) automated excel file</t>
  </si>
  <si>
    <t>Looking for a photoshop expert to edit several pics into a style (got a example video included)</t>
  </si>
  <si>
    <t>Developer to create a dating website</t>
  </si>
  <si>
    <t>Telegram Auto-Views and Auto-Reaction Bot</t>
  </si>
  <si>
    <t>Simple Website Using Wix</t>
  </si>
  <si>
    <t>Proofreading for app</t>
  </si>
  <si>
    <t>Help needed to fill a financial agreement/RFA</t>
  </si>
  <si>
    <t>Content creator to create simple deutsche videos (German-language videos)</t>
  </si>
  <si>
    <t>Frontend developer - Flutter/Dart, React Native, Next/React JS, GraphQL, Locofy.1.2</t>
  </si>
  <si>
    <t>Need UGC Actors for Healthcare based ads</t>
  </si>
  <si>
    <t>Financial Analyst and Financial Blog Writer</t>
  </si>
  <si>
    <t>In need of Clickup specialist who can build a CRM, processes, etc. for a property management company</t>
  </si>
  <si>
    <t>Cold Caller needed for my highly qualified lead list.</t>
  </si>
  <si>
    <t>Graphic Designer for Arabic-Inspired Website Ad Images</t>
  </si>
  <si>
    <t>I need someone to help with designing a powerpoint presentation for  IT projects.</t>
  </si>
  <si>
    <t>Job Search Analyst</t>
  </si>
  <si>
    <t>Urgent- Got Meta Hacked</t>
  </si>
  <si>
    <t>3D Glass disc rendered</t>
  </si>
  <si>
    <t>Simple WordPress theme that uses shortcodes</t>
  </si>
  <si>
    <t>Need a number changed on a pdf</t>
  </si>
  <si>
    <t>Voice over for a video presentation - 2762 words</t>
  </si>
  <si>
    <t>Powerpoint Designer / Quick turnaround (TODAY) &amp;amp; eye for layout design</t>
  </si>
  <si>
    <t>High-Ticket Closer for Link-Building Services</t>
  </si>
  <si>
    <t>Logo for AusseMinecraft.com</t>
  </si>
  <si>
    <t>Professional Photo Enhancement Needed</t>
  </si>
  <si>
    <t>Open Web-UI Integration with Discourse for Search</t>
  </si>
  <si>
    <t>Travel &amp;amp; Lifestyle Blogger</t>
  </si>
  <si>
    <t>Virtual Assistant for High-Profile Executive Coach</t>
  </si>
  <si>
    <t>Laser Microetching for Miniature text Chips</t>
  </si>
  <si>
    <t>Social Media Post Designer for US College Recruiting Agency</t>
  </si>
  <si>
    <t>Convert Book into Kindle Format</t>
  </si>
  <si>
    <t>Hiring Assistance for Full Time Employee Search</t>
  </si>
  <si>
    <t>Video production for a B2B company</t>
  </si>
  <si>
    <t>Video Editor and YouTube Channel Manager</t>
  </si>
  <si>
    <t>Create video tutorial [internal use only] of NextJS-Cloudflare stack demo.</t>
  </si>
  <si>
    <t>Marketing Manager for Social Media, Newsletters, Website, and Email List</t>
  </si>
  <si>
    <t>Word process format word  documents</t>
  </si>
  <si>
    <t>Linux RDP connectivity expert</t>
  </si>
  <si>
    <t>I need a media buyer for a China sourcing company</t>
  </si>
  <si>
    <t>Lead Generation Specialist for Auto Detail/ Repair Marketing - Go High Level Agency Account Needed</t>
  </si>
  <si>
    <t>Ring with one center</t>
  </si>
  <si>
    <t>CAD Interior Layout for Small Retail Center Near San Antonio, Texas</t>
  </si>
  <si>
    <t>I need Data Entry &amp;amp; Prospect list expert</t>
  </si>
  <si>
    <t>Looking for Full Stack Engineer (Django, NextJS, .Net, Python)</t>
  </si>
  <si>
    <t>Remote - Dot net full stack Lead - Fulltime contract</t>
  </si>
  <si>
    <t>Earn $14 per hour for recording 1.5-hour audio in a European Portuguese accent!</t>
  </si>
  <si>
    <t>Open Source Consultant</t>
  </si>
  <si>
    <t>UI Design and Style Guide Creation</t>
  </si>
  <si>
    <t>Write Excel sheet to automatically pull data from Google sheet</t>
  </si>
  <si>
    <t>Animated Video Creation for Kids YouTube Channel</t>
  </si>
  <si>
    <t>Hacer un mandado local BahÃ­a Blanca, Buenos Aires, Argentina</t>
  </si>
  <si>
    <t>Looking for licensed therapists</t>
  </si>
  <si>
    <t>Webmaster with WordPress Experience for Dual Language Immersion Charter Elementary School</t>
  </si>
  <si>
    <t>Social media coordinator</t>
  </si>
  <si>
    <t>Kibana, ELK Dashboard, Java, AWS API Gateway, Lambda, Python Developer</t>
  </si>
  <si>
    <t>[$250] LHN-Reports/chats missing in LHN when logging in to account in &amp;quot;#focus&amp;quot; priority mode #43612 - Expensify</t>
  </si>
  <si>
    <t>Wix Website Application Form</t>
  </si>
  <si>
    <t>Search Based Scraper w/ LLM</t>
  </si>
  <si>
    <t>Experienced Arc Welder Needed</t>
  </si>
  <si>
    <t>EEG Time Frequency Analysis Expert</t>
  </si>
  <si>
    <t>Penetration/Security Tester for YepAI Startup</t>
  </si>
  <si>
    <t>On-Going Video Editor Needed for Short Social Media Videos (Less than 1 Min per video)</t>
  </si>
  <si>
    <t>Office Administrator</t>
  </si>
  <si>
    <t>WordPress Site Modifications</t>
  </si>
  <si>
    <t>Data Analysis Specialist</t>
  </si>
  <si>
    <t>Startup Funding Specialist</t>
  </si>
  <si>
    <t>SEO backlinks, Guest Blog and Off-Page</t>
  </si>
  <si>
    <t>Shopify Store Setup and Optimization</t>
  </si>
  <si>
    <t>Internet Security Investigator for Suspicious URL</t>
  </si>
  <si>
    <t>Website Design and Development for Art portfolio</t>
  </si>
  <si>
    <t>Review existing GSAP animations (fix bugs and improve code).</t>
  </si>
  <si>
    <t>Video testimonials 2 min for wellness app</t>
  </si>
  <si>
    <t>Looking for a Flutter Developer to fix some quick issues coming up in our app</t>
  </si>
  <si>
    <t>Dropshipping Facebook Ad Creative Specialist</t>
  </si>
  <si>
    <t>Ecommerce Marketplace Product Uploader</t>
  </si>
  <si>
    <t>Custom API Integrations Developer for EasyBill and Productive</t>
  </si>
  <si>
    <t>Writer for Korean drama recap</t>
  </si>
  <si>
    <t>Glide App Expert Needed</t>
  </si>
  <si>
    <t>Mobile / Web App Development Needed for Music Management Platform</t>
  </si>
  <si>
    <t>Native speakers of UK English: Record 90 Short Phrases (HN)</t>
  </si>
  <si>
    <t>Lead Generation Agency Needs Lead Generation Experts</t>
  </si>
  <si>
    <t>Odoo Sales Email Template Specialist</t>
  </si>
  <si>
    <t>1 hr demo - LMS administrator / learning and development manager **read description** US only</t>
  </si>
  <si>
    <t>AI powered text generator</t>
  </si>
  <si>
    <t>Experts only - Google ads revenue specalist</t>
  </si>
  <si>
    <t>Social media writer for small Portuguese speaking business in USA</t>
  </si>
  <si>
    <t>Interior Design &amp;amp; 3D modeling for a bedroom</t>
  </si>
  <si>
    <t>Create UI for demo purposes of company travel app</t>
  </si>
  <si>
    <t>Job Opportunity: Quick Remote Task for Tobacco Users in Prague</t>
  </si>
  <si>
    <t>Seeking qualified and established videographer / drone operator in Casablanca</t>
  </si>
  <si>
    <t>Spanish Sports Deck Project Description</t>
  </si>
  <si>
    <t>Voice Over Actor for YouTube Recaps</t>
  </si>
  <si>
    <t>Low Content Workbook Designer</t>
  </si>
  <si>
    <t>Lead Generation Specialist - B2C Email</t>
  </si>
  <si>
    <t>Simple 1 page checkout page design from figma</t>
  </si>
  <si>
    <t>SEO Specialist for shepherdtrail.in website</t>
  </si>
  <si>
    <t>Landing Page Design and Content Generation</t>
  </si>
  <si>
    <t>Join Our Team as a Full-Time Junior Publication Editor</t>
  </si>
  <si>
    <t>AI Sales Engineer/ BDR/ SDR/ Business Developement</t>
  </si>
  <si>
    <t>TikTok Livestream Host - Earn extra money in your free time</t>
  </si>
  <si>
    <t>Experienced Sourcing Agent in China for Double Cylinder Foot Pump</t>
  </si>
  <si>
    <t>Professional Photographer Needed for Gallery Wall Frame Shot</t>
  </si>
  <si>
    <t>Digital marketing, Seo , Google Ads</t>
  </si>
  <si>
    <t>Part-Time PR Person for Schoolio Media Outreach</t>
  </si>
  <si>
    <t>Designer Technical Monday.com</t>
  </si>
  <si>
    <t>Seeking a Virtual Assistant for Administrative Tasks, Data Entry, and Payroll</t>
  </si>
  <si>
    <t>Automation Specialist for PDF Processing and Content Extraction using Make.com or Zapier</t>
  </si>
  <si>
    <t>VIDEO EDITOR Needed For YouTube Channel</t>
  </si>
  <si>
    <t>Team Resume Standardization</t>
  </si>
  <si>
    <t>Organic Instagram growth</t>
  </si>
  <si>
    <t>Upwork Profile Building and Optimization</t>
  </si>
  <si>
    <t>Engineer Stormwater Control Measures As-Built Certification (NC)</t>
  </si>
  <si>
    <t>Part-time to Full-time Bookkeeper</t>
  </si>
  <si>
    <t>LinkedIn Post Downloading/Scraping</t>
  </si>
  <si>
    <t>Scrap Email from Youtube Search</t>
  </si>
  <si>
    <t>Eid Greetings Video Design</t>
  </si>
  <si>
    <t>GPU passthrough on RedHat for Windows VM  using Nvidia P4000</t>
  </si>
  <si>
    <t>WordPress dev to update my crashed site</t>
  </si>
  <si>
    <t>Russian To German Translator Needed - Long term</t>
  </si>
  <si>
    <t>Turkish Translator</t>
  </si>
  <si>
    <t>Add filters on doctype list and one report in web section of Custom Frappe App</t>
  </si>
  <si>
    <t>ZoomInfo Lead Generation ( Must have zoom info/seamless )</t>
  </si>
  <si>
    <t>SEO Writer - Crypto Security Best Practices</t>
  </si>
  <si>
    <t>Marketing Copywriter for Blog and Web</t>
  </si>
  <si>
    <t>In Person Spanish Interpreter: Springfield, MA - June 24th, 9 AM</t>
  </si>
  <si>
    <t>Professional Videographer Needed to Cover an Executive Dinner Event in Boston</t>
  </si>
  <si>
    <t>Amazon Coloring Books</t>
  </si>
  <si>
    <t>Video effect needed</t>
  </si>
  <si>
    <t>Facebook Ad Video Creator</t>
  </si>
  <si>
    <t>Customer Service Representative (Part Time)</t>
  </si>
  <si>
    <t>Data Analyst for  Compensation/Payroll and Revenue Analytics</t>
  </si>
  <si>
    <t>HR | advisor | consultant| to review my CV in healthtech</t>
  </si>
  <si>
    <t>URGENT: SEO Indexing Issue</t>
  </si>
  <si>
    <t>Purchase and Ship TERCLARA to the USA from Sweden</t>
  </si>
  <si>
    <t>5471 and international tax preparation</t>
  </si>
  <si>
    <t>Skincare Product Concept Pitch Distribution</t>
  </si>
  <si>
    <t>Shopify Designer/Developer Needed for Ebook Landing Page</t>
  </si>
  <si>
    <t>In-house sales representative</t>
  </si>
  <si>
    <t>Apartment Balcony Plan design for permit</t>
  </si>
  <si>
    <t>Social Media Marketing Specialist for Small Business</t>
  </si>
  <si>
    <t>Get more mobile app installations for new type of sudoku game</t>
  </si>
  <si>
    <t>YouTube Editor and Automation Expert</t>
  </si>
  <si>
    <t>Creative Strategist &amp;amp; Copywriting</t>
  </si>
  <si>
    <t>Streamlabs Layout Specialist</t>
  </si>
  <si>
    <t>Shopify Expert for converting Liquid templates to JSON</t>
  </si>
  <si>
    <t>Video Content Creator for Multilocation Brand</t>
  </si>
  <si>
    <t>Graphic Designer for One Page Flyer</t>
  </si>
  <si>
    <t>Business Infographic Designer</t>
  </si>
  <si>
    <t>LinkedIn/Xing B2B Lead Generation - 70k+</t>
  </si>
  <si>
    <t>Help me with IG archive task</t>
  </si>
  <si>
    <t>Twilio phone system, SMS, AI bot configuration</t>
  </si>
  <si>
    <t>Reddit Scraper</t>
  </si>
  <si>
    <t>Amazon arb</t>
  </si>
  <si>
    <t>Data Entry Specialist for NPI Contact Information</t>
  </si>
  <si>
    <t>Build a Website for an Education Company</t>
  </si>
  <si>
    <t>Quickly redesign poster in 2 hour</t>
  </si>
  <si>
    <t>UGC Content Creation for a Mental Health App</t>
  </si>
  <si>
    <t>Fitness Membership</t>
  </si>
  <si>
    <t>Experienced Mailchimp Expert Needed for Dynamic Team</t>
  </si>
  <si>
    <t>Google App Developer - Help with Getting App PUblished</t>
  </si>
  <si>
    <t>Integration Specialist - Connect Calendly to Klaviyo</t>
  </si>
  <si>
    <t>Resource-Constrained AI Innovator</t>
  </si>
  <si>
    <t>Experienced Technical Researcher Needed for SOC/Motherboard Comparisons</t>
  </si>
  <si>
    <t>Bubble iOS/Android Mobile App</t>
  </si>
  <si>
    <t>Social Media Wiz</t>
  </si>
  <si>
    <t>Short Animation for YouTube Channel / DVD Start Introduction</t>
  </si>
  <si>
    <t>English / Spanish callcenter agent</t>
  </si>
  <si>
    <t>Senior Svelte|TailwindCSS developer</t>
  </si>
  <si>
    <t>Help needed to Double legalize PCC in Lithuania embassy,India</t>
  </si>
  <si>
    <t>Urgent Assistance Needed for Thesis Completion</t>
  </si>
  <si>
    <t>3D animator for children's content in blender</t>
  </si>
  <si>
    <t>Software Developer/Software Engineer</t>
  </si>
  <si>
    <t>Token tracker website</t>
  </si>
  <si>
    <t>VA Required To Record 2-Minute Loom Videos (With Room To Grow). - Location:  pref Philippines</t>
  </si>
  <si>
    <t>Need graphics matching my logo for my consulting website!</t>
  </si>
  <si>
    <t>ERP Developers wanted to create custom ERP solution</t>
  </si>
  <si>
    <t>HubSpot Website Module Creation</t>
  </si>
  <si>
    <t>Logo design for webdesign agency</t>
  </si>
  <si>
    <t>Full-Time Web Developer Needed</t>
  </si>
  <si>
    <t>Startup Partner</t>
  </si>
  <si>
    <t>English Business Trainings Copywriter</t>
  </si>
  <si>
    <t>Update ssl certificate on vcenter server appliance</t>
  </si>
  <si>
    <t>Translating English Text to Hungarian with Errors for Writer Trials</t>
  </si>
  <si>
    <t>Personal/Executive Assistant</t>
  </si>
  <si>
    <t>Quick Data entry job</t>
  </si>
  <si>
    <t>Google Drive Integration Developer needed</t>
  </si>
  <si>
    <t>Need a power point presentation 3D architecturial INTERIOR</t>
  </si>
  <si>
    <t>Rebranding powerpoint presentation</t>
  </si>
  <si>
    <t>Viral Video Ideator</t>
  </si>
  <si>
    <t>SEO Expert Wanted For Consultations</t>
  </si>
  <si>
    <t>Call Center Agent English Native</t>
  </si>
  <si>
    <t>Seeking a writer to write a 300-400 word entry about a company &amp;quot;Wikipedia-style&amp;quot;</t>
  </si>
  <si>
    <t>Easy 15 minute job.</t>
  </si>
  <si>
    <t>Thumbnail Designer for YouTube Football Documentary Channel</t>
  </si>
  <si>
    <t>Get react-native-video working on iOS</t>
  </si>
  <si>
    <t>Spanish Personal Virtual Assistant</t>
  </si>
  <si>
    <t>Google Cloud (GCP) Software Engineer</t>
  </si>
  <si>
    <t>Exterior Renderings.</t>
  </si>
  <si>
    <t>3D Modeller for Historical Suitcase Augmented Reality Project</t>
  </si>
  <si>
    <t>Looking for a thumbnail creator for our American Conservative YouTube Channel</t>
  </si>
  <si>
    <t>RR_360324 Kurdish Bahdini</t>
  </si>
  <si>
    <t>Talented Freelance Video Creator</t>
  </si>
  <si>
    <t>Web Scraper/Crawler for Hotel Property Information</t>
  </si>
  <si>
    <t>Indian English Natural Dialogue Collection</t>
  </si>
  <si>
    <t>Expert Property Manager Consultant to Work sever times per week with a company</t>
  </si>
  <si>
    <t>Urgent  Social Media Content Creator &amp;amp; Manager VA (Bilingual English/Spanish)</t>
  </si>
  <si>
    <t>WhatsApp Group Chat Bulk Contact Upload</t>
  </si>
  <si>
    <t>Desktop Bot for Repetitive Tasks</t>
  </si>
  <si>
    <t>Looking for a English - Romanian Voice Over artist to help with Ads production.</t>
  </si>
  <si>
    <t>Commercial Brochure Design</t>
  </si>
  <si>
    <t>Receive small Amazon Shipments and take simple photos</t>
  </si>
  <si>
    <t>Demand Generation Expert</t>
  </si>
  <si>
    <t>Academic Writer - Research Papers on ESG, SDG, and CE</t>
  </si>
  <si>
    <t>Machine Learning Engineer - Computer Vision</t>
  </si>
  <si>
    <t>Email Marketing Flow Builder with Klayvio and Shopify</t>
  </si>
  <si>
    <t>Webflow Development - Adding Blog to existing Website</t>
  </si>
  <si>
    <t>Fillable PDF Form Modification</t>
  </si>
  <si>
    <t>Create a logo for a company</t>
  </si>
  <si>
    <t>Frontend React Developer - Long Term Contract</t>
  </si>
  <si>
    <t>Voice Over Artist For NBA YouTube Videos</t>
  </si>
  <si>
    <t>Building plans and scope documented</t>
  </si>
  <si>
    <t>Weekend Warrior for a Webflow Site MOCKUP W/TEMPLATE - 24 HR</t>
  </si>
  <si>
    <t>Hostinger - Gmail emails not receiving</t>
  </si>
  <si>
    <t>Translation; Battery Caution</t>
  </si>
  <si>
    <t>React Web3 Wallet Integration Specialist and Smart Contract Developer</t>
  </si>
  <si>
    <t>Digital marketing manager (e-commerce)</t>
  </si>
  <si>
    <t>Video Content Creator for DIY Woodworking Guide Reels</t>
  </si>
  <si>
    <t>Looking for RESTful API Wizard for Wordpress Integration</t>
  </si>
  <si>
    <t>Need a Shopify site setup for Beer company</t>
  </si>
  <si>
    <t>Archicad Construction Detailing Specialist</t>
  </si>
  <si>
    <t>Python Web Scraper from a Facebook Private Group</t>
  </si>
  <si>
    <t>Seo support</t>
  </si>
  <si>
    <t>Software Developer - Bug Fixing (Javascript/Node.js/React)</t>
  </si>
  <si>
    <t>Inventory Management App Development</t>
  </si>
  <si>
    <t>Delivery Website Design &amp;amp; Development (Need both Skills)</t>
  </si>
  <si>
    <t>Contacting Businesses in Macedonia and Macedonian to English Translation</t>
  </si>
  <si>
    <t>Google Sheets and Python Specialist - Improving the Functionality of a Simple Program</t>
  </si>
  <si>
    <t>Professional Media Kit Designer for Email Marketing Firm</t>
  </si>
  <si>
    <t>Tutor for Operating systems exam (scheduling virtual memory swapping pages)</t>
  </si>
  <si>
    <t>Sewing Pattern Drafting - Simple Dress</t>
  </si>
  <si>
    <t>Facebook Direct Marketing</t>
  </si>
  <si>
    <t>Experienced plot reviewer needed for contemporary romance novel</t>
  </si>
  <si>
    <t>BETA READERS for Dark Romance Urgently Needed!</t>
  </si>
  <si>
    <t>Attracting Customers to the Website</t>
  </si>
  <si>
    <t>Looking for a professional Writer / Publisher with experience in Energy Industry.</t>
  </si>
  <si>
    <t>SOCIAL MEDIA MANAGER for TikTok and Instagram Urgently Needed!</t>
  </si>
  <si>
    <t>Medical Data Annotator - Oral Cancer Slide Annotation</t>
  </si>
  <si>
    <t>Email deliverability consultation / support</t>
  </si>
  <si>
    <t>AI Image Generation &amp;amp; Thumbnail Specialist</t>
  </si>
  <si>
    <t>Android or Flutter App Developer (audio transcription)</t>
  </si>
  <si>
    <t>Looking for an expert to make our e-commerce site CCPA compliant</t>
  </si>
  <si>
    <t>Need a sample deep fake video created</t>
  </si>
  <si>
    <t>Professional freelancers to test new saas platform</t>
  </si>
  <si>
    <t>Social media canva pro  editing</t>
  </si>
  <si>
    <t>Use statistical analysis to measure the impact of marketing campaigns on the inflow of migrants</t>
  </si>
  <si>
    <t>Experienced Wordpress / Elementor Developer with CSS skills</t>
  </si>
  <si>
    <t>URGENT - Artwork to be in vector format and artwork to be re-sized with bleed all around</t>
  </si>
  <si>
    <t>Need Spanish Translator</t>
  </si>
  <si>
    <t>Server Installation - ProxMox, Ubuntu, Docker, CICD</t>
  </si>
  <si>
    <t>Experienced Email Marketing Specialist Needed for Niche Textile Industry Newsletters</t>
  </si>
  <si>
    <t>Embedding a Google Form</t>
  </si>
  <si>
    <t>HealthTech concept web app</t>
  </si>
  <si>
    <t>Gilde Apps Expert Needed to Build Comprehensive Agency Work Management Tool</t>
  </si>
  <si>
    <t>Google and Facebook ads optimization Expert needed</t>
  </si>
  <si>
    <t>Full Stack Developer wanted (backend Nodejs)</t>
  </si>
  <si>
    <t>Simple Drawing YOOUTUBE CASHOW CHANNEL</t>
  </si>
  <si>
    <t>Content Creation for tiktok, faceboook and instagram</t>
  </si>
  <si>
    <t>Surveyor needed to re-flag flagged worksite in Los Angeles County</t>
  </si>
  <si>
    <t>WordPress Speed Optimization Expert Needed for Small Local Services Website</t>
  </si>
  <si>
    <t>Instagram Ads Specialist</t>
  </si>
  <si>
    <t>Graphic Designer for Website Posters/Sliders</t>
  </si>
  <si>
    <t>Professional Counsellor for Flexible Employment</t>
  </si>
  <si>
    <t>Kitchen Image Recoloring Specialist</t>
  </si>
  <si>
    <t>Experienced Copywriter for B2B SaaS Content</t>
  </si>
  <si>
    <t>Top 500 Leads Instagram UK - Travel</t>
  </si>
  <si>
    <t>ESP32 Arduino programming PID speed and position controller for  3 phase  hall sensor BLDC motor</t>
  </si>
  <si>
    <t>WooCommerce Wizard</t>
  </si>
  <si>
    <t>Running Microsoft Ads Campaign w/ tracking and conversion. (HubSpot, Google Analytics)</t>
  </si>
  <si>
    <t>Python App Developer - Spotify</t>
  </si>
  <si>
    <t>Live Coding Test for AI-Assisted Creative Talent Marketplace</t>
  </si>
  <si>
    <t>ads campaign Meta / Fb+Insta</t>
  </si>
  <si>
    <t>Bot Developer for Visa Appointment Booking</t>
  </si>
  <si>
    <t>Graphic Designer for Luxury Lighting and Home Decor Brand</t>
  </si>
  <si>
    <t>Office Admin / Hiring</t>
  </si>
  <si>
    <t>Data Engineering Team Lead</t>
  </si>
  <si>
    <t>VIRTUAL ASSISTANT with Project Management and Beta Reading Skills Urgently Needed!</t>
  </si>
  <si>
    <t>Web App Mockup Designer</t>
  </si>
  <si>
    <t>Video shooting for family playing a board game</t>
  </si>
  <si>
    <t>I need 10-20 edu/gov guest posts backlink - universty link dofollow</t>
  </si>
  <si>
    <t>B2B Linkedin Lead Generation</t>
  </si>
  <si>
    <t>Website design with ecommerce store</t>
  </si>
  <si>
    <t>Project work</t>
  </si>
  <si>
    <t>Automation of Instagram Comments Analysis with Google Sheets and OpenAI API</t>
  </si>
  <si>
    <t>Bubble Developer For AI Powered SaaS</t>
  </si>
  <si>
    <t>Email and Phone Number Researcher</t>
  </si>
  <si>
    <t>CPA for llc in Wyoming/Tax Prepatation</t>
  </si>
  <si>
    <t>Paranormal Shifter  Romance Ghostwriters for Long Term projects</t>
  </si>
  <si>
    <t>Axis Camera - Software Developer</t>
  </si>
  <si>
    <t>Creative Photographer</t>
  </si>
  <si>
    <t>Actor (Likely Recurring Opportunity)</t>
  </si>
  <si>
    <t>Graphic designer : Create custom labels using templates</t>
  </si>
  <si>
    <t>Wix Website Builder for Appliance and HVAC Company</t>
  </si>
  <si>
    <t>2 PPoint slides</t>
  </si>
  <si>
    <t>Contact 1000 people on Linkedin who are open to new opportunities</t>
  </si>
  <si>
    <t>DARK Romance Ghostwriter wanted for 10k project</t>
  </si>
  <si>
    <t>Zoho Developer Needed - 2 Hours Live Assistance on Zoom</t>
  </si>
  <si>
    <t>Expert Next.js Developer required</t>
  </si>
  <si>
    <t>Email marketing campaign and lead generation</t>
  </si>
  <si>
    <t>Recruitment Consultant-Vietnam</t>
  </si>
  <si>
    <t>Video Editor for Monthly Video Creation</t>
  </si>
  <si>
    <t>React Image/Video Upload &amp;amp; Management - Fixed Price</t>
  </si>
  <si>
    <t>Seeking Skilled and Creative Video Editor for New YouTube Channel on Storytelling Comics</t>
  </si>
  <si>
    <t>YouTube Shorts - Video Editor</t>
  </si>
  <si>
    <t>Canva Presentations For Educational Bitcoin Videos</t>
  </si>
  <si>
    <t>Shorten 8 individual brand visual identities. And out them all into one document</t>
  </si>
  <si>
    <t>Help implementing Shopify metafield into theme</t>
  </si>
  <si>
    <t>Google Console Game Publisher</t>
  </si>
  <si>
    <t>Read one chapter of my novel and provide feedback</t>
  </si>
  <si>
    <t>MDT-S0159: Event Admin Assistant</t>
  </si>
  <si>
    <t>QuickBooks Network Issue Resolution Expert</t>
  </si>
  <si>
    <t>TikTok Expert needed to TEACH us how to maximize our performance on the Platform</t>
  </si>
  <si>
    <t>Graphics Designer for AI Job Seeker Project</t>
  </si>
  <si>
    <t>Developer Needed to Create AI Video Creation Software Similar to Shortx</t>
  </si>
  <si>
    <t>Research Google Ad Competitors</t>
  </si>
  <si>
    <t>Data engineer to create Analytical Database</t>
  </si>
  <si>
    <t>URGENT | Project NL (183 words) EN - PT (EU)</t>
  </si>
  <si>
    <t>VFX artist for videogame in UE5</t>
  </si>
  <si>
    <t>American accent interview</t>
  </si>
  <si>
    <t>Google Ads Expert Needed to Grow Revenue for Schoolio.com</t>
  </si>
  <si>
    <t>Reels Editors to Make Viral Reels for Me</t>
  </si>
  <si>
    <t>Experienced Growth Marketer for Schoolio.com</t>
  </si>
  <si>
    <t>Help with my Google Account</t>
  </si>
  <si>
    <t>Youtube scriptwriter needed for asian culture humour channel</t>
  </si>
  <si>
    <t>Video Cutter and Editor</t>
  </si>
  <si>
    <t>Logo Design and T-Shirt Graphics for Band Merch</t>
  </si>
  <si>
    <t>Remote Collections Specialist</t>
  </si>
  <si>
    <t>SEO and PPC Specialist for Legal Field</t>
  </si>
  <si>
    <t>Video Editor for Leadership Summit Reveal</t>
  </si>
  <si>
    <t>portfolio website design with SEO in google</t>
  </si>
  <si>
    <t>Job Management System App Development</t>
  </si>
  <si>
    <t>Create a powerpoint slide with boxes showing ROI numbers and bullets</t>
  </si>
  <si>
    <t>Agency Head of Sales ($2.2K base + 5% of revenue)</t>
  </si>
  <si>
    <t>Need AU XERO Bookkeeping Experience</t>
  </si>
  <si>
    <t>Indian Customer Acquisition Sales Pitch Writer</t>
  </si>
  <si>
    <t>Virtual Assistant Position - Opportunity for Full-Time Role - Fluent in English</t>
  </si>
  <si>
    <t>CPA Help For Self-Employed Tech Platform</t>
  </si>
  <si>
    <t>Real Estate Market Research Analyst</t>
  </si>
  <si>
    <t>Innovation Consultant for Heavy Manufacturing in Germany</t>
  </si>
  <si>
    <t>Construct 3 Web3</t>
  </si>
  <si>
    <t>Looking for TeamViewer users for paid market research</t>
  </si>
  <si>
    <t>Time Analysis Specialist for Accidents</t>
  </si>
  <si>
    <t>Hiring an experienced blog editor and content writer</t>
  </si>
  <si>
    <t>Experienced Frontend Developer for Flutter and React</t>
  </si>
  <si>
    <t>Minimalist Logo Brand Designer</t>
  </si>
  <si>
    <t>Landing Page Designer UI/UX for menâ€™s Supplement Company</t>
  </si>
  <si>
    <t>Social Media Direct Marketing Specialist</t>
  </si>
  <si>
    <t>Civil Construction Project Coordinator</t>
  </si>
  <si>
    <t>HubSpot Automation</t>
  </si>
  <si>
    <t>Azure Cloud Engineer for Quick Web App Deployment Assistance</t>
  </si>
  <si>
    <t>Website Development for Small Company</t>
  </si>
  <si>
    <t>Content Writer for Lead Generation Industry Website</t>
  </si>
  <si>
    <t>Website development with CRM for Virtual Assistance Business</t>
  </si>
  <si>
    <t>WebGL frontend specialist</t>
  </si>
  <si>
    <t>Tokyo Business Translate and business development</t>
  </si>
  <si>
    <t>Web Writer / UX Writer for website creation</t>
  </si>
  <si>
    <t>Motivation strategy creation using AI</t>
  </si>
  <si>
    <t>Upload blog posts for a charity - ~1-2 hours a week indefinitely</t>
  </si>
  <si>
    <t>Marketing Strategist for Theme-Based Social Networking App</t>
  </si>
  <si>
    <t>Shopify Theme Customizations</t>
  </si>
  <si>
    <t>Intellectual Property Professional for Prior Art Search</t>
  </si>
  <si>
    <t>Squarespace and Shopify Website Design Expert</t>
  </si>
  <si>
    <t>Analytics &amp;amp; AI Analyst Report Blog Series</t>
  </si>
  <si>
    <t>Redesign of Existing Hardware Product</t>
  </si>
  <si>
    <t>Advanced ER Data Model Consultation</t>
  </si>
  <si>
    <t>702 Website Edit</t>
  </si>
  <si>
    <t>YT Video Editor for french chanel</t>
  </si>
  <si>
    <t>Logo and Packaging Label Modernization</t>
  </si>
  <si>
    <t>Illustrator, photoshop expert</t>
  </si>
  <si>
    <t>Swedish Language Editor for Young Adult Books</t>
  </si>
  <si>
    <t>CrÃ©ateur de contenus UGC pour rÃ©seaux sociaux</t>
  </si>
  <si>
    <t>Google Tag Manager Integration Specialist</t>
  </si>
  <si>
    <t>Guide for check-in for a Hotel</t>
  </si>
  <si>
    <t>United States Posters for Social Medias (Instagram &amp;amp; TikTok)</t>
  </si>
  <si>
    <t>Website Development for Online Store</t>
  </si>
  <si>
    <t>B2B Lead Gen Associate</t>
  </si>
  <si>
    <t>OpenAI Assistant</t>
  </si>
  <si>
    <t>TikTok and Instagram Manager for Romance Webcomic Platform</t>
  </si>
  <si>
    <t>Cold calling and data entry</t>
  </si>
  <si>
    <t>Business Marketing Specialist</t>
  </si>
  <si>
    <t>Django Web Application</t>
  </si>
  <si>
    <t>Convert img to CAD</t>
  </si>
  <si>
    <t>Web Designer for Education Consulting Square Space Site</t>
  </si>
  <si>
    <t>Experience copy editor needed to finalize small grant application</t>
  </si>
  <si>
    <t>Native-Speaking Online Casino Writers Needed</t>
  </si>
  <si>
    <t>Spanish-Speaking Freelancer for Marketing Ad Design</t>
  </si>
  <si>
    <t>Experienced Video Editor for History Niche Youtube</t>
  </si>
  <si>
    <t>Long-term Blog Writers with Smart Home Experience</t>
  </si>
  <si>
    <t>I need a chatter for my social media site</t>
  </si>
  <si>
    <t>URGENT! Looking for a Dynamic Reel &amp;amp; TikTok Creator - Let's Create Viral Magic Together!</t>
  </si>
  <si>
    <t>Develop AWS Lambda for Auth Caching with AWS ElastiCache using FP-TS</t>
  </si>
  <si>
    <t>Computer Technician</t>
  </si>
  <si>
    <t>Design a few coming soon pages</t>
  </si>
  <si>
    <t>Requirement for a .net core developer</t>
  </si>
  <si>
    <t>US Based Android game testers</t>
  </si>
  <si>
    <t>We need Experienced candidate for AWS Devops job support</t>
  </si>
  <si>
    <t>Video Editor - company promo video</t>
  </si>
  <si>
    <t>Graphic Designer Needed to Remove Volleyball Player from Background</t>
  </si>
  <si>
    <t>Canada Business Lawyer</t>
  </si>
  <si>
    <t>Build a list of entertainment events in Google sheets</t>
  </si>
  <si>
    <t>Create a website - consultant/ YouTube channel</t>
  </si>
  <si>
    <t>Flutter Document Management System Desktop (Mac + Windows)  Application</t>
  </si>
  <si>
    <t>Graphic Designer for Coffee Cup Champions League Trophy Instagram Post</t>
  </si>
  <si>
    <t>Rebuilding a basic high-level financial model should not take more than a day</t>
  </si>
  <si>
    <t>Social Media Manager for Law Firm and Businesses</t>
  </si>
  <si>
    <t>Full Stack Angular &amp;amp; Django Developer</t>
  </si>
  <si>
    <t>Graphic Designer Needed (Merch)</t>
  </si>
  <si>
    <t>Online Part-Time Roles Empowering Women</t>
  </si>
  <si>
    <t>Fix email deliverability issues for my marketing agency</t>
  </si>
  <si>
    <t>Whatsapp Api Expert</t>
  </si>
  <si>
    <t>Great Ecourse creator needed!</t>
  </si>
  <si>
    <t>Social Media Manager for A Financial Manager</t>
  </si>
  <si>
    <t>Experience medical biller. TriZetto EDI &amp;amp; Rejection Specialist</t>
  </si>
  <si>
    <t>2D Logo Animation</t>
  </si>
  <si>
    <t>Specialist chatter</t>
  </si>
  <si>
    <t>Expert in UTM Parameters &amp;amp; Lead Source generation with Gravity Forms</t>
  </si>
  <si>
    <t>Experienced Graphic Designer for Modern Wallpaper Design</t>
  </si>
  <si>
    <t>Video spoke person</t>
  </si>
  <si>
    <t>Create an Instagram Work Video</t>
  </si>
  <si>
    <t>Custom Webflow + WebinarJam API Developer Needed</t>
  </si>
  <si>
    <t>Experienced BUBBLE.IO Developer for Influencer Marketing Tech Platform</t>
  </si>
  <si>
    <t>Custom Men's Bodysuit/Catsuit Design &amp;amp; Technical Pack with Seamless Print Pattern Development</t>
  </si>
  <si>
    <t>Developer for implementing SMS OTP verification into a Go High Level survey.</t>
  </si>
  <si>
    <t>Color Grading Specialist for Video</t>
  </si>
  <si>
    <t>Data Entry / Craigs List / Real Estate</t>
  </si>
  <si>
    <t>Upload page cleanup</t>
  </si>
  <si>
    <t>Make.com and Airtable flow for RSS feed with AI</t>
  </si>
  <si>
    <t>Youtube Video Researcher</t>
  </si>
  <si>
    <t>Website Design and Development for Digital Marketing Agency</t>
  </si>
  <si>
    <t>Initial setup of Google Device Deployment Operation and/or Samsung Knox Device Deployment</t>
  </si>
  <si>
    <t>UX/UI Designer Specializing in GeneratePress for WordPress!</t>
  </si>
  <si>
    <t>Experienced Flutter Developer for iOS - Phase 2 Development</t>
  </si>
  <si>
    <t>world ID verifier required  - Argentina</t>
  </si>
  <si>
    <t>Chinese 2D Animation Explainer Video</t>
  </si>
  <si>
    <t>Data Mining/Extraction: Enter Member Data Into Spreadsheet</t>
  </si>
  <si>
    <t>Video Editor for TikTok Using Pre-made CapCut Workflows</t>
  </si>
  <si>
    <t>Lead Generation Specialist - Outreach</t>
  </si>
  <si>
    <t>Need homemade videos of you using beauty product. FREE PRODUCT + PAY</t>
  </si>
  <si>
    <t>Growth marketer, Digital Marketing</t>
  </si>
  <si>
    <t>Commercial building masonry wall removal - permit drawings CAD 80% COMPLETE!</t>
  </si>
  <si>
    <t>MERN Stack Software Developer / Agencies</t>
  </si>
  <si>
    <t>Virtual Assistant for Data Entry and Document Administration in a Law Firm</t>
  </si>
  <si>
    <t>Google ads account management</t>
  </si>
  <si>
    <t>MEP Drawings for 180 Square meter building</t>
  </si>
  <si>
    <t>Legal Assistance Needed for Early Lease Termination Due to Safety Concerns</t>
  </si>
  <si>
    <t>Retouch images of Watches</t>
  </si>
  <si>
    <t>[URGENT] Data Visualization Expert</t>
  </si>
  <si>
    <t>Write Interpretative Phenomenological Analysis Research Report</t>
  </si>
  <si>
    <t>Python Developer Needed to Teach Wood Grain Direction Detection in Photos</t>
  </si>
  <si>
    <t>Ebay product detail page improvments</t>
  </si>
  <si>
    <t>Customized Printer Driver Development</t>
  </si>
  <si>
    <t>Instagram/Facebook ads (graphic design) (Tagalog language helpful)</t>
  </si>
  <si>
    <t>Content Creator und Video Editor fÃ¼r Koch-YouTube-Kanal</t>
  </si>
  <si>
    <t>Experienced Blog Editor Needed for Articles</t>
  </si>
  <si>
    <t>Interior Designer with 3D Visualization Skills</t>
  </si>
  <si>
    <t>Mobile Game Developer</t>
  </si>
  <si>
    <t>Figma Prototype New  Travel Agency Web Design</t>
  </si>
  <si>
    <t>Powerpoint presentation design</t>
  </si>
  <si>
    <t>Amazon Account Manager / Seller Central VA</t>
  </si>
  <si>
    <t>eCommerce Brand Builder</t>
  </si>
  <si>
    <t>Graphic Designer for an alteration of a logo</t>
  </si>
  <si>
    <t>Need A Video Editor</t>
  </si>
  <si>
    <t>Experienced Script Writer for YouTube Videos</t>
  </si>
  <si>
    <t>Model a building with Google Maps Reference Match</t>
  </si>
  <si>
    <t>Rust Audio Clip Conversion</t>
  </si>
  <si>
    <t>Looking For An Experienced YouTube Voice Over Artist For an NFL Football Channel</t>
  </si>
  <si>
    <t>Appointment Setter &amp;amp; Lead Generation Expert</t>
  </si>
  <si>
    <t>Studio Musicians Wanted</t>
  </si>
  <si>
    <t>WordPress Website Completion</t>
  </si>
  <si>
    <t>Airbnb Communication Manager</t>
  </si>
  <si>
    <t>Software Developer for Laser Cut Application</t>
  </si>
  <si>
    <t>Structural steel design for solar panels</t>
  </si>
  <si>
    <t>Convert PDFs into Fillable PDFs</t>
  </si>
  <si>
    <t>Excel File Reformatting and Pivot Chart Creation</t>
  </si>
  <si>
    <t>Freelance Videographer for Social Media Campaigns</t>
  </si>
  <si>
    <t>Instagram Engagement Commenter</t>
  </si>
  <si>
    <t>Convert PowerPoint slides into JavaScript templates</t>
  </si>
  <si>
    <t>Data Collection from Website and paste into Google Sheet</t>
  </si>
  <si>
    <t>Growth hacker for marketing</t>
  </si>
  <si>
    <t>Xero Proficient Freelance Bookkeeper Needed in Vancouver</t>
  </si>
  <si>
    <t>Multiple Video Editors Needed for Growing Production Company</t>
  </si>
  <si>
    <t>Tableau Specialist for Weekly Support</t>
  </si>
  <si>
    <t>Inbound &amp;amp; Outbound Calls Service - International Applicants</t>
  </si>
  <si>
    <t>Experienced 3D Animator for Kid-Friendly Character (Spline is option)</t>
  </si>
  <si>
    <t>React/SlateJS Project for creating content</t>
  </si>
  <si>
    <t>RPA Project for small company</t>
  </si>
  <si>
    <t>Design and develop front-end static template</t>
  </si>
  <si>
    <t>Native-Speaking Online Poker Writer Needed</t>
  </si>
  <si>
    <t>Industrial Designer for Prototype Design</t>
  </si>
  <si>
    <t>Logo Badge Design for CLC</t>
  </si>
  <si>
    <t>Photoshop an e-commerce image</t>
  </si>
  <si>
    <t>Mobile App Developer Needed for Healthcare Management App</t>
  </si>
  <si>
    <t>Audio Repair Specialist</t>
  </si>
  <si>
    <t>Amazon Store Builder</t>
  </si>
  <si>
    <t>Content Creator and Video Editor for Cooking YouTube Channel</t>
  </si>
  <si>
    <t>Logo and Dessert food trailer designer</t>
  </si>
  <si>
    <t>LinkedIn Strategist Needed</t>
  </si>
  <si>
    <t>Experienced Shopify Developer for Turnkey Website Creation</t>
  </si>
  <si>
    <t>Need a SaaS landing page</t>
  </si>
  <si>
    <t>Create an NDA</t>
  </si>
  <si>
    <t>Jira Implementation Specialist</t>
  </si>
  <si>
    <t>Cybersecurity Consulting Subcontractor</t>
  </si>
  <si>
    <t>I want a conversation with teachers in South Africa</t>
  </si>
  <si>
    <t>Flutter ios launcher app</t>
  </si>
  <si>
    <t>Optimize NextJs Speed</t>
  </si>
  <si>
    <t>Mobile App Developer for App Blocking</t>
  </si>
  <si>
    <t>Market Research:time, money, and effort freelancers spend on self-promotion, client admin, lead gen</t>
  </si>
  <si>
    <t>Content Creation, Create High-Quality Content for our business on Instagram, TikTok, and YouTube.</t>
  </si>
  <si>
    <t>Need Content Writing Professional</t>
  </si>
  <si>
    <t>Formulate thorough notes section for my book manuscript</t>
  </si>
  <si>
    <t>Wordpress to Squarespace Migration</t>
  </si>
  <si>
    <t>Experienced Power BI Developer for Dashboard Creation</t>
  </si>
  <si>
    <t>Website Update for Opt-in Compliance</t>
  </si>
  <si>
    <t>Video Editor/ Compilations to Compile Visuals/ Minor Animations for a long time project</t>
  </si>
  <si>
    <t>Logo Design for Construction Company</t>
  </si>
  <si>
    <t>Argentinian Spanish Online Casino SEO Writer</t>
  </si>
  <si>
    <t>Business Development Caller and Appointment Setter</t>
  </si>
  <si>
    <t>VFX Video Creation</t>
  </si>
  <si>
    <t>Social Media Manager for Online Women's Clothing Boutique</t>
  </si>
  <si>
    <t>Figma design with filters on data visualization</t>
  </si>
  <si>
    <t>Etsy store</t>
  </si>
  <si>
    <t>Video Shooting Assistant</t>
  </si>
  <si>
    <t>Need an experienced Figma Designer</t>
  </si>
  <si>
    <t>Sauna &amp;amp; Cold Plunge Shed Design, Plans</t>
  </si>
  <si>
    <t>Need Beginner Translation Professional</t>
  </si>
  <si>
    <t>PCB redesign - Altium</t>
  </si>
  <si>
    <t>Part-Time Virtual Assistant for Day-to-Day Business Affairs</t>
  </si>
  <si>
    <t>Photoshop Expert - Car and Storage Bin Removal</t>
  </si>
  <si>
    <t>Figma to Wordpress Elementor</t>
  </si>
  <si>
    <t>local Portuguese speakers and editors needed</t>
  </si>
  <si>
    <t>Illustrator Wanted for Children's Book</t>
  </si>
  <si>
    <t>CPA Needed to Perform A Review Engagement</t>
  </si>
  <si>
    <t>HTML Developer for Calendly Integration in Clickfunnels Page</t>
  </si>
  <si>
    <t>Social Media Freelancer from US, CA, AU, EU</t>
  </si>
  <si>
    <t>2-4 hour retail corporate event in Dallas</t>
  </si>
  <si>
    <t>Spanish speaking video editor for Youtube soccer channel</t>
  </si>
  <si>
    <t>LinkedIn Account Manager for Digital Marketing Individual Account</t>
  </si>
  <si>
    <t>Enhancing FileMaker Database with New Features</t>
  </si>
  <si>
    <t>Research Document on Applied Machine Learning and Data Science</t>
  </si>
  <si>
    <t>integrate website with SAP ERP</t>
  </si>
  <si>
    <t>Web Designer for Revamping Website</t>
  </si>
  <si>
    <t>GRESB API Integration Specialist</t>
  </si>
  <si>
    <t>Chart of Accounts consulatation</t>
  </si>
  <si>
    <t>JavaScript File Rewrite</t>
  </si>
  <si>
    <t>Creating a Wikipedia backlink with a niche in solar energy</t>
  </si>
  <si>
    <t>Looking for a Google Ads Expert for Restaurants</t>
  </si>
  <si>
    <t>Blender and Iclone expert needed to transfer Blender character to Iclone</t>
  </si>
  <si>
    <t>Promotion &amp;amp; Registrations International Wellness Retreats</t>
  </si>
  <si>
    <t>Simple Flutter Application (ChatGPT &amp;amp; Whisper)</t>
  </si>
  <si>
    <t>Transcribe the interview 50 minutes in Hebrew</t>
  </si>
  <si>
    <t>Logo Designer for Matcha Business</t>
  </si>
  <si>
    <t>Looking for a Senior Full Stack engineer (NextJS/Node) to work on an existing AI Chatbot Builder</t>
  </si>
  <si>
    <t>Flutter / React Native + Design for an qr check existing app</t>
  </si>
  <si>
    <t>Stock screener with my buy signals and other popular signals. can use existing software</t>
  </si>
  <si>
    <t>Web Developer for API Integration</t>
  </si>
  <si>
    <t>Designing 3d house and floor plan lay out in CAD, canva and good at editing videos</t>
  </si>
  <si>
    <t>WordPress &amp;amp; Fabric.js Mobile issue</t>
  </si>
  <si>
    <t>Personal Assistant for Appointment Management</t>
  </si>
  <si>
    <t>Web Developer for Institutional Consultancy Firm Website</t>
  </si>
  <si>
    <t>Photoshop Headshot</t>
  </si>
  <si>
    <t>Personal Assistant in order to coordinate private and company schedules</t>
  </si>
  <si>
    <t>Images editing</t>
  </si>
  <si>
    <t>Looking for someone can copy website</t>
  </si>
  <si>
    <t>Experienced Unity C# Developer Required for an Online Poker Game</t>
  </si>
  <si>
    <t>YouTube Organically Grow</t>
  </si>
  <si>
    <t>creating your interior design SaaS application</t>
  </si>
  <si>
    <t>Advertise NEWS Content online</t>
  </si>
  <si>
    <t>Customer Service and E-commerce Marketplace Specialist</t>
  </si>
  <si>
    <t>Affiliate Marketing Partner (Trading Influencer)</t>
  </si>
  <si>
    <t>Crypto Transaction Website Developer</t>
  </si>
  <si>
    <t>Node.js Website Developer</t>
  </si>
  <si>
    <t>Need to connect to a WordPress setup using TLS 1.0</t>
  </si>
  <si>
    <t>Fix Youtube Ads Disapproval</t>
  </si>
  <si>
    <t>Russian to English translation</t>
  </si>
  <si>
    <t>Looking for Discord Bot Developer</t>
  </si>
  <si>
    <t>Quick Financial Model Question - Treasury Bond vs EIDL loan</t>
  </si>
  <si>
    <t>Wordpress improvement</t>
  </si>
  <si>
    <t>Experienced Mobile App Developer</t>
  </si>
  <si>
    <t>Facebook &amp;amp; Instagram ads for a software App business</t>
  </si>
  <si>
    <t>Full Stack Developer for Product Development</t>
  </si>
  <si>
    <t>Illustrator for childrenâ€™s story book</t>
  </si>
  <si>
    <t>Logo Illustrator and Acrylic Translator</t>
  </si>
  <si>
    <t>Folder: 251CCH - DROP 1 (20240523)</t>
  </si>
  <si>
    <t>QuoteWorks Account Setup and Integration Expert</t>
  </si>
  <si>
    <t>Marketing Specialist for Controller Wrap Company</t>
  </si>
  <si>
    <t>Create a PDF that can be filled out</t>
  </si>
  <si>
    <t>Odoo POS Rebranding (Layout + Theme)</t>
  </si>
  <si>
    <t>Web Designer for SaaS Internship Platform</t>
  </si>
  <si>
    <t>TikTok go fund me create an effective go fund me page for TikTok that gets results</t>
  </si>
  <si>
    <t>Looking for Figma/Adobe XD website designer from EU</t>
  </si>
  <si>
    <t>ðŸ“¹ Cold Tea Selection : Video Project in Belgium!</t>
  </si>
  <si>
    <t>Data entry | Shopify</t>
  </si>
  <si>
    <t>Converting Figma to WordPress</t>
  </si>
  <si>
    <t>Customer Sales Manager</t>
  </si>
  <si>
    <t>Need a CANVA presentation designer for an online course</t>
  </si>
  <si>
    <t>Basic video editing. Clean up, rough cut and upload</t>
  </si>
  <si>
    <t>Graphic/Image Design Needed- Urgent/Time-Sensitive</t>
  </si>
  <si>
    <t>Creating a deepfake of Einstein for an event introduction</t>
  </si>
  <si>
    <t>Experienced Garment Pattern Designer</t>
  </si>
  <si>
    <t>Need help to connect my simple drone with  pixhawk</t>
  </si>
  <si>
    <t>Interior book design and Ingram Spark design and input</t>
  </si>
  <si>
    <t>Health Content Creator</t>
  </si>
  <si>
    <t>Create a software that optimize network performance</t>
  </si>
  <si>
    <t>&amp;quot;Simple Figma Shape Modification - $5 Quick Task&amp;quot;</t>
  </si>
  <si>
    <t>Healthcare Management System Developer</t>
  </si>
  <si>
    <t>Looking for Team that Can Make Trump News Video for YouTube</t>
  </si>
  <si>
    <t>Need a female from India, to record voice messages in English using just smartphone</t>
  </si>
  <si>
    <t>Luxury Press Release Distribution Specialist</t>
  </si>
  <si>
    <t>Need a logo for a football live score app</t>
  </si>
  <si>
    <t>Press Release Distribution for Book Series</t>
  </si>
  <si>
    <t>Resume Formatting and PDF Editing</t>
  </si>
  <si>
    <t>Design a logo for a software company</t>
  </si>
  <si>
    <t>Wordpress Site Load Optimization</t>
  </si>
  <si>
    <t>Update existing Word and Excel files with new branding</t>
  </si>
  <si>
    <t>Experienced UI/UX Designer for Web</t>
  </si>
  <si>
    <t>Create a lease to own template</t>
  </si>
  <si>
    <t>Resume formatting</t>
  </si>
  <si>
    <t>Create / Share ISO 27001 Templates For a SaaS Company</t>
  </si>
  <si>
    <t>Developer Needed for OAuth 2.0 Integration on SiteGround</t>
  </si>
  <si>
    <t>Sprzedawca/bliÅ¼ej [Vertriebler/Closer] Salesperson/Closer</t>
  </si>
  <si>
    <t>MailChimp Expert to help us with Email Marketing</t>
  </si>
  <si>
    <t>Need Content for Marketing Plan for AI Startup in China</t>
  </si>
  <si>
    <t>Interior Design Business Assistant</t>
  </si>
  <si>
    <t>Logo Design for Flooring Business</t>
  </si>
  <si>
    <t>Video Editor - 1st Video inspired by youtube Mylunchbreak</t>
  </si>
  <si>
    <t>Rendering screwdriver drill bit  product models</t>
  </si>
  <si>
    <t>Shopify App Products + customers infos</t>
  </si>
  <si>
    <t>Job for apps dev to uplod on play consoll.</t>
  </si>
  <si>
    <t>Recreate this abstract background from a video screenshot</t>
  </si>
  <si>
    <t>Independent, creative, VA with VERY SOLID EXPERIENCE in US credit repair</t>
  </si>
  <si>
    <t>Facebook Campaign Specialist for Book Promotion</t>
  </si>
  <si>
    <t>Antenna TV Digital UHF 450 MHz- 950 MHz</t>
  </si>
  <si>
    <t>American or British editor Voice-Over + Video Editor for 1-3 Minute Short YT Videos</t>
  </si>
  <si>
    <t>Data Scientist Needed</t>
  </si>
  <si>
    <t>Expert Image Manipulation Specialist</t>
  </si>
  <si>
    <t>Sales Executive Needed</t>
  </si>
  <si>
    <t>Senior Next.js Developer - Long term</t>
  </si>
  <si>
    <t>Very simple ASP.NET Core 8 Razor Pages app with GitHub login/logout</t>
  </si>
  <si>
    <t>Domain Warm-up and Email Configuration Expert Needed</t>
  </si>
  <si>
    <t>Movie review on the film Grande Isle (1991)</t>
  </si>
  <si>
    <t>Financials Statements</t>
  </si>
  <si>
    <t>Webflow Website Optimization and Speed Enhancement</t>
  </si>
  <si>
    <t>Create logos</t>
  </si>
  <si>
    <t>China Based Recruiter Needed</t>
  </si>
  <si>
    <t>Education Promotional Project Freelancers/Affiliates</t>
  </si>
  <si>
    <t>We are looking for product inspection and monitoring short term in China (Shenzen)</t>
  </si>
  <si>
    <t>EPICOR 9 and Kinetic Expert</t>
  </si>
  <si>
    <t>Flutter developer with expertise in API and UI UX</t>
  </si>
  <si>
    <t>Kafka splunk project</t>
  </si>
  <si>
    <t>Visual Studio 2022 Installation and SSIS Integration Package Creation</t>
  </si>
  <si>
    <t>Engaging Freelancer Needed to Produce Tutorial UGC Video for Eye Care Glasses</t>
  </si>
  <si>
    <t>AU  UX research project.</t>
  </si>
  <si>
    <t>CSS + JavaScript + Python Needed</t>
  </si>
  <si>
    <t>Vector Logo Creation</t>
  </si>
  <si>
    <t>Portada para videos reels</t>
  </si>
  <si>
    <t>5 Local Seo Articles For City Searches (ChatGPT OK)</t>
  </si>
  <si>
    <t>Ecommerce Product Photography |  Designer</t>
  </si>
  <si>
    <t>Full-Stack Development for Custom Survey System</t>
  </si>
  <si>
    <t>Storyboard Designer</t>
  </si>
  <si>
    <t>Marketo WebHook</t>
  </si>
  <si>
    <t>Hello all I need a perfect Android and IOS developer</t>
  </si>
  <si>
    <t>I need a android and IOS developer. I have an application for android and IOS facing issue with both</t>
  </si>
  <si>
    <t>Full-Time Landing Page Developer with Figma &amp;amp; Wordpress Experience</t>
  </si>
  <si>
    <t>Crypto teacher</t>
  </si>
  <si>
    <t>Corporate Photographer</t>
  </si>
  <si>
    <t>4 Image Vehicle Mock Ups</t>
  </si>
  <si>
    <t>Experienced Certified Professional Accountant Needed</t>
  </si>
  <si>
    <t>Looking for Linkedin targeted ad specialist</t>
  </si>
  <si>
    <t>Looking for Front End AI Engineer - Symbolic AI</t>
  </si>
  <si>
    <t>Sr Data Analyst</t>
  </si>
  <si>
    <t>Looking For An Experienced YouTube Voice Over Artist For An Animal Channel</t>
  </si>
  <si>
    <t>Urgent Help Needed: Remove Reddit Post Under My Name</t>
  </si>
  <si>
    <t>To develop a soft IP for xilinx artix-7 FPGA, to make device UVC compliant.</t>
  </si>
  <si>
    <t>Google play developer accounts terminated</t>
  </si>
  <si>
    <t>Financial review</t>
  </si>
  <si>
    <t>Bookkeeping / Excel / Google Sheet Expert</t>
  </si>
  <si>
    <t>Need guidance with website product sales in India</t>
  </si>
  <si>
    <t>Form speed optimization</t>
  </si>
  <si>
    <t>Shopify Graphic Designer</t>
  </si>
  <si>
    <t>Build Hiring pipeline</t>
  </si>
  <si>
    <t>UX/UI design, for web app, mobile app</t>
  </si>
  <si>
    <t>Davinci Resolve full time Editor</t>
  </si>
  <si>
    <t>Web and Mobile App Developer</t>
  </si>
  <si>
    <t>Bonaire, Sint Eustatius and Saba</t>
  </si>
  <si>
    <t>Full on SIte Optimization of Ecommerce</t>
  </si>
  <si>
    <t>July 12, 13 14 - Zoom Event Needs Rebroadcaster</t>
  </si>
  <si>
    <t>Recipe Blog Looking For Writer/Chef Who Is Obsessed With Cookies</t>
  </si>
  <si>
    <t>Urgent WordPress Website Project (needed in 24 hours|)</t>
  </si>
  <si>
    <t>Translate technical audio from English to Hindi</t>
  </si>
  <si>
    <t>Set up an ESP32 cam and an ESP8266 with a cam</t>
  </si>
  <si>
    <t>Registered Nurse Social Media</t>
  </si>
  <si>
    <t>Captive Portal Setup on MikroTik and Ubuntu Server</t>
  </si>
  <si>
    <t>[$250] Compose box greyed out in offline #44572 - Expensify</t>
  </si>
  <si>
    <t>Native English Speaker to help with Content Creation</t>
  </si>
  <si>
    <t>Wood Finishing Specialist</t>
  </si>
  <si>
    <t>TikTok Content Creator for iOS App Promotion</t>
  </si>
  <si>
    <t>Sage 300</t>
  </si>
  <si>
    <t>Need D365 F&amp;amp;O SME for Performance issue assesment</t>
  </si>
  <si>
    <t>Adjust PDF file</t>
  </si>
  <si>
    <t>a vector file, preferably in svg format, of a Disney Scrooge McDuck in the style as artmazing.de</t>
  </si>
  <si>
    <t>Financial Dashboard with integration of KPI/Metrics into a WOW compelling dashboard [multiple pages]</t>
  </si>
  <si>
    <t>Script to place an order on a website</t>
  </si>
  <si>
    <t>Web Developer/IT Agency For A Web Development Project Needed</t>
  </si>
  <si>
    <t>Post Editing</t>
  </si>
  <si>
    <t>Web Developer for Pay Per Call Landing Pages</t>
  </si>
  <si>
    <t>Experienced book formatter needed for all platforms, Kindle, Kobo, Apple Books etc</t>
  </si>
  <si>
    <t>rewrite Two Documents and you must Know Tagalog and English language</t>
  </si>
  <si>
    <t>Outbound Marketing Specialist</t>
  </si>
  <si>
    <t>Video Editor for Emotional 1-Minute Commercial Video</t>
  </si>
  <si>
    <t>UX UI Designer with Figma Experience</t>
  </si>
  <si>
    <t>Patent Attorney/Advisor Needed for Patent Infringement Consultation</t>
  </si>
  <si>
    <t>Chrome extension developer for a social media platform</t>
  </si>
  <si>
    <t>Female voice talent and production needed for humorous audiobook 60K words</t>
  </si>
  <si>
    <t>Looking for a Social Media Strategist to join our Digital Marketing Agency</t>
  </si>
  <si>
    <t>Factory Sourcing Agent for Commercial Grade Cleaning and Scouring Pads</t>
  </si>
  <si>
    <t>Pinterest account</t>
  </si>
  <si>
    <t>Game Project Bug Fixing and SDK Integration</t>
  </si>
  <si>
    <t>Web Development Specialists to Build and Optimize  - Little or No Experience</t>
  </si>
  <si>
    <t>I am seeking an experienced graphic designer to customize a design for a bicycle saddle bag.</t>
  </si>
  <si>
    <t>Master Bathroom design</t>
  </si>
  <si>
    <t>Creating a Wikipedia Page on Remote Controlled Lawn Mowers</t>
  </si>
  <si>
    <t>Animated Event Series Flyer Design</t>
  </si>
  <si>
    <t>Klaviyo Email Campaign Creation for Health Industry Form Fill Follow-up</t>
  </si>
  <si>
    <t>Figma expert needed for Design System setup file</t>
  </si>
  <si>
    <t>GCP CLoud redis migrate to different location in GCP</t>
  </si>
  <si>
    <t>Help with Figma landing page</t>
  </si>
  <si>
    <t>Configure Yellowfin on AWS Ubuntu</t>
  </si>
  <si>
    <t>Social Media Content Creator for Edtech Company</t>
  </si>
  <si>
    <t>Need Help to Finish Building MS Access Database</t>
  </si>
  <si>
    <t>Convert English words to Chichewa/Nyanja</t>
  </si>
  <si>
    <t>Design Homeowner Pitch Deck for Airbnb Property Management Partnership</t>
  </si>
  <si>
    <t>Tanzanian based person wanted to promote my link</t>
  </si>
  <si>
    <t>Taiwanese (hokkien, hakka) conversation recording project</t>
  </si>
  <si>
    <t>Laravel Filament - Integration with woocommerce rest API</t>
  </si>
  <si>
    <t>Klaviyo/Shopify Expert to set up and run our mail outs &amp;amp; deals</t>
  </si>
  <si>
    <t>Looking for Someone To Transform Images into Editable Mockups</t>
  </si>
  <si>
    <t>Typeform Leads Not Working in Conversion Tracking in Google Ads</t>
  </si>
  <si>
    <t>Cold calling ,email marketing project</t>
  </si>
  <si>
    <t>Fresh logo for website ðŸ‘€</t>
  </si>
  <si>
    <t>LONGTERM Worpress Webdesigner with SEO skills</t>
  </si>
  <si>
    <t>Website Developer for Rebranding Website</t>
  </si>
  <si>
    <t>URGENT Hiring German Female VO Artist for video ad audio recording</t>
  </si>
  <si>
    <t>Montar um Ebook de Viagens</t>
  </si>
  <si>
    <t>Recruiter for Young Professionals Over 25</t>
  </si>
  <si>
    <t>Social Media Marketing and Cold Outreach Specialist</t>
  </si>
  <si>
    <t>Transcribe audio from mp3 as soon as possible</t>
  </si>
  <si>
    <t>Video Creator for Mental Health Content</t>
  </si>
  <si>
    <t>Unreal Engine UI designer needed for a designing a marketplace for our game</t>
  </si>
  <si>
    <t>Hiring Website Content Audit and Feedback</t>
  </si>
  <si>
    <t>SMM Manager, Marketing Manager</t>
  </si>
  <si>
    <t>Outlook Calendar / Excel automated data extraction</t>
  </si>
  <si>
    <t>Junior, Senior Sharepoint developer with o365 Development Certification</t>
  </si>
  <si>
    <t>Create Bulk Content with ChatGpt 4o</t>
  </si>
  <si>
    <t>Cold calling, appointment setting for insurance</t>
  </si>
  <si>
    <t>Website Design and SEO Specialist Needed</t>
  </si>
  <si>
    <t>Graphic Design for Facebook and Instagram Ads</t>
  </si>
  <si>
    <t>A professional go-getters to represent out company at K-Beauty &amp;amp; Indo Beauty Expo</t>
  </si>
  <si>
    <t>Create a logo for a youtube channel</t>
  </si>
  <si>
    <t>CD Cover and Label Redesign</t>
  </si>
  <si>
    <t>Fix my booking functionality on website using WordPress</t>
  </si>
  <si>
    <t>Investor pitch deck</t>
  </si>
  <si>
    <t>Information poster about staircase parts and materials</t>
  </si>
  <si>
    <t>Make gold symbol spin 3d</t>
  </si>
  <si>
    <t>YouTube Growth Guru - Boost Views &amp;amp; Engagement</t>
  </si>
  <si>
    <t>Amazon Product Reinstatement Expert Needed for Mouth Tape Reclassification</t>
  </si>
  <si>
    <t>Motion to dispute personal deficiency for commercial foreclosure New York</t>
  </si>
  <si>
    <t>Virtual Video Editor needed for growing youtube channel</t>
  </si>
  <si>
    <t>UI/UX Designer for THC Gummies Product Page</t>
  </si>
  <si>
    <t>Contact Information Researcher</t>
  </si>
  <si>
    <t>Financial Modeler for Gold Options Trading</t>
  </si>
  <si>
    <t>Need marketing assistance for e-commerce Jewelry site</t>
  </si>
  <si>
    <t>Bilingual Video Editor (English/Spanish) with expertise in editing interviews and stories</t>
  </si>
  <si>
    <t>Seeking Video Editor for Short Form Fitness Sizzle Reel</t>
  </si>
  <si>
    <t>Consultation for new website for my auto dealer / junkyard business</t>
  </si>
  <si>
    <t>Shopify Developer Needed for Ongoing Store Management and Custom Development</t>
  </si>
  <si>
    <t>CA map with 10 Southern California Counties exploded / enlarged</t>
  </si>
  <si>
    <t>Flannel Graphic Designer</t>
  </si>
  <si>
    <t>Web Designer Needed for Automated Instagram and Facebook Response System</t>
  </si>
  <si>
    <t>Oauth2 PHP Integration</t>
  </si>
  <si>
    <t>Social Media DM Setting Specialist</t>
  </si>
  <si>
    <t>Looking for a Programmer who can help build automatic scrapers</t>
  </si>
  <si>
    <t>Technical Research</t>
  </si>
  <si>
    <t>Accountant/Bookkeeper needed for ongoing tax work for an Australian Accounting Firm</t>
  </si>
  <si>
    <t>Graphic Designer Needed to Improve Existing Postcard Design</t>
  </si>
  <si>
    <t>Need Voice over naaration in khymer</t>
  </si>
  <si>
    <t>Data Entry: Trace Trails on a Map</t>
  </si>
  <si>
    <t>2D and 3D Designer Needed for Sleek, Futuristic Product Images</t>
  </si>
  <si>
    <t>Cold caller Ecommerce CSR</t>
  </si>
  <si>
    <t>Teacher / Student connect platform</t>
  </si>
  <si>
    <t>Creating a design for app expansion (wireframes UX/UI)</t>
  </si>
  <si>
    <t>Convert 3000 words into book design</t>
  </si>
  <si>
    <t>Experienced Dark Mafia Romance Authors for Long Term Projects</t>
  </si>
  <si>
    <t>Translation from English to Serbian</t>
  </si>
  <si>
    <t>Graphics Designer For Ecommerce</t>
  </si>
  <si>
    <t>Full-Stack Developer for Innovative Two-Sided Marketplace Platform</t>
  </si>
  <si>
    <t>[$250] [Payment card / Subscription] When adding Payment card, there is a slight delay before it shows #44904 - Expensify</t>
  </si>
  <si>
    <t>Design a manufacture-ready AC/DC battery charger PCB including drawings, BOM, Gerber files</t>
  </si>
  <si>
    <t>Explainer Video for WP Plugin Sales</t>
  </si>
  <si>
    <t>Create Youtube Subtitle File from Translated Script</t>
  </si>
  <si>
    <t>Join Our Team as a Social Media Expert at Financial Wealth Hub</t>
  </si>
  <si>
    <t>Write tampermonkey/greasemonkey script to access data in nested shadow doms.</t>
  </si>
  <si>
    <t>Pressure Vessels and Water-gas-Separators</t>
  </si>
  <si>
    <t>Internet Marketing Sales Specialist</t>
  </si>
  <si>
    <t>Experienced C# Windows ERP Developer/Tutor - Kerala</t>
  </si>
  <si>
    <t>ClickUp Account Setup and Automation</t>
  </si>
  <si>
    <t>If you have an ANGRY cat that is not tamed, please apply to this project</t>
  </si>
  <si>
    <t>Need sales people to call my leads for business loans</t>
  </si>
  <si>
    <t>Make wireframes from a picture</t>
  </si>
  <si>
    <t>Website Development for Client Services Platform</t>
  </si>
  <si>
    <t>UK Lead Generation</t>
  </si>
  <si>
    <t>Twitter / X Growth Specialist / Shillers Needed</t>
  </si>
  <si>
    <t>English to French script translator</t>
  </si>
  <si>
    <t>cleaning service, cleaning company SEO specialist. google maps, Google My Business, Website</t>
  </si>
  <si>
    <t>Bug Fixing for Blockchain Project</t>
  </si>
  <si>
    <t>Product Manager Software Job Application Assistant</t>
  </si>
  <si>
    <t>I am looking for a people who speak English-French perfectly for the customer meetings for my agency</t>
  </si>
  <si>
    <t>Ionic/Angular Mobile App Developer</t>
  </si>
  <si>
    <t>Figma for a Mobile APp</t>
  </si>
  <si>
    <t>SEO Expert For WordPress Website</t>
  </si>
  <si>
    <t>Create and support SaaS SDK in Ruby</t>
  </si>
  <si>
    <t>Power BI Expert (9 hours/day)</t>
  </si>
  <si>
    <t>QT5 screens design cpp project</t>
  </si>
  <si>
    <t>UGC Creator for Nutrition App</t>
  </si>
  <si>
    <t>Logo Design for Instagram Page</t>
  </si>
  <si>
    <t>Automotive Account Manager for Auto Repair Shops</t>
  </si>
  <si>
    <t>Designer needed for sleep supplement pouch</t>
  </si>
  <si>
    <t>Kubernetes install on Ubuntu 22.04</t>
  </si>
  <si>
    <t>Need Facebook and Instagram ads expert for my dental clinic</t>
  </si>
  <si>
    <t>Document Editor and Proofreading in English</t>
  </si>
  <si>
    <t>Market Research Recruiter in UAE</t>
  </si>
  <si>
    <t>Marketing and Content Creation Specialist (Part-Time)</t>
  </si>
  <si>
    <t>Webflow expert to help make website tweaks</t>
  </si>
  <si>
    <t>Strong skilled Node.js/React.js developer experienced with Crypto</t>
  </si>
  <si>
    <t>quick books p&amp;amp;L produced</t>
  </si>
  <si>
    <t>AD Marketing and SEO for shopify store</t>
  </si>
  <si>
    <t>Quantitative analysis on jamovi software</t>
  </si>
  <si>
    <t>Design Review of Hydrology and Storm Management of highway</t>
  </si>
  <si>
    <t>Need 4k video of someone playing wind instrument</t>
  </si>
  <si>
    <t>WordPress Developer for Short-Term Rental Website</t>
  </si>
  <si>
    <t>Guitarist for Large-Scale Performances</t>
  </si>
  <si>
    <t>Graphic Designer (eCommerce) | Canva PRO | EUROPE</t>
  </si>
  <si>
    <t>Professional logo Design for kids product Ecommerce Brand</t>
  </si>
  <si>
    <t>Graphic Designer for Logo and Thumbnail Creation</t>
  </si>
  <si>
    <t>Data scientist to build a profit calculator tool for selling on eBay through Amazon MCF</t>
  </si>
  <si>
    <t>Check the correctness of the language in the application. 3-minute task</t>
  </si>
  <si>
    <t>CPA for Delayed LLC Taxes</t>
  </si>
  <si>
    <t>Woosender + Acuity + Zapier Automation Help</t>
  </si>
  <si>
    <t>60 Youtube Videos about Rentals</t>
  </si>
  <si>
    <t>PPC Ads Script</t>
  </si>
  <si>
    <t>Video editing' or 'video post-production</t>
  </si>
  <si>
    <t>Create Cricut Instructions for Printable Sticker Sheet, Test on Cricut Machine</t>
  </si>
  <si>
    <t>Female voice actor for video game</t>
  </si>
  <si>
    <t>Find email addresses for real estate agencies</t>
  </si>
  <si>
    <t>E-Commerce Accounting</t>
  </si>
  <si>
    <t>Python developer with OpenAI experience</t>
  </si>
  <si>
    <t>Senior UI/UX Designer to create landing page for our company</t>
  </si>
  <si>
    <t>Senior Vue.js Frontend Developer needed urgently</t>
  </si>
  <si>
    <t>Instagram Follow Request review Issue ( who want follow me getting alert)</t>
  </si>
  <si>
    <t>Email and Scheduling Management Specialist</t>
  </si>
  <si>
    <t>Identification of Influencers in the Billiard Space</t>
  </si>
  <si>
    <t>Copy, Flow and build for several landing pages + sign up page on website to convert customers</t>
  </si>
  <si>
    <t>Outbound Sales Marketer for my agency</t>
  </si>
  <si>
    <t>Social Media Campaign Specialist for NGO</t>
  </si>
  <si>
    <t>Vector Word Art</t>
  </si>
  <si>
    <t>Virtual Admin</t>
  </si>
  <si>
    <t>Car VIN Decoding and Part Numbers Database Specialist</t>
  </si>
  <si>
    <t>App Development Quick Turnaround</t>
  </si>
  <si>
    <t>AI Model Developer for Outreach Services</t>
  </si>
  <si>
    <t>Discord Token Tracker and NFT Bots</t>
  </si>
  <si>
    <t>Senior Google Ads Expert - eCommerce Experience</t>
  </si>
  <si>
    <t>China Product Sourcing</t>
  </si>
  <si>
    <t>Quick Boost SEO</t>
  </si>
  <si>
    <t>Luxury Deck Branding and Polishing</t>
  </si>
  <si>
    <t>Lawyer in NJ to review engineering contract</t>
  </si>
  <si>
    <t>Create recipe blog with recipes from our instagram account</t>
  </si>
  <si>
    <t>Funnelish and Graphic Design Expert</t>
  </si>
  <si>
    <t>Design Interactive Closet</t>
  </si>
  <si>
    <t>Rocket Launch Audio</t>
  </si>
  <si>
    <t>Unique Computer and Laptop Repair Blog Creation</t>
  </si>
  <si>
    <t>Set of how to's videos for a software product (screencast+overvoice)</t>
  </si>
  <si>
    <t>Figma Slide Redesign for Investor's Presentation - Easy fast job</t>
  </si>
  <si>
    <t>Client Acquisition ( Amazon Recruitment / Talent Acquisition Business)</t>
  </si>
  <si>
    <t>Experienced Saas Product Manager (Fractional Role)</t>
  </si>
  <si>
    <t>Social Media Strategy and Marketing</t>
  </si>
  <si>
    <t>Update existing ASP.NET (VB) Web site with MS SQL Server</t>
  </si>
  <si>
    <t>Dental Biller - AR, Billing &amp;amp; Claims expert needed</t>
  </si>
  <si>
    <t>Translations of 3616 words from English to Belarusian.</t>
  </si>
  <si>
    <t>Klaviyo Expert for Weekly Campaigns and Flow Optimization</t>
  </si>
  <si>
    <t>Serie of drawings and animation in Kawaii Style</t>
  </si>
  <si>
    <t>Translate a form from Portuguese to English</t>
  </si>
  <si>
    <t>Putting images into A4 Template for Print</t>
  </si>
  <si>
    <t>Cool Brands SG Content Creator - Tiktok (Freelance/Open Contract)</t>
  </si>
  <si>
    <t>Improving the design of a simple site on WP</t>
  </si>
  <si>
    <t>Optimize Eccomerce website</t>
  </si>
  <si>
    <t>Squarespace Page Redesign</t>
  </si>
  <si>
    <t>Optimise my upwork profile for views and invites</t>
  </si>
  <si>
    <t>Fast Shopify Theme edits</t>
  </si>
  <si>
    <t>Wix Portfolio Recreation</t>
  </si>
  <si>
    <t>Logo design options - JDM car culture</t>
  </si>
  <si>
    <t>Cool Marketing Company - looking for Aptmnt Setter</t>
  </si>
  <si>
    <t>Build Complex Product Recommendation Quiz</t>
  </si>
  <si>
    <t>Personal Assistant for Administrative Tasks</t>
  </si>
  <si>
    <t>Website Security Specialist Needed for .health Domain</t>
  </si>
  <si>
    <t>GPT Engineer for Collaboration</t>
  </si>
  <si>
    <t>Klaviyo Integration &amp;amp; Email Template Design (Shopify)</t>
  </si>
  <si>
    <t>SEO Health Content Writer</t>
  </si>
  <si>
    <t>English to Icelandic Translator for cosmetics brand</t>
  </si>
  <si>
    <t>Zoho Sales Automation Specialist</t>
  </si>
  <si>
    <t>ESG / Sustainability Analyst for Leading Data Company</t>
  </si>
  <si>
    <t>Experienced Backend Developer with Laravel Expertise</t>
  </si>
  <si>
    <t>Audiobook editing</t>
  </si>
  <si>
    <t>Logo Design for Arabic/English E-commerce Website</t>
  </si>
  <si>
    <t>Facebook Ads strategy for lead generation campaigns</t>
  </si>
  <si>
    <t>Rhino to c4d File Conversion</t>
  </si>
  <si>
    <t>Game Promotion and Player Engagement Specialist</t>
  </si>
  <si>
    <t>Image Segmentation and Forgery Detection Expert Needed</t>
  </si>
  <si>
    <t>Gambling license</t>
  </si>
  <si>
    <t>Marketer for media and tech company</t>
  </si>
  <si>
    <t>Troubleshoot DNS and DKIM Error for Gmail Domain</t>
  </si>
  <si>
    <t>Product Designer for AI SaaS product</t>
  </si>
  <si>
    <t>Instagram Video Editor</t>
  </si>
  <si>
    <t>Remote Financial Analyst Job Search Assistant</t>
  </si>
  <si>
    <t>Vtiger/Yetiforce development</t>
  </si>
  <si>
    <t>Improve a 5-10 slide Business Presentation on PowerPoint.</t>
  </si>
  <si>
    <t>Chinese transcription review (27 minutes) - URGENT</t>
  </si>
  <si>
    <t>Senior Motion &amp;amp; Graphic Designer with mobile ads experience to join our team</t>
  </si>
  <si>
    <t>InfluxDB Engineer</t>
  </si>
  <si>
    <t>Android Application Completion and Functionality Addition</t>
  </si>
  <si>
    <t>Testing sms on website in Poland</t>
  </si>
  <si>
    <t>Change the text font on the site</t>
  </si>
  <si>
    <t>Facebook Ads Troubleshoot (Very Short Job)</t>
  </si>
  <si>
    <t>Instapages Designer and CRO Specialist</t>
  </si>
  <si>
    <t>AI Developer (JavaScript/NLP) for Medical Story Generation</t>
  </si>
  <si>
    <t>Crystal Report Application Developer</t>
  </si>
  <si>
    <t>Full Stack Developer needed for web application development</t>
  </si>
  <si>
    <t>Interior Build Out of 64x61 Metal Building</t>
  </si>
  <si>
    <t>Thumbnail Designer for New Youtube Channel</t>
  </si>
  <si>
    <t>Correction on my social media post.</t>
  </si>
  <si>
    <t>Web app design and development for recruiting saas</t>
  </si>
  <si>
    <t>Remote Software Developer/Engineer (Javascript Specialist)</t>
  </si>
  <si>
    <t>Data Entry in Excel</t>
  </si>
  <si>
    <t>Social Chatting Website Developer</t>
  </si>
  <si>
    <t>Prototype Toy Device Design</t>
  </si>
  <si>
    <t>Lifestyle Photography for DuraCrafts Furniture Products</t>
  </si>
  <si>
    <t>shopify SEO works</t>
  </si>
  <si>
    <t>WordPress Developer Needed for Complex Website Projects</t>
  </si>
  <si>
    <t>Find people who are interested in studying abroad.</t>
  </si>
  <si>
    <t>Box Packaging Design</t>
  </si>
  <si>
    <t>Handbook Flyer Needed for Marketing our Eyewear Brand</t>
  </si>
  <si>
    <t>App Listing Expert</t>
  </si>
  <si>
    <t>Experienced 3D Animator for Short Animation Project</t>
  </si>
  <si>
    <t>Create basic Org Chart</t>
  </si>
  <si>
    <t>Proofreading for YA Novel</t>
  </si>
  <si>
    <t>UK VAT Registration</t>
  </si>
  <si>
    <t>Magento 2 Facebook Shopping Integration and Setup</t>
  </si>
  <si>
    <t>Design a pressure washer debarker that can efficiently debark 4-14 inch diameter logs</t>
  </si>
  <si>
    <t>Graphic Designer for Product Designer Guide Book</t>
  </si>
  <si>
    <t>Business Development Professional for Generative AI Services</t>
  </si>
  <si>
    <t>English - Arabic Live Interpreter for Remote Tech Conference</t>
  </si>
  <si>
    <t>Integration work: GrowthDrive/Hubspot</t>
  </si>
  <si>
    <t>Looking for Packaging Designer</t>
  </si>
  <si>
    <t>Private Lending - Risk Analysis - Due Diligence - Underwriting</t>
  </si>
  <si>
    <t>Concept Artist to design several stylised zombie clowns.</t>
  </si>
  <si>
    <t>Looking for online course beta testers</t>
  </si>
  <si>
    <t>Web Development - Chatbot Creation</t>
  </si>
  <si>
    <t>Architectural designer (Thessaloniki, GR based - is preferred)</t>
  </si>
  <si>
    <t>Website Changes</t>
  </si>
  <si>
    <t>Multi-Screen App Designer for Insta Live, Products, Customers, and Live Shows</t>
  </si>
  <si>
    <t>UI/UX Audit and Suggestion for AI-Based Beauty App</t>
  </si>
  <si>
    <t>Marketing Material Designer</t>
  </si>
  <si>
    <t>Cold caller (commission)</t>
  </si>
  <si>
    <t>Editable Clothing Mockups</t>
  </si>
  <si>
    <t>Animator needed for Historic Preservation Flamingo Series</t>
  </si>
  <si>
    <t>Customization of homepage Elementor | Wordpress</t>
  </si>
  <si>
    <t>Cinema 4D + Redshift Project Optimization</t>
  </si>
  <si>
    <t>Adwords specialist</t>
  </si>
  <si>
    <t>Website Update and SEO for Small Business Weightloss Clinic</t>
  </si>
  <si>
    <t>Create a 22 page PDF report in Canva</t>
  </si>
  <si>
    <t>Instagram Profile Scraping</t>
  </si>
  <si>
    <t>A social media pro to create Instagram reels and story content</t>
  </si>
  <si>
    <t>Mobile App Content Writer</t>
  </si>
  <si>
    <t>Build an app with a matching algorithm with inapp chat and call features included.</t>
  </si>
  <si>
    <t>Usability Testing for a Crypto Project</t>
  </si>
  <si>
    <t>Lead Generation and Data Entry Expert Required</t>
  </si>
  <si>
    <t>Experienced Web Developer for Price Comparison Website</t>
  </si>
  <si>
    <t>A Online Chatter Person 2</t>
  </si>
  <si>
    <t>Wix site improvements, community site interaction + SEO</t>
  </si>
  <si>
    <t>URGENT FOR JUNE 16: Presentation Design with products packaging</t>
  </si>
  <si>
    <t>I need a white square overlay on a 3 minute video and sound removed and replaced with music.</t>
  </si>
  <si>
    <t>Making money online</t>
  </si>
  <si>
    <t>Web Developer for Trucking Safety Consultancy Website</t>
  </si>
  <si>
    <t>Email Designer for Real Estate Brokerage</t>
  </si>
  <si>
    <t>Need poster/flyer for print media</t>
  </si>
  <si>
    <t>[$250] Transaction chat appears in the LHN without GBR/RBR or pinned in #focus mode #43602 - Expensify</t>
  </si>
  <si>
    <t>Social Media Manager for Mental Health Clinic</t>
  </si>
  <si>
    <t>Change pictures on the site.</t>
  </si>
  <si>
    <t>Product Data Entry Specialist</t>
  </si>
  <si>
    <t>PR service</t>
  </si>
  <si>
    <t>Customize sales confirmation emails for Woocommerce</t>
  </si>
  <si>
    <t>Negative feedback removal</t>
  </si>
  <si>
    <t>Need a devepoer to build ICO dapp</t>
  </si>
  <si>
    <t>Frontend developer for CV screening platform</t>
  </si>
  <si>
    <t>WordPress developer to work on the existing website</t>
  </si>
  <si>
    <t>Anime Artist</t>
  </si>
  <si>
    <t>Webdesigner to fine tune 1 back office page</t>
  </si>
  <si>
    <t>Mid to Senior Graphic Designer (Web, Branding, Social)</t>
  </si>
  <si>
    <t>Epic Reliable Accountability Coach</t>
  </si>
  <si>
    <t>LinkedIn Social Media Writer</t>
  </si>
  <si>
    <t>Quiz Bank website development for university students</t>
  </si>
  <si>
    <t>Creative Gadzhi style Baby Youtube Channel Video Editor V2</t>
  </si>
  <si>
    <t>VBA Developer for Customizing Templates in English and French</t>
  </si>
  <si>
    <t>QR Code Memorial Application Developer</t>
  </si>
  <si>
    <t>Short Form Video Editor Required</t>
  </si>
  <si>
    <t>Mobile App Designer for Athlete Coach Network (ACN)</t>
  </si>
  <si>
    <t>PowerApp Conversion Calculator</t>
  </si>
  <si>
    <t>1107 Need female voices in Polish</t>
  </si>
  <si>
    <t>IT Project Manager (on-contract) Lead Generation</t>
  </si>
  <si>
    <t>Salesforce and Flosum Expert Needed for CI/CD and Branching Strategy Review</t>
  </si>
  <si>
    <t>Technical Development of the &amp;quot;Sanctifio&amp;quot; Application</t>
  </si>
  <si>
    <t>Webflow Designer for advertising agency website</t>
  </si>
  <si>
    <t>Part-time appointment setter. Weekly pay + commission</t>
  </si>
  <si>
    <t>Virtual First Aid Trainer</t>
  </si>
  <si>
    <t>BDR/SDR Execution Specialist (joining startup consulting business)</t>
  </si>
  <si>
    <t>Create 5 Cosmetics product  descriptions</t>
  </si>
  <si>
    <t>Expert required to enable &amp;quot;unlisted&amp;quot; vimeo videos in Adobe Captivate</t>
  </si>
  <si>
    <t>Web Developer for Ecommerce Website with Payment Gateway</t>
  </si>
  <si>
    <t>Full-fledged eCommerce website</t>
  </si>
  <si>
    <t>ERFP: SEO Specialist | Agency Website SEO Setup | Long-Term / Ongoing Off-Page Available</t>
  </si>
  <si>
    <t>WP Speed Optimise</t>
  </si>
  <si>
    <t>Tech help with Wordpress Website</t>
  </si>
  <si>
    <t>Mobile App Developer Needed for Cross-Platform Delivery Application</t>
  </si>
  <si>
    <t>Logo &amp;amp; Web Banner Designer</t>
  </si>
  <si>
    <t>Remote Spanish Translator</t>
  </si>
  <si>
    <t>Travel Planner for Japan</t>
  </si>
  <si>
    <t>Design and Create Cool car website on shopify platform.</t>
  </si>
  <si>
    <t>Email marketing and Affiliate manager</t>
  </si>
  <si>
    <t>Truck Cell Phone Location Expert</t>
  </si>
  <si>
    <t>Marketing Lead for Career Coaching</t>
  </si>
  <si>
    <t>Scraping and Data Enrichment Specialist</t>
  </si>
  <si>
    <t>E-commerce Store Completion</t>
  </si>
  <si>
    <t>Astrologer for 2025 calender</t>
  </si>
  <si>
    <t>Automation for ticketmaster</t>
  </si>
  <si>
    <t>Create a simple Instagram web scraper</t>
  </si>
  <si>
    <t>Candidate Sourcer</t>
  </si>
  <si>
    <t>Web Master with Shopify Experience for Ecommerce Site</t>
  </si>
  <si>
    <t>Expert Shopify Designer Needed to Research and Create Branded Stores</t>
  </si>
  <si>
    <t>Website designer x creative artist</t>
  </si>
  <si>
    <t>Script Writer for Portuguese/English MANHWA YouTube Channel</t>
  </si>
  <si>
    <t>Tesseract OCR Issue Resolution</t>
  </si>
  <si>
    <t>Newsletter Growth Expert Using Facebook Ads, LinkedIn Ads, and Twitter Ads</t>
  </si>
  <si>
    <t>Finalization of 2 AI generated logo for new cigar brands</t>
  </si>
  <si>
    <t>Help with some filtering and sorting functionality - reactjs - kotlin - spring</t>
  </si>
  <si>
    <t>Turn a design into figma then elementor</t>
  </si>
  <si>
    <t>Wordpress Developer for Band Website</t>
  </si>
  <si>
    <t>Customer Service Agent and Cold Outreach/Lead Generation Specialist</t>
  </si>
  <si>
    <t>Need someone to create Instagram/ tiktok reels with my 3d models</t>
  </si>
  <si>
    <t>Searching for a genius crypto engineer</t>
  </si>
  <si>
    <t>Remove background/edit size/change color of 20 logo's</t>
  </si>
  <si>
    <t>Decrypting Exported file of measurement data</t>
  </si>
  <si>
    <t>Design a sales proposal for Pandadoc</t>
  </si>
  <si>
    <t>Looking for a long term Virtual Assistant to manage my TikTok seller center</t>
  </si>
  <si>
    <t>Lifestyle Product Photography for Heated Gloves Company</t>
  </si>
  <si>
    <t>Flutter Mobile Front End For A Digital Health MVP</t>
  </si>
  <si>
    <t>Systems Administrators for M365 Migration, AD, and Azure Setup</t>
  </si>
  <si>
    <t>Lead Generation Marketing Specialist</t>
  </si>
  <si>
    <t>Proofreader for Native Spanish Translation</t>
  </si>
  <si>
    <t>React-based Platform Developer for Events Business</t>
  </si>
  <si>
    <t>Shopify Developer for Immediate Project</t>
  </si>
  <si>
    <t>Expert accountant</t>
  </si>
  <si>
    <t>Podcast Editor Needed for Ongoing Project</t>
  </si>
  <si>
    <t>Experienced Developer Needed for Real-Time Webcam Face Filter</t>
  </si>
  <si>
    <t>Sales Call Assistance</t>
  </si>
  <si>
    <t>Designer for bar wrapper &amp;amp; box (incl. labeling)</t>
  </si>
  <si>
    <t>Medien Kaufmann</t>
  </si>
  <si>
    <t>Connect Android Native SDK (Mavel) to Xamarin.Forms application</t>
  </si>
  <si>
    <t>Find email addresses for a list of influencers</t>
  </si>
  <si>
    <t>Blog Editor and Social Media Manager</t>
  </si>
  <si>
    <t>Recenter Active Nav Item on Scroll</t>
  </si>
  <si>
    <t>I need shopify redesign</t>
  </si>
  <si>
    <t>Photo Minipulation - Realistic Logos on T-Shirts</t>
  </si>
  <si>
    <t>Logo designer for a Pub</t>
  </si>
  <si>
    <t>Get list of Christian media influencers</t>
  </si>
  <si>
    <t>Entertainer/ Mascot wearer</t>
  </si>
  <si>
    <t>Realestate Video Editing</t>
  </si>
  <si>
    <t>Canva Graphic Designer / Expert</t>
  </si>
  <si>
    <t>[India] Recruiter for Interview Respondents from Zomato and Swiggy Market Research</t>
  </si>
  <si>
    <t>Photoshop edit.  Must be detailed</t>
  </si>
  <si>
    <t>Virtual &amp;amp; Phone Assistance (En/Jp)</t>
  </si>
  <si>
    <t>Asian video interviewers (video/podcast) wanted for international business topics</t>
  </si>
  <si>
    <t>Edit a Query Letter for a Memoir</t>
  </si>
  <si>
    <t>Digital Marketer needed for Acting School</t>
  </si>
  <si>
    <t>Quick Job -  Create A Zoom Frame(Border) For Me With My Logo</t>
  </si>
  <si>
    <t>Senior React Native Engineer for a $1 Billion B2C Marketplace App</t>
  </si>
  <si>
    <t>Sales Cold Email Specialist</t>
  </si>
  <si>
    <t>Optimize Product Image visibility on my Shopify Store</t>
  </si>
  <si>
    <t>Rendering for a Small Home</t>
  </si>
  <si>
    <t>Brazilian Portuguese Blog Content Writer</t>
  </si>
  <si>
    <t>Video Editing - Basic Zoom and Pan</t>
  </si>
  <si>
    <t>TypeScript/Deno endpoint aggregating search results from stock image APIs</t>
  </si>
  <si>
    <t>Google Cloud and BigQuery Expert Needed</t>
  </si>
  <si>
    <t>Software Developer - Commission Calculation</t>
  </si>
  <si>
    <t>Virtual Assistant with Quickbooks Experience</t>
  </si>
  <si>
    <t>Asset Protection Expert</t>
  </si>
  <si>
    <t>French to English trancription/translation</t>
  </si>
  <si>
    <t>GA Conversion Tracking Expert Needed</t>
  </si>
  <si>
    <t>Godot: Assistance in Exporting .aab File to Play Store</t>
  </si>
  <si>
    <t>A docker container with a static html page with some basic functions and API call</t>
  </si>
  <si>
    <t>Xano Implementation Coach for Bubble.io App</t>
  </si>
  <si>
    <t>Redesign of Print Materials</t>
  </si>
  <si>
    <t>Video Creator-Editor Needed for Short Explainer-Educational Videos Answering &amp;quot;How-to&amp;quot; Questions</t>
  </si>
  <si>
    <t>Logo Placement Expert</t>
  </si>
  <si>
    <t>Apparel export company profile and product catalog</t>
  </si>
  <si>
    <t>Setup of On-prem LLM on AWS</t>
  </si>
  <si>
    <t>Part-Time Jobs for Women</t>
  </si>
  <si>
    <t>Build a BRD document for a current running online system</t>
  </si>
  <si>
    <t>Link up Facebook infrastructure to create Instagram ad.</t>
  </si>
  <si>
    <t>Accountant needed to file my company tax return</t>
  </si>
  <si>
    <t>Viral TIkTok Editor</t>
  </si>
  <si>
    <t>Video Editor Needed - Merge Dashcam Videos</t>
  </si>
  <si>
    <t>Full Stack Rust Expert</t>
  </si>
  <si>
    <t>Create KPI Dashboard using Powerpoint Task</t>
  </si>
  <si>
    <t>BilforhandlerbesÃ¸k og TestkjÃ¸ring av Elbil  OSLO/BERGEN/STAVANGER/TRONDHEIM/KRISTANSAND</t>
  </si>
  <si>
    <t>Advanced AI/ML Expert for Innovative E-Commerce Solutions</t>
  </si>
  <si>
    <t>Social Media | German Creative Content writer</t>
  </si>
  <si>
    <t>Looking for part time digital web help and assistant help.</t>
  </si>
  <si>
    <t>Mascot wearer/performer</t>
  </si>
  <si>
    <t>Short graphic video</t>
  </si>
  <si>
    <t>Zoho Dashboards Analytics Expert</t>
  </si>
  <si>
    <t>Looking for a VSL expert, Somebody who can make the Best VSL's Facebook ad copy in German</t>
  </si>
  <si>
    <t>Social Media Specialist for Monetizing Educational Blog (ÐœÐµÐ½ÐµÐ´Ð¶ÐµÑ€ Ð¿Ð¾ Ð¼Ð¾Ð½ÐµÑ‚Ð¸Ð·Ð°Ñ†Ð¸Ð¸ ÐºÐ¾Ð½Ñ‚ÐµÐ½Ñ‚Ð°)</t>
  </si>
  <si>
    <t>ðŸ“¹ Become a Beverage Reviewer in SÃ£o Paulo!</t>
  </si>
  <si>
    <t>Design entrance information</t>
  </si>
  <si>
    <t>[Ghana-based only] English SEO Content Writer for iGambling, Sportsbetting and Casino websites</t>
  </si>
  <si>
    <t>Blockchain Ethereum Wallet Developer (MVP)</t>
  </si>
  <si>
    <t>ðŸ‡®ðŸ‡¹ Film Insect Repellents ðŸŽ¥</t>
  </si>
  <si>
    <t>ðŸ‡®ðŸ‡¹ Film Insect Repellents ðŸŽ¥ 15$ðŸ’µ</t>
  </si>
  <si>
    <t>Redraw images with Illustrator 3D mesh</t>
  </si>
  <si>
    <t>Newbie Earners to modernize relatively copy editorial remote job.</t>
  </si>
  <si>
    <t>Cold Email Agency Seeking Copy Writer</t>
  </si>
  <si>
    <t>Social Media Manager for Floral Arrangements and Event Planning</t>
  </si>
  <si>
    <t>t video editor $350 a month -TikTok Viral Video Creator TO CREATE: 4 videos a day -</t>
  </si>
  <si>
    <t>Wix Expert Needed for Real Estate Property Listing Dynamic Page Setup</t>
  </si>
  <si>
    <t>Need an expert to integrate Worldpay</t>
  </si>
  <si>
    <t>Full Stack Developer for an AI SaaS</t>
  </si>
  <si>
    <t>Research and Data Entry</t>
  </si>
  <si>
    <t>Graphic Logo Design</t>
  </si>
  <si>
    <t>CPA and Financial Planner for Family and Finances in the USA and UK</t>
  </si>
  <si>
    <t>Track Conversions - Google Ads &amp;amp; Website Embed from Salon Software</t>
  </si>
  <si>
    <t>Unity Developer for Client-Side Prediction and Server Reconciliation in VR Multiplayer Game</t>
  </si>
  <si>
    <t>Philippines VA Required To Send Cold Emails (With Room To Grow)</t>
  </si>
  <si>
    <t>Contact Data App</t>
  </si>
  <si>
    <t>REACT Web Application to render User Contacts/Profile.</t>
  </si>
  <si>
    <t>TV Paint Animator</t>
  </si>
  <si>
    <t>Build a Website for a Non-Profit Animal Shelter</t>
  </si>
  <si>
    <t>Experienced Sales &amp;amp; Partnership Manger - Parenting / Self Improvement</t>
  </si>
  <si>
    <t>Accounting Question to someone was a lot of years in the business</t>
  </si>
  <si>
    <t>Manage Facebook Ad Campaigns</t>
  </si>
  <si>
    <t>Looking for registering business LLC  in India</t>
  </si>
  <si>
    <t>Frontend Developer React native for Fashion Mobile E-Commerce App</t>
  </si>
  <si>
    <t>Need to change CSS in Save contact form to match with my Showit website design</t>
  </si>
  <si>
    <t>Shopify Store Products Google Integration and App Integration Fixes</t>
  </si>
  <si>
    <t>UX/UI Designer for eCommerce Web and Mobile app</t>
  </si>
  <si>
    <t>Ph.D. scholarship Data Mining climate Health</t>
  </si>
  <si>
    <t>Review and modify resume and linkedin profile for C level position for international opportunities</t>
  </si>
  <si>
    <t>Business Development for a Software Company</t>
  </si>
  <si>
    <t>Cold Email Specialist for Marketing and SAAS Agencies</t>
  </si>
  <si>
    <t>Quicknode integration (php)</t>
  </si>
  <si>
    <t>Website homepage translation from English to Slovakian (SK)</t>
  </si>
  <si>
    <t>GA4/GTM Specialist</t>
  </si>
  <si>
    <t>Experienced Bookkeeper for Bank Entry and Financial Statement Preparation</t>
  </si>
  <si>
    <t>Creative Short-Form Video Editor for YouTube Campaign</t>
  </si>
  <si>
    <t>Website homepage translate from English to Hungarian</t>
  </si>
  <si>
    <t>Professional Brochure Designer for US Fair</t>
  </si>
  <si>
    <t>Help create, launch and promote a KICKSTARTER campaign.</t>
  </si>
  <si>
    <t>Creative YouTube Thumbnail Creator with AI Expertise (Midjourney) Needed!</t>
  </si>
  <si>
    <t>Quantitative Social Scientist for custom research work</t>
  </si>
  <si>
    <t>PresentaciÃ³n Urgente en Canva</t>
  </si>
  <si>
    <t>US Sales Tax Study</t>
  </si>
  <si>
    <t>Email Retrieval</t>
  </si>
  <si>
    <t>Enhance Audio Files for Online Course</t>
  </si>
  <si>
    <t>Facebook ads expert for high ticket coaching leads</t>
  </si>
  <si>
    <t>VFX Artist for Realistic Smoke Animation in Unreal Engine</t>
  </si>
  <si>
    <t>Website with contact form</t>
  </si>
  <si>
    <t>UKRAINIAN / RUSSIAN Video Creator for Educational Social Media Content</t>
  </si>
  <si>
    <t>Create a VM with ChromeOS Flex using VMware Workstation 17</t>
  </si>
  <si>
    <t>Ai novel writter</t>
  </si>
  <si>
    <t>27 Announcer and interpreter from Romania</t>
  </si>
  <si>
    <t>Install DIRBS on Virtual Machine</t>
  </si>
  <si>
    <t>Etsy expert to evaluate and revise 10 present listings to get results.</t>
  </si>
  <si>
    <t>Salesforce and Apex Professionals for Real Estate Investment Platform</t>
  </si>
  <si>
    <t>BEP-20 Token Listing on Binance Smart Chain</t>
  </si>
  <si>
    <t>Frontend Development and Figma for a SAAS product</t>
  </si>
  <si>
    <t>Flemish into English VERBATIM Transcription Work</t>
  </si>
  <si>
    <t>Migrate gutenberg website to Elementor</t>
  </si>
  <si>
    <t>SEO Blog Content Writer for Marketing Automation CRM Highlevel</t>
  </si>
  <si>
    <t>Business Account Recovery Specialist Required</t>
  </si>
  <si>
    <t>Add Figma files into Klaviyo flows</t>
  </si>
  <si>
    <t>Virtual Assistants needed some work</t>
  </si>
  <si>
    <t>Experienced Circuit Designer Needed</t>
  </si>
  <si>
    <t>Reddit Business Promoter</t>
  </si>
  <si>
    <t>Lead Generation Specialist Require</t>
  </si>
  <si>
    <t>Backend Developer for Music AI - Read the POST well!</t>
  </si>
  <si>
    <t>Machine Translation Post Editing: Serbian (Cyrilic)</t>
  </si>
  <si>
    <t>Instagram Social Media Expert</t>
  </si>
  <si>
    <t>Graphic Designer for Editable Clothing Mockups</t>
  </si>
  <si>
    <t>Automated QA Engineer with Material UI React Experience</t>
  </si>
  <si>
    <t>Talented Virtual Assistant Needed for Diverse Projects</t>
  </si>
  <si>
    <t>Website Content Writer, Web Developer, and Digital Marketer</t>
  </si>
  <si>
    <t>Chrome extension - CRM</t>
  </si>
  <si>
    <t>Need help to recreate a figure in powerpoint in the next hour - it has to be editable in ppt</t>
  </si>
  <si>
    <t>Case Study Writing and Design</t>
  </si>
  <si>
    <t>I need web scraping expert for niche.com</t>
  </si>
  <si>
    <t>Freelance Shopify Website Programmer</t>
  </si>
  <si>
    <t>Pipedrive CRM Specialist to setup and configure our company Pipedrive</t>
  </si>
  <si>
    <t>Web Designer and Coder</t>
  </si>
  <si>
    <t>Bitbucket Azure API CICD</t>
  </si>
  <si>
    <t>Sql Server Developer</t>
  </si>
  <si>
    <t>Voice Over British Accent for You Tube Channel - Bollywood Cinema</t>
  </si>
  <si>
    <t>Appointment Setter to Book Leads for my Gym [GOOD ENGLISH REQUIRED]</t>
  </si>
  <si>
    <t>Video and Picture Editor for Shopify Store</t>
  </si>
  <si>
    <t>Write HTML/JS code to check the balance of a Solidity smart contract</t>
  </si>
  <si>
    <t>Hunting for a gun Personal Assistant from SPECIFIC TIME ZONES only!</t>
  </si>
  <si>
    <t>A senior to execute an ML model</t>
  </si>
  <si>
    <t>I'm seeking a creative designer to craft a unique, spiritual logo for my mobile app.</t>
  </si>
  <si>
    <t>PowerPoint deck design</t>
  </si>
  <si>
    <t>Web Scraping (email from a website database, no illegal)</t>
  </si>
  <si>
    <t>Growth Marketing Specialist</t>
  </si>
  <si>
    <t>Google Event Tracking Implementation</t>
  </si>
  <si>
    <t>Maintenance/Turnover Coordinator for a Residential Property Management Company</t>
  </si>
  <si>
    <t>Amazon Publishing Campaign Assistant</t>
  </si>
  <si>
    <t>Web design (i have all site files already)</t>
  </si>
  <si>
    <t>Looking for a photographer in Fuzhou China</t>
  </si>
  <si>
    <t>Adding Page Numbers to Book Interior PDF File</t>
  </si>
  <si>
    <t>Personal Finance - Mobile App Tester</t>
  </si>
  <si>
    <t>Migrate WordPress Site To New Domain/Server</t>
  </si>
  <si>
    <t>Costume Designer Needed</t>
  </si>
  <si>
    <t>Create a YouTube thumbnail</t>
  </si>
  <si>
    <t>Looking to hire long term linkbuilding help for solid backlinks</t>
  </si>
  <si>
    <t>Algolia Wordpress integration</t>
  </si>
  <si>
    <t>Part-Time B2B Paid Ads Manager for SMBs</t>
  </si>
  <si>
    <t>Tiktokshop</t>
  </si>
  <si>
    <t>Desarrollador para intro animada en Vue.js</t>
  </si>
  <si>
    <t>Auto CAD Drawing of a Room</t>
  </si>
  <si>
    <t>Edit a word document</t>
  </si>
  <si>
    <t>Looking for a Youtube Editor</t>
  </si>
  <si>
    <t>Facebook marketing expert required</t>
  </si>
  <si>
    <t>Need an ONPage SEO Specialist for my website.</t>
  </si>
  <si>
    <t>Playing card tray 3d printer model</t>
  </si>
  <si>
    <t>A small task in my Android application</t>
  </si>
  <si>
    <t>Iâ€™m looking for a developer who knows WP Bakery plug-in</t>
  </si>
  <si>
    <t>Luxury Travel Advisor with An Avenue Apart!</t>
  </si>
  <si>
    <t>Website Editing on ShowIt</t>
  </si>
  <si>
    <t>Inventory and Data Analyst</t>
  </si>
  <si>
    <t>Photo Restoration Expert</t>
  </si>
  <si>
    <t>Rebranding para Agencia de Viajes</t>
  </si>
  <si>
    <t>English to Russian Translation of Mobile Push Notifications</t>
  </si>
  <si>
    <t>Required a Shopify / Wordpress Product Uploading Virtual Assistant</t>
  </si>
  <si>
    <t>Get Airbnb and Booking reviews / rating from each property PHP</t>
  </si>
  <si>
    <t>Autocad for electrical single line drawings</t>
  </si>
  <si>
    <t>UI Writer</t>
  </si>
  <si>
    <t>HR Leaders needed to spread word about Tech Selection Offering</t>
  </si>
  <si>
    <t>Backend for OAuth2 Authentication Project with Micronaut and Kotlin</t>
  </si>
  <si>
    <t>Computational Fluid Dynamics airflow modelling</t>
  </si>
  <si>
    <t>I need jpeg and ai files converted to embroidery DST files that will import on a Brother embroidery</t>
  </si>
  <si>
    <t>Algorithm expert maze run</t>
  </si>
  <si>
    <t>Simple financial statement work</t>
  </si>
  <si>
    <t>Part Time B2B Salesperson Specializing in K12 School Sales (Hourly + Commission)</t>
  </si>
  <si>
    <t>High Converting Landing Page Designer</t>
  </si>
  <si>
    <t>Conference Registration Site</t>
  </si>
  <si>
    <t>Social Media Post and Website Banner Designer</t>
  </si>
  <si>
    <t>Automate SMS and Email Workflow using JotForm and Open API</t>
  </si>
  <si>
    <t>macro-economic analysis and update on renewable energy sector in Madagascar</t>
  </si>
  <si>
    <t>Video editor youtube automation</t>
  </si>
  <si>
    <t>Plan for Transportable Building Skid</t>
  </si>
  <si>
    <t>Product Photography &amp;amp; PSD Mock Up Developer for Design Shop</t>
  </si>
  <si>
    <t>Experienced UI/UX Designer Needed</t>
  </si>
  <si>
    <t>Credit Score Repair Specialist</t>
  </si>
  <si>
    <t>Searching for a high ticket closer</t>
  </si>
  <si>
    <t>Webflow Design/Development - Landing page design directly in webflow</t>
  </si>
  <si>
    <t>Virtual Assistant and Project Coordinator</t>
  </si>
  <si>
    <t>Specialist to help build overall launch strategy for new, boutique reading product</t>
  </si>
  <si>
    <t>Data Gathering and Organization</t>
  </si>
  <si>
    <t>Spanish iGaming Content Writer</t>
  </si>
  <si>
    <t>Chief executive officer</t>
  </si>
  <si>
    <t>Off Page SEO Specialist for Small Website</t>
  </si>
  <si>
    <t>Open AI API / App Developer Needed</t>
  </si>
  <si>
    <t>RAG Expert, AI Agent</t>
  </si>
  <si>
    <t>Fronted developed</t>
  </si>
  <si>
    <t>development of simple expert advisor for MT4</t>
  </si>
  <si>
    <t>Assistance with LLC Formation</t>
  </si>
  <si>
    <t>GoHighLevel Real Estate CRM Build</t>
  </si>
  <si>
    <t>Create a Web-scraper Bot (RPA)</t>
  </si>
  <si>
    <t>Promotional Wizard for Rock Anthem Music Video</t>
  </si>
  <si>
    <t>Webapp Development on a Budget</t>
  </si>
  <si>
    <t>Sewing Pattern and Tech Pack Designer for Bags</t>
  </si>
  <si>
    <t>Urgent 3d rendering of lotion bottle with our logo</t>
  </si>
  <si>
    <t>Go High-level Virtual Assistant/ Data entry/ Member Support</t>
  </si>
  <si>
    <t>Looking For Vendor Able To Help In Publish Content On Yahoo</t>
  </si>
  <si>
    <t>UX Journey Analysis and Enhancement</t>
  </si>
  <si>
    <t>3D animation to create mp4 background of flying logos on screen</t>
  </si>
  <si>
    <t>Help me publish in IEEE Journal</t>
  </si>
  <si>
    <t>USA Credit Repair For Clients (Inquiry Removal Mainly)</t>
  </si>
  <si>
    <t>General VA / Data Entry assistant (part time)</t>
  </si>
  <si>
    <t>Sr. Dot net Full Stack Developer</t>
  </si>
  <si>
    <t>Mystery Shopper in Poland</t>
  </si>
  <si>
    <t>Mukbang Video Editor</t>
  </si>
  <si>
    <t>AI Product Owner / Business analyst  ðŸš€</t>
  </si>
  <si>
    <t>Bee Costume Presenter for Corporate Presentation in Las Vegas</t>
  </si>
  <si>
    <t>Someone to do SEO for 2 websites</t>
  </si>
  <si>
    <t>Convert Figma to Webflow</t>
  </si>
  <si>
    <t>Seeking Experienced SEO Specialist for Low-Competition Keyword Strategy</t>
  </si>
  <si>
    <t>Recruitment Announcement For Deep Male Voice Over</t>
  </si>
  <si>
    <t>Photo Background Editing for Dating App</t>
  </si>
  <si>
    <t>Duplicated HomePage on Shopify Website.</t>
  </si>
  <si>
    <t>Social Media Manager for Headhunter</t>
  </si>
  <si>
    <t>Flutterflow App Developer</t>
  </si>
  <si>
    <t>Portuguese Logo Designer</t>
  </si>
  <si>
    <t>I am looking a partner for Etsy shop for digital products.</t>
  </si>
  <si>
    <t>Logo Design for Canadian Company</t>
  </si>
  <si>
    <t>AWS guru needed to onboard new organization</t>
  </si>
  <si>
    <t>Help me set up OAuth 2.0 credentials of Firestore and YouTube Analytics in N8N Automation Software</t>
  </si>
  <si>
    <t>Build a spreadsheet inventory</t>
  </si>
  <si>
    <t>Hiring Short-Form Video Editor (Proficient in Portuguese)</t>
  </si>
  <si>
    <t>AZ-900, Microsoft Azure Fundamentals, Test Prep Content</t>
  </si>
  <si>
    <t>Adding Simple Animated Lyrics on Hindi Mantra Video</t>
  </si>
  <si>
    <t>SOP (Standard Operating Procedure) Writing and Cleanup</t>
  </si>
  <si>
    <t>Windows Server KDC service issue</t>
  </si>
  <si>
    <t>Experienced Documentary Archivist</t>
  </si>
  <si>
    <t>E-commerce, google adwords</t>
  </si>
  <si>
    <t>Instagram Buisness Card</t>
  </si>
  <si>
    <t>Booth Assistant Needed for Conference - $300/day</t>
  </si>
  <si>
    <t>Join Us: Rockstar HTML Email Develope</t>
  </si>
  <si>
    <t>Set up DKIM, DMARC, SPF, and BIMI</t>
  </si>
  <si>
    <t>Video Editor - Short Form &amp;amp; Long Form</t>
  </si>
  <si>
    <t>Talking Head Video Editing for - Youtube | Instagram | Facebook</t>
  </si>
  <si>
    <t>I am looking for a translation job from English to 7 different languages</t>
  </si>
  <si>
    <t>Simple Task for New Freelancers to Take photos or Videos for our Product!</t>
  </si>
  <si>
    <t>Video Editor for Video Podcasts, Sizzle Reels &amp;amp; Social Media Posts</t>
  </si>
  <si>
    <t>Clean up Airtable and minted address records</t>
  </si>
  <si>
    <t>Video Creator for 3D Interior in Blender</t>
  </si>
  <si>
    <t>Quick Work: Creating Team photoshop awards slides</t>
  </si>
  <si>
    <t>Tableau - show me how to use it for 30 minutes</t>
  </si>
  <si>
    <t>Quick Resizing and Formatting of Book Covers</t>
  </si>
  <si>
    <t>ZOHO CRM expert</t>
  </si>
  <si>
    <t>Teach me Final Cut</t>
  </si>
  <si>
    <t>Clean, centerlines and make my merch labels better and transfer it to ai</t>
  </si>
  <si>
    <t>Squarespace Developer to Build out Higher Education Website</t>
  </si>
  <si>
    <t>WordPress Developer for Personal Portfolio Site</t>
  </si>
  <si>
    <t>Virtual Assistant - Merchant Onboarding &amp;amp; Customer Service</t>
  </si>
  <si>
    <t>Tee Shirt Designer for Client Pitches</t>
  </si>
  <si>
    <t>Freelance Writer - Bookkeeping Course Offer &amp;amp; Copy and YouTude Ad Video Scriptwriting</t>
  </si>
  <si>
    <t>Experienced Cold Callers for Wholesale Business</t>
  </si>
  <si>
    <t>Experienced Web Developer for Retail Website Design</t>
  </si>
  <si>
    <t>Experienced UX Designer for B2B SaaS Web App Redesign</t>
  </si>
  <si>
    <t>Graphic Designer for Cookie Box Design</t>
  </si>
  <si>
    <t>Senior SRE</t>
  </si>
  <si>
    <t>Technical Ghostwriter - Project Management &amp;amp; Gen AI</t>
  </si>
  <si>
    <t>Social Media Month Posts</t>
  </si>
  <si>
    <t>Digital Marketing Specialist for Local Service Businesses</t>
  </si>
  <si>
    <t>Podcast Intro / Outro Video with music</t>
  </si>
  <si>
    <t>Experienced Electrical Engineer Needed for Resort Electrical Plan Feedback</t>
  </si>
  <si>
    <t>Social Media Manager for Orange County Substance Abuse Program</t>
  </si>
  <si>
    <t>System Development and Bug Fixing</t>
  </si>
  <si>
    <t>Video editing for Instagram/tik tok</t>
  </si>
  <si>
    <t>Developing an Ad Network</t>
  </si>
  <si>
    <t>Audio background noise cleaning up and audio enhancement</t>
  </si>
  <si>
    <t>DevOps engineer needed</t>
  </si>
  <si>
    <t>Terms of Reference for the development of interactive graphs using Canvas in pure JavaScript</t>
  </si>
  <si>
    <t>Experienced Facebook Ads Specialist for Local Business Clients</t>
  </si>
  <si>
    <t>Virtual Assistant Full Time $20hr</t>
  </si>
  <si>
    <t>Skilled Wordpress Expert</t>
  </si>
  <si>
    <t>Online Research Help</t>
  </si>
  <si>
    <t>Form Development and Data Management Specialist</t>
  </si>
  <si>
    <t>Accurate Typist Immediately Needed - With Excellent English</t>
  </si>
  <si>
    <t>Application  Development Team</t>
  </si>
  <si>
    <t>Virtual Admin Assistant - Quickbooks Certified (ideal but not required)</t>
  </si>
  <si>
    <t>Consultas en Data Studio</t>
  </si>
  <si>
    <t>Skilled Video Editor SMM</t>
  </si>
  <si>
    <t>Scrape Newsletters for Sponsorship Leads</t>
  </si>
  <si>
    <t>Really Easy computer work</t>
  </si>
  <si>
    <t>Searching for origami video creator</t>
  </si>
  <si>
    <t>Skilled Media Buyer</t>
  </si>
  <si>
    <t>Technical Project Proposal Writer - Metal 3D Printing and Metrology</t>
  </si>
  <si>
    <t>Need logo for &amp;quot;Embri Holding&amp;quot;</t>
  </si>
  <si>
    <t>Graphic Design - Fashion Meta Ads</t>
  </si>
  <si>
    <t>Translation + Proofreading from English to French for 1,500 word survey - fast turnaround</t>
  </si>
  <si>
    <t>Transducer Hardware design</t>
  </si>
  <si>
    <t>Finess my logo and create a new font for it</t>
  </si>
  <si>
    <t>Major Gifts and Fundraising Assistant</t>
  </si>
  <si>
    <t>Edit 3 x IG Reels</t>
  </si>
  <si>
    <t>Powershell script error in windows</t>
  </si>
  <si>
    <t>Create a function in c# which send email using Gmail account</t>
  </si>
  <si>
    <t>Investor needed for School Management App in Kenya</t>
  </si>
  <si>
    <t>Image Crop Specialist</t>
  </si>
  <si>
    <t>PC Tutorial videos in Spanish for Youtube channel (Screen Recorded)</t>
  </si>
  <si>
    <t>Off page seo expert</t>
  </si>
  <si>
    <t>Travel Agency Social Media Manager</t>
  </si>
  <si>
    <t>Android Developer wanted for an ongoing project</t>
  </si>
  <si>
    <t>Cybersecurity Data Science Expert to refine hiring assessments (US Citizenship Required)</t>
  </si>
  <si>
    <t>Arabic Translator and Writer (Long term, 35-40 hrs/week)</t>
  </si>
  <si>
    <t>GIS exercises</t>
  </si>
  <si>
    <t>Experienced USA Amazon FBA and PL Expert Needed</t>
  </si>
  <si>
    <t>Create Microsoft Project Plan from Excel</t>
  </si>
  <si>
    <t>Looking for someone who can Help create a POF account</t>
  </si>
  <si>
    <t>Fire Alarm Design and Sourcing Specialist</t>
  </si>
  <si>
    <t>Filter Ethereum Historic Wallet Balances and  build a system to monitor Twitter new Follows</t>
  </si>
  <si>
    <t>Anatomy sketches for an ENT office</t>
  </si>
  <si>
    <t>SEO Specialist for Local Canadian Website</t>
  </si>
  <si>
    <t>Create E-Commerce Course Content- Spokesperson/Course Creation</t>
  </si>
  <si>
    <t>Telemarketer &amp;amp; Virtual Assistant</t>
  </si>
  <si>
    <t>Need 36 T-shirt designs. My ideas are simple and sweet. I have all the catchy slogans</t>
  </si>
  <si>
    <t>Media Buyer for Solar Companies in Spain</t>
  </si>
  <si>
    <t>[$250] Infinite loading when clicking Expensify Chat #42712 - Expensify</t>
  </si>
  <si>
    <t>Need help with Azure Deployment with Teams AI Assistant Bot</t>
  </si>
  <si>
    <t>HR Manager for Remote Multinational Team</t>
  </si>
  <si>
    <t>Data Entry &amp;amp; Prospect list</t>
  </si>
  <si>
    <t>Web Developer and maintenance</t>
  </si>
  <si>
    <t>Luxury Watch Brand Affiliate Marketing Expert</t>
  </si>
  <si>
    <t>Software Sales Representative</t>
  </si>
  <si>
    <t>Shopify UI Designer Needed for Website Upgrade</t>
  </si>
  <si>
    <t>FULLTIME German Inbound Sales</t>
  </si>
  <si>
    <t>Virtual Assistant for Constant Outreach, Social Media Analytics, and Content Ideas</t>
  </si>
  <si>
    <t>Build a WordPress MVP for new Educational Website</t>
  </si>
  <si>
    <t>Solar energy cold calling</t>
  </si>
  <si>
    <t>I need someone to maintain our website</t>
  </si>
  <si>
    <t>Create drawing for patent application</t>
  </si>
  <si>
    <t>PostgreSQL Data Scientist / DBA</t>
  </si>
  <si>
    <t>Promote GoFundMe Campaign</t>
  </si>
  <si>
    <t>Infographic Desgin for Financial Tech Company</t>
  </si>
  <si>
    <t>Lead Generation Specialist in South Africa</t>
  </si>
  <si>
    <t>Develop a mini animated video</t>
  </si>
  <si>
    <t>Go High Level (GHL) Triggers and Custom Coding</t>
  </si>
  <si>
    <t>VidÃ©o Editing</t>
  </si>
  <si>
    <t>Application Developer for Caregiver-Customer Matchmaking</t>
  </si>
  <si>
    <t>Frontend Developer Vue.JS</t>
  </si>
  <si>
    <t>Social Media Content Poster and Monitor</t>
  </si>
  <si>
    <t>Logo Tracing</t>
  </si>
  <si>
    <t>Translate English to Chinese</t>
  </si>
  <si>
    <t>Technical Support for Electrical, Automation, Telecommunication. Remote worker.</t>
  </si>
  <si>
    <t>Procreate artist + UGC creator</t>
  </si>
  <si>
    <t>Need Cloudfront CDN set up for my wordpress website</t>
  </si>
  <si>
    <t>Website Development for Live Station</t>
  </si>
  <si>
    <t>KPI dashboard using PowerPoint</t>
  </si>
  <si>
    <t>FB Ads Performance Creative / Creative Strategist / Video Editor Needed for a Health/Wellness Brand</t>
  </si>
  <si>
    <t>Web App Developer for Chinese Yelp-like App</t>
  </si>
  <si>
    <t>Bulgarian and Macedonian speaking CSR</t>
  </si>
  <si>
    <t>2D, 3D renderingsor animations related to office and shops to buy</t>
  </si>
  <si>
    <t>Fashion Magazine - Contact Research</t>
  </si>
  <si>
    <t>Podcast Clip Editor for YouTube Shorts</t>
  </si>
  <si>
    <t>Video Spokesperson/Podcast Host For Politics Youtube Channel</t>
  </si>
  <si>
    <t>Need a Lead Generation Expert to Run Campaigns</t>
  </si>
  <si>
    <t>Motion Graphics and Video Editing</t>
  </si>
  <si>
    <t>Montage vidÃ©o short</t>
  </si>
  <si>
    <t>Sales and Financial Consultant</t>
  </si>
  <si>
    <t>SEO specialist to bring my keywords to page 1 in Google</t>
  </si>
  <si>
    <t>SEO Expert for Website Ranking and Inbound Leads</t>
  </si>
  <si>
    <t>Looking for full stack Flutter developer.</t>
  </si>
  <si>
    <t>Fix Make.com Connection to Shopify</t>
  </si>
  <si>
    <t>Graphic designer needed for product packaging</t>
  </si>
  <si>
    <t>Collecting the Facebook pages of candidates for 2024 European Union Parliamentary Election-Slovakia</t>
  </si>
  <si>
    <t>Scriptwriter for MMA Youtube Channel</t>
  </si>
  <si>
    <t>Help Wanted: Ghostwriter with experience in Contemporary Romance for on-going projects</t>
  </si>
  <si>
    <t>AWS Architect Needed</t>
  </si>
  <si>
    <t>Website Development using Travelpayouts API</t>
  </si>
  <si>
    <t>Photo Edit Group (add 2 people, remove 1) *rush*</t>
  </si>
  <si>
    <t>Playdate Game Development Project</t>
  </si>
  <si>
    <t>need new design for UX/UI for web application</t>
  </si>
  <si>
    <t>Shopify Website and Store Setup</t>
  </si>
  <si>
    <t>Virtual Assistant with SMM Experience for Telegram Channels</t>
  </si>
  <si>
    <t>Webflow Expert for Page creation and Zapier Integration</t>
  </si>
  <si>
    <t>American English speakers who have experience in writing blog articles.</t>
  </si>
  <si>
    <t>Print Marketing Audit</t>
  </si>
  <si>
    <t>Marketing Manager for Web Design Webflow Agency (5 hours a day)</t>
  </si>
  <si>
    <t>Upgrade my 4 Unity Games Projects to the Latest Unity Version</t>
  </si>
  <si>
    <t>Web Scraper for Degree Verification</t>
  </si>
  <si>
    <t>Static Ad Designer</t>
  </si>
  <si>
    <t>Cloud Observability Consultant (ServiceNow ITOM / Event Management)</t>
  </si>
  <si>
    <t>Top Voice Actor For Crime Cash Cow Youtube Channel</t>
  </si>
  <si>
    <t>Email marketing expert needed</t>
  </si>
  <si>
    <t>Social Media Ads Contractor</t>
  </si>
  <si>
    <t>Speech to text live transcript storing for meeting in zoom, google meet and teams</t>
  </si>
  <si>
    <t>Translation of English ad copy to German, French, Spanish, Dutch Swedish</t>
  </si>
  <si>
    <t>[Urgent] Japan validation moderator (JAPANESE ONLY) - Focus Group</t>
  </si>
  <si>
    <t>Senior Web Designer to design a website</t>
  </si>
  <si>
    <t>Telecom Email Designer</t>
  </si>
  <si>
    <t>Google Ads Specialist for smaller projects for my agency</t>
  </si>
  <si>
    <t>Seeking Talented Designer for Elegant Coffee Shop Brochure</t>
  </si>
  <si>
    <t>ISO9001 Certification Consultant</t>
  </si>
  <si>
    <t>Animated Product Explainer Video</t>
  </si>
  <si>
    <t>DQN Based Resource Allocation</t>
  </si>
  <si>
    <t>Network administrator - L2TP with IPsec tunnel</t>
  </si>
  <si>
    <t>Business Developer Needed for FinTech Startup Specializing in Smartphone Loan Security</t>
  </si>
  <si>
    <t>Shopify Dropshipping Product Lister From Phillipines</t>
  </si>
  <si>
    <t>Male voice-over for story videos (native english)</t>
  </si>
  <si>
    <t>Shopware 6 Developer for Weekend Plugin Work</t>
  </si>
  <si>
    <t>Trace/create transparent png's of 4 logos of defunct companies</t>
  </si>
  <si>
    <t>Website Research Assistant</t>
  </si>
  <si>
    <t>Backend Developer for B2B Marketplace like Alibaba</t>
  </si>
  <si>
    <t>Klaviyo Set up on e-commerce Website</t>
  </si>
  <si>
    <t>Skilled Digital Marketing Specialist for E-commerce Sales and Website Conversions</t>
  </si>
  <si>
    <t>Fix Botpress Bot</t>
  </si>
  <si>
    <t>Freelance UX Designer for Website Modernization and Conversion Optimization</t>
  </si>
  <si>
    <t>Help with marketing</t>
  </si>
  <si>
    <t>Experienced Accountant/Bookkeeper Needed quickbook</t>
  </si>
  <si>
    <t>Screenwriter Needed to Adapt Book into Professional Movie Script</t>
  </si>
  <si>
    <t>Expert Recruiter Needed for Luxury Hotel</t>
  </si>
  <si>
    <t>SaaS Dashboard Design</t>
  </si>
  <si>
    <t>I want to do this ea strategy for mql5</t>
  </si>
  <si>
    <t>Email Template Consultant</t>
  </si>
  <si>
    <t>Social Media Manager &amp;amp; Content creator</t>
  </si>
  <si>
    <t>Cover Letter Write Up</t>
  </si>
  <si>
    <t>Designer for degen crypto memes</t>
  </si>
  <si>
    <t>Optimization methods expert advisor (applied mathematics or operations research)</t>
  </si>
  <si>
    <t>Photographer and Videographer for Luxury Campground</t>
  </si>
  <si>
    <t>Digital Marketing Agency - Monthly Client KPI Reporting</t>
  </si>
  <si>
    <t>Polish Customer Support Specialist</t>
  </si>
  <si>
    <t>Send form submissions from Wordpress to HubSpot</t>
  </si>
  <si>
    <t>Bootstrap upgrade from 3 to 5 in visual studio for C# .net</t>
  </si>
  <si>
    <t>3D Specialist for Industrial Shock Absorber Drawings</t>
  </si>
  <si>
    <t>I am looking for experienced laravel developer to resolve few minor bugs</t>
  </si>
  <si>
    <t>Data Analyst/ Scrapping</t>
  </si>
  <si>
    <t>Moodle LMS administrator</t>
  </si>
  <si>
    <t>Design Custom Formstack Form</t>
  </si>
  <si>
    <t>Icon and Illustrator for language learning website</t>
  </si>
  <si>
    <t>Floor Plan for a Villa</t>
  </si>
  <si>
    <t>Website translation to Estonian</t>
  </si>
  <si>
    <t>Unlock the Facebook account</t>
  </si>
  <si>
    <t>Photo Editor - Double Light Effect</t>
  </si>
  <si>
    <t>Python script (SRT subtitle to json) in 0codekit</t>
  </si>
  <si>
    <t>I need help to reconcile my bank statemnts in odoo accouting</t>
  </si>
  <si>
    <t>Panel task: EN-SE Translation</t>
  </si>
  <si>
    <t>Seeking Expert in UK Spouse or Dependent Visa Extensions:</t>
  </si>
  <si>
    <t>Fix interruption og responsive webpage due to design changes</t>
  </si>
  <si>
    <t>Video editing - english and arabic</t>
  </si>
  <si>
    <t>React Native coding for appointments app</t>
  </si>
  <si>
    <t>Nutrition Ebook Editor</t>
  </si>
  <si>
    <t>motion capture expert. Blender</t>
  </si>
  <si>
    <t>Social Media Content Editor/Repurposing</t>
  </si>
  <si>
    <t>Redesign outdated HTML site</t>
  </si>
  <si>
    <t>Lead Generation Specialist for Top Digital Marketing Agency</t>
  </si>
  <si>
    <t>Develop FIGMA designs and flows based on an existing website</t>
  </si>
  <si>
    <t>Ghostwriter Needed for Corporate Life Lessons Book (CN)</t>
  </si>
  <si>
    <t>3k-4k Word Article</t>
  </si>
  <si>
    <t>Video editor to create 3-5 short videos from a recorded Zoom case study</t>
  </si>
  <si>
    <t>Duplicate Shopify Shop to new domain and Sync</t>
  </si>
  <si>
    <t>Social Media Manager (7 posts per week)</t>
  </si>
  <si>
    <t>Entrepreneurial assistant: Orthopedic Surgery Job Board</t>
  </si>
  <si>
    <t>Manually Update Dates on a calendar from August 2024-July 2025</t>
  </si>
  <si>
    <t>Guitar pro file needed</t>
  </si>
  <si>
    <t>Interior Design for Kiosk</t>
  </si>
  <si>
    <t>Agency Deck Designer</t>
  </si>
  <si>
    <t>TikTok Shop Setup for Swiss Supplement Brand in Italy</t>
  </si>
  <si>
    <t>B2B Cold Caller for Feight Brokering</t>
  </si>
  <si>
    <t>PPC / SEO Experts Needed for Agency Support</t>
  </si>
  <si>
    <t>Bookkeeping and Tax Preparation Expert for Automotive Protection Business</t>
  </si>
  <si>
    <t>Shopify and Photoshop Image Editing</t>
  </si>
  <si>
    <t>Product animation Fusion 360</t>
  </si>
  <si>
    <t>Accountant assistant - bookkeeper</t>
  </si>
  <si>
    <t>Identity Card Design</t>
  </si>
  <si>
    <t>Food Photography at Ten seconds Yunnan</t>
  </si>
  <si>
    <t>Collecting competitors' prices - Freelancer residing in Turkey only!</t>
  </si>
  <si>
    <t>SEO Landing Page Builder</t>
  </si>
  <si>
    <t>Reddit Comment Poster / MMO</t>
  </si>
  <si>
    <t>Article Writing &amp;amp; Backlink Building</t>
  </si>
  <si>
    <t>Dutch SEO Specialist</t>
  </si>
  <si>
    <t>RU-KZ Casino Topic Translator</t>
  </si>
  <si>
    <t>Skillful drawing artist</t>
  </si>
  <si>
    <t>Site Snippet on WhatsApp Sharing plugin</t>
  </si>
  <si>
    <t>Fractional Sales Leader (Chief Sales Officer/VP of Sales)</t>
  </si>
  <si>
    <t>Amazon Strategist/Account Manager</t>
  </si>
  <si>
    <t>Create a working offline copy of 2 web pages</t>
  </si>
  <si>
    <t>Interior Design and Renovation for Coffee Shop in Belgrade</t>
  </si>
  <si>
    <t>Trace and illustrate cars into Vector format</t>
  </si>
  <si>
    <t>Need help with conflict between React and react-redux</t>
  </si>
  <si>
    <t>ESIM infrastructure expert</t>
  </si>
  <si>
    <t>Shopify Sales Specialist</t>
  </si>
  <si>
    <t>Talent and People Officer</t>
  </si>
  <si>
    <t>Short-Form Video Editor For Fitness Personal Brand [Instagram]</t>
  </si>
  <si>
    <t>USA female voiceover</t>
  </si>
  <si>
    <t>Video Academic Content Presenter</t>
  </si>
  <si>
    <t>Help Launching My Online Store - Etsy Shop ( Product Design + Etsy Product Listing Optimization)</t>
  </si>
  <si>
    <t>E-mail Marketing Specialist for Shopify Store</t>
  </si>
  <si>
    <t>YouTube Story Animator</t>
  </si>
  <si>
    <t>Fashion Designer for Luxury Athleisure Brand</t>
  </si>
  <si>
    <t>Podcast Logo Design</t>
  </si>
  <si>
    <t>Demand Letter for Personal Injury Case</t>
  </si>
  <si>
    <t>Develop a Professional Website for an Entrepreneur</t>
  </si>
  <si>
    <t>AI/ML Expert for Online Training Website</t>
  </si>
  <si>
    <t>Adjust/Fix Wix Webpage</t>
  </si>
  <si>
    <t>Logo Design for Asian</t>
  </si>
  <si>
    <t>Powerpoint presentation quick turnaround</t>
  </si>
  <si>
    <t>Build reward card for apple and google wallet</t>
  </si>
  <si>
    <t>Forex students</t>
  </si>
  <si>
    <t>Python Backend Developer Needed</t>
  </si>
  <si>
    <t>Grafana Dashboard and Alerts Creation</t>
  </si>
  <si>
    <t>Experienced Grant Writer for Deaf Organization</t>
  </si>
  <si>
    <t>Social Media Coordinator for Marketing Agency</t>
  </si>
  <si>
    <t>Experienced Shopify Developer to help design/launch Dropshipping Stores</t>
  </si>
  <si>
    <t>GoHighLevel Funnels, Workflow and Automation Expert</t>
  </si>
  <si>
    <t>Looking for someone who can recover my hacked facebook account</t>
  </si>
  <si>
    <t>Service sur fortnite</t>
  </si>
  <si>
    <t>Experienced Non-Fiction Ghost Writer Needed for Exercise and Health Book</t>
  </si>
  <si>
    <t>A UX/UI master is needed for my portfolio of web and SAAS projects</t>
  </si>
  <si>
    <t>Video Editing for Training Documentation</t>
  </si>
  <si>
    <t>Vector Illustration of a Castle for Logo Design</t>
  </si>
  <si>
    <t>Pitch Deck powerpoint Design</t>
  </si>
  <si>
    <t>App Developer for Transport Company</t>
  </si>
  <si>
    <t>Seeking Digital Marketing Agency Partner</t>
  </si>
  <si>
    <t>Guest Services Specialist | Airbnb, VRBO &amp;amp; Bookingcom Manager</t>
  </si>
  <si>
    <t>SQL,SSIS,SSRS,C# mortgage project assistance</t>
  </si>
  <si>
    <t>Tiktok Growth Expert</t>
  </si>
  <si>
    <t>3D Room Design for VR Experience in Unreal Engine</t>
  </si>
  <si>
    <t>Senior Drupal 7 eCommerce Developer with strong experience in frontend</t>
  </si>
  <si>
    <t>Sviluppatore per Integrazione N8n, Airtable, Shopify e Faster</t>
  </si>
  <si>
    <t>Create Custom Icon set for Travel Booking Software</t>
  </si>
  <si>
    <t>Instagram Short-Form Content Editor</t>
  </si>
  <si>
    <t>HubSpot CMS Implementation</t>
  </si>
  <si>
    <t>Portuguese editors needed to edit business documentation</t>
  </si>
  <si>
    <t>PR Freelancer with Sports Contacts for Quirky Sports Stories!</t>
  </si>
  <si>
    <t>Animation of Icons</t>
  </si>
  <si>
    <t>Business Development Representative for a Staffing Agency</t>
  </si>
  <si>
    <t>Medical/Scientific writer to do research for short instagram/Linked-In copy (4 posts/month)</t>
  </si>
  <si>
    <t>Germany Accountant</t>
  </si>
  <si>
    <t>Experienced ChatGPT Specialist Needed for Optimizing E-commerce Chatbot</t>
  </si>
  <si>
    <t>Editing a</t>
  </si>
  <si>
    <t>Philosophy</t>
  </si>
  <si>
    <t>Convert 17-page PDF to PPT Template</t>
  </si>
  <si>
    <t>More VAs needed for a quick task</t>
  </si>
  <si>
    <t>Stablecoin Purchasing Platform</t>
  </si>
  <si>
    <t>Electrical Safety Report Quoting</t>
  </si>
  <si>
    <t>Big Time Studios</t>
  </si>
  <si>
    <t>Clone the Open source Telegram Android App</t>
  </si>
  <si>
    <t>Script Writer for Cashcow Channel</t>
  </si>
  <si>
    <t>Brand social content creation &amp;amp; management</t>
  </si>
  <si>
    <t>eBay unblock US sales corridor, according to CBT Seller Dashboard</t>
  </si>
  <si>
    <t>Personal Tax Filing and Xero Accounting Setup for Private Equity Company</t>
  </si>
  <si>
    <t>Webapp Code Optimization</t>
  </si>
  <si>
    <t>App and E-commerce build for new start customised health supplements company</t>
  </si>
  <si>
    <t>Integrate several Shopify accounts into BigQuery</t>
  </si>
  <si>
    <t>WordPress Website Development with BA Everything Plugins</t>
  </si>
  <si>
    <t>Payment testing in JP</t>
  </si>
  <si>
    <t>Forex trading account pass</t>
  </si>
  <si>
    <t>Video to promote a web design company /short / reel ...</t>
  </si>
  <si>
    <t>Ads Specialist for Agency Lead Generation</t>
  </si>
  <si>
    <t>python developers with Third-party API Integration experience</t>
  </si>
  <si>
    <t>Kiosk Development in WPF</t>
  </si>
  <si>
    <t>SEO Specialist to audit website</t>
  </si>
  <si>
    <t>Quiz builder and email automations</t>
  </si>
  <si>
    <t>SAP Business One to SAP S4 HANA Migration</t>
  </si>
  <si>
    <t>Business Plan Writer for Spirits (Alcohol) Business</t>
  </si>
  <si>
    <t>Connect SQL to Databox.com</t>
  </si>
  <si>
    <t>Amazon FBA - New Product Research - Help find new product to launch</t>
  </si>
  <si>
    <t>Custom broadcasting tv titles</t>
  </si>
  <si>
    <t>Russian Translation Needed for Open Source Project - GitHub Issue Resolution (Immediate Start)</t>
  </si>
  <si>
    <t>ServiceNow Project Portfolio Management (PPM) Consultant</t>
  </si>
  <si>
    <t>Shopify Product Taxonomy</t>
  </si>
  <si>
    <t>Virtual Finance Director</t>
  </si>
  <si>
    <t>PHP Web App Development for Charity Donations</t>
  </si>
  <si>
    <t>Customer Approach Specialist</t>
  </si>
  <si>
    <t>Female Models Wanted for Broad Stage Building</t>
  </si>
  <si>
    <t>Digital Marketing of SEO &amp;amp; SEM &amp;amp; Update Social Media</t>
  </si>
  <si>
    <t>Calligrapher for Holistic Brand Logo</t>
  </si>
  <si>
    <t>WordPress Skincare Website Completion Services</t>
  </si>
  <si>
    <t>Website Conversion Specialist</t>
  </si>
  <si>
    <t>[$250] Comment link - Navigating to a report action comment doesn't scroll the report page #44625 - Expensify</t>
  </si>
  <si>
    <t>Turn Script Into Slide Presentation</t>
  </si>
  <si>
    <t>Reverse Recruiting-Job Search</t>
  </si>
  <si>
    <t>Clean Tech Grant Writing</t>
  </si>
  <si>
    <t>Advice on W-8 BEN form</t>
  </si>
  <si>
    <t>Technical Support Specialist (SEO)</t>
  </si>
  <si>
    <t>Financial Modelling Expert Needed</t>
  </si>
  <si>
    <t>Travel/Nature Video Reel For Instagram</t>
  </si>
  <si>
    <t>Website Update and Optimization</t>
  </si>
  <si>
    <t>URGENT-ASAP: 3D modeling of a concentration measurement sensor</t>
  </si>
  <si>
    <t>Content Writer/UX Writer is needed (Native American English)</t>
  </si>
  <si>
    <t>Copywriter for Direct Mail Pieces</t>
  </si>
  <si>
    <t>Software Fractional CTO</t>
  </si>
  <si>
    <t>Email Marketing &amp;amp; Data Mining</t>
  </si>
  <si>
    <t>New Real Estate Website</t>
  </si>
  <si>
    <t>AI influencer and instagram growth</t>
  </si>
  <si>
    <t>Stabilize camera shake 10 clips</t>
  </si>
  <si>
    <t>Experienced Seamstress needed for Underwear Pattern Sewing</t>
  </si>
  <si>
    <t>Google Ads Limited ad serving</t>
  </si>
  <si>
    <t>Presentation brochure/charter for business services</t>
  </si>
  <si>
    <t>Marketing Campaign Specialist UAE</t>
  </si>
  <si>
    <t>Rediger un recit</t>
  </si>
  <si>
    <t>Setup performance API tests using JMeter</t>
  </si>
  <si>
    <t>Take the course for me - OSHA 30</t>
  </si>
  <si>
    <t>Photo Editing - 2 images</t>
  </si>
  <si>
    <t>Google Docs/Drive REST API Expert Consultant for Doc Interaction Project</t>
  </si>
  <si>
    <t>Looking for Freelance photographer in Madrid, Spain for a Model Photoshoot!</t>
  </si>
  <si>
    <t>python algo to exe and macOS application</t>
  </si>
  <si>
    <t>Email Server for sending bulk emails</t>
  </si>
  <si>
    <t>Data extraction needed to build out CRM</t>
  </si>
  <si>
    <t>Legal Writer for Personal Injury Claim Demands</t>
  </si>
  <si>
    <t>Real estate skip tracing</t>
  </si>
  <si>
    <t>Web and APK Development for RFID Readers</t>
  </si>
  <si>
    <t>Full-stack Engineer for a AI SAAS Application using Vercel, Next.js, Vercel AI, OpenAI API and React</t>
  </si>
  <si>
    <t>Logo Design for a Men's Health Clinic</t>
  </si>
  <si>
    <t>Shopify Expert Needed for E-commerce Store Setup</t>
  </si>
  <si>
    <t>Need a graphic designer</t>
  </si>
  <si>
    <t>Handle Content Posting for Instagram and Tiktok (US Region Account)</t>
  </si>
  <si>
    <t>Adobe Illustrator Expert Needed to Digitalise Handwritten Study Notes and Drawings</t>
  </si>
  <si>
    <t>SVG Yard Parking Map Illustration</t>
  </si>
  <si>
    <t>Mystery Shopper in Store // ZÃ¼rich</t>
  </si>
  <si>
    <t>Mistral Deployment Expert</t>
  </si>
  <si>
    <t>Looking for someone to copy / paste a message into chats 24/7/365</t>
  </si>
  <si>
    <t>Investment Banker / Private equity</t>
  </si>
  <si>
    <t>Looking for a logo designer</t>
  </si>
  <si>
    <t>Freelance Photography Shoot (Madrid, Spain)</t>
  </si>
  <si>
    <t>Direct Marketing Assistant/Coordinator</t>
  </si>
  <si>
    <t>Multiple Freelancers for safe Teeth Whitening Product in Encino, California (Local Only) Los Angeles</t>
  </si>
  <si>
    <t>Social Media Manager for Wedding Influencer Brand</t>
  </si>
  <si>
    <t>I  m looking for a professional to create a hologram label art work .</t>
  </si>
  <si>
    <t>Need someone to create a logo</t>
  </si>
  <si>
    <t>Call and email enquires response for our Business</t>
  </si>
  <si>
    <t>SolidWorks to EdgeCAM Conversion and CNC Programming Specialist Needed</t>
  </si>
  <si>
    <t>Virtual assistant and medical credentialing</t>
  </si>
  <si>
    <t>Mobile App Quality Control</t>
  </si>
  <si>
    <t>Perfume oud graphic design</t>
  </si>
  <si>
    <t>Help us tackle food waste by developing our app inFlutter App Developer with Gemini API Integration!</t>
  </si>
  <si>
    <t>Liquid fix on Shopify</t>
  </si>
  <si>
    <t>Visiting clients in Mexico</t>
  </si>
  <si>
    <t>Looking for email template designer</t>
  </si>
  <si>
    <t>Wix &amp;amp; Tableau Embedding - Coding Needed ASAP</t>
  </si>
  <si>
    <t>Book + ePub (Andries)</t>
  </si>
  <si>
    <t>Translate article from English into Spanish</t>
  </si>
  <si>
    <t>Looking For Short-Form Content EDITER</t>
  </si>
  <si>
    <t>React Native Developer for mobile app</t>
  </si>
  <si>
    <t>Create enclosure desing for 3d print</t>
  </si>
  <si>
    <t>Improve my ReactJS website</t>
  </si>
  <si>
    <t>Revamp our Google Ads Account</t>
  </si>
  <si>
    <t>Logo Designer for Dutch Restaurant Start-up</t>
  </si>
  <si>
    <t>Ecommerce Help</t>
  </si>
  <si>
    <t>Prepare SR&amp;amp;ED claim for pre-revenue biotechnology startup</t>
  </si>
  <si>
    <t>Color Restoration / Grading old video</t>
  </si>
  <si>
    <t>Field Report Navigating the quoting process with luxury builders</t>
  </si>
  <si>
    <t>Migrate E-Commerce Store From BigCommerce to Shopify</t>
  </si>
  <si>
    <t>Experienced Illustrator for Adult Colouring Book</t>
  </si>
  <si>
    <t>API Development based on Algorithm Code in GitHub</t>
  </si>
  <si>
    <t>Shopify Plus B2B Developer Expert</t>
  </si>
  <si>
    <t>Tuya Smart Padlock PC Admin Software Development</t>
  </si>
  <si>
    <t>Shopify Marketing and Shopify SEO</t>
  </si>
  <si>
    <t>Banned Amazon Seller Account Reinstatement</t>
  </si>
  <si>
    <t>Data entry for Jumbula platform</t>
  </si>
  <si>
    <t>100% Human Written 1k+ Words 4 Articles Needed for $30 - Account will be REPORTED if you use AI Tool</t>
  </si>
  <si>
    <t>IOS dev to help me integrate facebook ads SDK</t>
  </si>
  <si>
    <t>Linkedin Connect Requests once per week</t>
  </si>
  <si>
    <t>Keyword Research + Google PPC</t>
  </si>
  <si>
    <t>Logo designs for voiceover company</t>
  </si>
  <si>
    <t>Wordpress theme creation fron scratch</t>
  </si>
  <si>
    <t>Keen Eyes to Spot Mistakes? Immediately submit your proposal! Entry Level Editing</t>
  </si>
  <si>
    <t>Nextjs help needed [latam]</t>
  </si>
  <si>
    <t>Blockchain Connectivity Specialist</t>
  </si>
  <si>
    <t>Improve a Draft Logo</t>
  </si>
  <si>
    <t>Facebook Ads Library Scraper</t>
  </si>
  <si>
    <t>Hairstyle - xGen &amp;amp; Haircards</t>
  </si>
  <si>
    <t>Sourcing Associate</t>
  </si>
  <si>
    <t>Change size of banner</t>
  </si>
  <si>
    <t>Add plugin for woocommerce</t>
  </si>
  <si>
    <t>Green The Church Graphic Design Artist and Social Media Manager</t>
  </si>
  <si>
    <t>FlowiseAI Installation Help on MacBook - through video calling - 1 hour</t>
  </si>
  <si>
    <t>Social Media Lead List Builder</t>
  </si>
  <si>
    <t>GoPhish expert</t>
  </si>
  <si>
    <t>Experienced Figma UX/UI Designer for Mobile App Design and Dashboard Design</t>
  </si>
  <si>
    <t>Mexican Accountant for Small Business in Mexico</t>
  </si>
  <si>
    <t>Assistant in Latvia (hourly)</t>
  </si>
  <si>
    <t>Editing</t>
  </si>
  <si>
    <t>Need Whatsapp number data</t>
  </si>
  <si>
    <t>Solo practitioner - non-US based US company finance support</t>
  </si>
  <si>
    <t>Senior Chrome Extension Engineer - Password Management</t>
  </si>
  <si>
    <t>Scrape ~2k linkedin profiles</t>
  </si>
  <si>
    <t>Help me translate a Survey into French-Canadian in the next 24 hours</t>
  </si>
  <si>
    <t>Short video shoot</t>
  </si>
  <si>
    <t>Business Voice &amp;amp; Text</t>
  </si>
  <si>
    <t>Excel data scraping</t>
  </si>
  <si>
    <t>Make a Prop Bot for me</t>
  </si>
  <si>
    <t>SEO Specialist for HVAC Contractor Website</t>
  </si>
  <si>
    <t>Website Developer for Hardwood Flooring Company</t>
  </si>
  <si>
    <t>Graphic Designer to manage AI graphics project</t>
  </si>
  <si>
    <t>Chat Development for Website</t>
  </si>
  <si>
    <t>Create 50 super-intelligent articles about medical and academic writing, and statistical analysis</t>
  </si>
  <si>
    <t>Create new Google Campaigns and Google Ads</t>
  </si>
  <si>
    <t>Appointment Setter for Ecomsellertool.com</t>
  </si>
  <si>
    <t>YA Dark Fantasy Novel - Ghostwriting</t>
  </si>
  <si>
    <t>GSAP Website animation based on supplied storyboard</t>
  </si>
  <si>
    <t>NATIVE AMERICAN ENGLISH demo recording task (small)</t>
  </si>
  <si>
    <t>Affiliate Influencers Wanted for Store</t>
  </si>
  <si>
    <t>HTML Email Developer</t>
  </si>
  <si>
    <t>Website development, fast job - html css vue.js</t>
  </si>
  <si>
    <t>Full Stack Developer Needed, mainly Web3, Rust Expert-ASAP</t>
  </si>
  <si>
    <t>Need simple login page and desktop interface designed</t>
  </si>
  <si>
    <t>Pricing specialist (FR-ENG)</t>
  </si>
  <si>
    <t>Connecting google OAuth consent to woocommerce booking plugin</t>
  </si>
  <si>
    <t>Help me setup Trustpilot and move my productreviews from Woocommerce</t>
  </si>
  <si>
    <t>Resourceful Assistant for Research and Call Handling</t>
  </si>
  <si>
    <t>Photoshop Photo Editing</t>
  </si>
  <si>
    <t>Social Media Content Designer reel creator And Scheduler on (TikTok, Instagram, YouTube &amp;amp; LinkedIn)</t>
  </si>
  <si>
    <t>Pdf editor</t>
  </si>
  <si>
    <t>Graphic Designer for eCommerce Logo and Banner</t>
  </si>
  <si>
    <t>US Copyright Registration</t>
  </si>
  <si>
    <t>3D Modeler and Animator for Product Visualization</t>
  </si>
  <si>
    <t>i need one VPN APP work Myanmar (Burma)</t>
  </si>
  <si>
    <t>Kubernetes Solution Migration Specialist</t>
  </si>
  <si>
    <t>Expert Needed for Startup Sale and Investor Acquisition with Exit Strategy</t>
  </si>
  <si>
    <t>Zapier Integration Specialist for Facebook Ads to Google Sheets</t>
  </si>
  <si>
    <t>Taboola/Outbrain/Native Ad Expert Needed</t>
  </si>
  <si>
    <t>Copywriter for In Store Signage, Email, Promotional Materials</t>
  </si>
  <si>
    <t>Flyer Design for Class Advertisement</t>
  </si>
  <si>
    <t>Restore existing Python Script for Option Trading automation based on signals with IB Platform API</t>
  </si>
  <si>
    <t>Electric furnances in the metallurgical industry</t>
  </si>
  <si>
    <t>WPML Setup and Automation</t>
  </si>
  <si>
    <t>Experienced CFO Needed for Financial Discovery Assessment in IT Professional Services</t>
  </si>
  <si>
    <t>Facebook Advertiser for Global Product Promotion</t>
  </si>
  <si>
    <t>Help With Google Gmail Admin Settings for Company</t>
  </si>
  <si>
    <t>Need 500 AI Generated Images with 6 very specific styles</t>
  </si>
  <si>
    <t>Looking for a developer for a Golang task</t>
  </si>
  <si>
    <t>Chrome Extension Developer for LinkedIn Scraping and Automation</t>
  </si>
  <si>
    <t>add SSL and adjust one photo file</t>
  </si>
  <si>
    <t>HTML mail template expert</t>
  </si>
  <si>
    <t>Maintenant Coordinator Opening!  Established Property Management Company</t>
  </si>
  <si>
    <t>Social Media Marketing Specialist for Football App</t>
  </si>
  <si>
    <t>Virtual Assistant for General Contracting Company</t>
  </si>
  <si>
    <t>Recreate Banner with new background (with Figma or Affinity)</t>
  </si>
  <si>
    <t>Press Release Translation ENG to FR</t>
  </si>
  <si>
    <t>Are you a creative wordsmith with a knack for article writing</t>
  </si>
  <si>
    <t>Deploy Web App on Google Cloud Platform</t>
  </si>
  <si>
    <t>Digital Marketing Strategy</t>
  </si>
  <si>
    <t>Create materials for AI and python workshop</t>
  </si>
  <si>
    <t>Expert in email marketing campaigns</t>
  </si>
  <si>
    <t>LinkedIn Expert in Thought Leadership Social Posts</t>
  </si>
  <si>
    <t>Shopify Migration Specialist</t>
  </si>
  <si>
    <t>IT recruiter</t>
  </si>
  <si>
    <t>[$250] [HelpDot] back should go to previous page #42600 - Expensify</t>
  </si>
  <si>
    <t>Sales Funnel Expert Needed</t>
  </si>
  <si>
    <t>Looking for a expert GA developer</t>
  </si>
  <si>
    <t>Product Development Engineer (mechanical, electronic)</t>
  </si>
  <si>
    <t>Cocktail Bar Design assistance with CDs</t>
  </si>
  <si>
    <t>WordPress Website Designer for Education Website</t>
  </si>
  <si>
    <t>TikTok Content Creator/Deployer</t>
  </si>
  <si>
    <t>Senior Fullstack web developer - Kotlin/HTMX</t>
  </si>
  <si>
    <t>Experienced Flutter Desktop App Developer Needed</t>
  </si>
  <si>
    <t>KDP eBook and paperback book formatting expert</t>
  </si>
  <si>
    <t>Need help in making Englsh content</t>
  </si>
  <si>
    <t>Graphic Designer for a 1-pager invite to a webinar</t>
  </si>
  <si>
    <t>Zapier Twillo API integration specialist</t>
  </si>
  <si>
    <t>Data Scraping and Excel Organization</t>
  </si>
  <si>
    <t>GTM Expert Needed for Adwords tags and Shopify Troubleshooting</t>
  </si>
  <si>
    <t>Vendor Contract and Procurement Specialist</t>
  </si>
  <si>
    <t>Increase Page Load Speed on Clickfunnels page</t>
  </si>
  <si>
    <t>Locutor de Voz en Off para Canal de YouTube de Crimen y Ciberseguridad</t>
  </si>
  <si>
    <t>Mobile game: English to Spanish</t>
  </si>
  <si>
    <t>Logo Designer for US Start-up Business</t>
  </si>
  <si>
    <t>Lead Sourcing Expert</t>
  </si>
  <si>
    <t>Clay.com Coach</t>
  </si>
  <si>
    <t>Design and Build a SEO-Friendly Website with Structured Data</t>
  </si>
  <si>
    <t>Senior php Fullstack developer</t>
  </si>
  <si>
    <t>Web Developer for 3D Content and Games Marketplace Website</t>
  </si>
  <si>
    <t>Digital/Print/Social Design for K-12 Sector</t>
  </si>
  <si>
    <t>Web App Development Using NOCODE Tools</t>
  </si>
  <si>
    <t>Architectural Detailing/Interior Design/Product Design</t>
  </si>
  <si>
    <t>WordPress Developer for Ecommerce Site Development</t>
  </si>
  <si>
    <t>Animation Video Creator For Business Explainer Videos</t>
  </si>
  <si>
    <t>Email Lead Campaign Setup</t>
  </si>
  <si>
    <t>Image Data Entry - 145 entries</t>
  </si>
  <si>
    <t>USA experience preferred: Feasibility Study + Business Case Analysis</t>
  </si>
  <si>
    <t>Ecommerce Site Creation and Management with WooCommerce</t>
  </si>
  <si>
    <t>Gaming Content Creator for Instagram Reels, YouTube Shorts, and Twitch</t>
  </si>
  <si>
    <t>Hiring an attorney to help us draft an Agreement</t>
  </si>
  <si>
    <t>Electric Vehicle Charging Station Locator and Community Platform</t>
  </si>
  <si>
    <t>Help Desk Support Technician</t>
  </si>
  <si>
    <t>Website Development for Islamic Restricted Initial Coin Offering</t>
  </si>
  <si>
    <t>Shopify Expert for Protein Supplement Website</t>
  </si>
  <si>
    <t>Website Edits Needed Asap (Same Day Preferred)</t>
  </si>
  <si>
    <t>WooCommerce Plugin Shipping Expert</t>
  </si>
  <si>
    <t>Flask app deployment html/code already completed.</t>
  </si>
  <si>
    <t>Quality Project (Industrial Service)</t>
  </si>
  <si>
    <t>Seasoned react native developer</t>
  </si>
  <si>
    <t>Experienced Appointment Setter for Foreclosure Industry</t>
  </si>
  <si>
    <t>Customize a Ghost theme</t>
  </si>
  <si>
    <t>Product Sales Copywriter</t>
  </si>
  <si>
    <t>Pregnant woman to create a UGC review video  for a Pregnancy Car Seat belt adjuster.</t>
  </si>
  <si>
    <t>Tokyo-Based Outreach Coordinator (Short-Term Project)</t>
  </si>
  <si>
    <t>French-Speaking Virtual Assistant for Chat Support</t>
  </si>
  <si>
    <t>Responsive landing Page and Web App Project to be Developed in ReactJS</t>
  </si>
  <si>
    <t>Setup Google Cloud Pub/Sub webhook delivery for Shopify App.</t>
  </si>
  <si>
    <t>Optimize Wix Site for Mobile/Tablet</t>
  </si>
  <si>
    <t>Streamlit based GUI for python application</t>
  </si>
  <si>
    <t>Google Reviews by real Canadian Accounts</t>
  </si>
  <si>
    <t>Shopify Expert Web Designer for Golf Apparel Store</t>
  </si>
  <si>
    <t>Experienced Construction Office Manager Needed</t>
  </si>
  <si>
    <t>Influencer Marketing Associate (Part-Time)</t>
  </si>
  <si>
    <t>Reduce File Size of 8 PDF Documents</t>
  </si>
  <si>
    <t>Native English Speaking Appointment Setters</t>
  </si>
  <si>
    <t>Seeking Tableau Tutor</t>
  </si>
  <si>
    <t>Creative Logo Designer Needed for Translation Services Company</t>
  </si>
  <si>
    <t>Google Ads Specialist Immediate Hire</t>
  </si>
  <si>
    <t>Electrical Drafter for AutoCAD Drawings</t>
  </si>
  <si>
    <t>Senior Full Stack Developer for Web3 Project</t>
  </si>
  <si>
    <t>Help with website design</t>
  </si>
  <si>
    <t>Increase the sales of my business using FaceBook ads</t>
  </si>
  <si>
    <t>Looking for Graphic Designer for Corporate Identity work (long-term opportunity)</t>
  </si>
  <si>
    <t>WordPress Developer Needed for Digital Product Marketplace Website</t>
  </si>
  <si>
    <t>Voiceflow Expert To Help Finalize Appointment Booking Integration Between Cal.com And GoHighLevel</t>
  </si>
  <si>
    <t>Mailchimp Coach Needed for Christian Non-Profit Ministry</t>
  </si>
  <si>
    <t>Fusion360 Drawings</t>
  </si>
  <si>
    <t>Python Developer needed urgently</t>
  </si>
  <si>
    <t>China_short offline survey_Lubricant (Engine oil)</t>
  </si>
  <si>
    <t>Cold Caller for Real Estate Leads</t>
  </si>
  <si>
    <t>Need help with AWS RDS instance configuration and optimisation</t>
  </si>
  <si>
    <t>Frontend Developer for Simple Edits</t>
  </si>
  <si>
    <t>Create &amp;quot;Bootleg Rap Shirt&amp;quot; Design About Industrial Item</t>
  </si>
  <si>
    <t>Need Revit expert for modelling building and do exterior renders</t>
  </si>
  <si>
    <t>Looking for research team to data mine information for prospective clients</t>
  </si>
  <si>
    <t>Legal Advisor for Product Quality</t>
  </si>
  <si>
    <t>Facebook and Instagram Ad development</t>
  </si>
  <si>
    <t>Access Azure Storage Blob from IIS C# App</t>
  </si>
  <si>
    <t>Photo touch up</t>
  </si>
  <si>
    <t>Reverse Harem Ghostwriter Wanted</t>
  </si>
  <si>
    <t>DevOps Specialist for Automated Cloud Infrastructure Deployment</t>
  </si>
  <si>
    <t>ClickUp Designer/Manager - for a Ticket Broker going from GDocs to ClickUP (Buy/Sell tickets)</t>
  </si>
  <si>
    <t>Architectural Landscape Layout</t>
  </si>
  <si>
    <t>Developer needed for finance management mobile app</t>
  </si>
  <si>
    <t>GoHighLevel E-Commerce (SKU issues)</t>
  </si>
  <si>
    <t>Heavily animated cartoon website design</t>
  </si>
  <si>
    <t>Commercial Cleaning Website Redesign On Wix</t>
  </si>
  <si>
    <t>Google Business Profile Suspension/Reinstatement</t>
  </si>
  <si>
    <t>Content Creation Agency for 3 Min VSL and Market Analysis</t>
  </si>
  <si>
    <t>Ugc for 30 second tiktok video</t>
  </si>
  <si>
    <t>Press Release needed</t>
  </si>
  <si>
    <t>US-Based Lawyer or Experienced Paralegal</t>
  </si>
  <si>
    <t>Business Plan Writer for Home Furnishings Company</t>
  </si>
  <si>
    <t>Learning &amp;amp; Training Vision Planning Session</t>
  </si>
  <si>
    <t>Sales Specialist for Tap-And-Go Digital Business Cards</t>
  </si>
  <si>
    <t>Freelance Writer: Legal Cybersecurity Content Creation</t>
  </si>
  <si>
    <t>Cybersecurity Consulting Firm for SaaS Development</t>
  </si>
  <si>
    <t>Youtube Script Writer For Documentaries On Wrestlers &amp;amp; Wrestling</t>
  </si>
  <si>
    <t>Fitness/Health App Developer for Women</t>
  </si>
  <si>
    <t>Automatiser signaux de trades reÃ§ues sur Telegram sur MT4 ou MT5</t>
  </si>
  <si>
    <t>Fingerprint spoofer - Unique JA3 Fingerprint and Http2 akamai for Each browser</t>
  </si>
  <si>
    <t>CPA Accountant for USA LLC State Selection for Amazon FBA</t>
  </si>
  <si>
    <t>UX/UI Designer for ClubHub</t>
  </si>
  <si>
    <t>Instagram reels editor</t>
  </si>
  <si>
    <t>3d rendering for website ( Website animator )</t>
  </si>
  <si>
    <t>Hiring Experienced Copywriter for Presell Pages</t>
  </si>
  <si>
    <t>Lead Sourcing (Instagram + Email)</t>
  </si>
  <si>
    <t>Video Editor for Youtube and Talking Head Videos</t>
  </si>
  <si>
    <t>Backend Developer for Review Management Platform ( API Integration)</t>
  </si>
  <si>
    <t>Graphic Design for Already-Written Articles</t>
  </si>
  <si>
    <t>Video Editing (Remove Captions)</t>
  </si>
  <si>
    <t>CPA Packet Completion for Non-QM Mortgage Loan Application</t>
  </si>
  <si>
    <t>SEO expert to optimize and maintain our online presence</t>
  </si>
  <si>
    <t>Mobile App Developer for Sports Analysis App</t>
  </si>
  <si>
    <t>YouTube Video Script Writer - Horror/Scary Niche</t>
  </si>
  <si>
    <t>Full Stack Developer for Food Delivery App Consultancy</t>
  </si>
  <si>
    <t>AI Response Evaluator / Platform open 24/7. Work whenever you want, 45+ hours per week.</t>
  </si>
  <si>
    <t>Contribute to Open Source C# .NET Business Layer a Framework (IGN)</t>
  </si>
  <si>
    <t>Lead Webmaster for Corporate Website</t>
  </si>
  <si>
    <t>3D Character Artist needed for upcoming RPG game</t>
  </si>
  <si>
    <t>Avaya Expertise for Dial Plans and Database</t>
  </si>
  <si>
    <t>Adaptogen Expert for Protocol Guidance</t>
  </si>
  <si>
    <t>Amazon Product Research &amp;amp; China Sourcing</t>
  </si>
  <si>
    <t>Sales/Cold Calling Expert for Design Agency</t>
  </si>
  <si>
    <t>Medical and technical writing - book chapter</t>
  </si>
  <si>
    <t>Local CPU Compatible Vector Database Integration</t>
  </si>
  <si>
    <t>AI Research and Presentation Suite Developer</t>
  </si>
  <si>
    <t>Java/JS backend developer for ecommerce project</t>
  </si>
  <si>
    <t>Video Editor in the Tucson, AZ area</t>
  </si>
  <si>
    <t>Shopify Store Development for Fitness and Health</t>
  </si>
  <si>
    <t>Social Media Marketing Manager with Video Editing Experience</t>
  </si>
  <si>
    <t>Experienced ASP NET MVC Developer Needed</t>
  </si>
  <si>
    <t>Figma Designer Needed for Clinic App UI</t>
  </si>
  <si>
    <t>Edit for fitness reel/tiktok</t>
  </si>
  <si>
    <t>Photo editing required to update 64 product colors</t>
  </si>
  <si>
    <t>Jewelry Photo Editor | Aesthetics</t>
  </si>
  <si>
    <t>Digital Marketer - PPC Specialist</t>
  </si>
  <si>
    <t>Project Management Template Expert</t>
  </si>
  <si>
    <t>MinIO and Node.js Developer needed - for Storage Solution in our Web app</t>
  </si>
  <si>
    <t>Computer System Architecture Question Solver</t>
  </si>
  <si>
    <t>Urgent Shopify Developer Needed for Quick Product Page Fix</t>
  </si>
  <si>
    <t>Business Consultant for InsurTech Company Setup</t>
  </si>
  <si>
    <t>B2B Salesperson / Appointment Setter for Digital Marketing Agency</t>
  </si>
  <si>
    <t>Long term work! Go to 3,000 websites  in the USA ðŸ‡ºðŸ‡¸ that you find, make a list and send messages.</t>
  </si>
  <si>
    <t>Python Model Developer</t>
  </si>
  <si>
    <t>Excel Guru needed for financial model</t>
  </si>
  <si>
    <t>SolidWorks Designer Needed for Modular Storage Container Design</t>
  </si>
  <si>
    <t>Vue / Vuetify</t>
  </si>
  <si>
    <t>PHP and API developer required to enhance existing system</t>
  </si>
  <si>
    <t>Wati Chatbot Set Up</t>
  </si>
  <si>
    <t>SEO and Online Visibility, backlinking Improvement</t>
  </si>
  <si>
    <t>Creative Video Editor / Motion Designer for Mobile Games Ads</t>
  </si>
  <si>
    <t>Indoor Playground Building Plan Preparation</t>
  </si>
  <si>
    <t>Landing page for an interior studio</t>
  </si>
  <si>
    <t>Graphic Designer needed for a one-page flier/handout/advertisement</t>
  </si>
  <si>
    <t>Debt Collection</t>
  </si>
  <si>
    <t>Personal Gym Coach</t>
  </si>
  <si>
    <t>Python over cv with training for leds array</t>
  </si>
  <si>
    <t>Experience Voice Artist for YouTube</t>
  </si>
  <si>
    <t>Marketing &amp;amp; Content Manager</t>
  </si>
  <si>
    <t>Podcast transcription and data collection</t>
  </si>
  <si>
    <t>Female brand ecommerce copywriter needed!</t>
  </si>
  <si>
    <t>Need VA for admin tasks (LinkedIn, Design, Data Entry)</t>
  </si>
  <si>
    <t>Urgent Django Rest Framework / ReactJs Bug Fix</t>
  </si>
  <si>
    <t>Edits to Python Script</t>
  </si>
  <si>
    <t>financial consultant for EDC canada</t>
  </si>
  <si>
    <t>Take meeting notes and and produce a recap of the meeting</t>
  </si>
  <si>
    <t>Make a floorplan, render and shopping list for Startup Office Space</t>
  </si>
  <si>
    <t>Implementation of Page Access Restriction for Registered Users in WordPress</t>
  </si>
  <si>
    <t>2023 Taxes</t>
  </si>
  <si>
    <t>Learn Level-Up: Front-End Fanatic Needed</t>
  </si>
  <si>
    <t>AR Solution Expert</t>
  </si>
  <si>
    <t>Flyer Design for Dental Office</t>
  </si>
  <si>
    <t>skilled translator of many topics (PDF and Docs files)</t>
  </si>
  <si>
    <t>2544 - writing a medical article</t>
  </si>
  <si>
    <t>NinjaTrader 8 Strategy Revision and Expansion</t>
  </si>
  <si>
    <t>Property Planning: Design and Access Statement</t>
  </si>
  <si>
    <t>iOS Social Media App Developer</t>
  </si>
  <si>
    <t>Expert Marketer For Spiritual Digital Courses</t>
  </si>
  <si>
    <t>Realtime price API for Raydium</t>
  </si>
  <si>
    <t>Graphic designer for presentation</t>
  </si>
  <si>
    <t>Experto en productos de cosmÃ©tica para tiendas ecormmerce</t>
  </si>
  <si>
    <t>SEO Site Audit and Strategic Recommendation Plan</t>
  </si>
  <si>
    <t>Scraping Project + Database + Looker Studio View</t>
  </si>
  <si>
    <t>SEO Expert Specializing in Link Building and Content Optimization</t>
  </si>
  <si>
    <t>Website Banner Designer</t>
  </si>
  <si>
    <t>Zoom meeting live/simultaneous interpretation English to Chinese on June 26 &amp;amp; 27, 2024</t>
  </si>
  <si>
    <t>Experienced SEO Specialist to Deliver Actual Results</t>
  </si>
  <si>
    <t>Removing Malware from my site</t>
  </si>
  <si>
    <t>Designer for premium athleisure brand</t>
  </si>
  <si>
    <t>I want to convert a java app that doesn't work with browsers anymore to a webapp.</t>
  </si>
  <si>
    <t>Partnership Activation Specialist for Two-Sided Marketplace</t>
  </si>
  <si>
    <t>Chat support to perform sales in subscription-based fan page in Spanish</t>
  </si>
  <si>
    <t>Graphic Designer to Design Unique Service Page</t>
  </si>
  <si>
    <t>SEO Specialist Needed to audit website and provide recommendations</t>
  </si>
  <si>
    <t>Logo needed to be modernized</t>
  </si>
  <si>
    <t>Looking For An Experienced YouTube Video Editor For An Awakened Superhuman Channel</t>
  </si>
  <si>
    <t>Visual Studio Code Expert Needed</t>
  </si>
  <si>
    <t>Reservations and booking specialist</t>
  </si>
  <si>
    <t>Streetwear - Y2K Designer Brand</t>
  </si>
  <si>
    <t>Photoshop Expert for Ongoing Product Photography Projects</t>
  </si>
  <si>
    <t>Email scraper expert needed</t>
  </si>
  <si>
    <t>Login/SignUp Api integration using Axios</t>
  </si>
  <si>
    <t>PR Content Creation and Distribution</t>
  </si>
  <si>
    <t>Someone to make us a balance sheet</t>
  </si>
  <si>
    <t>Experienced Script Writer for YouTube Automation Channel</t>
  </si>
  <si>
    <t>PCB Software &amp;amp; Hardware Engineer - Smart Device</t>
  </si>
  <si>
    <t>Amazon Product Photography Enhancement</t>
  </si>
  <si>
    <t>Zoom meeting live/simultaneous interpretation English to German on June 26 &amp;amp; 27, 2024</t>
  </si>
  <si>
    <t>I will rent a LinkedIn account</t>
  </si>
  <si>
    <t>Paranormal romance beta reading</t>
  </si>
  <si>
    <t>Product Sales Consultant</t>
  </si>
  <si>
    <t>Virtual Assistant for Nonprofit Consulting Business</t>
  </si>
  <si>
    <t>Upwork bidder specialist for web3 projects</t>
  </si>
  <si>
    <t>Geolayers 3 editor for youtube</t>
  </si>
  <si>
    <t>Simple Infographics for non-profit</t>
  </si>
  <si>
    <t>Do You Manage A Personal Injury Law Blog? I'll Pay For Link Insertions (Backlinks) for My Law Firm</t>
  </si>
  <si>
    <t>Create a B2B log in on our Shopify shop</t>
  </si>
  <si>
    <t>Build New Customer Onboarding Process</t>
  </si>
  <si>
    <t>Illustration and Animation Artist for Dream Analysis Mobile App</t>
  </si>
  <si>
    <t>Hubspot CMS Website Developed - Budget $150</t>
  </si>
  <si>
    <t>Immigration Case Screener (EB2-NIW Specialist)</t>
  </si>
  <si>
    <t>List building B2B - Chiropractors/Gyms</t>
  </si>
  <si>
    <t>Quickbooks trainer</t>
  </si>
  <si>
    <t>(LONG TERM) Lead Editor + Proofreader to supervise/ manage production of educational content</t>
  </si>
  <si>
    <t>HubSpot Website Changes Needed</t>
  </si>
  <si>
    <t>Looking For Mom- Teammates (USA , UK, CA, Japan and Korea)</t>
  </si>
  <si>
    <t>desktop EXE instalation</t>
  </si>
  <si>
    <t>Odoo Time Clock System Implementation</t>
  </si>
  <si>
    <t>Website Design - Salon</t>
  </si>
  <si>
    <t>Email List Gathering</t>
  </si>
  <si>
    <t>Virus</t>
  </si>
  <si>
    <t>Editing and adding two photos in a presentation.</t>
  </si>
  <si>
    <t>Picture editor</t>
  </si>
  <si>
    <t>Social Media Marketing and Landing Page Creation</t>
  </si>
  <si>
    <t>WordPress Audit</t>
  </si>
  <si>
    <t>PHP Dev</t>
  </si>
  <si>
    <t>Graphics Designer Wanted</t>
  </si>
  <si>
    <t>Wix Designer for Wix Site Template Transfer</t>
  </si>
  <si>
    <t>Squarespace assistance</t>
  </si>
  <si>
    <t>Photo Quality Control - Photoshop Editor</t>
  </si>
  <si>
    <t>Thrivecart Funnel Builder and Active Campaign Expert</t>
  </si>
  <si>
    <t>Downloading files</t>
  </si>
  <si>
    <t>3D Print // Flashlight</t>
  </si>
  <si>
    <t>Front End Developer for Luxury Short-Term Home Rental Website</t>
  </si>
  <si>
    <t>Full-Time WordPress Senior Designer for Leading Real Estate Website Company</t>
  </si>
  <si>
    <t>find a list of members of a particular ski club. My include 300 to 4,000 entries.</t>
  </si>
  <si>
    <t>Need a reliable person to share Sales Navigator account with me for ongoing tasks.</t>
  </si>
  <si>
    <t>From Turkish into English</t>
  </si>
  <si>
    <t>Dream Team Builder Needed</t>
  </si>
  <si>
    <t>Talent Acquisition Specialist Needed</t>
  </si>
  <si>
    <t>SEO and Online Advertising Specialist</t>
  </si>
  <si>
    <t>Looking for Google AdSense and Ad manager Expert.</t>
  </si>
  <si>
    <t>Translation of German Advertising Brochures to Spanish</t>
  </si>
  <si>
    <t>2542 - writing a medical article</t>
  </si>
  <si>
    <t>Figma Expert Designer for SaaS Application Redesign</t>
  </si>
  <si>
    <t>Create 35 Instagram posts in Canva</t>
  </si>
  <si>
    <t>Need high quality linkbuilders to build great backlinks for us!</t>
  </si>
  <si>
    <t>Business Central Sales Templates Creation</t>
  </si>
  <si>
    <t>WORK FOR OUR INC. FIRM. And aid our blog materials and copy editorial marketing we want to publish.</t>
  </si>
  <si>
    <t>Recruiting &amp;amp; Talent sourcing</t>
  </si>
  <si>
    <t>Professional Content Writer In Travel/Hospitality-EH-June 2024</t>
  </si>
  <si>
    <t>Trading View Indicator</t>
  </si>
  <si>
    <t>Lead List Enrichment - Mobile Cell Phone Numbers</t>
  </si>
  <si>
    <t>Android App</t>
  </si>
  <si>
    <t>Property management office</t>
  </si>
  <si>
    <t>Looking for several LOYAL permanent-based partners(writers)for SEO purpose.</t>
  </si>
  <si>
    <t>Salesforce integration</t>
  </si>
  <si>
    <t>Need a Experience Editor do create a sec intro</t>
  </si>
  <si>
    <t>Male Actor from US with American accent NEEDED</t>
  </si>
  <si>
    <t>HubSpot Landing Page</t>
  </si>
  <si>
    <t>Seeking Intellectual Property Lawyer Specializing in Trademarks for Fashion Brand</t>
  </si>
  <si>
    <t>Input Google Analytics and Google Ads tracking codes on Wordpress Site</t>
  </si>
  <si>
    <t>App Developer - Customisation</t>
  </si>
  <si>
    <t>RoR needed for quick bug fix</t>
  </si>
  <si>
    <t>Support with excel</t>
  </si>
  <si>
    <t>Create iOs app. no App Store. only on my iPhone. Max 8 screen. Graphic provided.</t>
  </si>
  <si>
    <t>graphic designer needed for AI company</t>
  </si>
  <si>
    <t>3D Aniamtors</t>
  </si>
  <si>
    <t>Fix CUDA application</t>
  </si>
  <si>
    <t>English YouTube video with an Indian female lady UGC</t>
  </si>
  <si>
    <t>Power Platform App for AI Agent</t>
  </si>
  <si>
    <t>Web 3 / NFT Game Developer</t>
  </si>
  <si>
    <t>Create a Block Chain Smart Contract MLM Backend For our Supplement Product Line</t>
  </si>
  <si>
    <t>Social Media PA - Instagram / TikTok/ YouTube/ Facebook</t>
  </si>
  <si>
    <t>Full Stack Developer Needed for Front Page Redesign</t>
  </si>
  <si>
    <t>Creative Freelancer Needed to Create Korean-Style Coffee Brand Name</t>
  </si>
  <si>
    <t>Metatrader mq4 mt4 EA customization</t>
  </si>
  <si>
    <t>Shopify Ecommerce Store and AutoDS Integration</t>
  </si>
  <si>
    <t>MERN App Development for Digital Agency</t>
  </si>
  <si>
    <t>Warm/Cold Calling (Commission Only)</t>
  </si>
  <si>
    <t>Customer Success Manager (CSM) et Setter spÃ©cialisÃ© en gestion de comptes Lemlist.</t>
  </si>
  <si>
    <t>Logo Designer for Italian Football Academy</t>
  </si>
  <si>
    <t>I need a videographer and editor for 'day in the life' video series.</t>
  </si>
  <si>
    <t>LinkedIn Appointment Setter and Lead Generation Specialist</t>
  </si>
  <si>
    <t>Playwright JavaScript Test Automation</t>
  </si>
  <si>
    <t>Identify and fix software issue</t>
  </si>
  <si>
    <t>Google Places API</t>
  </si>
  <si>
    <t>Let's get the label moving</t>
  </si>
  <si>
    <t>Animated Teaser Video Design for AI Company</t>
  </si>
  <si>
    <t>Building Chatbot for Healthcare Platform</t>
  </si>
  <si>
    <t>Design and simulate a planetary gear system</t>
  </si>
  <si>
    <t>Bookkeepers</t>
  </si>
  <si>
    <t>Need web developer proficient in React web design</t>
  </si>
  <si>
    <t>Experienced .NET and React Developer Needed</t>
  </si>
  <si>
    <t>Flutter Flow App Developer</t>
  </si>
  <si>
    <t>Need Cisco Packet Tracer Expert</t>
  </si>
  <si>
    <t>I need a logo designer  + business letter headers, signatures, cards, etc</t>
  </si>
  <si>
    <t>CSPO/PMP Help</t>
  </si>
  <si>
    <t>Monthly Local SEO Consultation Call</t>
  </si>
  <si>
    <t>Thumbnail designer for YouTube, Instagram and TikTok</t>
  </si>
  <si>
    <t>CANVA report layout</t>
  </si>
  <si>
    <t>Adjust Metal shader for app</t>
  </si>
  <si>
    <t>LinkedIn Single Image Ad Design (Eye Catching)</t>
  </si>
  <si>
    <t>Civil Engineer Needed to Create Floor Plan</t>
  </si>
  <si>
    <t>Ambitious Sales Specialist - Earn Commission and Hourly Pay!</t>
  </si>
  <si>
    <t>Quick job: add PHP email contact form to Web page</t>
  </si>
  <si>
    <t>Graphic Designer for Print On Demand Shop - The Sea, Celtic, Nordic, Minimalist</t>
  </si>
  <si>
    <t>Rectify Dockerisation of existing project and provide instructions for deployment.</t>
  </si>
  <si>
    <t>Video Editor for YouTube (DO NOT APPLY! IT IS A TEST JOB POST)</t>
  </si>
  <si>
    <t>Wordpress pages external caching: Warning</t>
  </si>
  <si>
    <t>Talented Web Developers Needed - WordPress &amp;amp; Squarespace Experts</t>
  </si>
  <si>
    <t>Social Media Influencers for Drone Cargo Company</t>
  </si>
  <si>
    <t>Senior QA Engineer, Javascript Blockchain Fintech</t>
  </si>
  <si>
    <t>Create layouts / a detailed site plan design in power point</t>
  </si>
  <si>
    <t>When new pdf arrived x folder then that pdf some data automatic transfer to excel generate new pdf</t>
  </si>
  <si>
    <t>Isssue with Razor pages</t>
  </si>
  <si>
    <t>Automated Clicking and File Downloading</t>
  </si>
  <si>
    <t>Native Dutch iGaming SEO Content Writer</t>
  </si>
  <si>
    <t>Graphic Design Artist to Create Image File for T-Shirt Design</t>
  </si>
  <si>
    <t>Virtual assistant for a real estate business</t>
  </si>
  <si>
    <t>Wordpress Webpage Optimization</t>
  </si>
  <si>
    <t>Looking for the assisstant anime editor for a youtube channel</t>
  </si>
  <si>
    <t>Talented Graphic Designer for Film &amp;amp; TV One-Pagers and Decks</t>
  </si>
  <si>
    <t>Research Paper (from scratch) and Publish</t>
  </si>
  <si>
    <t>TikTok Shop influencer Senior Outreach Specialist (Experienced and Resourceful)</t>
  </si>
  <si>
    <t>Biochemistry homework Help</t>
  </si>
  <si>
    <t>Sales Closers for Remote Marketing Agency</t>
  </si>
  <si>
    <t>Virtual Assistant for Solar Sales Team</t>
  </si>
  <si>
    <t>Experto en Facebook Ads para hacer campaÃ±as a tiendas en linea</t>
  </si>
  <si>
    <t>Looking for high skilled low level developer for a cyber security project</t>
  </si>
  <si>
    <t>Need an Italian female to record a 50 sec video</t>
  </si>
  <si>
    <t>Sports footage researcher for YouTube documentaries</t>
  </si>
  <si>
    <t>YouTube Growth Expert | Top Monetization Expert</t>
  </si>
  <si>
    <t>SpÃ©cialiste Email Marketing pour Coach de Cryptomonnaie</t>
  </si>
  <si>
    <t>Premiere Pro Audio Editor (simple job) 500/month</t>
  </si>
  <si>
    <t>Professional Product PPT Designer</t>
  </si>
  <si>
    <t>GoHigh Level Website for AirBNB Bookings</t>
  </si>
  <si>
    <t>Flutterflow and Supabase MVP Development</t>
  </si>
  <si>
    <t>WordPress Plugin Update for Real Estate</t>
  </si>
  <si>
    <t>Amazon Development setup and promotion 3500 listings</t>
  </si>
  <si>
    <t>Create a short catchy letter, ready to print</t>
  </si>
  <si>
    <t>Content Writer for Wealth Management and Personal Branding</t>
  </si>
  <si>
    <t>Product Photography in Tbilisi, Georgia: Antique Cutlery and Bowls</t>
  </si>
  <si>
    <t>Make changes to Laravel site and add payment gateway</t>
  </si>
  <si>
    <t>Hyper V VM not pinging and cannot access internet</t>
  </si>
  <si>
    <t>Full Stack Azure Database Developer</t>
  </si>
  <si>
    <t>Fix SEO links for a Shopify website</t>
  </si>
  <si>
    <t>Graphic Designer for Website Content</t>
  </si>
  <si>
    <t>SEMrush Guru</t>
  </si>
  <si>
    <t>Graphic Designer to design Tradeshow Booth backdrop.</t>
  </si>
  <si>
    <t>Data Scraper for Lead Generation</t>
  </si>
  <si>
    <t>Balance quickbook expenses</t>
  </si>
  <si>
    <t>MSc Entrepreneurship Dissertation Writer - AI's Impact on Education (3-4 Week Fulltime Commitment)</t>
  </si>
  <si>
    <t>Hosted Private Chat Interface</t>
  </si>
  <si>
    <t>Shopify Liquid Coding Expert</t>
  </si>
  <si>
    <t>Children's Book Writer and Illustrator</t>
  </si>
  <si>
    <t>Market Research and Data Compilation on Locomotives</t>
  </si>
  <si>
    <t>Help me create SOPs for daily tasks in Ecommerce Supply Chain</t>
  </si>
  <si>
    <t>English VO 15sec</t>
  </si>
  <si>
    <t>Data Scientist | ML Engineer</t>
  </si>
  <si>
    <t>Automobile engine doctor talents to teach</t>
  </si>
  <si>
    <t>Illustration and Product Design for Infant Formula</t>
  </si>
  <si>
    <t>Graphic Designer for Website Design</t>
  </si>
  <si>
    <t>Payment (Checkout) Test via PayPal - Must be brazilian</t>
  </si>
  <si>
    <t>Korean Guest Posting Outreach</t>
  </si>
  <si>
    <t>Need a Shopify business website built for our rebranding initiative</t>
  </si>
  <si>
    <t>PowerBI Specialist for Dashboard Mockups</t>
  </si>
  <si>
    <t>Wordpress/Elementor designer for ongoing projects</t>
  </si>
  <si>
    <t>Data oriented product maintenance and expansion. experience with google ads api - advantage.</t>
  </si>
  <si>
    <t>Day Treatment Therapist/ Supervisor</t>
  </si>
  <si>
    <t>Web App Design for AI Generate Note Business</t>
  </si>
  <si>
    <t>Interior designers!  Review my airbnb rental &amp;amp; provided suggestions for improvement</t>
  </si>
  <si>
    <t>I need an internal auditor for a case study with a half hour presentation to present the findings</t>
  </si>
  <si>
    <t>Document Assistance - completing Appeal Book &amp;amp; hyperlinks</t>
  </si>
  <si>
    <t>Looking For An Experienced YouTube Thumbnail Designer For A history and stories channel</t>
  </si>
  <si>
    <t>CFO for Shopify Brand with Expertise in Financial Projections</t>
  </si>
  <si>
    <t>On-page SEO content and off-page link building</t>
  </si>
  <si>
    <t>Social media ads and Email designs</t>
  </si>
  <si>
    <t>Cover Photo for Facebook profile.</t>
  </si>
  <si>
    <t>OF Skilled Sellers! BIG OPPORTUNITY AWAITS</t>
  </si>
  <si>
    <t>Eng-Is QA</t>
  </si>
  <si>
    <t>Update/Improve a logo file</t>
  </si>
  <si>
    <t>Urgently require Ecommerce Website built in 24 hours or less</t>
  </si>
  <si>
    <t>Seeking Consultants- Former Diplomats, State Representatives/ Senators, Govt Employees</t>
  </si>
  <si>
    <t>Clothing design art</t>
  </si>
  <si>
    <t>Automation Engineer - Nexthink</t>
  </si>
  <si>
    <t>Looking to interview physicians for new app</t>
  </si>
  <si>
    <t>Quote Coordinator Needed</t>
  </si>
  <si>
    <t>1 Hour Video Shoot for Customer Testimonial - Melbourne</t>
  </si>
  <si>
    <t>Part-Time Leads Researcher for B2B SaaS (Construction Tech)</t>
  </si>
  <si>
    <t>Looking To Partner With A Cold Caller [MRR]</t>
  </si>
  <si>
    <t>Customize Shaka Player to play DRM protected videos</t>
  </si>
  <si>
    <t>Financial Analyst for Cash Flow and P&amp;amp;L Statement</t>
  </si>
  <si>
    <t>Self Checkout Program using Kivy Python</t>
  </si>
  <si>
    <t>Looking for video creation 2d, 3d</t>
  </si>
  <si>
    <t>Crypto Bot Development (Python/OCR/AI)</t>
  </si>
  <si>
    <t>React Native App Developer with Web3 experience</t>
  </si>
  <si>
    <t>.Net or C or C++ Developer or Python</t>
  </si>
  <si>
    <t>Web Scraping Expert Needed for Watch Product Data Extraction</t>
  </si>
  <si>
    <t>Bubble.io Webapp for Moves / Tv Show search - app upgrades</t>
  </si>
  <si>
    <t>Music Composer, Singer, and Lyricist for Video Project</t>
  </si>
  <si>
    <t>Android/IoS App Developer</t>
  </si>
  <si>
    <t>Talented Graphic Designer/Illustrator Needed for Pole Studio Merchandise</t>
  </si>
  <si>
    <t>Wordpress an API expert with suitedash and woo commerce experience</t>
  </si>
  <si>
    <t>MacDroid Automation Needed</t>
  </si>
  <si>
    <t>Mock-Ups Designer</t>
  </si>
  <si>
    <t>Build an Access Database</t>
  </si>
  <si>
    <t>AI Model Developer for Time Series Data Analysis</t>
  </si>
  <si>
    <t>Social Media Coach</t>
  </si>
  <si>
    <t>Lead List Data Entry</t>
  </si>
  <si>
    <t>List my Product on Amazon</t>
  </si>
  <si>
    <t>Shopify Landing Page Editor</t>
  </si>
  <si>
    <t>Web Domain Research and Email Extraction</t>
  </si>
  <si>
    <t>Google search enginer</t>
  </si>
  <si>
    <t>Voice Over Artist NEEDED For Youtube Scripts</t>
  </si>
  <si>
    <t>Chicago Photographer</t>
  </si>
  <si>
    <t>[$250] Accounting - Export button is shown first instead of showing Pay button for delayed submission #45624 - Expensify</t>
  </si>
  <si>
    <t>Google Ads Tag Analytics Manager - Cookieprovider Setup Expert (for this and new upcoming projects)</t>
  </si>
  <si>
    <t>FL Studio program - Music production</t>
  </si>
  <si>
    <t>Website Enhancement - Add Arrow Down for Sub-menu</t>
  </si>
  <si>
    <t>Email Marketing Designer for High-Converting Ecommerce Campaigns</t>
  </si>
  <si>
    <t>Help with closing my corporation in Hawaii and completing all the state required paperwork,</t>
  </si>
  <si>
    <t>Create Notion template for Startup Operations</t>
  </si>
  <si>
    <t>Need Documents Typed Faster</t>
  </si>
  <si>
    <t>Need a Flutter Developer</t>
  </si>
  <si>
    <t>Accounts for a small LTD company</t>
  </si>
  <si>
    <t>ðŸ’°0nlyFans Seller OPPORTUNITY - HIGH EARNING!</t>
  </si>
  <si>
    <t>Looking For An Experienced YouTube Voice Over Artist For A HEALTH Channel (10 Voice Overs For $150)</t>
  </si>
  <si>
    <t>Hacking HR's Certificate and Certification Program Lead</t>
  </si>
  <si>
    <t>Esri ArcGIS mapper</t>
  </si>
  <si>
    <t>Steel Industry Expert Advisor</t>
  </si>
  <si>
    <t>Computer Vision Consultant</t>
  </si>
  <si>
    <t>Looking for Filmmaker to Film/Provide Horse Racing footage</t>
  </si>
  <si>
    <t>Experienced React Developer Needed for Fast Growing AI Startup - Potential For Full-time Conversion</t>
  </si>
  <si>
    <t>Bubble Troubleshooting and Component Development--Immediately Available!</t>
  </si>
  <si>
    <t>Shopify OS 2.0 Migration from already Redesign Project</t>
  </si>
  <si>
    <t>Experienced WooCommerce Website Developer Needed</t>
  </si>
  <si>
    <t>Business consultant needed</t>
  </si>
  <si>
    <t>French speaking Senior SAP S/4 FI consultant</t>
  </si>
  <si>
    <t>Content Editor for Enterprise WordPress Agency</t>
  </si>
  <si>
    <t>German Website Content Writer</t>
  </si>
  <si>
    <t>Updating &amp;amp; revamping a Squarespace website</t>
  </si>
  <si>
    <t>React Native and Nodejs developer</t>
  </si>
  <si>
    <t>Android app to track exercise</t>
  </si>
  <si>
    <t>Real Estate/VA Admin Assistant Needed ASAP - Social Media Focus Bulding Buyer List</t>
  </si>
  <si>
    <t>TikTok Shop Live Presenter</t>
  </si>
  <si>
    <t>Looking For An Experienced YouTube Video Editor For A Folklore/Tales Channel (100 videos for $2000)</t>
  </si>
  <si>
    <t>Edit Balcony Inspection Article</t>
  </si>
  <si>
    <t>Clinic 011 Build</t>
  </si>
  <si>
    <t>Data Entry - ecommerce marketplace</t>
  </si>
  <si>
    <t>Graphic Design Pictorial Visual 1 slide presentation</t>
  </si>
  <si>
    <t>Experienced .NET Core and Angular Developer - API and Web Application Specialist</t>
  </si>
  <si>
    <t>Copywriter/ SEO expert for Consulting Co  helping personal trainer and wellness coaches businesses</t>
  </si>
  <si>
    <t>Enhance my CV</t>
  </si>
  <si>
    <t>Flutter/Flutterflow App Development</t>
  </si>
  <si>
    <t>Experienced Cold Caller for Roofing Company</t>
  </si>
  <si>
    <t>Looking for a Long-Term Social Media Manager (Experience in Finance needed - Equity Stake for offer)</t>
  </si>
  <si>
    <t>Research Study Presentation- Public speaking</t>
  </si>
  <si>
    <t>Looking for local copywriter from Denmark with Danish language skills in the gambling/casino niche</t>
  </si>
  <si>
    <t>AI automation for e-commerce for custom orders to create Images</t>
  </si>
  <si>
    <t>Comptable pour entreprise QuÃ©bec</t>
  </si>
  <si>
    <t>Razorpay integration</t>
  </si>
  <si>
    <t>Video Creation using Adobe Premiere Pro</t>
  </si>
  <si>
    <t>Historical Content Scriptwriter for &amp;quot;Rich Society Stories&amp;quot;</t>
  </si>
  <si>
    <t>Automation Programmer</t>
  </si>
  <si>
    <t>SME Level Trainer Needed for AutoCAD Plant 3D</t>
  </si>
  <si>
    <t>Womens Golf Line Design</t>
  </si>
  <si>
    <t>Create a homepage design for our website redesign</t>
  </si>
  <si>
    <t>Framer/Figma Design Expert for High Converting Sales/Landing Pages</t>
  </si>
  <si>
    <t>Web Designer Needed to Enhance Website Appearance</t>
  </si>
  <si>
    <t>Virtual Bookkeeper Needed Part-time</t>
  </si>
  <si>
    <t>Female Faceless Content Creator for Pet Carrier Brand</t>
  </si>
  <si>
    <t>(PrTtn) Indigenous Mexican Languages Audio Transcription</t>
  </si>
  <si>
    <t>Quickbooks Accounting Cleanup Expert</t>
  </si>
  <si>
    <t>Whats App Business Sales</t>
  </si>
  <si>
    <t>Photo Editor Needed for Women's Fashion Brand</t>
  </si>
  <si>
    <t>Website developer/ Designer for Voice of Impact</t>
  </si>
  <si>
    <t>Real Estate Listing Funnels Expert</t>
  </si>
  <si>
    <t>Video Editor to create Event sizzle reels with animated graphics</t>
  </si>
  <si>
    <t>Somali language test grader</t>
  </si>
  <si>
    <t>Tag Manager Audit</t>
  </si>
  <si>
    <t>Request for Evaluation of the Book &amp;quot;Apocrypha&amp;quot;</t>
  </si>
  <si>
    <t>Bookkeeping Work For Local Church 501c3</t>
  </si>
  <si>
    <t>Need a bookkeeper to keep up with my Quickbooks on an ongoing basis</t>
  </si>
  <si>
    <t>Woocommerce Website Assistance</t>
  </si>
  <si>
    <t>Business card for laser</t>
  </si>
  <si>
    <t>Minimal Logo Designer</t>
  </si>
  <si>
    <t>Virtual Assistant for Transformational Life Coach and Wellness Expert</t>
  </si>
  <si>
    <t>Adword Expert</t>
  </si>
  <si>
    <t>Shopify Landing Page Optimization Expert</t>
  </si>
  <si>
    <t>Microsoft Word Flyer design</t>
  </si>
  <si>
    <t>Resume Writing (Wedding Videography)</t>
  </si>
  <si>
    <t>Active Directory Group Policy Assistance</t>
  </si>
  <si>
    <t>Looking for Sofware QA tester</t>
  </si>
  <si>
    <t>Subtitle a 4 min video</t>
  </si>
  <si>
    <t>Script writer for Youtube channel about financial myths (economic myths)</t>
  </si>
  <si>
    <t>Event Logo Design for Charity Gala Dinner</t>
  </si>
  <si>
    <t>Sales agent needed for our growing team</t>
  </si>
  <si>
    <t>Heuristic / Usability evaluation on Jobs Sites</t>
  </si>
  <si>
    <t>Operations Specialist/Executive Assistant for Real Estate Business</t>
  </si>
  <si>
    <t>AI Website For Chatbot Girlfriends</t>
  </si>
  <si>
    <t>i need someone to transition our six Shopify stores over to checkout extensibility..</t>
  </si>
  <si>
    <t>Email Administrator</t>
  </si>
  <si>
    <t>Social media posting / blog posting</t>
  </si>
  <si>
    <t>AI Animator TikTok</t>
  </si>
  <si>
    <t>Microsoft Access Database Required</t>
  </si>
  <si>
    <t>Interior room design, girl 11 years</t>
  </si>
  <si>
    <t>Need NSFW illustration / drawing maker</t>
  </si>
  <si>
    <t>Excel Reporting Template</t>
  </si>
  <si>
    <t>Dma linux kernel driver</t>
  </si>
  <si>
    <t>Expert Online Course Developer Needed - Kajabi or Thinkific Preferred</t>
  </si>
  <si>
    <t>Data Scientist for Sports Betting Machine Learning Project</t>
  </si>
  <si>
    <t>Lead Generation List building - IT MX-02</t>
  </si>
  <si>
    <t>Need project plan</t>
  </si>
  <si>
    <t>Health and Wellness - content writer who is a native English speaker</t>
  </si>
  <si>
    <t>Export Data for Specified US Industries</t>
  </si>
  <si>
    <t>Deutsche mÃ¤nnliche Voice-Over-Talente - Nehmen Sie 200 SÃ¤tze auf!</t>
  </si>
  <si>
    <t>CSM Training Program Developer</t>
  </si>
  <si>
    <t>Product Based Business Lead Scraping</t>
  </si>
  <si>
    <t>Experienced Digital Project Manager for SMMA Agency</t>
  </si>
  <si>
    <t>Find Legal In-person Tradeshows in 2024</t>
  </si>
  <si>
    <t>Short-Term Data Entry Project</t>
  </si>
  <si>
    <t>Redesign a template on excel to something better</t>
  </si>
  <si>
    <t>Marketer for Fine Jewelry Etsy Shop</t>
  </si>
  <si>
    <t>iOS vest App Code Obfuscation</t>
  </si>
  <si>
    <t>We are a SaaS company offereing software to the Wellness industry.</t>
  </si>
  <si>
    <t>Fullstack Dev: A few Page Website</t>
  </si>
  <si>
    <t>Put together a 1.5-2 minutes romantic collage video with pictures and videos for a couple</t>
  </si>
  <si>
    <t>Update current shipping box design + create new size box with new design</t>
  </si>
  <si>
    <t>AWS Setup for backing up GSheets to a dynamoDB &amp;amp; simple API to read from there</t>
  </si>
  <si>
    <t>Magento Developer Bug Fixing, Template Work</t>
  </si>
  <si>
    <t>URGENT: Design an Event Agenda Brochure (price flexible)</t>
  </si>
  <si>
    <t>Create new Joomla Template</t>
  </si>
  <si>
    <t>Creation of installation guide (visuals) for aluminium shelter.</t>
  </si>
  <si>
    <t>PDF Text and Image Extraction for Website</t>
  </si>
  <si>
    <t>Social Media Manager with Finance Expertise (US Based)</t>
  </si>
  <si>
    <t>Shopify Website Page Addition</t>
  </si>
  <si>
    <t>Business Website Creation</t>
  </si>
  <si>
    <t>WordPress Developer for Blogging Site</t>
  </si>
  <si>
    <t>French &amp;amp; English Video Editor</t>
  </si>
  <si>
    <t>Need help creating a system to keep all information in one place rather than lots of spreadsheets</t>
  </si>
  <si>
    <t>Setup automated email reports from  Google Analytics</t>
  </si>
  <si>
    <t>3D character rig for Unreal skeleton</t>
  </si>
  <si>
    <t>Experienced Website Designer for Fitness Professional</t>
  </si>
  <si>
    <t>Sales Manager for Ed Tech company</t>
  </si>
  <si>
    <t>Webhook Developer Needed</t>
  </si>
  <si>
    <t>Book Cover Artist Needed</t>
  </si>
  <si>
    <t>Re-design a Next.js LLM Chat GUI [Starter Template]</t>
  </si>
  <si>
    <t>Fashion Trend Forecaster for Spring/Summer 2025 Bags</t>
  </si>
  <si>
    <t>Need someone to fix email spacing in WebinarFuel emails</t>
  </si>
  <si>
    <t>Add tattoos to our images with models</t>
  </si>
  <si>
    <t>Virtual Assistant with Computer Skills</t>
  </si>
  <si>
    <t>Image Batch Processing</t>
  </si>
  <si>
    <t>Smart Contact/ Backend Developer</t>
  </si>
  <si>
    <t>Woocommerce Product Move to Different Website</t>
  </si>
  <si>
    <t>Quick Bug Fixing in Flutter App</t>
  </si>
  <si>
    <t>Website Design &amp;amp; Development for Exhibition</t>
  </si>
  <si>
    <t>GRIN Software Expert Needed</t>
  </si>
  <si>
    <t>Embroidery File</t>
  </si>
  <si>
    <t>Hiring 4 setters for a Lead Generation Agency ASAP!</t>
  </si>
  <si>
    <t>I need a graphic designer who can redesign my wix site with a new look</t>
  </si>
  <si>
    <t>SendGrid Email Delivery Expert</t>
  </si>
  <si>
    <t>Help find tiktok/ youtube/ instagram influencers leads (long time cooperation)</t>
  </si>
  <si>
    <t>Proofread Academic Psychology Manuscript</t>
  </si>
  <si>
    <t>Marketing Kit Editing and Finalization</t>
  </si>
  <si>
    <t>C++ Desk application</t>
  </si>
  <si>
    <t>Interviewer/ Declaration Writer  for Inmigration Law Office (ENGLISH - SPANISH)</t>
  </si>
  <si>
    <t>Video Editor: Social Media Ads</t>
  </si>
  <si>
    <t>English to Danish Translation Needed</t>
  </si>
  <si>
    <t>Lifestyle Photos from Product Photos Using AI</t>
  </si>
  <si>
    <t>Build Payment System &amp;amp; Chat Feature on Wordpress</t>
  </si>
  <si>
    <t>QA Expert for Healthcare Call Center - Quality Assurance Specialist for Monitoring Calls</t>
  </si>
  <si>
    <t>Health &amp;amp; Medicine Academic Editor</t>
  </si>
  <si>
    <t>Experienced Email Marketer Needed for New Agency ( $250-500)</t>
  </si>
  <si>
    <t>Advanced Lead Generation Tables on Clay.com</t>
  </si>
  <si>
    <t>Brand Manager with incredible creative vision</t>
  </si>
  <si>
    <t>Claims Examiner</t>
  </si>
  <si>
    <t>Brand Identity &amp;amp; Logo for High-Performance Automotive Parts Brand, Inspired by the Peregrine Falcon</t>
  </si>
  <si>
    <t>Video with adobe after affect</t>
  </si>
  <si>
    <t>Need assistance in getting Google Merchant Center approval for my Shopify website</t>
  </si>
  <si>
    <t>Danish Social Media Copywriting</t>
  </si>
  <si>
    <t>Add Twilio to POS system can custom SAAS product.</t>
  </si>
  <si>
    <t>Voicer Over For YouTube Korean</t>
  </si>
  <si>
    <t>Front End Website/Graphic Design</t>
  </si>
  <si>
    <t>Norwegian to English translation of a birth certificate</t>
  </si>
  <si>
    <t>Data Analyst / Dashboard builder / Data Visualization</t>
  </si>
  <si>
    <t>CTO Role Prospect Interviewer</t>
  </si>
  <si>
    <t>LinkedIn Marketing Consultant</t>
  </si>
  <si>
    <t>I need a voice for recording my scripts. Native English speakers with good microphone only.</t>
  </si>
  <si>
    <t>Logo/Business Cards for performance engine &amp;amp; chassis building company</t>
  </si>
  <si>
    <t>VA for applying to grants in the UK</t>
  </si>
  <si>
    <t>4 Page website copy</t>
  </si>
  <si>
    <t>YouTube Scriptwriter for Luxury Channel</t>
  </si>
  <si>
    <t>Edit a picture,</t>
  </si>
  <si>
    <t>Django Toggle Slider widget</t>
  </si>
  <si>
    <t>Experienced Video Editor Needed for Podcasts and Social Media Content</t>
  </si>
  <si>
    <t>Oracle Cloud EPM Technical Consultant</t>
  </si>
  <si>
    <t>Video Creator for Food Industry - Mushroom Processing</t>
  </si>
  <si>
    <t>Magento specialist</t>
  </si>
  <si>
    <t>US Registered Dietitian to Write a Meal Plan</t>
  </si>
  <si>
    <t>Python Developer required for around 4-5 hours in a day</t>
  </si>
  <si>
    <t>Experienced Wix Developer for Website Migration, Redesign,</t>
  </si>
  <si>
    <t>Need a hair retoucher</t>
  </si>
  <si>
    <t>Blockchain Developer with Next.js Experience</t>
  </si>
  <si>
    <t>60 Seconds Quick Edit - Fast Turnaround Time (2 Hours)</t>
  </si>
  <si>
    <t>Lead Generation VA - Real Estate (Hourly + Commission)</t>
  </si>
  <si>
    <t>HR Specialist</t>
  </si>
  <si>
    <t>Set up Google Analytics event for Phone Button</t>
  </si>
  <si>
    <t>EdTech SaaS Demo Video Creator (Spanish)</t>
  </si>
  <si>
    <t>Afrikaans speaking person (UGC video, South Africa)</t>
  </si>
  <si>
    <t>Web Designer Needed to Optimize Blog Site for E-Commerce Sales</t>
  </si>
  <si>
    <t>Video Editor Wanted to Create a Short Tutorial from Video Instruction</t>
  </si>
  <si>
    <t>Experienced Bookkeeper for Client Billing and Payroll</t>
  </si>
  <si>
    <t>WhatsApp ChatGPT Integration</t>
  </si>
  <si>
    <t>Looking for a native user for Maxi Gbe QA of YouTube videos</t>
  </si>
  <si>
    <t>Esidential architect to ghostwrite for my newsletter</t>
  </si>
  <si>
    <t>Shopify Animation Expert for Header Animation 3D Object</t>
  </si>
  <si>
    <t>Office Administration Assistant for Canadian Immigration Law Firm</t>
  </si>
  <si>
    <t>Content Marketing Specialist to Sell Magazine Memberships</t>
  </si>
  <si>
    <t>Junior Flutter Mobile App Deveoper</t>
  </si>
  <si>
    <t>I need someone to help me register my store for my cross-border e-commerce business.</t>
  </si>
  <si>
    <t>Twitter Automation, API, Scripting</t>
  </si>
  <si>
    <t>Google Merchant Center Account Unblock</t>
  </si>
  <si>
    <t>Web Scraper/Crawler for Cricket Data</t>
  </si>
  <si>
    <t>CAD re-design of a house design - two walls and corresponding roof alignment</t>
  </si>
  <si>
    <t>Google My Business Optimization Expert</t>
  </si>
  <si>
    <t>iOS Developer to add In-App Purchase to our mobile app</t>
  </si>
  <si>
    <t>Smart Contract Developer for RWA Marketplace</t>
  </si>
  <si>
    <t>Graphic Design for Trademarked Pickleball Phrase</t>
  </si>
  <si>
    <t>Multi Document Rag Application Developer</t>
  </si>
  <si>
    <t>MRI Scan Review (Head) for Blood Clots</t>
  </si>
  <si>
    <t>Graphic Designer for Course Guess Creation</t>
  </si>
  <si>
    <t>Experienced 3D Game Developer Needed</t>
  </si>
  <si>
    <t>Customer Support Representative for a Technology Platform Company in Home Service industry</t>
  </si>
  <si>
    <t>Dental and Medical Assistant Curriculum Writer</t>
  </si>
  <si>
    <t>Copywriter with experience in social media marketing and sales</t>
  </si>
  <si>
    <t>Experienced Video Editor for Street Interview Videos</t>
  </si>
  <si>
    <t>Product Photo Editor for eCommerce</t>
  </si>
  <si>
    <t>Contract App Developer For Personal Security Company</t>
  </si>
  <si>
    <t>Proofread Korean Translation</t>
  </si>
  <si>
    <t>Push Notifications System (Portuguese Only Please)</t>
  </si>
  <si>
    <t>Virtual Assistant Receptionist</t>
  </si>
  <si>
    <t>Make my life coaching website SEO friendly</t>
  </si>
  <si>
    <t>Fashion Brand Seeks UGC Content Creators In Los Angeles Fashion District</t>
  </si>
  <si>
    <t>Croatian-speaking Customer Service Representative</t>
  </si>
  <si>
    <t>Digital Ad Designer for Facebook</t>
  </si>
  <si>
    <t>I need someone to fix targeting on my Facebook ads</t>
  </si>
  <si>
    <t>TikTok Account Manager for Clothing Brand</t>
  </si>
  <si>
    <t>Research for 'Is it Legal to Bet With Crypto?' Article</t>
  </si>
  <si>
    <t>Video Recording Expert on NLP, Conversational Hypnosis, Self-Esteem, and Personal Transformation</t>
  </si>
  <si>
    <t>ASP.net Website required</t>
  </si>
  <si>
    <t>Seeking a good customer supporter</t>
  </si>
  <si>
    <t>Experienced Web Developer Needed to Build Business Website Landing Page</t>
  </si>
  <si>
    <t>Account / Customer Service Manager Needed</t>
  </si>
  <si>
    <t>Set up Amazon KDP self-publishing</t>
  </si>
  <si>
    <t>Buscando un representante de recursos humanos altamente motivado para unirse a nuestro equipo</t>
  </si>
  <si>
    <t>Content/copywriter (long-term potential)</t>
  </si>
  <si>
    <t>Microsoft Dynamics 365 Marketing Specialist</t>
  </si>
  <si>
    <t>DWG Export as CSV/TXT/XLSX</t>
  </si>
  <si>
    <t>Social Media and In-Person Impact Analyst for Arts Nonprofit</t>
  </si>
  <si>
    <t>Build an Events Management Website and App Design</t>
  </si>
  <si>
    <t>Experienced Facebook Advertising Expert Needed for Long-Term Cooperation</t>
  </si>
  <si>
    <t>Create Sales Page Design In React JS</t>
  </si>
  <si>
    <t>Community Association Management Assistant</t>
  </si>
  <si>
    <t>Participate in Surveys and Win Prizes!</t>
  </si>
  <si>
    <t>In need of an English-to-Spanish translation for a ~450 word document</t>
  </si>
  <si>
    <t>Google and Facebook Retargeting Setup for 3 Websites</t>
  </si>
  <si>
    <t>Wix Expert Needed for Template Customization and Content Addition</t>
  </si>
  <si>
    <t>Serverside tagging with FB conversion api</t>
  </si>
  <si>
    <t>Sourcing from Slovakia</t>
  </si>
  <si>
    <t>3D Artist for Creative Team</t>
  </si>
  <si>
    <t>Revamp Resume</t>
  </si>
  <si>
    <t>Data Collection Specialist for Brazilian Company CNPJ</t>
  </si>
  <si>
    <t>Scrape Internet For Health Reporters</t>
  </si>
  <si>
    <t>Disable Wordpress Multisite</t>
  </si>
  <si>
    <t>Online Math Tutor for USA Students</t>
  </si>
  <si>
    <t>Shopify Dropshipping Creative Maker</t>
  </si>
  <si>
    <t>Indian Houdini Artist</t>
  </si>
  <si>
    <t>Video editor for long and short form content</t>
  </si>
  <si>
    <t>Need a Figma Design</t>
  </si>
  <si>
    <t>Book Launch Video Designer</t>
  </si>
  <si>
    <t>Rent your google and apple developer corporate accounts to run the app from your account</t>
  </si>
  <si>
    <t>Solana Jito bundle script (rust/typescript)</t>
  </si>
  <si>
    <t>Keynote Slide Color and Brand Logo Change</t>
  </si>
  <si>
    <t>Creating short videos</t>
  </si>
  <si>
    <t>Barbershop Content Creation and Social Media Management</t>
  </si>
  <si>
    <t>Remove backgrounds from 5 images</t>
  </si>
  <si>
    <t>Laravel developer to imporve my website speed on mobile</t>
  </si>
  <si>
    <t>URGENT - Game testing  Android device NIGERIA BASED!</t>
  </si>
  <si>
    <t>Children's Book Illustrator and Writer Needed for &amp;quot;How to Draw&amp;quot; Book</t>
  </si>
  <si>
    <t>WordPress developer with Elementor experience</t>
  </si>
  <si>
    <t>Map Simplification</t>
  </si>
  <si>
    <t>AI Chatbot CX - Travel &amp;amp; Real Estate</t>
  </si>
  <si>
    <t>Graphic Designer for Web Illustration</t>
  </si>
  <si>
    <t>Software engineer/full stack dev needed for property/energy tracking system tool.</t>
  </si>
  <si>
    <t>Developmental editor for non fiction (Management/leadership) book</t>
  </si>
  <si>
    <t>Looking for a rockstar to help build out and scale coaching business and retreats</t>
  </si>
  <si>
    <t>Website Development Project</t>
  </si>
  <si>
    <t>Email Marketing - Mautic + Amazon Ses</t>
  </si>
  <si>
    <t>Social Media Coordinator - Full time</t>
  </si>
  <si>
    <t>Call Answering Service</t>
  </si>
  <si>
    <t>Android Random Video Calling App Developer</t>
  </si>
  <si>
    <t>Knack Solution Developer</t>
  </si>
  <si>
    <t>Packaging Design - Boxed Wine - Line Drawing for Wood Etching</t>
  </si>
  <si>
    <t>Ecommerce Clothing Brand Website Development</t>
  </si>
  <si>
    <t>2 Minute Video Recreation, simple Graphics.</t>
  </si>
  <si>
    <t>Experienced HighLevel CRM Specialist Needed for Construction Business</t>
  </si>
  <si>
    <t>Native French Speaker for Conversation Partner</t>
  </si>
  <si>
    <t>Users of Optimum (United States of America)</t>
  </si>
  <si>
    <t>Code Review and Audit for Mobile Applications</t>
  </si>
  <si>
    <t>Dating App Photo Generator</t>
  </si>
  <si>
    <t>Convert image to vector</t>
  </si>
  <si>
    <t>Talent Sourcing and Coordination Expert</t>
  </si>
  <si>
    <t>Javascript Developer (3-6 months)</t>
  </si>
  <si>
    <t>Oman! Looking for tester of mobile services</t>
  </si>
  <si>
    <t>German Chat Support</t>
  </si>
  <si>
    <t>Klaviyo Email Automation Expert for Multilingual Shopify Store</t>
  </si>
  <si>
    <t>Video and Image Ads Creator for Fitness Coaching Business</t>
  </si>
  <si>
    <t>Principal Full Stack Engineer for Start-Up</t>
  </si>
  <si>
    <t>Corporate Lawyer for Agreement Review</t>
  </si>
  <si>
    <t>PosterPos Expert</t>
  </si>
  <si>
    <t>Animated Design of Bathroom Water Recirculation Storyboard</t>
  </si>
  <si>
    <t>Influencer Collaboration and UGC Specialist</t>
  </si>
  <si>
    <t>Find a forex trader who coukd pass the the5er challange</t>
  </si>
  <si>
    <t>Web developer to setup a website for a recruitment company</t>
  </si>
  <si>
    <t>Backlink Expert</t>
  </si>
  <si>
    <t>Video and Graphic Design Specialist for Elearning Platform</t>
  </si>
  <si>
    <t>AI-Generated Graphic Design for eCommerce Marketing Campaigns</t>
  </si>
  <si>
    <t>Change the colours in the attached clip</t>
  </si>
  <si>
    <t>Design a Double-Sided A4 Flyer Template</t>
  </si>
  <si>
    <t>Photo Editor Needed to Crop and Enhance Photos</t>
  </si>
  <si>
    <t>Reel Cutting Within 2 Hours</t>
  </si>
  <si>
    <t>BE-19637061536-Need An expert for Python-Write-Up</t>
  </si>
  <si>
    <t>Ghostwriter for Article</t>
  </si>
  <si>
    <t>Syntax problem in PowerApps</t>
  </si>
  <si>
    <t>UI/UX Designer for fast growing Saas company</t>
  </si>
  <si>
    <t>SAP Business One API Developer</t>
  </si>
  <si>
    <t>Experienced OF chatters WANTED! BIG ACCOUNTS!</t>
  </si>
  <si>
    <t>VA Wanted for Google Ads</t>
  </si>
  <si>
    <t>Immediate Unreal Engine Project</t>
  </si>
  <si>
    <t>Thai speaking person (UGC video, AD video, Thailand)</t>
  </si>
  <si>
    <t>Website Redesign using Webflow or Squarespace</t>
  </si>
  <si>
    <t>Electronics Engineer Needed for Kicad Error with Auto Routing Plugin Freerouting</t>
  </si>
  <si>
    <t>PHP Developer for Creating Labels using FPDF</t>
  </si>
  <si>
    <t>PART TIME Customer Service - Chat Support (Non-voice)</t>
  </si>
  <si>
    <t>FB Media Buyer Specialist (LeadGen )</t>
  </si>
  <si>
    <t>Facebook and Instagram ads specialist</t>
  </si>
  <si>
    <t>UI/UX Design for AI-Assisted SaaS</t>
  </si>
  <si>
    <t>Fashion Collection Designer</t>
  </si>
  <si>
    <t>Customer Lifecycle Manager for B2C App Customer.io Expert</t>
  </si>
  <si>
    <t>WordPress Developer Needed for new UI and Automating Channel Integration on Existing Website</t>
  </si>
  <si>
    <t>Python Developer Needed for Web Scraping and Data Extraction from Yellow Pages</t>
  </si>
  <si>
    <t>Energetic Sales Pro Needed for One-Day Event at Nexus 2050 in Luxembourg!</t>
  </si>
  <si>
    <t>Web Developer Needed to Build a Meme Gallery Website with editable gallery</t>
  </si>
  <si>
    <t>Edit First 60 Seconds of YouTube Video</t>
  </si>
  <si>
    <t>Bookkeeping For E-Commerce Business With Quickbooks Online</t>
  </si>
  <si>
    <t>Conduct a Business Verification in Kiungani Street, Dar Es Salaam, Tanzania</t>
  </si>
  <si>
    <t>Sales Development Representative - Credit Card Processing Business</t>
  </si>
  <si>
    <t>Voice Recording</t>
  </si>
  <si>
    <t>Website Redesign with SEO and Email Funnels</t>
  </si>
  <si>
    <t>Traslation Romania</t>
  </si>
  <si>
    <t>Reputation Management Google</t>
  </si>
  <si>
    <t>Sublimation Designer for Sport Apparel</t>
  </si>
  <si>
    <t>Facebook page feedback score fix (now 2.2)</t>
  </si>
  <si>
    <t>Seeking Male Voice-Over Artists in 15 Languages</t>
  </si>
  <si>
    <t>Build a Chrome extension</t>
  </si>
  <si>
    <t>I need a 2D Dress-Up Game Created for web browser with an LGBTQ theme.</t>
  </si>
  <si>
    <t>Consultant for Sales</t>
  </si>
  <si>
    <t>Brand Logo Design for Retail Therapy Unplugged</t>
  </si>
  <si>
    <t>NuxtJS + Tailwind page</t>
  </si>
  <si>
    <t>Targeted LinkedIn Advertising/Marketing in South America</t>
  </si>
  <si>
    <t>CorelDraw Marketing Quality Site Plan from AutoCAD</t>
  </si>
  <si>
    <t>1,533-Word Wedding Speech Translation - English to Cantonese</t>
  </si>
  <si>
    <t>Gaming project , project manager</t>
  </si>
  <si>
    <t>MS Office 2016 to Latest Version Upgrade</t>
  </si>
  <si>
    <t>API Developer for Health Practice Management System</t>
  </si>
  <si>
    <t>CPA/Financial Advisor for Self-Employed 1099 Contractor</t>
  </si>
  <si>
    <t>Freelance Social Media Manager for Production Company</t>
  </si>
  <si>
    <t>Looking for support with GPT for large queries</t>
  </si>
  <si>
    <t>Urgent Bookkeeper Needed for Reconciling Transactions and Submitting VAT</t>
  </si>
  <si>
    <t>Experienced Coder for Plugin Updates and Code Fixes</t>
  </si>
  <si>
    <t>Web app for recruiting</t>
  </si>
  <si>
    <t>Woocommerce Speed Optimization + WP Rocket</t>
  </si>
  <si>
    <t>Social Media Instagram Posts Creation</t>
  </si>
  <si>
    <t>Instagram Influencer Subscription Analysis</t>
  </si>
  <si>
    <t>Work portfolio project flask mysql</t>
  </si>
  <si>
    <t>YouTube Video Creator - History Events and Characters</t>
  </si>
  <si>
    <t>Chatbot Developer needed for Business</t>
  </si>
  <si>
    <t>Simple animation of an existing logo</t>
  </si>
  <si>
    <t>Seeking Talented Video Creator for Amazon Product Videos</t>
  </si>
  <si>
    <t>Django developer required postgres</t>
  </si>
  <si>
    <t>Position Observability Bank Engineer</t>
  </si>
  <si>
    <t>Experienced WordPress Developer needed for Web Development</t>
  </si>
  <si>
    <t>Video Editor for Instagram Shorts</t>
  </si>
  <si>
    <t>Real Estate Marketing Client Acquisition Specialist</t>
  </si>
  <si>
    <t>Influencer Outreach for Hijab Brand</t>
  </si>
  <si>
    <t>Python and React Developer for Full-Time Freelance Role</t>
  </si>
  <si>
    <t>Video Editor for Promo Update</t>
  </si>
  <si>
    <t>Firestore Data Optimization Specialist</t>
  </si>
  <si>
    <t>Whatsapp marketing in India</t>
  </si>
  <si>
    <t>Product Description copyrighting w/ SEO optimization</t>
  </si>
  <si>
    <t>Fillable PDF Forms Creation</t>
  </si>
  <si>
    <t>CallRail Tag Manager for Construction Service Companies</t>
  </si>
  <si>
    <t>Integration of Blazeswap Auto LP into ERC404 Contract</t>
  </si>
  <si>
    <t>Music Composer Needed for Hindi Hip-Hop/Rap Songs</t>
  </si>
  <si>
    <t>Company retreat planning</t>
  </si>
  <si>
    <t>SAP Integrations Expert</t>
  </si>
  <si>
    <t>Sales Funnel Expert for Online Course</t>
  </si>
  <si>
    <t>Participation in closed testing of the application</t>
  </si>
  <si>
    <t>App Reskinning Expert Needed</t>
  </si>
  <si>
    <t>WordPress Website Malware Cleanup</t>
  </si>
  <si>
    <t>Cyber Security and Systems Administration Expert Needed for Long Term Project</t>
  </si>
  <si>
    <t>Simple Logo design for my Company</t>
  </si>
  <si>
    <t>Partner with Travel Agent</t>
  </si>
  <si>
    <t>Logo Design For Hobbyist</t>
  </si>
  <si>
    <t>I have a need of consultant who help me to establish asegregation business.</t>
  </si>
  <si>
    <t>Figma UI/UX Designer for Mobile Mountaineering App</t>
  </si>
  <si>
    <t>Download YouTube videos that were removed</t>
  </si>
  <si>
    <t>I need PBN Backlinks Service</t>
  </si>
  <si>
    <t>Calcium Imaging Analysis Pipeline Help</t>
  </si>
  <si>
    <t>Power Automate Expert Needed</t>
  </si>
  <si>
    <t>Virtual Admin Needed for Dynamic Team - Bilingual (English &amp;amp; Chinese)</t>
  </si>
  <si>
    <t>Design two marketing items - Post Card and Door Hanger</t>
  </si>
  <si>
    <t>PowerPoint Designer ASAP</t>
  </si>
  <si>
    <t>Accountability Coach &amp;amp; Strategy Consultant for Startup</t>
  </si>
  <si>
    <t>Image Creator</t>
  </si>
  <si>
    <t>Loan Officer for Australian Mortgage broker</t>
  </si>
  <si>
    <t>LearnWorlds LMS Course Integration</t>
  </si>
  <si>
    <t>Hindi Male Singer Needed</t>
  </si>
  <si>
    <t>Survey Data Cleansing - GLG raw data to useable pivot format</t>
  </si>
  <si>
    <t>CPA Consulting Services for US Company</t>
  </si>
  <si>
    <t>Rshiny Development work</t>
  </si>
  <si>
    <t>3D Solidworks Modeler</t>
  </si>
  <si>
    <t>Google SEO Expert Needed to Boost Website Visibility</t>
  </si>
  <si>
    <t>Looking for Data Scientist (EU Residence Only)</t>
  </si>
  <si>
    <t>Experienced Video Editor (YouTube &amp;amp; Shorts)</t>
  </si>
  <si>
    <t>Temporary Full Cycle Recruiter (Bilingual required - Swedish &amp;amp; English)</t>
  </si>
  <si>
    <t>High quality Ghost Writer with experience of writing about Solo Travel</t>
  </si>
  <si>
    <t>Growth Hacker Social Media</t>
  </si>
  <si>
    <t>AI Image Transformation Application</t>
  </si>
  <si>
    <t>I need to buy a Google developer account before November 2023</t>
  </si>
  <si>
    <t>7+ IOS Swift App and 1 WebView will be added to 1 Main IOS Swift App</t>
  </si>
  <si>
    <t>Oracle Cloud HCM ORC Consultant</t>
  </si>
  <si>
    <t>Looking for senior C#, VB.NET Developer</t>
  </si>
  <si>
    <t>Medical Devices Researcher for Allograft Marketing Research</t>
  </si>
  <si>
    <t>Revit MEP Family Creation from PDF</t>
  </si>
  <si>
    <t>Experienced Moodle Platform Expert Needed</t>
  </si>
  <si>
    <t>Creative Asset and Social Media Coordinator</t>
  </si>
  <si>
    <t>Custom Logo Designer for Home Climbing and Inspection Business</t>
  </si>
  <si>
    <t>Install Google Authenticator on 6 Servers and connect with mobile App</t>
  </si>
  <si>
    <t>Web and App Development Services Needed</t>
  </si>
  <si>
    <t>Experienced Video Editor That Understands Internet Culture &amp;amp; Humor</t>
  </si>
  <si>
    <t>Seeking SEO and Google My Business Expert for Website Development</t>
  </si>
  <si>
    <t>Convert web game as android app</t>
  </si>
  <si>
    <t>Resume Writer for Senior Academic Professional</t>
  </si>
  <si>
    <t>Experienced Webpage Content Editor Needed for Industry-Specific Projects</t>
  </si>
  <si>
    <t>PQ240404K2-03 Looking for native Japanese Respondents for 1-hour Interview on Creative Software</t>
  </si>
  <si>
    <t>I want a graphic designer who can create lettering graphics for ribbons</t>
  </si>
  <si>
    <t>Reputation Management - Bad GMB Review Removal</t>
  </si>
  <si>
    <t>Book Keeping for multiple entities including a  real estate holding and flipping company.</t>
  </si>
  <si>
    <t>3D garment/t-shirt animation</t>
  </si>
  <si>
    <t>Document Commenter</t>
  </si>
  <si>
    <t>Advanced Video Editor Needed</t>
  </si>
  <si>
    <t>Creative Video Ad for Outsourcing Tech Company</t>
  </si>
  <si>
    <t>Website Redesign with Attractive and Modern Look</t>
  </si>
  <si>
    <t>Creative Graphic Designer - Ongoing Card Game Project</t>
  </si>
  <si>
    <t>Research paper on application of machine learning</t>
  </si>
  <si>
    <t>Branding Identity Designer for Pre-Seed Startup</t>
  </si>
  <si>
    <t>Plans for a community center and man made lake</t>
  </si>
  <si>
    <t>Native AR App Developer</t>
  </si>
  <si>
    <t>Software Program Notion</t>
  </si>
  <si>
    <t>Front-End Dashboard Development with Django</t>
  </si>
  <si>
    <t>Salesforce Developer needed for AppExchange application development</t>
  </si>
  <si>
    <t>Freelance AI Programmer</t>
  </si>
  <si>
    <t>Magazine Ad Design</t>
  </si>
  <si>
    <t>Bookkeeper  to categorize items and reconcile accounts</t>
  </si>
  <si>
    <t>SEO Developer</t>
  </si>
  <si>
    <t>Profitable Solution for Multi-GPU Servers</t>
  </si>
  <si>
    <t>Video Editor Required For Youtube Video</t>
  </si>
  <si>
    <t>Land job with resume edits and interview coaching</t>
  </si>
  <si>
    <t>WordPress Developer needed for website builds</t>
  </si>
  <si>
    <t>Algo software</t>
  </si>
  <si>
    <t>Are You the Computer Pro We're Looking For? Apply Now</t>
  </si>
  <si>
    <t>Building an ai chatbot on Bortpress or Voiceflow</t>
  </si>
  <si>
    <t>Experienced OnlyFans Chatter! VALUABLE OPPORTUNITY!</t>
  </si>
  <si>
    <t>Contract Backend Developers - FastAPI &amp;amp; MongoDB Experts</t>
  </si>
  <si>
    <t>PCB Design Expert with Safety Relay Experience</t>
  </si>
  <si>
    <t>Full stack engineer - Gen AI</t>
  </si>
  <si>
    <t>Azure Virtual Desktop and FSLogix Implementation Expert</t>
  </si>
  <si>
    <t>It tech for my projects Novastar</t>
  </si>
  <si>
    <t>Support and little task with computer</t>
  </si>
  <si>
    <t>Web design and maintenance consulting</t>
  </si>
  <si>
    <t>Looking for a script writer for a YouTube channel</t>
  </si>
  <si>
    <t>Shopify full 3D website</t>
  </si>
  <si>
    <t>Facebook Ad Manager w/agency account</t>
  </si>
  <si>
    <t>Asistente Virtual para Empresa de RobÃ³tica Colaborativa en Barcelona</t>
  </si>
  <si>
    <t>High Level Go Expert for Funnel and CRM Setup</t>
  </si>
  <si>
    <t>Add Hand Holding a Cup to PFP</t>
  </si>
  <si>
    <t>Research Local Family-Oriented Attractions in Davos, Switzerland</t>
  </si>
  <si>
    <t>Finalizing Shopify Shop</t>
  </si>
  <si>
    <t>HIRING 4 FB SETTERS FOR A Solar LEAD GEN AGENCY ASAP!</t>
  </si>
  <si>
    <t>Full Stack Developer Needed for Real-Time Social Media Scoreboard Integration (Agorapulse)</t>
  </si>
  <si>
    <t>Photo Editor to Enhance Personal Pictures</t>
  </si>
  <si>
    <t>CapCut Video Editor Needed</t>
  </si>
  <si>
    <t>Publish My New Books</t>
  </si>
  <si>
    <t>Branding and Ecommerce Website Creation</t>
  </si>
  <si>
    <t>1-page shop drawing for signage project</t>
  </si>
  <si>
    <t>Looking For An Experienced YouTube Thumbnail Designer For GenAI channel (1000 thumbnails for $5000)</t>
  </si>
  <si>
    <t>Cold Calling Specialist for Service Promotion</t>
  </si>
  <si>
    <t>Product Library Creation for Textile Company</t>
  </si>
  <si>
    <t>Ecommerce Product Posting Specialist</t>
  </si>
  <si>
    <t>Content Creator for social media</t>
  </si>
  <si>
    <t>Wordpress Workscout Theme Expert</t>
  </si>
  <si>
    <t>GHLPlugins.com and Go High Level Expert Needed Urgently ASAP</t>
  </si>
  <si>
    <t>Guitar 3D Modeling and Innovation</t>
  </si>
  <si>
    <t>Beginner Serbian Interpreter for SMS Mailing</t>
  </si>
  <si>
    <t>WordPress Assistance. Custom Payment Form Builder,  Quiz Formatting</t>
  </si>
  <si>
    <t>Jewellery designers wanted to come up with concepts for festival jewellery.</t>
  </si>
  <si>
    <t>Looking for editor for news related youtube channel</t>
  </si>
  <si>
    <t>Excel Macro for creating Two files automatic from Data base</t>
  </si>
  <si>
    <t>Website Research &amp;amp; List Building</t>
  </si>
  <si>
    <t>Add leads to lemlist</t>
  </si>
  <si>
    <t>Experienced Author to Guide in Writing Book</t>
  </si>
  <si>
    <t>Certified Farsi translator</t>
  </si>
  <si>
    <t>Affiliate Marketing for Real Estate</t>
  </si>
  <si>
    <t>Wordpress 502 Error</t>
  </si>
  <si>
    <t>Google Looker Studio Dashboard</t>
  </si>
  <si>
    <t>From pre settled status to settled status | UK</t>
  </si>
  <si>
    <t>Full Stack Developer (Django, Python, Celery, React, AWS)</t>
  </si>
  <si>
    <t>Simple HTML/CSS project</t>
  </si>
  <si>
    <t>Wanted: Website Content Production Manager and Editor for Medical Related Sites</t>
  </si>
  <si>
    <t>Bottle &amp;amp; Packaging Label Design</t>
  </si>
  <si>
    <t>Dutch Writer for SMS Mailing</t>
  </si>
  <si>
    <t>Menu Maker Wanted</t>
  </si>
  <si>
    <t>Mobile App and Website Development for SAAS Car Cleaning Business</t>
  </si>
  <si>
    <t>Need 2D Character Creator</t>
  </si>
  <si>
    <t>Rhino 3D: Create simplified city model</t>
  </si>
  <si>
    <t>Experienced React Engineer</t>
  </si>
  <si>
    <t>Visual Bass Instrument Guide</t>
  </si>
  <si>
    <t>Contact 2 x mental health helplines in Nigeria and gather details about them</t>
  </si>
  <si>
    <t>POCKET OPTION bot builder</t>
  </si>
  <si>
    <t>Cease-and-Desist Letter for End of License Agreement and Patent Use</t>
  </si>
  <si>
    <t>Fine Art Public Relations Assistant</t>
  </si>
  <si>
    <t>Convert a picture to word doc</t>
  </si>
  <si>
    <t>Video graphic creation for mortgage business</t>
  </si>
  <si>
    <t>Expert Flutter Developer to create an ecommerce Marketplace Mobile/Web app like eBay w/beautiful UI</t>
  </si>
  <si>
    <t>[Paraguay] finding information on betting/gambling (apuestas deportivas)</t>
  </si>
  <si>
    <t>Video Editor Faceless Instagram Reels</t>
  </si>
  <si>
    <t>Research assistant - psychometrics and psycholoyg</t>
  </si>
  <si>
    <t>Physics Question Developer</t>
  </si>
  <si>
    <t>Creative person (Fashion dropshipping FB Ads) Long term</t>
  </si>
  <si>
    <t>Salary Benchmarking Project (Using Radford if possible)</t>
  </si>
  <si>
    <t>Youtube Monetisation</t>
  </si>
  <si>
    <t>Immigration Lawyer for Form I-589 Assistance</t>
  </si>
  <si>
    <t>Crunchbase Lead List</t>
  </si>
  <si>
    <t>Website Copy and Wireframes</t>
  </si>
  <si>
    <t>3 Year Technology Budget Projections</t>
  </si>
  <si>
    <t>Input German Translations Into Weglot Web Interface</t>
  </si>
  <si>
    <t>SSRS report From Sql to FextchXML</t>
  </si>
  <si>
    <t>Telegram Bot Game Developer</t>
  </si>
  <si>
    <t>Senior Business Development Manager</t>
  </si>
  <si>
    <t>Experienced Media Buyer for eBook Launch in Law Firm Niche</t>
  </si>
  <si>
    <t>Design Illustration for my handbag</t>
  </si>
  <si>
    <t>Flameshot Application OEM Specialist (2)</t>
  </si>
  <si>
    <t>FedEx API Test Label Generation Expert</t>
  </si>
  <si>
    <t>After Effects Adobe</t>
  </si>
  <si>
    <t>Build an online configurator</t>
  </si>
  <si>
    <t>Car maintenance intervals data</t>
  </si>
  <si>
    <t>Vue3 and PHP/MySQL</t>
  </si>
  <si>
    <t>Design some marketing emails in line with brand guidelines / templates</t>
  </si>
  <si>
    <t>Personal assistant for Lead Generation</t>
  </si>
  <si>
    <t>Experienced 3D Modeler for PC Case Design</t>
  </si>
  <si>
    <t>Looking for Next / React Frontend Developer for cover points in our existing project</t>
  </si>
  <si>
    <t>Parental Apple Mobile Device Management (MDM) Solution</t>
  </si>
  <si>
    <t>Facebook /IG Video Ad Creatives - Quick Turnaround</t>
  </si>
  <si>
    <t>3D modeling generation</t>
  </si>
  <si>
    <t>Need Help with Translation Requirements in USA</t>
  </si>
  <si>
    <t>Payroll Specialist with ADP Experience (LT Contract)</t>
  </si>
  <si>
    <t>Gym Equipment Manuals Translation - English to French</t>
  </si>
  <si>
    <t>Finance &amp;amp; Accounting Operations Manager</t>
  </si>
  <si>
    <t>React developer for admin panel</t>
  </si>
  <si>
    <t>YouTube Thumbnail Artist Needed for Rising Channel</t>
  </si>
  <si>
    <t>Graphic Designer for Beer-Ingredient-Themed Placemat</t>
  </si>
  <si>
    <t>Make a pixel logo</t>
  </si>
  <si>
    <t>Custom EA Developer for MT5 Boom and Crash Trading</t>
  </si>
  <si>
    <t>Spanish Technical Writer</t>
  </si>
  <si>
    <t>Speaker One sheet</t>
  </si>
  <si>
    <t>Difficulty Running Dotnet Bot on mac- involving Selenium - think it's a permission issue</t>
  </si>
  <si>
    <t>Research and Contact Information Retrieval for Las Vegas Hotels' Retail Business Development</t>
  </si>
  <si>
    <t>WhatsApp API Developer</t>
  </si>
  <si>
    <t>Publication twitter sur votre compte</t>
  </si>
  <si>
    <t>English to traditional Chinese (Taiwan)</t>
  </si>
  <si>
    <t>Train Voice Model using /coqui-ai/</t>
  </si>
  <si>
    <t>Mobile App Developer for Planner App</t>
  </si>
  <si>
    <t>Marketing for a mini app game</t>
  </si>
  <si>
    <t>Digital Artist / Digital Illustration</t>
  </si>
  <si>
    <t>Business Development/Sales Executive Freelance</t>
  </si>
  <si>
    <t>Looking for React Native Developer for help</t>
  </si>
  <si>
    <t>Sketchup Modelling for Commercial Spaces</t>
  </si>
  <si>
    <t>Video Content Assistant - Copy and Paste Text onto Background Video Template</t>
  </si>
  <si>
    <t>YouTube Channel Optimization with SEO Advice</t>
  </si>
  <si>
    <t>Seeking Sales Closer for Growing Home Renovation Marketing Firm</t>
  </si>
  <si>
    <t>Data Mining/Lead Generation Expert</t>
  </si>
  <si>
    <t>Ticketswap Software Developer</t>
  </si>
  <si>
    <t>PQ240226D2-03 Looking for Japanese Simultaneous Interpreter (online)</t>
  </si>
  <si>
    <t>Expert Copywriter for High-Converting Sales Page! Accounting Firm Focused on Construction Niche</t>
  </si>
  <si>
    <t>Tableau Data Analytics Contractor</t>
  </si>
  <si>
    <t>Moodle LMS Expert Needed</t>
  </si>
  <si>
    <t>Create Facebook Video Ad</t>
  </si>
  <si>
    <t>Graphic designer needed for logo</t>
  </si>
  <si>
    <t>Build-in extra features in crypto Telegram bot</t>
  </si>
  <si>
    <t>Instagram Marketing Consultant</t>
  </si>
  <si>
    <t>Semi realistic illustrations of female character x 4</t>
  </si>
  <si>
    <t>Quickbooks bank reconciliation catch up</t>
  </si>
  <si>
    <t>Logo Font text on cashmere scarf DESIGN</t>
  </si>
  <si>
    <t>Embedded Audio Project</t>
  </si>
  <si>
    <t>Product Packaging For Healthcare Products</t>
  </si>
  <si>
    <t>Interior Drafter &amp;amp; MEP</t>
  </si>
  <si>
    <t>Microsoft Dynamics 365 Consultation</t>
  </si>
  <si>
    <t>Logo Design for We Achieve ABA</t>
  </si>
  <si>
    <t>DiseÃ±ador Experto en Shopify para CreaciÃ³n de Tema Personalizado B2C</t>
  </si>
  <si>
    <t>Salesforce commerce cloud backend</t>
  </si>
  <si>
    <t>2D Animator for 10 Second Cybersecurity Animations</t>
  </si>
  <si>
    <t>Expert Native Ads Specialist Needed for Air Cruiser Roof Top Tent Campaign</t>
  </si>
  <si>
    <t>Document Editing Freelancer</t>
  </si>
  <si>
    <t>Captcha Assistance for Paypal Verification</t>
  </si>
  <si>
    <t>Logo Design and T-Shirt Printing</t>
  </si>
  <si>
    <t>Experienced SEO Specialist for Agency</t>
  </si>
  <si>
    <t>Seeking an Experienced Ghostwriter for a Contemporary Romance Novella</t>
  </si>
  <si>
    <t>Fractional Controller</t>
  </si>
  <si>
    <t>Figma designer to build app ui, website, social media etc..</t>
  </si>
  <si>
    <t>Hire a Developer for Creating a Telegram Bot Similar to NotAI or Hamster Kombat</t>
  </si>
  <si>
    <t>Need a Experienced react and expert in CSS</t>
  </si>
  <si>
    <t>Photo Editing for Website and Social Media</t>
  </si>
  <si>
    <t>Structural/Architecture Engineer for Existing Home Drawings in Dallas</t>
  </si>
  <si>
    <t>Create Robots.TXT Page for ParadiseFoundSB.com</t>
  </si>
  <si>
    <t>HTML Pages Responsive Design and Troubleshooting</t>
  </si>
  <si>
    <t>I need to hire someone who signed up for a developer account before October 2023</t>
  </si>
  <si>
    <t>Set up flyers using indesign template (template and content provided)</t>
  </si>
  <si>
    <t>Social Media Promoter</t>
  </si>
  <si>
    <t>Facebook and Instagram ad backend set up</t>
  </si>
  <si>
    <t>In Person Audio Production Engineer Needed 6/21</t>
  </si>
  <si>
    <t>Experienced Cold Outreach Specialist</t>
  </si>
  <si>
    <t>I need help building a shopify website</t>
  </si>
  <si>
    <t>Building Sign Design</t>
  </si>
  <si>
    <t>Graphic Designer for Adult Stress Free Coloring Book</t>
  </si>
  <si>
    <t>Elementor wordpress issue</t>
  </si>
  <si>
    <t>Real Estate Bird Dog</t>
  </si>
  <si>
    <t>WordPress Developer for a Dynamic Dashboard Website</t>
  </si>
  <si>
    <t>Digital Art and Graphics Freelancer Needed</t>
  </si>
  <si>
    <t>Comprehensive SEO Package</t>
  </si>
  <si>
    <t>Provide Multiple Color Scheme Options for Photo Album Page</t>
  </si>
  <si>
    <t>Landscape and Parking Design</t>
  </si>
  <si>
    <t>Social media pro/content creator for law firm</t>
  </si>
  <si>
    <t>Inside Sales Agent for Solar Call Center</t>
  </si>
  <si>
    <t>Graphic Designer for Truffle Scent Wheel Poster</t>
  </si>
  <si>
    <t>Microsoft Excel</t>
  </si>
  <si>
    <t>Creative Strategist for Ecommerce Health &amp;amp; Fitness Brand</t>
  </si>
  <si>
    <t>Design product label for food packaging (front and back) in scalable format</t>
  </si>
  <si>
    <t>Elevation plans for Christmas Market Project</t>
  </si>
  <si>
    <t>Canva graphic designer expert that loves tropical plants - need 3 fliers made for an event tomorrow!</t>
  </si>
  <si>
    <t>Urgent Image Editing - Change Number on Picture</t>
  </si>
  <si>
    <t>Google Ads Specialist for Service Businesses</t>
  </si>
  <si>
    <t>Chess Play Agent Development</t>
  </si>
  <si>
    <t>Create a time sheet in Excel</t>
  </si>
  <si>
    <t>Logo Designer for Real Estate Management Company</t>
  </si>
  <si>
    <t>Video Editor for Conservative Media Personality</t>
  </si>
  <si>
    <t>Testimonial Content Creator</t>
  </si>
  <si>
    <t>Travel Planning Project</t>
  </si>
  <si>
    <t>Cold Callers/Appointment Setters</t>
  </si>
  <si>
    <t>Product Listing on WordPress with Woocommerce</t>
  </si>
  <si>
    <t>Investigative/Financial Due Diligence - Poland</t>
  </si>
  <si>
    <t>Unreal Engine Assignment - C++ Developer</t>
  </si>
  <si>
    <t>Agency Promo Video</t>
  </si>
  <si>
    <t>Help to find supplier for Iphone mobile cases and glasses in India market</t>
  </si>
  <si>
    <t>Looking for a Full Time Real Estate wholesaling acquisition manager</t>
  </si>
  <si>
    <t>Instagram Video Promotion with Hollywood Actors for Musical Portraits Startup</t>
  </si>
  <si>
    <t>Update Powerpoint Presentation</t>
  </si>
  <si>
    <t>Leadership Coaching Chat Bot Development</t>
  </si>
  <si>
    <t>website built using Bricks</t>
  </si>
  <si>
    <t>Design images/thumbnails to showcase presentation portfolio to match the image in description.</t>
  </si>
  <si>
    <t>URGENT - Need to correct AS-SET record</t>
  </si>
  <si>
    <t>Tech Sales Role</t>
  </si>
  <si>
    <t>Virtual Assistant Needed for Growing Training and Podcast Business</t>
  </si>
  <si>
    <t>AppView Camera</t>
  </si>
  <si>
    <t>Experienced CPA for Payroll Tax Returns</t>
  </si>
  <si>
    <t>Next.js and TailwindCSS Web App Enhancements</t>
  </si>
  <si>
    <t>Seeking Talented Graphic Designer for Unique Logo and Branding Creation</t>
  </si>
  <si>
    <t>Web Developer for Rental Property Site</t>
  </si>
  <si>
    <t>Web Developer for Activity Voting Website</t>
  </si>
  <si>
    <t>Amazon Sellers Account Setup and Marketing</t>
  </si>
  <si>
    <t>Revit Draftsman</t>
  </si>
  <si>
    <t>Professional Scriptwriter Needed For YouTube Football Documentary Channel</t>
  </si>
  <si>
    <t>Female model and social media content creator</t>
  </si>
  <si>
    <t>High Risk Payment Gateway for Peptide Online Store</t>
  </si>
  <si>
    <t>Skilled Forex Trader Wanted for High-Stakes Prop Trading Challenge - Fixed Price Contract ðŸŒŸ</t>
  </si>
  <si>
    <t>German Goldbuyer Appointment Setter</t>
  </si>
  <si>
    <t>Website monitoring expert experienced in performance optimization to write an educational article</t>
  </si>
  <si>
    <t>Meta Ads Manager - Fashion E-Commerce</t>
  </si>
  <si>
    <t>Looking for a SEM expert who have done for cab booking services</t>
  </si>
  <si>
    <t>Trustpilot Review Writer</t>
  </si>
  <si>
    <t>Deliverability expert needed</t>
  </si>
  <si>
    <t>Translate from English to Spanish [Mexican Dialect]</t>
  </si>
  <si>
    <t>Content creation (website/socials) Dutch</t>
  </si>
  <si>
    <t>A new Consulting website needs marketing support to grow visitors and convert to consultations</t>
  </si>
  <si>
    <t>eCommerce Test Buy (20mins work) UAE only - Ticket 87149</t>
  </si>
  <si>
    <t>Photographer  with a polarized lens</t>
  </si>
  <si>
    <t>Hiring Videographer for Interview Style Reel</t>
  </si>
  <si>
    <t>Lemlist campaign sequence assistance</t>
  </si>
  <si>
    <t>NAB Transact XML API Payment Gateway Integration With Woocommerce Website</t>
  </si>
  <si>
    <t>Real Estate Analyst - Debt &amp;amp; Structured Capital Underwriting</t>
  </si>
  <si>
    <t>Full Stack Website Development, Backend Laravel + MySQL &amp;amp; Frontend ReactJS Programmer Expert Needed</t>
  </si>
  <si>
    <t>Social media content creator and tiktok video editor</t>
  </si>
  <si>
    <t>Space Nanosatellite Manufacture</t>
  </si>
  <si>
    <t>Marketing Agent for Prospect Client Research and Outreach</t>
  </si>
  <si>
    <t>Pixel Artist and Animator with Unity experience for 2D/3D JRPG</t>
  </si>
  <si>
    <t>Video Editor for Cooking YouTube Channel</t>
  </si>
  <si>
    <t>Seeking 25 Writers for E-Commerce Food &amp;amp; Drink Blog | Long Term</t>
  </si>
  <si>
    <t>Formula Creation and Automation for Monday.com</t>
  </si>
  <si>
    <t>PPT file needs to be an Adobe Illustrator file for printing</t>
  </si>
  <si>
    <t>Media Effectiveness Measurement for CPG</t>
  </si>
  <si>
    <t>Cricket Score website - Wordpress</t>
  </si>
  <si>
    <t>NodeJS Script Developer</t>
  </si>
  <si>
    <t>Revit Drafting Specialist</t>
  </si>
  <si>
    <t>Manually Placing Online Orders on 12-hr Standby (Month to month contract)</t>
  </si>
  <si>
    <t>LinkedIn Bio Content Creator</t>
  </si>
  <si>
    <t>Marketing Manager VA with GHL Experience</t>
  </si>
  <si>
    <t>Social Media Design Templates for a Marketing Agency</t>
  </si>
  <si>
    <t>Singapore Theme Retro Food Hall</t>
  </si>
  <si>
    <t>Landing Page and Loan Application Interface</t>
  </si>
  <si>
    <t>Virtual Assistant/Data Entry Specialist</t>
  </si>
  <si>
    <t>Evaluate a tool for Translation and Voice Over  for Regional Indian Languages in a learning video</t>
  </si>
  <si>
    <t>React Application Rebuild and Redesign</t>
  </si>
  <si>
    <t>Lead Generation &amp;amp; LinkedIn Outreach Specialist</t>
  </si>
  <si>
    <t>We're looking for a diligent proofreader to check premium content.</t>
  </si>
  <si>
    <t>Build Google cardboard enabled AR app with 32 target markers and 16 ground plane targets</t>
  </si>
  <si>
    <t>Health outreach sales</t>
  </si>
  <si>
    <t>EDI and SAP Integration Specialist</t>
  </si>
  <si>
    <t>Need Devops Engineer for this task</t>
  </si>
  <si>
    <t>Cyber Risk Copywriter</t>
  </si>
  <si>
    <t>Expert Gold/Forex Trader. I Need Help Getting Out of Drawdown of XAUUSD</t>
  </si>
  <si>
    <t>Dari certified translator</t>
  </si>
  <si>
    <t>Publication Collaborations</t>
  </si>
  <si>
    <t>3d visualisation</t>
  </si>
  <si>
    <t>Magic mushroom chocolate, where can i buy mushroom coffee, buy psychedelic mushrooms online</t>
  </si>
  <si>
    <t>Environmental Monitoring Platform Developer</t>
  </si>
  <si>
    <t>Graphic Designer for Ads and Video Ads</t>
  </si>
  <si>
    <t>I need an expert Wordpress dev to build an luxury e-commerce site using Woocommerce</t>
  </si>
  <si>
    <t>Japanese translation</t>
  </si>
  <si>
    <t>Designer for 1 storey 3D house model (300 sq M), renders, interior and external visualisations</t>
  </si>
  <si>
    <t>Web Reverse Engineering Specialist</t>
  </si>
  <si>
    <t>Investment Fundraising Specialist</t>
  </si>
  <si>
    <t>Credit repair (go high-level expert)</t>
  </si>
  <si>
    <t>Webflow Landing Page Creation</t>
  </si>
  <si>
    <t>Digital Marketing Client Success Manager</t>
  </si>
  <si>
    <t>Create a line drawing from an image with no background and convert to vector</t>
  </si>
  <si>
    <t>Horror/Thriller Script Writer Needed</t>
  </si>
  <si>
    <t>Graphic designer needed to create logo for small business.</t>
  </si>
  <si>
    <t>Expert in finding influencer moms</t>
  </si>
  <si>
    <t>Expert needed for Resume + Cover Letter Writing</t>
  </si>
  <si>
    <t>Digital video  flyer</t>
  </si>
  <si>
    <t>Promotional Video for Weight Loss Surgery</t>
  </si>
  <si>
    <t>ReactJS Project with API Integration and Backend Correction</t>
  </si>
  <si>
    <t>Product for E-commerce store</t>
  </si>
  <si>
    <t>Wordpress Website for Fast Food Grill Restaurant</t>
  </si>
  <si>
    <t>Market Research: Local Trade and Marketing Companies in Sao Luis, Maranhao</t>
  </si>
  <si>
    <t>Supply Chain Analysis</t>
  </si>
  <si>
    <t>Real-time H.265 RTP Video Display C# WPF App</t>
  </si>
  <si>
    <t>Bilingual Admin Assistant, Case Coordinator, Customer Service for Regional Healthcare Corporation</t>
  </si>
  <si>
    <t>Odoo and Shopify Integration Expert</t>
  </si>
  <si>
    <t>Freelancer Content Writers</t>
  </si>
  <si>
    <t>WordPress Developer for Website Clone</t>
  </si>
  <si>
    <t>Lottie Animator Needed</t>
  </si>
  <si>
    <t>National Park Blog Post</t>
  </si>
  <si>
    <t>Sales Development Representatives to start ASAP</t>
  </si>
  <si>
    <t>Insurance Agent Assistant/Customer Care Rep</t>
  </si>
  <si>
    <t>Shopify Shipping Setup Expert</t>
  </si>
  <si>
    <t>A React Native Mobile APP with a Laravel Backend</t>
  </si>
  <si>
    <t>Angular and Ruby Developer Needed for Application</t>
  </si>
  <si>
    <t>Search Engine Optimization for Agency Website</t>
  </si>
  <si>
    <t>Logo Design &amp;amp; Business Card Design</t>
  </si>
  <si>
    <t>Data collection - On going data entry and scheduling</t>
  </si>
  <si>
    <t>Google Ads Setup For Small Etsy Shop</t>
  </si>
  <si>
    <t>Seeking a Dynamic Experienced Social Media Manager for a Conscious and Holistic Well-Being Community</t>
  </si>
  <si>
    <t>Wix Expert for website optimization</t>
  </si>
  <si>
    <t>(Spanish/English) Bilingual Executive Assistant to Attorney</t>
  </si>
  <si>
    <t>Buy Reddit Accounts with Good Names and 30+ Karma Points</t>
  </si>
  <si>
    <t>Short English Video Task for Southeast Asia Residents</t>
  </si>
  <si>
    <t>Product Listing Manager</t>
  </si>
  <si>
    <t>Looking for writer with knowledge or interest in college football</t>
  </si>
  <si>
    <t>Sales Rep for Booth at ENT medical convention in Miami</t>
  </si>
  <si>
    <t>WhatsApp-Based Voting System Optimization Expert</t>
  </si>
  <si>
    <t>Japanese to English / English to Japanese Healthcare Document Translator</t>
  </si>
  <si>
    <t>Looking for bilingual Medical virtual assistants to join our company</t>
  </si>
  <si>
    <t>24-48 hrs Book formatting and design</t>
  </si>
  <si>
    <t>Paid Discord and Whop Integration</t>
  </si>
  <si>
    <t>WordPress Form Programmer</t>
  </si>
  <si>
    <t>AWS Services and Kubernetes Expert for Application Scaling and Container Management</t>
  </si>
  <si>
    <t>DiseÃ±ar una land page o web muy pequeÃ±a y unos templates para mi presencia en instagram</t>
  </si>
  <si>
    <t>Unity multi-player game development for metaverse</t>
  </si>
  <si>
    <t>Phone Call Quality Assurance Specialist</t>
  </si>
  <si>
    <t>Part-Time Sales</t>
  </si>
  <si>
    <t>Mix and master specialist for classical vocal demo</t>
  </si>
  <si>
    <t>Expert Online Researcher Needed</t>
  </si>
  <si>
    <t>Custom Widget Development for Guestly Integration</t>
  </si>
  <si>
    <t>Funnel Designer &amp;amp; Builder for an Online Business Coach</t>
  </si>
  <si>
    <t>Parse json file dynamically in snowflake</t>
  </si>
  <si>
    <t>Marketing Technician with GHL Experience</t>
  </si>
  <si>
    <t>Telegram Bot Solutions Expert</t>
  </si>
  <si>
    <t>Full Stack Developer for Company</t>
  </si>
  <si>
    <t>Paperback formatting needed for a book that is already published on Kindle</t>
  </si>
  <si>
    <t>Keyword Research and Google Expert</t>
  </si>
  <si>
    <t>Expert in POS systems development needed for testing all functions in a newly developed POS system</t>
  </si>
  <si>
    <t>WordPress Responsive Launch Page</t>
  </si>
  <si>
    <t>Seeking AI Specialist</t>
  </si>
  <si>
    <t>Migrate Blog Posts From Wix to Wordpress</t>
  </si>
  <si>
    <t>Looking For Script Writer For NFL Youtube Channel</t>
  </si>
  <si>
    <t>AI Document Translation Software Developer</t>
  </si>
  <si>
    <t>Hubspot Expert for Data Views and Workflows</t>
  </si>
  <si>
    <t>Instructional Video Creator Needed</t>
  </si>
  <si>
    <t>Junior React Next Developer</t>
  </si>
  <si>
    <t>Real estate acquisition specialist</t>
  </si>
  <si>
    <t>Graphic Designer with Shopify/Coding Skills</t>
  </si>
  <si>
    <t>Need retro style brand kit</t>
  </si>
  <si>
    <t>Need to create AI generated images for a crypto start-up</t>
  </si>
  <si>
    <t>Power Point and design professional to create an information memorandum</t>
  </si>
  <si>
    <t>Video Captioning and Graphics</t>
  </si>
  <si>
    <t>Looking for Anniversary short Video Wishes for Different Brand</t>
  </si>
  <si>
    <t>Skip Tracing 7,500 Properties</t>
  </si>
  <si>
    <t>Set up an email marketing template on MailChimp</t>
  </si>
  <si>
    <t>Database of Civil and Heavy Commercial Construction Company Contacts</t>
  </si>
  <si>
    <t>Elementor Website Development</t>
  </si>
  <si>
    <t>Copywriter Needed for Small Agency</t>
  </si>
  <si>
    <t>Customer Outreach - Previous Customers</t>
  </si>
  <si>
    <t>Irish Speaking Voiceover Artist</t>
  </si>
  <si>
    <t>Graphics Designer for Aristocracy Module</t>
  </si>
  <si>
    <t>PHP Laravel Developer for Small Web App Changes</t>
  </si>
  <si>
    <t>Facebook and Google Media Buyer for Med Spas</t>
  </si>
  <si>
    <t>Financial Controller | CPA</t>
  </si>
  <si>
    <t>Children book illustration</t>
  </si>
  <si>
    <t>Data scraping consultant</t>
  </si>
  <si>
    <t>eCommerce Test Buy (20mins work) UAE only - Ticket 90406</t>
  </si>
  <si>
    <t>TikTok Video AI Automation</t>
  </si>
  <si>
    <t>Data engineer for growth project</t>
  </si>
  <si>
    <t>Graphic Designer Needed for Custom Icon Design</t>
  </si>
  <si>
    <t>On Call Customer Service/Phone Receptionist (Low Volume) Ongoing</t>
  </si>
  <si>
    <t>Personal Trainer for In-Home Sessions</t>
  </si>
  <si>
    <t>Google Analytics 4, Google Ads, &amp;amp; Meta (Facebook) Ads events Tracking code setup</t>
  </si>
  <si>
    <t>6 unique and cool tshirt designs for national nonprofit shop</t>
  </si>
  <si>
    <t>Full-Stack Tech Lead for AI process automation startup</t>
  </si>
  <si>
    <t>Graphic Designer with experience in branding</t>
  </si>
  <si>
    <t>Logo &amp;amp; Business Card design</t>
  </si>
  <si>
    <t>Logo Refresh based on Current logo</t>
  </si>
  <si>
    <t>SEO optimization for my Website</t>
  </si>
  <si>
    <t>Wikipedia Page Creation for Brand</t>
  </si>
  <si>
    <t>Looking for a Videographer and photographer (Industrial)  for Mehsana</t>
  </si>
  <si>
    <t>Virtual Assistant to quickly access the registration button</t>
  </si>
  <si>
    <t>PR Freelancer for US Expansion</t>
  </si>
  <si>
    <t>Block Formatting and Partitioning of Drives on Windows</t>
  </si>
  <si>
    <t>Report Designer</t>
  </si>
  <si>
    <t>Solana web3 developer fixing issue.</t>
  </si>
  <si>
    <t>eCommerce Test Buy (20mins work) UAE only - Ticket 90405</t>
  </si>
  <si>
    <t>Affiliate Lead Generation</t>
  </si>
  <si>
    <t>Shorlisting stock from tradingview website</t>
  </si>
  <si>
    <t>Looking for a top 3D team to create 3 characters for us with some animations for our upcoming game.</t>
  </si>
  <si>
    <t>Junior Graphics Designer needed for small Signage Business</t>
  </si>
  <si>
    <t>Logo Designer for SVAROG Plumb Distillery</t>
  </si>
  <si>
    <t>Create SEO audit</t>
  </si>
  <si>
    <t>Recruitment Business Website</t>
  </si>
  <si>
    <t>Copywriter needed for sustainability website</t>
  </si>
  <si>
    <t>UI/UX Designer for Large WebApp</t>
  </si>
  <si>
    <t>We are looking for a Full Stack dev who can fix bugs and make some small changes to the existing app</t>
  </si>
  <si>
    <t>Pdf rendering with Java, Python, and AWS textract</t>
  </si>
  <si>
    <t>Graphic Artist needed</t>
  </si>
  <si>
    <t>Experienced Thriller/Suspense Ghostwriter</t>
  </si>
  <si>
    <t>0F Experienced Chatters Needed- HUGE OPPORTUNITIES</t>
  </si>
  <si>
    <t>2023 Fiscal Audit</t>
  </si>
  <si>
    <t>Responsiveness on a WordPress Elementor site</t>
  </si>
  <si>
    <t>Unreal engine developer</t>
  </si>
  <si>
    <t>Content Ideation, Video Editing, and Filming Lead</t>
  </si>
  <si>
    <t>Sales Presentation Designer</t>
  </si>
  <si>
    <t>3D Exterior Renders | Renovation 306</t>
  </si>
  <si>
    <t>Urgent Logo Designer Needed</t>
  </si>
  <si>
    <t>MS Remote Desktop Services (RDS) Server Performance Troubleshooting</t>
  </si>
  <si>
    <t>Creative Development Artist for Maxi Shaving Cream</t>
  </si>
  <si>
    <t>Need help adding logic to a working python program</t>
  </si>
  <si>
    <t>Vendor Onboarding Emails Automation</t>
  </si>
  <si>
    <t>Power App</t>
  </si>
  <si>
    <t>Amazon Affiliate Program Manager</t>
  </si>
  <si>
    <t>Lead Generation Expert for PTC Windchill PLM and CAD Customization Services</t>
  </si>
  <si>
    <t>Front-End Developer, Designer, WordPress and ClickFunnels Pro</t>
  </si>
  <si>
    <t>Elementor Pro - Wordpress developing</t>
  </si>
  <si>
    <t>Game server Hosting Support Level 2 or 3 manager</t>
  </si>
  <si>
    <t>Female Needed For Video Podcast</t>
  </si>
  <si>
    <t>Youtube Podcast Video Editor</t>
  </si>
  <si>
    <t>Twitter Scraper</t>
  </si>
  <si>
    <t>Pediatric Sleep Consultants &amp;amp; Medical Experts to Review Sleep Guide</t>
  </si>
  <si>
    <t>Need guidance on stock options, early employee at tech startup</t>
  </si>
  <si>
    <t>Cash Posting Rep I -</t>
  </si>
  <si>
    <t>Content Writer and Copywriter</t>
  </si>
  <si>
    <t>Commissioned-Based Sales Representative: Commercial Technology Contract Legal Services (Ontario)</t>
  </si>
  <si>
    <t>Wordpress Blog Upkeep and Maintenance</t>
  </si>
  <si>
    <t>Looking for a part time graphic designer to create marketing material</t>
  </si>
  <si>
    <t>Flutter graphs chart demo app - only for graphs charts in flutter expert !!!!</t>
  </si>
  <si>
    <t>Full-Time media buyer to join our 100% remote company.</t>
  </si>
  <si>
    <t>WOOCOMMERCE Expert ( URGENT JOB TO COMPLETE )</t>
  </si>
  <si>
    <t>Motion Illustrator for 30-second Clip</t>
  </si>
  <si>
    <t>Create Resume</t>
  </si>
  <si>
    <t>Youtube ads</t>
  </si>
  <si>
    <t>Cold email marketing</t>
  </si>
  <si>
    <t>Social Media Content Producer for Kids Feeding Wellness</t>
  </si>
  <si>
    <t>Generating Leads from Lists</t>
  </si>
  <si>
    <t>Scraping leads based on their technology used</t>
  </si>
  <si>
    <t>Digital Marketing Coach</t>
  </si>
  <si>
    <t>Web Developer Needed for Biometric SDK Integration in WordPress Dashboard</t>
  </si>
  <si>
    <t>Looking for PPT Expert / Graphic Designer to design company presentation</t>
  </si>
  <si>
    <t>Children's book illustration</t>
  </si>
  <si>
    <t>Editor For A Politics Youtube Channel</t>
  </si>
  <si>
    <t>Web Designer Needed to design homepage from wireframe (ideally on Figma)</t>
  </si>
  <si>
    <t>Fix issues on Google Tag Manager for WordPress Contact Form 7  multi-step form.</t>
  </si>
  <si>
    <t>Technical consult and feasibility study on Auto regression algorithm for predicting time series</t>
  </si>
  <si>
    <t>Website design for illustrator of children's books, Wordpress. No development, just design</t>
  </si>
  <si>
    <t>Add GMB Reviews to WP Site with Google Maps API</t>
  </si>
  <si>
    <t>Part Time SEO Specialist</t>
  </si>
  <si>
    <t>Translate short letter in Spanish (latin America)</t>
  </si>
  <si>
    <t>PHP Laravel Developer with React Experience</t>
  </si>
  <si>
    <t>App test in Taipei</t>
  </si>
  <si>
    <t>Looking for someone to run meta and tiktok ads for my CPG company</t>
  </si>
  <si>
    <t>SEEKING EXPERIENCED 0F Sellers! BIG ACCOUNTS!</t>
  </si>
  <si>
    <t>Find leads contact information</t>
  </si>
  <si>
    <t>Divi Builder Wordpress Designer</t>
  </si>
  <si>
    <t>Deploy Python Flask app to Digital Ocean with Docker</t>
  </si>
  <si>
    <t>HubSpot Expert Needed to Set up, Design and Implement Marketing Campaign</t>
  </si>
  <si>
    <t>Edit 18 to 22 PDF documents - simple edit</t>
  </si>
  <si>
    <t>Tiktok Reviews and Video Returns</t>
  </si>
  <si>
    <t>Looking for a Go-To Clothing &amp;amp; Accessory Designer for my Brand.</t>
  </si>
  <si>
    <t>Payment system test (Argentina only);</t>
  </si>
  <si>
    <t>Creative Video Editor Needed-6</t>
  </si>
  <si>
    <t>Need several simple 3D objects (.obj) manipulated.</t>
  </si>
  <si>
    <t>Content Creator for Free Trading Teaching School</t>
  </si>
  <si>
    <t>Anime series creator (animation)</t>
  </si>
  <si>
    <t>SEO Expert to Help Grow Fractional COO Advisory Firms Website &amp;amp; Generate Organic Lead</t>
  </si>
  <si>
    <t>Coordinador de ProducciÃ³n</t>
  </si>
  <si>
    <t>Custom texting AI chatbot</t>
  </si>
  <si>
    <t>We need Remote Social Media Manager and ContentManager/Telemarking</t>
  </si>
  <si>
    <t>SEO and Digital Marketing Expert Needed for Virtual Run Coaching Business</t>
  </si>
  <si>
    <t>Improve performance of hosted web app engine and use bigquery database</t>
  </si>
  <si>
    <t>Game Model Creator</t>
  </si>
  <si>
    <t>Error backoffice prestashop need resolve</t>
  </si>
  <si>
    <t>Fantasy Soccer</t>
  </si>
  <si>
    <t>Unity 3D developer Mobile APPs The Philippines Based</t>
  </si>
  <si>
    <t>Statistical Work Expert Needed</t>
  </si>
  <si>
    <t>Resume Design Polishing</t>
  </si>
  <si>
    <t>Customer Service representative needed (Remote)</t>
  </si>
  <si>
    <t>Professional Website for Selling Indian Clothes</t>
  </si>
  <si>
    <t>Draft Legal Documents</t>
  </si>
  <si>
    <t>Experienced Appointment Setter for Cleaning Business</t>
  </si>
  <si>
    <t>Redbranding design models</t>
  </si>
  <si>
    <t>Video creator &amp;amp; maker</t>
  </si>
  <si>
    <t>Chiropractor Outreach Specialist</t>
  </si>
  <si>
    <t>Vacation trip highlight video Editor. Video and photos</t>
  </si>
  <si>
    <t>Wordpress Landing Pages Design/Dev Specialist</t>
  </si>
  <si>
    <t>Custom Bulk Discounts App</t>
  </si>
  <si>
    <t>Content Marketing Project Manager</t>
  </si>
  <si>
    <t>Integrate Payment Terminal with Odoo POS</t>
  </si>
  <si>
    <t>Video editor 8-10 min videoâ€™s</t>
  </si>
  <si>
    <t>Customer Service/Admin Virtual Assistant</t>
  </si>
  <si>
    <t>Social Media Analytics App Creation</t>
  </si>
  <si>
    <t>Mac desktop screen capture and file upload from menu bar app</t>
  </si>
  <si>
    <t>SEO Manager for Golf Fitness Company</t>
  </si>
  <si>
    <t>Video director for commercial production</t>
  </si>
  <si>
    <t>Fix Vite React Build Error</t>
  </si>
  <si>
    <t>Website Renewal and Image Design</t>
  </si>
  <si>
    <t>Abogado que viva en Valle de Bravo, MÃ©xico</t>
  </si>
  <si>
    <t>Seeking a Texas Lawyer to Review a Private Placement Memorandum</t>
  </si>
  <si>
    <t>Podcast editor</t>
  </si>
  <si>
    <t>Assistant for CEO of Consulting Firm</t>
  </si>
  <si>
    <t>App developer for children's book</t>
  </si>
  <si>
    <t>Google Ads Specialist - Motorhome Rental</t>
  </si>
  <si>
    <t>Bathroom Mirror for Unboxing Video</t>
  </si>
  <si>
    <t>MT5 Server settings (symbol's setup)</t>
  </si>
  <si>
    <t>Growth hacker/ Marketing savant</t>
  </si>
  <si>
    <t>Looking to hire a FaceBook Shop &amp;amp; Marketplace manager</t>
  </si>
  <si>
    <t>German Beginner Writers for Summaries</t>
  </si>
  <si>
    <t>Chatbot Developer</t>
  </si>
  <si>
    <t>Looking for someone to Get my family budget on track</t>
  </si>
  <si>
    <t>Help Me Install Environment Variables in Node.js | Consultation</t>
  </si>
  <si>
    <t>Website Development for Ed Tech</t>
  </si>
  <si>
    <t>Wanted: A Virtual Assistant with Real Estate and Cold Calling Experience and Skiptracing</t>
  </si>
  <si>
    <t>Art Marketing</t>
  </si>
  <si>
    <t>ASAP, traffic drop on BÃ¤dda, need marketing specialist, SEO, ADS etc.</t>
  </si>
  <si>
    <t>Customer Support, Office Administrator</t>
  </si>
  <si>
    <t>Minor movie edits</t>
  </si>
  <si>
    <t>Real Estate CPA Consultant</t>
  </si>
  <si>
    <t>Restricted Facebook Ads Page</t>
  </si>
  <si>
    <t>PRY</t>
  </si>
  <si>
    <t>Figma to Shopify Developer Required</t>
  </si>
  <si>
    <t>UX/UI Product Demo Specialist</t>
  </si>
  <si>
    <t>Full Stack Laravel Vue Js Developer</t>
  </si>
  <si>
    <t>AI machine for prospecting real estate owners</t>
  </si>
  <si>
    <t>Personal Video Editor for Daily Life Vlogs</t>
  </si>
  <si>
    <t>Microsoft teams android tech support</t>
  </si>
  <si>
    <t>Google Ads &amp;amp; Thinkific Integration Support</t>
  </si>
  <si>
    <t>Graphic Designer (Packaging, Ad creative, Assets)</t>
  </si>
  <si>
    <t>After Effects Google Earth Studio Videos</t>
  </si>
  <si>
    <t>Fractional CMO for Law Firm</t>
  </si>
  <si>
    <t>Build Shopify Theme</t>
  </si>
  <si>
    <t>Marketing Partner for Premium Crypto Analysis Subscription</t>
  </si>
  <si>
    <t>Actors</t>
  </si>
  <si>
    <t>Edit very basic Social media Content</t>
  </si>
  <si>
    <t>Excel Expert for tracking sheets</t>
  </si>
  <si>
    <t>Create Jotform Form</t>
  </si>
  <si>
    <t>Convert Selenium Bot To Use Python Requests</t>
  </si>
  <si>
    <t>Facebook Video Ad Creation for B2B SaaS Business</t>
  </si>
  <si>
    <t>Shona-English Live Translator</t>
  </si>
  <si>
    <t>Experienced Back End Developer Needed</t>
  </si>
  <si>
    <t>Sales in immigration industry</t>
  </si>
  <si>
    <t>Event Photographer and Videographer for 1 day event in Paris</t>
  </si>
  <si>
    <t>Forex Robot Developer for FTMO Challenge</t>
  </si>
  <si>
    <t>Facebook Roofing Lead Finding</t>
  </si>
  <si>
    <t>Mini Washing Machin project</t>
  </si>
  <si>
    <t>Start my own online virtual coaching company</t>
  </si>
  <si>
    <t>UI Designer Needed for Figma-Based Landing Page Design</t>
  </si>
  <si>
    <t>Vercel AI SDK + OpenRouter + Anthropic</t>
  </si>
  <si>
    <t>5P - writing an article on economics</t>
  </si>
  <si>
    <t>Word press landing page</t>
  </si>
  <si>
    <t>Digital marketing specialists needed for long term projects</t>
  </si>
  <si>
    <t>Callgroup PNL analysis</t>
  </si>
  <si>
    <t>CONNECT WOOcommerce to ZOHO Books (with CRM Perks)</t>
  </si>
  <si>
    <t>Simple whimsical drawing</t>
  </si>
  <si>
    <t>MERN Stack Developer to Build Frontend Components and Connect them to the Backend</t>
  </si>
  <si>
    <t>Optimize AutoCAD Performance Over VPN</t>
  </si>
  <si>
    <t>Experienced Social media manager to join our team</t>
  </si>
  <si>
    <t>Fullstack JS dev with Next &amp;amp; react native experience</t>
  </si>
  <si>
    <t>TikTok growth specialist</t>
  </si>
  <si>
    <t>Finalise a wordpress website</t>
  </si>
  <si>
    <t>Recreate the front and back of a flyer</t>
  </si>
  <si>
    <t>Need someone to move and edit a PDF Form around in 30 minutes</t>
  </si>
  <si>
    <t>USA Real Estate Agent list</t>
  </si>
  <si>
    <t>Graphic Designer for Commercial Use SVG Bundle</t>
  </si>
  <si>
    <t>Data Analyst Needed</t>
  </si>
  <si>
    <t>Virtual Assistant for Client Success, Marketing, and Automations using GoHighLevel</t>
  </si>
  <si>
    <t>Volunteer for &amp;quot;English and Chinese Language Learning&amp;quot;</t>
  </si>
  <si>
    <t>Intake Specialist/Medical Case Manager</t>
  </si>
  <si>
    <t>Typescript Developer - Fixing Build Issue of Next.js Project</t>
  </si>
  <si>
    <t>Javascript Developer needed to configure draw.io save button with AWS</t>
  </si>
  <si>
    <t>Looking for a Facebook and Instagram Ads expert.</t>
  </si>
  <si>
    <t>SOP Development for Fast-Paced Creative Agency</t>
  </si>
  <si>
    <t>High-End Video Editor Needed</t>
  </si>
  <si>
    <t>Algorithm Expert</t>
  </si>
  <si>
    <t>AI Algorithm Consultant for Personalised Learning Pathways</t>
  </si>
  <si>
    <t>Filmmaker For Stand-Up Comedy Special</t>
  </si>
  <si>
    <t>Create Custom Mobile &amp;amp; Desktop View Using Elementor</t>
  </si>
  <si>
    <t>Google Ads and SEO Approval Specialist</t>
  </si>
  <si>
    <t>Amazon Store Developer</t>
  </si>
  <si>
    <t>Video Editor for YouTube Channel - Documentary Style</t>
  </si>
  <si>
    <t>Shopify Developer for On-going Maintenance</t>
  </si>
  <si>
    <t>Migrating Authy API to Verify API</t>
  </si>
  <si>
    <t>Architectural Drafter</t>
  </si>
  <si>
    <t>Forecast volatility for a given series</t>
  </si>
  <si>
    <t>Data entry &amp;amp; Skip tracing</t>
  </si>
  <si>
    <t>Data Analysis in Q</t>
  </si>
  <si>
    <t>Appointment Setter / Cold Caller / Remote Business Acquisition Outreach Specialist</t>
  </si>
  <si>
    <t>Data Scraping Expert: Collect Company Lists, Domains, and Twitter Profiles</t>
  </si>
  <si>
    <t>2D Steady Incompressible Boundary Layer Analysis</t>
  </si>
  <si>
    <t>Freshbooks Certified Bookkeeper Needed For Cleanup</t>
  </si>
  <si>
    <t>Admin and Accounts Assistant</t>
  </si>
  <si>
    <t>Floor Plan Creation and 3D Modeling</t>
  </si>
  <si>
    <t>Looking for senior React and Node/Web3 Developer</t>
  </si>
  <si>
    <t>Prepare Convertible Note for Investor - Startup</t>
  </si>
  <si>
    <t>Software Explainer Video for Website</t>
  </si>
  <si>
    <t>Database Developer for Customized Portal Websites</t>
  </si>
  <si>
    <t>Pinescript indicator</t>
  </si>
  <si>
    <t>6P - writing an article on economics</t>
  </si>
  <si>
    <t>Build app android for users to connecting online cam</t>
  </si>
  <si>
    <t>Visual Content Designer</t>
  </si>
  <si>
    <t>Unannounced Audit: Sheldon (Iowa), United States</t>
  </si>
  <si>
    <t>Graphic Designer and Image Editor</t>
  </si>
  <si>
    <t>Grant writer for expansion of business</t>
  </si>
  <si>
    <t>Full Stack Django Developer</t>
  </si>
  <si>
    <t>Writer to add content to a childrenâ€™s book</t>
  </si>
  <si>
    <t>SEO Expert for Website Rank</t>
  </si>
  <si>
    <t>Amazon Catalog Specialist for Catalog Management and Varition Listings</t>
  </si>
  <si>
    <t>SEO Keywords Research Specialist Needed for AI SaaS Blog</t>
  </si>
  <si>
    <t>Wordpress Website Editor</t>
  </si>
  <si>
    <t>Hamster Kombat refferals needed</t>
  </si>
  <si>
    <t>Closer Wanted for U.S. Immigration Law Firm</t>
  </si>
  <si>
    <t>LLM Plugin AI grading</t>
  </si>
  <si>
    <t>Web Scraper to Get Job Postings from 5 Job Board Sources</t>
  </si>
  <si>
    <t>Work on Laravel project</t>
  </si>
  <si>
    <t>Need help with integrating e-signature functionality with eversign in my existing project.</t>
  </si>
  <si>
    <t>Experienced Website Designer in ClickFunnels</t>
  </si>
  <si>
    <t>Videography and Podcast Setup Expert</t>
  </si>
  <si>
    <t>Kotlin Developer Needed to Build an Android App from Scratch</t>
  </si>
  <si>
    <t>Quality Assurance Software Expert for Telegram Escrow Bot</t>
  </si>
  <si>
    <t>PHP File Review</t>
  </si>
  <si>
    <t>High-Level Automotive Automation Expert</t>
  </si>
  <si>
    <t>Compile a binary using xcode</t>
  </si>
  <si>
    <t>Create and edit business video</t>
  </si>
  <si>
    <t>Fashion Stylist for Shoes and Clothing</t>
  </si>
  <si>
    <t>online VA</t>
  </si>
  <si>
    <t>UGC Creators for Online Skincare Brand</t>
  </si>
  <si>
    <t>German Email Marketing Specialist</t>
  </si>
  <si>
    <t>Videographer for industrial shoot</t>
  </si>
  <si>
    <t>Sr. Java and AWS Developer</t>
  </si>
  <si>
    <t>Hindi Language Tester</t>
  </si>
  <si>
    <t>Hiring 1 Writer for Bible Based Church Childrenâ€™s Ministry Curriculum Company</t>
  </si>
  <si>
    <t>Sound Designer for Training Videos</t>
  </si>
  <si>
    <t>Creating UGC videos - Multiple Languages</t>
  </si>
  <si>
    <t>Develop Digital Video Diary Platform, Website, and App for Memory Bank</t>
  </si>
  <si>
    <t>C# Consulting for ERP Business Rule Creation</t>
  </si>
  <si>
    <t>3d Character Artist</t>
  </si>
  <si>
    <t>Bigcommerce Ecommerce Store Bundle Tool</t>
  </si>
  <si>
    <t>Image Editor and Designer for Esports Organization</t>
  </si>
  <si>
    <t>Inspirational Female Reels for IG &amp;amp; Tik Tok</t>
  </si>
  <si>
    <t>HTML5 Banners</t>
  </si>
  <si>
    <t>Property Bounderies After Effects Animation</t>
  </si>
  <si>
    <t>Answer reflection questions to promote a book of questions for one hour</t>
  </si>
  <si>
    <t>Car Dealership Lead Generation Specialist</t>
  </si>
  <si>
    <t>Create gigapixel panorama with PTGUI</t>
  </si>
  <si>
    <t>Mechanical Engineer with UK BTEC Level 3 extended Diploma in Motorsport Technology / Advanced Manufacturing</t>
  </si>
  <si>
    <t>Online tutoring website using wordpess and tutorLMS</t>
  </si>
  <si>
    <t>Amazon Marketing - SFBs</t>
  </si>
  <si>
    <t>Data Entry &amp;amp; Validation for Dissertation Research (Bonus for faster completion)</t>
  </si>
  <si>
    <t>Executive Assistant for Calendar and Inbox Management</t>
  </si>
  <si>
    <t>Spreadsheet Cleanup to export into a CRM</t>
  </si>
  <si>
    <t>3D animation- hair/detangling video</t>
  </si>
  <si>
    <t>Turn a logo file into vector</t>
  </si>
  <si>
    <t>Excel spreadsheet consolidation and clean up</t>
  </si>
  <si>
    <t>Restaurant Interior and Event Dish Photography</t>
  </si>
  <si>
    <t>Website Integration and Newsletter Campaign Review and Revision</t>
  </si>
  <si>
    <t>Update new UX to UI &amp;amp; code in Flutter/Firebase</t>
  </si>
  <si>
    <t>Check my Google Ads</t>
  </si>
  <si>
    <t>Data Prediction Workflow Builder</t>
  </si>
  <si>
    <t>Java code to laravel code migration</t>
  </si>
  <si>
    <t>Amazon A to Z Store Manager/PPC Specialist</t>
  </si>
  <si>
    <t>GPS Tracking System - HARDWARE</t>
  </si>
  <si>
    <t>AI Developer for Lip Sync Enhancement Project</t>
  </si>
  <si>
    <t>Brand and Social Media Manager for New Business</t>
  </si>
  <si>
    <t>ISO of an English to Hungarian Translator that can use MTPE  in MemoQ with quick turnaround</t>
  </si>
  <si>
    <t>Chatter | OF</t>
  </si>
  <si>
    <t>Looking for Script Writer for Our YouTube Channel</t>
  </si>
  <si>
    <t>Shopify Store Sales and Marketing Expert</t>
  </si>
  <si>
    <t>Skilled Scriptwriter for TikTok Scripts</t>
  </si>
  <si>
    <t>UX Mockup Designer for SaaS B2B Application</t>
  </si>
  <si>
    <t>Data Scientist Freelancer</t>
  </si>
  <si>
    <t>Social Media Paid Campaign Execution for SAAS App</t>
  </si>
  <si>
    <t>TikTok Shop Assistant</t>
  </si>
  <si>
    <t>Logo Design and Branding for Sport Team</t>
  </si>
  <si>
    <t>Government Pricing Specialist</t>
  </si>
  <si>
    <t>SharePoint Developer for Airtable Replacement</t>
  </si>
  <si>
    <t>Stripe expert with Webflow knowledge - Invoicing issue</t>
  </si>
  <si>
    <t>Turn Blogs into emails</t>
  </si>
  <si>
    <t>Educational Video Editing</t>
  </si>
  <si>
    <t>Job Title: Marketing Assistant - PR and Social Media</t>
  </si>
  <si>
    <t>Amazon A plus listing optimization, keywords, content</t>
  </si>
  <si>
    <t>SignIn data fetch using graph api using http client</t>
  </si>
  <si>
    <t>Hiring 3 Commission Only Setters for Proven Growth Partner Offer</t>
  </si>
  <si>
    <t>True Crime Script Writer (YouTube)</t>
  </si>
  <si>
    <t>Phone Follow Up/ Lead Follow Up</t>
  </si>
  <si>
    <t>Confident Quickbooks Bookkeeper</t>
  </si>
  <si>
    <t>A front-end expert is required to convert your figm design to html, css, js</t>
  </si>
  <si>
    <t>Salesforce Administrator and Support</t>
  </si>
  <si>
    <t>Proof Reader - Native Polish</t>
  </si>
  <si>
    <t>FBAR + Paying for Taxes</t>
  </si>
  <si>
    <t>Video Editor for Organization's 10-Year Anniversary Video</t>
  </si>
  <si>
    <t>Web site creation for a Swift Programmer</t>
  </si>
  <si>
    <t>Face Recognition and License Plate Detection Expert</t>
  </si>
  <si>
    <t>AI Image Processing Engineer - Specializing in Green Wall Visualization</t>
  </si>
  <si>
    <t>Illustrated Book Cover Designer</t>
  </si>
  <si>
    <t>Basic Web Design needed</t>
  </si>
  <si>
    <t>Amazon A+ Listing images needs improvement</t>
  </si>
  <si>
    <t>Legal Template Creator for Fast Growing Contract Builder Website</t>
  </si>
  <si>
    <t>Looking for an operations associate and task manager</t>
  </si>
  <si>
    <t>Vue Frontend Web Page Copy</t>
  </si>
  <si>
    <t>Telefonischer Verkaufsberater / German Speaking Sales Agent</t>
  </si>
  <si>
    <t>WordPress Troubleshooting and Error Resolution</t>
  </si>
  <si>
    <t>Autodesk Inventor FEA Structural Assessments of Transportable Buildings</t>
  </si>
  <si>
    <t>Professional wedding blog writer, familiar with wedding knowledge and dresses</t>
  </si>
  <si>
    <t>Cryptocurrency Investment Consultant</t>
  </si>
  <si>
    <t>SEO Wizz needed for ongoing project</t>
  </si>
  <si>
    <t>Reputation management - Trustpilot</t>
  </si>
  <si>
    <t>Crawfish Retreats is looking for logistical assistants</t>
  </si>
  <si>
    <t>Marketing Manager Required for Product Launch</t>
  </si>
  <si>
    <t>Hiring Amazon expert for lauching a product in Italy</t>
  </si>
  <si>
    <t>I need a VA  experienced in Amazon seller central.</t>
  </si>
  <si>
    <t>Document Creation for Customer Product Ordering</t>
  </si>
  <si>
    <t>Quickbooks Expert Advisor</t>
  </si>
  <si>
    <t>African Folk Tales Voice-Over Artist</t>
  </si>
  <si>
    <t>Special Effects Artist for Low Budget Short Film</t>
  </si>
  <si>
    <t>High Quality Video Editor</t>
  </si>
  <si>
    <t>Upgrade Unity Project and Integrate AdMob Plugin</t>
  </si>
  <si>
    <t>Google AdWords Freelancer Needed</t>
  </si>
  <si>
    <t>IOS full stack developer needed to fix bugs and build additional features for mobile Application</t>
  </si>
  <si>
    <t>Instantly - quick check and set up</t>
  </si>
  <si>
    <t>Full-Stack Developer (Web3 Crypto Payments Integration)</t>
  </si>
  <si>
    <t>Detail-oriented Instructional Designer, full time, 6 weeks</t>
  </si>
  <si>
    <t>Content Creator fÃ¼r ParfÃ¼m Unternehmen</t>
  </si>
  <si>
    <t>[Full Stack Developer] Chatgpt integration + auto chat integration relevant to our field</t>
  </si>
  <si>
    <t>Backend Optimization Specialist</t>
  </si>
  <si>
    <t>Australian Guest Post Sites Needed (Mobile Phone/Tech/Lifestyle Niche)</t>
  </si>
  <si>
    <t>3D Syringe Holder/Clip Modification</t>
  </si>
  <si>
    <t>NFT Card Designer: Designs digital trading cards for NFT games</t>
  </si>
  <si>
    <t>Product designer needed to design innovative identification hat</t>
  </si>
  <si>
    <t>Old school themed TV-announcer</t>
  </si>
  <si>
    <t>Testing the payment method in El Salvador</t>
  </si>
  <si>
    <t>Need a Stripe Developer/ Developer that Understands or has experience with Stripe coding/API.</t>
  </si>
  <si>
    <t>Scriptwriter For &amp;quot;SPORTS&amp;quot; YouTube Channel</t>
  </si>
  <si>
    <t>Metal work estimator to do materials take off and labor estimate</t>
  </si>
  <si>
    <t>Senior Sales Team Member - Base + Commission! LATAM Freelancers</t>
  </si>
  <si>
    <t>Laravel job to run scripts on 100's of websites</t>
  </si>
  <si>
    <t>Looking for a hard working Virtual Assistant who can help us with email support.</t>
  </si>
  <si>
    <t>Financial and Business Analyst for CFO and SMB M&amp;amp;A Advisory Group</t>
  </si>
  <si>
    <t>Data Extraction &amp;amp; Organization</t>
  </si>
  <si>
    <t>Svelte/SvelteKit Expert with HeadlessCMS experience</t>
  </si>
  <si>
    <t>Influencer Marketing Expert</t>
  </si>
  <si>
    <t>Logo and packaging for protein bites</t>
  </si>
  <si>
    <t>Flutterflow Tutor Wanted</t>
  </si>
  <si>
    <t>Logo Design for online clothes brand</t>
  </si>
  <si>
    <t>Accountant / Tax Prep Pro</t>
  </si>
  <si>
    <t>Link builder long-term required (read carefully)</t>
  </si>
  <si>
    <t>Create a brand identity along with logo</t>
  </si>
  <si>
    <t>Migrate Wix Store to Shopify</t>
  </si>
  <si>
    <t>AI-Driven Publishing Engine</t>
  </si>
  <si>
    <t>English-to-German PROOFREADER  Urgently Needed!</t>
  </si>
  <si>
    <t>Medical Scribe Needed</t>
  </si>
  <si>
    <t>Zemax Specialist</t>
  </si>
  <si>
    <t>QuickBooks Web Connector Expert</t>
  </si>
  <si>
    <t>Sales Representative Agreement</t>
  </si>
  <si>
    <t>Create new workflow in Pipe Dream Email Parse to Loop Returns</t>
  </si>
  <si>
    <t>Google Slides Presentation Graphics Designer</t>
  </si>
  <si>
    <t>Spanish Writers for iGaming / Tech Sector - Ongoing Work</t>
  </si>
  <si>
    <t>Graphic Designer for Seed Agtech Company Deck</t>
  </si>
  <si>
    <t>Make easy and cute baby band crochet patterns</t>
  </si>
  <si>
    <t>Voice Engineer</t>
  </si>
  <si>
    <t>Expert ghostwriter on relationship management self help niche</t>
  </si>
  <si>
    <t>Canadian native therapist/counselor for copy project</t>
  </si>
  <si>
    <t>Graphite and Charcoal Artist</t>
  </si>
  <si>
    <t>Issabel Expert Needed to Revert Changes</t>
  </si>
  <si>
    <t>Hiring ZahidUllah Baig for Data Entry Project</t>
  </si>
  <si>
    <t>Dynamic themes for a Svelte/Tailwind app</t>
  </si>
  <si>
    <t>UI/UX Designer Needed for Web App Redesign</t>
  </si>
  <si>
    <t>Shopify metaobjects metafield size guide &amp;amp; stock notifier development</t>
  </si>
  <si>
    <t>Course Editor (Digital Marketing and Advertising)</t>
  </si>
  <si>
    <t>Lawn Care Business Call Answering</t>
  </si>
  <si>
    <t>Social Media Calendar Creator</t>
  </si>
  <si>
    <t>Wordpress Web Designer/Developer</t>
  </si>
  <si>
    <t>Digital Marketing/Ecommerce Assistant</t>
  </si>
  <si>
    <t>Logo for an Oman based insurance web aggregator company</t>
  </si>
  <si>
    <t>Accounting Report Writer</t>
  </si>
  <si>
    <t>Telehealth compliance</t>
  </si>
  <si>
    <t>Business Development &amp;amp; Client Acquisitions</t>
  </si>
  <si>
    <t>Remote Video Editor for Cutting Long-Form Fitness Videos</t>
  </si>
  <si>
    <t>UI/UX designer Required.</t>
  </si>
  <si>
    <t>Azure Virtual Desktop Network Configuration Specialist</t>
  </si>
  <si>
    <t>Looking someone for fix my website: I think it's CSS</t>
  </si>
  <si>
    <t>Lead Sourcer - Dental Clinic Owners</t>
  </si>
  <si>
    <t>Social Media Manager for Addiction Industry</t>
  </si>
  <si>
    <t>WordPress Theme Installation Specialist with Envato Access</t>
  </si>
  <si>
    <t>Web Developer for Vacation Rental Home Check-in Website</t>
  </si>
  <si>
    <t>Need help with onlyoffice + nextcloud</t>
  </si>
  <si>
    <t>Web Developer - UI Improvement</t>
  </si>
  <si>
    <t>Software Quality Assurance Developer</t>
  </si>
  <si>
    <t>Bathroom Interior render and 3d Video</t>
  </si>
  <si>
    <t>Facebook Group Post Downloader</t>
  </si>
  <si>
    <t>Professional Painter Needed</t>
  </si>
  <si>
    <t>Reactivate WebApp Written in Javascript and Python on AWS instance</t>
  </si>
  <si>
    <t>Google Ads Script Editor</t>
  </si>
  <si>
    <t>Alcohol Advocacy Campaign Manager</t>
  </si>
  <si>
    <t>UI/UX Designer gesucht</t>
  </si>
  <si>
    <t>Video Record Hawker Food for a YouTube Channel! #SINGAPORE #Hawkers</t>
  </si>
  <si>
    <t>Fix website issues</t>
  </si>
  <si>
    <t>Update my profile on LinkedIn</t>
  </si>
  <si>
    <t>Marauder Mascot Redesign</t>
  </si>
  <si>
    <t>Product Finder and workflows</t>
  </si>
  <si>
    <t>AI Specialist for Forex Automated Trading Platform</t>
  </si>
  <si>
    <t>Animate a video</t>
  </si>
  <si>
    <t>Experienced Canva Designer for Redesigning and Enhancing Downloadable Guide</t>
  </si>
  <si>
    <t>Digital Course Developer</t>
  </si>
  <si>
    <t>Social Media Photo and Video Creator for DJs and Musicians</t>
  </si>
  <si>
    <t>Lightroom and Photoshop Expert for Photohoot</t>
  </si>
  <si>
    <t>Experienced Reddit Marketing Manager</t>
  </si>
  <si>
    <t>Voice Over for Korean/Chinese Dramas and Movies</t>
  </si>
  <si>
    <t>High-Paid Web Designer for Startup</t>
  </si>
  <si>
    <t>Customer Service Representative with Experience in E-Commerce</t>
  </si>
  <si>
    <t>Gender-Fluid Men's Streetwear Designer</t>
  </si>
  <si>
    <t>Need recreation/editing of 43 images in ai files</t>
  </si>
  <si>
    <t>Brand Design Support for Emerging VC</t>
  </si>
  <si>
    <t>Instagram reel for a basketball camp</t>
  </si>
  <si>
    <t>Minor Edit For PDF Document</t>
  </si>
  <si>
    <t>Social Login code to my IOS app</t>
  </si>
  <si>
    <t>Expert Label Designer Needed for Haircare Product Line - EU/UK/US/Canada</t>
  </si>
  <si>
    <t>Sports Betting Expert - Join the Team!</t>
  </si>
  <si>
    <t>Business Plan Writer with Startup and Venture Capital Experience</t>
  </si>
  <si>
    <t>Shopify Dropshipping Expert</t>
  </si>
  <si>
    <t>Interior designer create a 3D model of a residential building</t>
  </si>
  <si>
    <t>a web platform UI Design and develop</t>
  </si>
  <si>
    <t>Looking for someone to create a logo for my candle company</t>
  </si>
  <si>
    <t>Php freelancer needed</t>
  </si>
  <si>
    <t>Construction Timeline</t>
  </si>
  <si>
    <t>Unity Game Supermarket Simulator Developer</t>
  </si>
  <si>
    <t>Corel or Illustrator vectorised logo.</t>
  </si>
  <si>
    <t>100x collateral updates (word and indesign)</t>
  </si>
  <si>
    <t>Information Security and Data Privacy Instructor</t>
  </si>
  <si>
    <t>Long-Term ARABIC Video Editor</t>
  </si>
  <si>
    <t>Payment methods in Slovakia: Mastercard, VISA and Bank Transfer manual test (local cards only!)</t>
  </si>
  <si>
    <t>Find company contacts and email addresses for list of companies</t>
  </si>
  <si>
    <t>Marketing manager (e-commerce)</t>
  </si>
  <si>
    <t>Node JS Backend and React Native Dev for appointment app</t>
  </si>
  <si>
    <t>FAQ Question and Answer Writer</t>
  </si>
  <si>
    <t>Lighting Designer</t>
  </si>
  <si>
    <t>Trending Topic Finder for YouTube Videos Needed ($5)</t>
  </si>
  <si>
    <t>Create Game UI Library with Tailwind &amp;amp; React (from Figma files)</t>
  </si>
  <si>
    <t>Blockchain/ admin support</t>
  </si>
  <si>
    <t>Proprietary Process Map Designer</t>
  </si>
  <si>
    <t>Warehouse Optimization Specialist</t>
  </si>
  <si>
    <t>Accountant for due diligence on selling a company</t>
  </si>
  <si>
    <t>Go High Level - Landing Page</t>
  </si>
  <si>
    <t>Aesthetic Social Media Posting Needed for New Page</t>
  </si>
  <si>
    <t>Facebook Ads Restricted Strategy</t>
  </si>
  <si>
    <t>Scrap email et name from a catalog website</t>
  </si>
  <si>
    <t>Product testing</t>
  </si>
  <si>
    <t>Twitter (X) Open DMs of Web3 Projects</t>
  </si>
  <si>
    <t>Virtual Assistant Needed For Content Uploading &amp;amp; Ai Writing</t>
  </si>
  <si>
    <t>Remote Sensing Expert using Google Earth Engine</t>
  </si>
  <si>
    <t>Mobile App Developer for Messenger App</t>
  </si>
  <si>
    <t>COLOMBIA: Field interview, pictures &amp;amp; story writing</t>
  </si>
  <si>
    <t>Make my NextJs Website Responsive</t>
  </si>
  <si>
    <t>Hubspot Consulting â€“ CRM Optimization &amp;amp; Sales Hub Training</t>
  </si>
  <si>
    <t>Graphic Design - Photoshop Graphic Integration</t>
  </si>
  <si>
    <t>C#/MVC/.Net Core backend developer Lead</t>
  </si>
  <si>
    <t>Excel Business Expert with artistic ability</t>
  </si>
  <si>
    <t>Outboard Boat Engine Design and Engineering</t>
  </si>
  <si>
    <t>Write a Novella: The Transformation Suit</t>
  </si>
  <si>
    <t>Caption File Upload Specialist</t>
  </si>
  <si>
    <t>Full Stack Developer for Feature-Rich AI Platform</t>
  </si>
  <si>
    <t>Take over maintenance of Wordpress Websites built with beaver builder</t>
  </si>
  <si>
    <t>*** Need Reliable Pro Bookkeeper/Accountant ***</t>
  </si>
  <si>
    <t>Exhibition Banner Design</t>
  </si>
  <si>
    <t>Web Content Writer</t>
  </si>
  <si>
    <t>2d animator</t>
  </si>
  <si>
    <t>Photoshop house paint colors</t>
  </si>
  <si>
    <t>Create ClickFunnels 2.0 Webinar Optin Page from Existing Figma Design</t>
  </si>
  <si>
    <t>Logo Design Needed (Real Estate Training Company)</t>
  </si>
  <si>
    <t>$$$ Data Entry Wizards Needed</t>
  </si>
  <si>
    <t>Need 20 testing accounts to pass the close-testing on Google Play Console</t>
  </si>
  <si>
    <t>Resolve issue of Walmart Listings</t>
  </si>
  <si>
    <t>We need a Cambodian (Khmer) to English translator</t>
  </si>
  <si>
    <t>Indo-Pacific Affairs Analysis Consultant</t>
  </si>
  <si>
    <t>Customer Service Phone Agent *Must Speak English*</t>
  </si>
  <si>
    <t>Website Testing - Idaho</t>
  </si>
  <si>
    <t>Animation Creation for Ice Melting Tile Product</t>
  </si>
  <si>
    <t>MetaTrader 4 EA to Crypto DEX Bot Ninja Dev</t>
  </si>
  <si>
    <t>Experienced Twitter Marketer for Organic Growth System</t>
  </si>
  <si>
    <t>Convert 490 DWG files to PDF</t>
  </si>
  <si>
    <t>Move WordPress site to HubSpot</t>
  </si>
  <si>
    <t>real estate lead generation SMS campaign</t>
  </si>
  <si>
    <t>Create / Improve family reunion t-shirt design</t>
  </si>
  <si>
    <t>Langchain developer</t>
  </si>
  <si>
    <t>Turn Pet Portrait into Vector Art</t>
  </si>
  <si>
    <t>Email Newsletter Marketing Specialist</t>
  </si>
  <si>
    <t>Looking for a creative video editor for a body cam channel</t>
  </si>
  <si>
    <t>[$250] Distance - &amp;quot;Center&amp;quot; button has no hover and press effect #43058 - Expensify</t>
  </si>
  <si>
    <t>CAD designer for 3D printed vehicle storage compartment</t>
  </si>
  <si>
    <t>Attorney needed to respond to email</t>
  </si>
  <si>
    <t>Seeking USA Toll-Free Number Provider for India-Based Business</t>
  </si>
  <si>
    <t>Mobile App Content Google SEO Consultation</t>
  </si>
  <si>
    <t>Need to create image</t>
  </si>
  <si>
    <t>Configuring Azure AI Search and associated skillsets</t>
  </si>
  <si>
    <t>Expert Digital Marketer Needed to Drive Traffic and Boost Sales for Fashion Website</t>
  </si>
  <si>
    <t>Online Job opportunities: Part-time customer service recruitment, starting now</t>
  </si>
  <si>
    <t>Project Management Database Development</t>
  </si>
  <si>
    <t>Crypto Tx reconciling</t>
  </si>
  <si>
    <t>CMO consultant</t>
  </si>
  <si>
    <t>Urgent Very Quick Shopify Fix Needed</t>
  </si>
  <si>
    <t>URGENT Square space Developer needed</t>
  </si>
  <si>
    <t>Financial Reviewer</t>
  </si>
  <si>
    <t>TDI Indicator MT4</t>
  </si>
  <si>
    <t>Cold Email Marketing Expert needed (short project)</t>
  </si>
  <si>
    <t>Need a Coordinator in USA/Canada for a Quick Survey-like Task - $1000 Budget</t>
  </si>
  <si>
    <t>Experienced Shorts &amp;amp; Reels Video Editor Needed for Dynamic Social Media Content</t>
  </si>
  <si>
    <t>2D Animation Designer for Mobile Game</t>
  </si>
  <si>
    <t>Experienced PowerShell, Power Automate, and O365 Specialist Needed</t>
  </si>
  <si>
    <t>Wiring Diagram Conversion to Manufacturing Standard</t>
  </si>
  <si>
    <t>Website Content Update</t>
  </si>
  <si>
    <t>We are looking for people to work on a cryptocurrency exchange development project.</t>
  </si>
  <si>
    <t>Digital Pattern Designer / Patten Design</t>
  </si>
  <si>
    <t>Payment methods in France: Mastercard, VISA and Bank Transfer manual test (local cards only!)</t>
  </si>
  <si>
    <t>Facebook Marketing Specialist for Jewelry Industry</t>
  </si>
  <si>
    <t>Website Developer to Build To build website to promote our Bussiness</t>
  </si>
  <si>
    <t>Videographer/Photographer for Childcare Center Sports Session</t>
  </si>
  <si>
    <t>Go 1.22 net/http.HandleFunc and jackc/pgx</t>
  </si>
  <si>
    <t>Thai cook</t>
  </si>
  <si>
    <t>GPT Video Editor Needed For YouTube Channel (GPT-4 and CapCut Subscriptions Required)</t>
  </si>
  <si>
    <t>Consultation  UAE Business Law and Educational Regulations</t>
  </si>
  <si>
    <t>A landscape designer to create an outdoor design for my church</t>
  </si>
  <si>
    <t>Unity Game Development Tutor</t>
  </si>
  <si>
    <t>PrimeNG angular trigger calendar overlay</t>
  </si>
  <si>
    <t>Swedish content creator (male)</t>
  </si>
  <si>
    <t>SEO Content for website</t>
  </si>
  <si>
    <t>SaaS Google Ads Expert Needed</t>
  </si>
  <si>
    <t>Market researcher needed to produce analysis for e-commerce company selling custom Apple iPods</t>
  </si>
  <si>
    <t>Highly Experienced Bookeeper</t>
  </si>
  <si>
    <t>Part-time Developer for Ongoing Application Development</t>
  </si>
  <si>
    <t>Lean Script for Quick Sort Algorithm</t>
  </si>
  <si>
    <t>Email Copywriter and Designer for ADHD and Life Coach to send emails 2x/month</t>
  </si>
  <si>
    <t>Book covers</t>
  </si>
  <si>
    <t>Animated Short Movie Creation</t>
  </si>
  <si>
    <t>Looking for a photoshop editor</t>
  </si>
  <si>
    <t>Virtual Medical Assistant for Phone Support</t>
  </si>
  <si>
    <t>Small Nonprofit Financial Bookkeeping/Payroll</t>
  </si>
  <si>
    <t>Appointment Setting- Telemarketing</t>
  </si>
  <si>
    <t>Full Stack Developer for MVP Stage Android App</t>
  </si>
  <si>
    <t>English to Lao Translation</t>
  </si>
  <si>
    <t>Layout &amp;amp; furniture placement for a commercial man cave</t>
  </si>
  <si>
    <t>Remote Work Architect (SSO / GSUITE)</t>
  </si>
  <si>
    <t>Sample Developmental Edit</t>
  </si>
  <si>
    <t>Juneteenth Edition of Publication - Graphic Design and Layout</t>
  </si>
  <si>
    <t>Seeking for a Licenced Ayurvedic doctor  for Medical advisory board</t>
  </si>
  <si>
    <t>GoHighLevel Task - Setup LeadConnector Mail for Sub-Account</t>
  </si>
  <si>
    <t>Designer for PowerPoint</t>
  </si>
  <si>
    <t>Vectorize Logo to HQ Transparent Format</t>
  </si>
  <si>
    <t>Video Creator ( Stock Footage + UGC)  ( Language is German )</t>
  </si>
  <si>
    <t>Monetize my youtube channel</t>
  </si>
  <si>
    <t>Python Social Media Account Scraper</t>
  </si>
  <si>
    <t>Group Photo Editing</t>
  </si>
  <si>
    <t>Blog Post Writer: Commercial Tire Guide</t>
  </si>
  <si>
    <t>Need help with a simple routing issue for a small vanilla js website (only frontend)</t>
  </si>
  <si>
    <t>Product Uploader Shopify</t>
  </si>
  <si>
    <t>Language Teaching App Developer</t>
  </si>
  <si>
    <t>Experienced Writer for Book Completion</t>
  </si>
  <si>
    <t>100% debt financed businesses in USA</t>
  </si>
  <si>
    <t>Youtube Scriptwriter for Documentary Channel</t>
  </si>
  <si>
    <t>Experienced Dog Trainer in Sydney</t>
  </si>
  <si>
    <t>NFT Marketplace Growth Strategist</t>
  </si>
  <si>
    <t>Ghostwriter self-help and heeling book</t>
  </si>
  <si>
    <t>Experienced Full Cycle Controller for International Accounting</t>
  </si>
  <si>
    <t>Graphic Designer for Juneteenth T-shirt Design</t>
  </si>
  <si>
    <t>Professional Senior Level Resume</t>
  </si>
  <si>
    <t>Create a typography design for a sweatshirt</t>
  </si>
  <si>
    <t>Virtual Assistant with GoHighlevel CRM Experience</t>
  </si>
  <si>
    <t>Wordpress developer for new sites</t>
  </si>
  <si>
    <t>Seeking a contact list database of music industry contacts using zoom info and other lead software.</t>
  </si>
  <si>
    <t>US Company - Bookkeeper, US Taxes, Accounting, QB</t>
  </si>
  <si>
    <t>UISP and MikroTik API Development Work</t>
  </si>
  <si>
    <t>Experienced SEO Expert for Multiple Projects</t>
  </si>
  <si>
    <t>Create Short Speaking Highlight Reel</t>
  </si>
  <si>
    <t>Frontend Interaction Expert Needed to Enhance Website User Experience</t>
  </si>
  <si>
    <t>Legal Review of Partner and Operating Agreement</t>
  </si>
  <si>
    <t>Water Safety Logo Design with Cartoon Characters</t>
  </si>
  <si>
    <t>Trend Researcher (US Based)</t>
  </si>
  <si>
    <t>Website scraping 55 million a month - technology detector</t>
  </si>
  <si>
    <t>Requesting Minor Photoshop Edits on Portrait</t>
  </si>
  <si>
    <t>Experienced Youtube Video Editor for Crime related and comparison Video Niche</t>
  </si>
  <si>
    <t>SOP Specialist for Social Media Agency</t>
  </si>
  <si>
    <t>Web App Redesign</t>
  </si>
  <si>
    <t>Paid Marketing Expert for Agency</t>
  </si>
  <si>
    <t>Beta Readers Hockey Romance</t>
  </si>
  <si>
    <t>Expert Interview: 3rd Party Cookie Deprecation and IOS 14.5 impact</t>
  </si>
  <si>
    <t>Statistical Analyst for Meta Analysis on Statins and Intracranial Hemorrhage</t>
  </si>
  <si>
    <t>Jenkins Pipeline Troubleshooting</t>
  </si>
  <si>
    <t>Create mobile app for e-commerce company</t>
  </si>
  <si>
    <t>Arabic Teacher for Effective Communication</t>
  </si>
  <si>
    <t>Web Design Development and Content</t>
  </si>
  <si>
    <t>Edit and save a PDF file zoomed in so it opens already zoomed in on other devices.</t>
  </si>
  <si>
    <t>Interactive Projection Table</t>
  </si>
  <si>
    <t>Virtual Assistant for Appointment Setting and Call Management</t>
  </si>
  <si>
    <t>WordPress Plugin Development for HTTPS Redirection</t>
  </si>
  <si>
    <t>Script for google chrome</t>
  </si>
  <si>
    <t>Experienced YouTube Video Editor and Sports Enthusiast is WANTED</t>
  </si>
  <si>
    <t>Looking to work with a marketing agency</t>
  </si>
  <si>
    <t>Create Google Colab Notebook of Outcome Predictor</t>
  </si>
  <si>
    <t>Google Analytics 4 Configuration Expert</t>
  </si>
  <si>
    <t>B2c life insurance leads</t>
  </si>
  <si>
    <t>GA4 Conversion Tracking Specialist Familiar for e-Commerce Using Stripe Payment</t>
  </si>
  <si>
    <t>Develop a Single-Page Bubble.io App with Cloudinary Integration</t>
  </si>
  <si>
    <t>Experienced Photoshop Designer Needed</t>
  </si>
  <si>
    <t>Data Scrape + Enrichment</t>
  </si>
  <si>
    <t>Delete my Google page (completely )</t>
  </si>
  <si>
    <t>Looking for someone to help me set up Teams and copilot</t>
  </si>
  <si>
    <t>Book Designer</t>
  </si>
  <si>
    <t>Live Stream Giveaway Host with Green Screen</t>
  </si>
  <si>
    <t>PHP Upgrade</t>
  </si>
  <si>
    <t>ManyChat Developer Needed for Integration with Muzeek API</t>
  </si>
  <si>
    <t>Snapchat beauty lens for food supplement brand ads</t>
  </si>
  <si>
    <t>Quickbook bookkeeper needed</t>
  </si>
  <si>
    <t>Webscrape emails and websites from google maps</t>
  </si>
  <si>
    <t>Business Email + Domain Setup [Proton Mail]</t>
  </si>
  <si>
    <t>Develop wordpress plugin for expansion of custom short code</t>
  </si>
  <si>
    <t>Excel Document Creation: Suburbs and Average House Sell Price in South-east Queensland</t>
  </si>
  <si>
    <t>Django Developer Needed for Business API Development</t>
  </si>
  <si>
    <t>Voice Recording for an IVR</t>
  </si>
  <si>
    <t>Current audit report audit notes prepared by an independent certified public accounting firm</t>
  </si>
  <si>
    <t>YouTube Content Creator for Formula One Channel</t>
  </si>
  <si>
    <t>Creating a macro for Excel for Amazon PPC task</t>
  </si>
  <si>
    <t>Move My Spam Emails to Clutter</t>
  </si>
  <si>
    <t>Bengali Hindi Audio Translator Needed Urgently</t>
  </si>
  <si>
    <t>LinkedIn Conversion tracking</t>
  </si>
  <si>
    <t>Youtube Scriptwriter self improvement niche</t>
  </si>
  <si>
    <t>All-Star Video Editor (Build A Media Company With Us)</t>
  </si>
  <si>
    <t>Mid-Level Marketing Manager for CRE Fintech Company</t>
  </si>
  <si>
    <t>Zoom professional to set up Zoom phone account and Zoom One account professionally.</t>
  </si>
  <si>
    <t>Download PDFs, extract unstructured data from them and compile in Excel</t>
  </si>
  <si>
    <t>Install ssl</t>
  </si>
  <si>
    <t>Cryptocurrency Lawyer</t>
  </si>
  <si>
    <t>VA Admin  Experience with Shopify</t>
  </si>
  <si>
    <t>QA Tester -  Web application</t>
  </si>
  <si>
    <t>Freelance Copywriter for Health and Wellness Website</t>
  </si>
  <si>
    <t>PowerPoint Specialist Needed</t>
  </si>
  <si>
    <t>UGC Creator CarTablet</t>
  </si>
  <si>
    <t>Social Media Marketing and eCommerce specialist for health and wellness brand</t>
  </si>
  <si>
    <t>Inventory-Planner.com Consult/Account Setup</t>
  </si>
  <si>
    <t>Need web developer to build very simple website</t>
  </si>
  <si>
    <t>Need to retain 12 pages edited from English to Spanish asap</t>
  </si>
  <si>
    <t>Create a simple open source Python SDK for our service</t>
  </si>
  <si>
    <t>Customize OpenH264 library</t>
  </si>
  <si>
    <t>Publicist to help reach target market</t>
  </si>
  <si>
    <t>Real Estate Sales</t>
  </si>
  <si>
    <t>Urgent requirement for Finnish</t>
  </si>
  <si>
    <t>Make changes to mobile apps based on Flutte (Android &amp;amp; iOS) and deploy on Apple Store and Play store</t>
  </si>
  <si>
    <t>WABA Cloud API: Embedded Signup and Multi-Tenant Functionality</t>
  </si>
  <si>
    <t>Shopify Apparel Website</t>
  </si>
  <si>
    <t>Someone to guide me through deploying FASTAPI-REACT app for production</t>
  </si>
  <si>
    <t>Generate risk/return analytics for an equity portfolio</t>
  </si>
  <si>
    <t>Social Media Post and Flyer Design for Cleaning Service App</t>
  </si>
  <si>
    <t>Turn a figma file into a webpageg</t>
  </si>
  <si>
    <t>Machine Learning Classification</t>
  </si>
  <si>
    <t>Project d</t>
  </si>
  <si>
    <t>B2C Email List of ADHD Entrepreneurs</t>
  </si>
  <si>
    <t>Proofreader - Textbooks and Assessments</t>
  </si>
  <si>
    <t>Mep  design drawing</t>
  </si>
  <si>
    <t>CRO, Conversion rate optimization for SaaS</t>
  </si>
  <si>
    <t>Polish Our Rough Draft of Wall Art Design</t>
  </si>
  <si>
    <t>LiDAR-Camera Fusion Specialist for Autonomous Rover</t>
  </si>
  <si>
    <t>Virtual Assistant for Travel Concierge Program and Travel Booking</t>
  </si>
  <si>
    <t>Looking for MERN Job portal developer</t>
  </si>
  <si>
    <t>Thumbnail Designer for American YouTube Channel</t>
  </si>
  <si>
    <t>Logo and Branding Package Design</t>
  </si>
  <si>
    <t>Medical writer phd needed for scleroderma</t>
  </si>
  <si>
    <t>Looking for someone who can quickly redesign the landing page. Only apply if you are an expert.</t>
  </si>
  <si>
    <t>Need help to polish a ppt presentation</t>
  </si>
  <si>
    <t>&amp;quot;Transforming High Fashion into High Praise: Seeking Talented Artist for Unique T-Shirt Design&amp;quot;</t>
  </si>
  <si>
    <t>I am looking for a voice-over with Elevenlabs talent for my Youtube channel in the Christian niche.</t>
  </si>
  <si>
    <t>Editor de Video que Hable EspaÃ±ol</t>
  </si>
  <si>
    <t>Back to School Chalkboard</t>
  </si>
  <si>
    <t>Redesign company presentation</t>
  </si>
  <si>
    <t>Customisation Specialist for Planswift Take-Offs</t>
  </si>
  <si>
    <t>Develop Manufacturing MRP System (with Automations and SQL Design)</t>
  </si>
  <si>
    <t>Web &amp;amp; App Developer</t>
  </si>
  <si>
    <t>E-commerce website selling  my Artwork.</t>
  </si>
  <si>
    <t>Composer for Spider Animation</t>
  </si>
  <si>
    <t>Tenant ledger</t>
  </si>
  <si>
    <t>Adapt a business plan for my company as in the example</t>
  </si>
  <si>
    <t>Require a Publishing Expert</t>
  </si>
  <si>
    <t>Experienced 3D Renderer for External House Renders</t>
  </si>
  <si>
    <t>Help: Connect Google Looker Studio to my forge DB</t>
  </si>
  <si>
    <t>Book Keeper For Health &amp;amp; Fitness Company</t>
  </si>
  <si>
    <t>VMware to AWS Migration Expert Needed (Database and Web App Migration)</t>
  </si>
  <si>
    <t>After Effects for short clip</t>
  </si>
  <si>
    <t>Find niche, expert creators / influencers that sell a digital product (course, premium memberships)</t>
  </si>
  <si>
    <t>Only Chile and Mexico! Need to test local payments on gambling platform</t>
  </si>
  <si>
    <t>WPML + Kinsta Hosting Expert Needed for Language SubDomain Setup</t>
  </si>
  <si>
    <t>Affiliate Manager for B2B SaaS Business</t>
  </si>
  <si>
    <t>I need help with making small changes to Wordpress website,</t>
  </si>
  <si>
    <t>Political Content Writer</t>
  </si>
  <si>
    <t>Affiliate marketing sales</t>
  </si>
  <si>
    <t>Information Collection on the US Construction Contractor Market</t>
  </si>
  <si>
    <t>Create 100 blog posts with Chatgpt prompt</t>
  </si>
  <si>
    <t>Prediction Game - Windows</t>
  </si>
  <si>
    <t>Affiliate Marketing Specialist for Social Media Platforms</t>
  </si>
  <si>
    <t>Business Development Manager - Research Partnerships</t>
  </si>
  <si>
    <t>Experienced Next.js Developer Needed for Real Estate Web Application</t>
  </si>
  <si>
    <t>UK Accounting with IFRS</t>
  </si>
  <si>
    <t>Shopify Website Developer and Product Listing Specialist</t>
  </si>
  <si>
    <t>Matlab Simulation</t>
  </si>
  <si>
    <t>Blockchain Developer laravel/jcript/php| Price and budget is up to a discussion</t>
  </si>
  <si>
    <t>MS Outlook Email Setup and Dmarc Help</t>
  </si>
  <si>
    <t>Graphic Designer for Luxury Magazine Ad</t>
  </si>
  <si>
    <t>Get at least 15 people to take picture with product</t>
  </si>
  <si>
    <t>TPT Creator,Canva,Digital Products</t>
  </si>
  <si>
    <t>Social media copyright and fair use expert</t>
  </si>
  <si>
    <t>YouTube Travel Video Creator/Editor (long form)</t>
  </si>
  <si>
    <t>HARO Link Building Specialist</t>
  </si>
  <si>
    <t>Update html template via text input by the user</t>
  </si>
  <si>
    <t>Game character designer expert in Blender</t>
  </si>
  <si>
    <t>Data Analyst / Forecasting For DTC Service Brand</t>
  </si>
  <si>
    <t>Crypto Exchange Specialist</t>
  </si>
  <si>
    <t>Talented Illustrator Needed to Convert Text into Engaging Infographics</t>
  </si>
  <si>
    <t>Vector: simple replication of Business Card (text only)</t>
  </si>
  <si>
    <t>Professional Website Developer</t>
  </si>
  <si>
    <t>Find a project management system on Etsy</t>
  </si>
  <si>
    <t>Plotly Donut/Pie Charts in Subplots Automation</t>
  </si>
  <si>
    <t>SEO Content Writer Needed for Multiple Niches (AI +</t>
  </si>
  <si>
    <t>Animated vide</t>
  </si>
  <si>
    <t>Super Hero Grandmother Children's Book</t>
  </si>
  <si>
    <t>YouTube Video Editor Needed For A Personal Documentary Style Channel</t>
  </si>
  <si>
    <t>E-commerce bookkeeper</t>
  </si>
  <si>
    <t>Graphic Adobe Illustrator Designer for Box Design</t>
  </si>
  <si>
    <t>Create and design a Home page for website using a WordPress theme</t>
  </si>
  <si>
    <t>(Freelance) Web Content Writer</t>
  </si>
  <si>
    <t>Shopify Product Research/ Product Lister for Fashion Dropshipping</t>
  </si>
  <si>
    <t>Data analyst - Python</t>
  </si>
  <si>
    <t>Registered Tax Agent - to Lodge my Financial Year Company Tax Australia</t>
  </si>
  <si>
    <t>I need to retouch my document/image</t>
  </si>
  <si>
    <t>Social Media Contractor that knows how to run ads on all social media platforms</t>
  </si>
  <si>
    <t>QuickBooks Company Account Setup</t>
  </si>
  <si>
    <t>Expert Graphics Designer for Education Sector</t>
  </si>
  <si>
    <t>Audible marketing</t>
  </si>
  <si>
    <t>AI-Powered Home Moving Order Automation Platform Developer</t>
  </si>
  <si>
    <t>Google Ads setup and Setup Google Analytics 4</t>
  </si>
  <si>
    <t>E-Commerce Ad Graphic Designer</t>
  </si>
  <si>
    <t>Data Entry - University Course Catalog</t>
  </si>
  <si>
    <t>Content Creator for Company Instagram</t>
  </si>
  <si>
    <t>Squarespace Expert for Website Building</t>
  </si>
  <si>
    <t>Consultation for purchasing commercial real estate space</t>
  </si>
  <si>
    <t>AI Generated Celebrity Voice Over Impersonator Expert for Youtube Channel</t>
  </si>
  <si>
    <t>Email Outreach Specialist for Dental Practices</t>
  </si>
  <si>
    <t>Electrical Meters Content Review</t>
  </si>
  <si>
    <t>Decentralized Autonomous Organization (DAO) Strategist</t>
  </si>
  <si>
    <t>Klaviyo Campaign Creation</t>
  </si>
  <si>
    <t>MSP Helpdesk</t>
  </si>
  <si>
    <t>Simple explainer GIF for geothermal heat pump</t>
  </si>
  <si>
    <t>DevOps Engineer for Cloud/Application Development</t>
  </si>
  <si>
    <t>Bot automation to download docusign pdf</t>
  </si>
  <si>
    <t>OnlyFans Experienced Chatter Needed</t>
  </si>
  <si>
    <t>Facebook Marketing for Luxury Clothing Fashion E-commerce</t>
  </si>
  <si>
    <t>Colorist Needed for Short Film Editing</t>
  </si>
  <si>
    <t>Looking for a Video Editor to edit our Facebook ad creatives</t>
  </si>
  <si>
    <t>Update and extend custom WordPress plugin</t>
  </si>
  <si>
    <t>Tee Size Chart and 3D Renderings</t>
  </si>
  <si>
    <t>Need a web scraper</t>
  </si>
  <si>
    <t>Checking Website domain connection and fixing backend problem</t>
  </si>
  <si>
    <t>Game Balance and Lua Scripting Expert</t>
  </si>
  <si>
    <t>Accounts Manager / Client Relationship Manager</t>
  </si>
  <si>
    <t>Branding and identity design</t>
  </si>
  <si>
    <t>Law School Tutor for Final Exam Preparation</t>
  </si>
  <si>
    <t>BPMN process modelling</t>
  </si>
  <si>
    <t>Market Research for Non Alcoholic Beverages</t>
  </si>
  <si>
    <t>Requirement for Amazon KDP Manager</t>
  </si>
  <si>
    <t>Shopify developer for ecommerce brand</t>
  </si>
  <si>
    <t>Google 3 Pack Optimization Expert</t>
  </si>
  <si>
    <t>Game Tokenomics Analysts</t>
  </si>
  <si>
    <t>Create a Funnel</t>
  </si>
  <si>
    <t>Apple Store Downloads</t>
  </si>
  <si>
    <t>Data Integration and Website Updates</t>
  </si>
  <si>
    <t>I am looking for Amazon Reinstatement Expert Who Can Reinstate My Amazon Account</t>
  </si>
  <si>
    <t>Experienced Editor For YouTube Videos (History)</t>
  </si>
  <si>
    <t>Need backend developer for Node.js</t>
  </si>
  <si>
    <t>Personal Branding Specialist</t>
  </si>
  <si>
    <t>Graphic Designer for Gym/Streetwear T-Shirt</t>
  </si>
  <si>
    <t>Find out the details of the business of Tiberius Group AG and similar companies</t>
  </si>
  <si>
    <t>Repair my Website (HTML, Magento, JS Music Player)</t>
  </si>
  <si>
    <t>Graphic design for AI workspace</t>
  </si>
  <si>
    <t>Business Development Specialist to Grow Client Base for Digital Services</t>
  </si>
  <si>
    <t>Google Ads Freelancer</t>
  </si>
  <si>
    <t>Software experience</t>
  </si>
  <si>
    <t>Provide a ZIP and API Access Keys for one dataset from the data.gov.in Open Data Portal</t>
  </si>
  <si>
    <t>eBook Writer Needed for Social Media Marketing Guide</t>
  </si>
  <si>
    <t>POS Signage</t>
  </si>
  <si>
    <t>Algo coder pyhton</t>
  </si>
  <si>
    <t>React Native Developer Needed for WebSocket Implementation</t>
  </si>
  <si>
    <t>Spanish Content Rewriter</t>
  </si>
  <si>
    <t>Custom Coding to Accept Airwallex Payment using GoHighlevel Platform</t>
  </si>
  <si>
    <t>WordPress/WooCommerce Size Configurator</t>
  </si>
  <si>
    <t>Seeking AI Technology Developer for Subscription Platform (LLM/Image Generation)</t>
  </si>
  <si>
    <t>Testing UX for Ecommerce and Recommending Solutions</t>
  </si>
  <si>
    <t>Laravel Developer for Fixing Email Sending Issue with Mailgun</t>
  </si>
  <si>
    <t>System administrator needed for product deployment</t>
  </si>
  <si>
    <t>Affiliate Marketing Manager for sales</t>
  </si>
  <si>
    <t>3D drawing for event space</t>
  </si>
  <si>
    <t>Curriculum development for eLearning course creator</t>
  </si>
  <si>
    <t>Instagram Shop Activation Assistance</t>
  </si>
  <si>
    <t>Direct Response Copywriter for B2C Sales Page</t>
  </si>
  <si>
    <t>Simple Noise Modeling</t>
  </si>
  <si>
    <t>Experienced Graphic Designer for Postcard Designs</t>
  </si>
  <si>
    <t>Scalable Trading Data Scraping Bot</t>
  </si>
  <si>
    <t>Figma to responsive static HTML, Bootstrap, CSS</t>
  </si>
  <si>
    <t>Remotion/React MVP Developer</t>
  </si>
  <si>
    <t>Business Email Migration From Godaddy/365 to Google Workspace</t>
  </si>
  <si>
    <t>Crypto Trading Bot Programmer</t>
  </si>
  <si>
    <t>Sports Event Forecasting LLM Model Builder</t>
  </si>
  <si>
    <t>Content Rephraser and Restructurer</t>
  </si>
  <si>
    <t>Freelancer Video Editor for Promotional basis</t>
  </si>
  <si>
    <t>Hourly Consultation for Linkedin Ads Specialists</t>
  </si>
  <si>
    <t>Video Editor for History-Based YouTube Channel</t>
  </si>
  <si>
    <t>Design &amp;amp; Engineer a Hydraulic S-Flow</t>
  </si>
  <si>
    <t>Reliable MySQL backup</t>
  </si>
  <si>
    <t>Alteryx Designer Core certification help</t>
  </si>
  <si>
    <t>Front-end Developer - React Native (Expo), React/Next.js, Tailwind CSS</t>
  </si>
  <si>
    <t>Experienced chatter needed</t>
  </si>
  <si>
    <t>Erfahrener Vertriebsmitarbeiter - muttersprachlicher (Englisch) mit Deutschkenntnissen</t>
  </si>
  <si>
    <t>HubSpot Reports and Dashboards Specialist for CPA Firm</t>
  </si>
  <si>
    <t>New York Foreclosure Attorney Question</t>
  </si>
  <si>
    <t>I am Looking for a Flutter flow developer for small quiz app (chat gpt api integration)</t>
  </si>
  <si>
    <t>CRM System Setup and Maintenance</t>
  </si>
  <si>
    <t>Flutter eSim Add Function</t>
  </si>
  <si>
    <t>Online Survey for Water Heater Users in Spain and Italy</t>
  </si>
  <si>
    <t>Facebook ads/marketing, possibly long-term managing</t>
  </si>
  <si>
    <t>Implement Email and Ad Plugin Functionalities for WordPress Blog Site</t>
  </si>
  <si>
    <t>Need expert Backend Expert to create a backend architecture for a mobile Application</t>
  </si>
  <si>
    <t>Web Developer and Digital Marketing Expert</t>
  </si>
  <si>
    <t>YouTube Channel Cartoon Recap</t>
  </si>
  <si>
    <t>Reproduce Mobile Game icons with AI - Document prompt process and develop a blueprint</t>
  </si>
  <si>
    <t>Appointment Setter for North America</t>
  </si>
  <si>
    <t>Voice over Artist required from Italy, France and Germany</t>
  </si>
  <si>
    <t>GSAP Animation Developer</t>
  </si>
  <si>
    <t>HubSpot CMS Developer for Website Construction</t>
  </si>
  <si>
    <t>QA of fr-CA translation - Word count 115 (Internal ref: Content Search)</t>
  </si>
  <si>
    <t>Looking for expert unity mobile video game dev for projects!</t>
  </si>
  <si>
    <t>Flutter VPN Application Developer who can integration outline sdk</t>
  </si>
  <si>
    <t>Guide me through integrating Power Pages and Power BI</t>
  </si>
  <si>
    <t>Director for entity</t>
  </si>
  <si>
    <t>Journalist</t>
  </si>
  <si>
    <t>I need a logo for pressure Washing</t>
  </si>
  <si>
    <t>Logo Designer and WordPress Website Developer</t>
  </si>
  <si>
    <t>IT expert in Okta and Microsoft</t>
  </si>
  <si>
    <t>looking for an Investor in e-commerce Walmart marketplace</t>
  </si>
  <si>
    <t>Tsonga Translation of Research Dataset</t>
  </si>
  <si>
    <t>Processing System for Cybersource Transactions</t>
  </si>
  <si>
    <t>BULGARIAN male needed - voice acting</t>
  </si>
  <si>
    <t>Mathpid Ambassador â€“ School Partnership Project</t>
  </si>
  <si>
    <t>Video Creator for Viral Product Videos</t>
  </si>
  <si>
    <t>Web automation and scraping</t>
  </si>
  <si>
    <t>Content Writer/SME - Exploring Health Sciences (U.S. Residents Only)</t>
  </si>
  <si>
    <t>Dermocosmetic Skincare Launch Consultant</t>
  </si>
  <si>
    <t>Graphic Designer: Fix AI Image and Create Vector Version</t>
  </si>
  <si>
    <t>More view and likes on my youtube channel</t>
  </si>
  <si>
    <t>Image Editing and Question Formatting</t>
  </si>
  <si>
    <t>Logo Help</t>
  </si>
  <si>
    <t>Latvian To English Translator Needed - Long term</t>
  </si>
  <si>
    <t>Full-stack developer needed to take over and finalize SaaS product</t>
  </si>
  <si>
    <t>Experienced No-Code Developer Needed</t>
  </si>
  <si>
    <t>Web/App Prototype Developer</t>
  </si>
  <si>
    <t>move my email funnel from Flodesk to Mailerlite</t>
  </si>
  <si>
    <t>Sustianble's tableware Newsletter</t>
  </si>
  <si>
    <t>Product Copywriter and Social Media Content Creator and Manager</t>
  </si>
  <si>
    <t>Architecture to design duplex in Sydney</t>
  </si>
  <si>
    <t>Help with Selling a Business</t>
  </si>
  <si>
    <t>Bookkeeper to Tidy Invoices and Reconcile Accounts</t>
  </si>
  <si>
    <t>Mega landscaping designs</t>
  </si>
  <si>
    <t>Amazon set up product to sell</t>
  </si>
  <si>
    <t>Tennet API help with Web Services/ TQF Environmenrt</t>
  </si>
  <si>
    <t>Custom modifications to a Laraval 10/PHP Exam Script</t>
  </si>
  <si>
    <t>Explainer video for our new iOS app feature</t>
  </si>
  <si>
    <t>Website Promo Video for professional services financial firm</t>
  </si>
  <si>
    <t>Filing Property/Quitclaim Deeds</t>
  </si>
  <si>
    <t>Developer Needed for Audio Plugin Project</t>
  </si>
  <si>
    <t>Looking For An Experienced YouTube Video Editor For a Youtube Channel about Art and Design</t>
  </si>
  <si>
    <t>Lead Generation for Small Window Cleaning Businesses</t>
  </si>
  <si>
    <t>UI/UX Design for a Recruitment Platform</t>
  </si>
  <si>
    <t>Seeking Talented Calligraphy Artist for Postcard Designs</t>
  </si>
  <si>
    <t>Google Ads / Meta Ads Expert Needed</t>
  </si>
  <si>
    <t>BuddyBoss Pages by Elementor</t>
  </si>
  <si>
    <t>Flutter Developer Needed for Creating Interactive Charts and Graphs Using Canvas API</t>
  </si>
  <si>
    <t>QR Code for Direct Mail and Create Corresponding Landing Page</t>
  </si>
  <si>
    <t>Experienced Writer for Dog Treat Blog Posts</t>
  </si>
  <si>
    <t>Website Maintenance and SEO Assistance</t>
  </si>
  <si>
    <t>Seeking Content Strategist + Editor for Software Review Website</t>
  </si>
  <si>
    <t>NDC Product Registration Specialist</t>
  </si>
  <si>
    <t>Needing contact information for candidate list</t>
  </si>
  <si>
    <t>Plotly developer to create automated, daily data and integrate efficiently into SquareSpace</t>
  </si>
  <si>
    <t>Wix Studio Expert Needed to Support Ongoing Customization of Templates</t>
  </si>
  <si>
    <t>PHP Video Player Script</t>
  </si>
  <si>
    <t>Check Scanning</t>
  </si>
  <si>
    <t>U.S. house design</t>
  </si>
  <si>
    <t>Tester for boat advertisement platform, Mobile</t>
  </si>
  <si>
    <t>Python script to generate ppt reports from user activity data</t>
  </si>
  <si>
    <t>Ad Banner Graphic Designs for Beauty Industry</t>
  </si>
  <si>
    <t>AI Image Designer for Realistic Betting Guru</t>
  </si>
  <si>
    <t>Client Outreach Specialist for Pool Filter Cleaning</t>
  </si>
  <si>
    <t>Davao City - Architectural Visualization Artist Needed</t>
  </si>
  <si>
    <t>Create a California Compliant Workplace Violence Prevention Plan (SB 553)</t>
  </si>
  <si>
    <t>2.5D colour site plan</t>
  </si>
  <si>
    <t>Joomla 4 Email Template modification</t>
  </si>
  <si>
    <t>Virtual assistance- Data Entry -Malaysia</t>
  </si>
  <si>
    <t>Landing Page Revision - Limousine Industry</t>
  </si>
  <si>
    <t>Nutritionist for Fat Loss and Muscle Gain</t>
  </si>
  <si>
    <t>Wordpress Website Development for Start-up Company</t>
  </si>
  <si>
    <t>Mobile App Developer for Uber-like App</t>
  </si>
  <si>
    <t>Website Design for Book</t>
  </si>
  <si>
    <t>Setup an OpenVPN server with a proxy inside</t>
  </si>
  <si>
    <t>Custom Shopify theme code to display Variants within Collections</t>
  </si>
  <si>
    <t>Junior Performance Marketer needed for Meta mobile app advertising</t>
  </si>
  <si>
    <t>Logo Design - Trash Can Baby</t>
  </si>
  <si>
    <t>DO NOT APPLY IF YOU ARE NOT BASED IN USA Cash Pay Medical Billing Specialist</t>
  </si>
  <si>
    <t>Unreal Engine 3D Animation</t>
  </si>
  <si>
    <t>Website Copyrighting</t>
  </si>
  <si>
    <t>Nextcloud APP: Perfex CRM integration</t>
  </si>
  <si>
    <t>Create a beautiful fun  science club website</t>
  </si>
  <si>
    <t>Business Plan and Grant Writing Review for Deep Tech Startup</t>
  </si>
  <si>
    <t>Database architect and solution architect</t>
  </si>
  <si>
    <t>Support Ticket System App made in Node.js and Vue.js</t>
  </si>
  <si>
    <t>Full Stack Developer - NextJS</t>
  </si>
  <si>
    <t>YouTube Channel subscribe</t>
  </si>
  <si>
    <t>Photo agency looking for voice artists</t>
  </si>
  <si>
    <t>CCTV Security Footage Analyst</t>
  </si>
  <si>
    <t>Development Plan and Architecture for AI Software Powered Hardware</t>
  </si>
  <si>
    <t>Need oracle Developer PL/SQL</t>
  </si>
  <si>
    <t>Drafting of Legal Pleadings - Criminal, OOP, Civil Pleadings</t>
  </si>
  <si>
    <t>Communication Operator for LiveO2</t>
  </si>
  <si>
    <t>Offer Strategy Manager</t>
  </si>
  <si>
    <t>Seeking a Dynamic Virtual Assistant for a Growing Real Estate Business!</t>
  </si>
  <si>
    <t>Freelancer de Marketing para CreaciÃ³n de Listing en Amazon: Palabras Clave, TÃ­tulos y Bullet Points</t>
  </si>
  <si>
    <t>Configure and strategize wordpress site, SEO, google ads and analytics, w Zoho CRM</t>
  </si>
  <si>
    <t>Photographer and Videographer for Event in Brussels</t>
  </si>
  <si>
    <t>Affiliate Marketing Mentor</t>
  </si>
  <si>
    <t>Information Transcribed to Excel</t>
  </si>
  <si>
    <t>Short written piece on Neurodiversity-Autism</t>
  </si>
  <si>
    <t>I need help on implement npm sematic versioning with Gitlab CI without npm token.</t>
  </si>
  <si>
    <t>Architect Needed for 2D Dimensioned Elevations &amp;amp; 3D Realistic Rendering (AutoCAD/Revit/ArchiCAD)</t>
  </si>
  <si>
    <t>Js/html/css developper to implement a design</t>
  </si>
  <si>
    <t>Write an iGaming SEO-article on Crazy Time</t>
  </si>
  <si>
    <t>PHP / MSSQL Expert on Enterprize Level wanted</t>
  </si>
  <si>
    <t>Experienced Finance Manager Needed for Engineering Company</t>
  </si>
  <si>
    <t>Urgent translation English to German</t>
  </si>
  <si>
    <t>Full-time logo designer</t>
  </si>
  <si>
    <t>Graphic Designer for Specialty Coffee Company</t>
  </si>
  <si>
    <t>Google Sheet Automation for Invoicing</t>
  </si>
  <si>
    <t>UX Designer who specialises in UX-focused dashboards and SEO marketing websites</t>
  </si>
  <si>
    <t>Looking for a expert developer for websites</t>
  </si>
  <si>
    <t>Pitch deck upgrade</t>
  </si>
  <si>
    <t>Australian Franchising &amp;amp; Commercial Law - Legal Blogger for SEO &amp;amp; Socials</t>
  </si>
  <si>
    <t>Pass 100k Trading Propfirm Challenge</t>
  </si>
  <si>
    <t>Android App Developer for Food Delivery Business</t>
  </si>
  <si>
    <t>Full-Stack Developer for Logistics Center Platform</t>
  </si>
  <si>
    <t>AI Developer for LLM Model Training and Solution Generation</t>
  </si>
  <si>
    <t>Mirakl (Adeo marketplace) and Amazon Seller Catalogue Expert</t>
  </si>
  <si>
    <t>Need an expert with configuring Duo for MFA on Unifi UXG Pro gateway</t>
  </si>
  <si>
    <t>Scrittore e grafico ITALIANO per libro AUTISMO CON GIOCHI</t>
  </si>
  <si>
    <t>organic SEO (upwork)</t>
  </si>
  <si>
    <t>Correct Amazon bulk upload errors</t>
  </si>
  <si>
    <t>Build high quality SEO backlinks that can increase the traffic of my website</t>
  </si>
  <si>
    <t>Google Merchant Specialist</t>
  </si>
  <si>
    <t>Review Article for Research Project in the Derivatives Market</t>
  </si>
  <si>
    <t>Full stack SEO for aesthetic clinic</t>
  </si>
  <si>
    <t>GoHighLevel Survey Customization Specialist | front end developer | CSS &amp;amp; Javascript</t>
  </si>
  <si>
    <t>Web Developer for Photography Portfolio and Print Sales Website</t>
  </si>
  <si>
    <t>Need an App developer</t>
  </si>
  <si>
    <t>CRM management &amp;amp; Instantly.ai Email marketing.</t>
  </si>
  <si>
    <t>Webshop: Google Ads and GA4 not tracking revenue</t>
  </si>
  <si>
    <t>Spanish teacher/tutor required</t>
  </si>
  <si>
    <t>Korean to English translation Services - Medical Domain</t>
  </si>
  <si>
    <t>Influencer marketing for YouTube and social media profiles</t>
  </si>
  <si>
    <t>Need a QuickBooks Pro long term</t>
  </si>
  <si>
    <t>Need Attorney to Help Register a Medical Business in Washington, D.C.</t>
  </si>
  <si>
    <t>REST APIs Developer</t>
  </si>
  <si>
    <t>Generation Data Researcher</t>
  </si>
  <si>
    <t>Google and Facebook Ad Specialist for Marketing Agency</t>
  </si>
  <si>
    <t>Resize logo</t>
  </si>
  <si>
    <t>Cash Cow script writer, video editor and voice-over</t>
  </si>
  <si>
    <t>Full Stack Developer for Web App MVP</t>
  </si>
  <si>
    <t>3-4 Hour of Consulting Needed on Shopify/WordPress/Maintenance, etc</t>
  </si>
  <si>
    <t>Thirvecart Code Developer</t>
  </si>
  <si>
    <t>Wix Developer (Velo)</t>
  </si>
  <si>
    <t>Css expert to overwriting CSS of a Plugin</t>
  </si>
  <si>
    <t>Seeking Expert FlutterFlow Developer for Interactive Self-Discovery App</t>
  </si>
  <si>
    <t>Trading Video Editor For My Socials</t>
  </si>
  <si>
    <t>English to Japanese - Medical/anatomy expert for translation of anatomy labels</t>
  </si>
  <si>
    <t>Conversion of video player embed code from one video host to another</t>
  </si>
  <si>
    <t>Electrical Engineering</t>
  </si>
  <si>
    <t>Looking for German speaker for a simple, small task (calling a German company on the phone)</t>
  </si>
  <si>
    <t>ClickFunnels Website Builder.</t>
  </si>
  <si>
    <t>Need a Graphic Artist for my Christian Ministry</t>
  </si>
  <si>
    <t>PGB Model Casting Call</t>
  </si>
  <si>
    <t>Android App for fast and Accurate face detection on edge device (Mid Range Board) required.</t>
  </si>
  <si>
    <t>Experienced Facebook ads and marketing Expert</t>
  </si>
  <si>
    <t>AI model for Fashion brand possibly using Midjourney</t>
  </si>
  <si>
    <t>Video Editor for Anime essay and TCG  YouTube Channel</t>
  </si>
  <si>
    <t>PWA / Mobile app maintenance</t>
  </si>
  <si>
    <t>Adjustments to the addon</t>
  </si>
  <si>
    <t>Typeform survey with logic</t>
  </si>
  <si>
    <t>Design a Logo That Will Make People Crave Fresh, Healthy Food!</t>
  </si>
  <si>
    <t>Klaviyo Email &amp;amp; SMS Marketing Specialist for Luxury Nursery Bedding Company</t>
  </si>
  <si>
    <t>Web desing and funnel maker</t>
  </si>
  <si>
    <t>Design and Build a 6-Seater Airplane</t>
  </si>
  <si>
    <t>Machine Learning Project Redo</t>
  </si>
  <si>
    <t>Aggregated Data Report.</t>
  </si>
  <si>
    <t>necesito un editor de videos para un VSL de 15 minutos.</t>
  </si>
  <si>
    <t>Grant writer for Research</t>
  </si>
  <si>
    <t>I need mobile app that is waken by voice, like google voice assistant !</t>
  </si>
  <si>
    <t>Influencer Marketing Manager require to deal with 10 Influencers</t>
  </si>
  <si>
    <t>Front-End Developer for Customizing Website Themes</t>
  </si>
  <si>
    <t>How my website is displayed on Google search page</t>
  </si>
  <si>
    <t>Angular web redesign our current ecommerce website</t>
  </si>
  <si>
    <t>Retouch Model Ecomm Images</t>
  </si>
  <si>
    <t>Video Editor for UGC Content &amp;amp; Ad Creatives</t>
  </si>
  <si>
    <t>Shopify Freelancer For Ongoing Store &amp;amp; App support</t>
  </si>
  <si>
    <t>Social media management for Instagram,twitter, Linkedin, facebook</t>
  </si>
  <si>
    <t>Marketing Specialist for VoIP Telephony and SMS Messaging</t>
  </si>
  <si>
    <t>Content Writer For Blog / Newsletter - Paid 500 Word Trial</t>
  </si>
  <si>
    <t>Migrate wordpress website to new server.</t>
  </si>
  <si>
    <t>Part-Time Virtual Assistant Needed</t>
  </si>
  <si>
    <t>Linkedin Outreach Expert</t>
  </si>
  <si>
    <t>Expert in Web Design and Shopify Development for Dropshipping Store</t>
  </si>
  <si>
    <t>Maths, Science and Chemistry Tutor for GCSE</t>
  </si>
  <si>
    <t>Need a rebranding strategist</t>
  </si>
  <si>
    <t>Hiring a web developer to develop an e-commerce website</t>
  </si>
  <si>
    <t>Make.com Integration/automation scenario help and editing</t>
  </si>
  <si>
    <t>Translation of CDA needed in French, Italian &amp;amp; Spanish</t>
  </si>
  <si>
    <t>2 Friends - Social Media Content Creators</t>
  </si>
  <si>
    <t>1 excel graph</t>
  </si>
  <si>
    <t>Web Scraping Expert (eCommerce Sites)</t>
  </si>
  <si>
    <t>Cookies Farming in Multilogin/Gologin</t>
  </si>
  <si>
    <t>Brand Identity Designer - Miami Weekend</t>
  </si>
  <si>
    <t>Business Porposal</t>
  </si>
  <si>
    <t>Content Writer, Admin Assistant for Raise Green Crowdfunding</t>
  </si>
  <si>
    <t>Ui landing page designer</t>
  </si>
  <si>
    <t>Wikipedia</t>
  </si>
  <si>
    <t>Marketing infographic</t>
  </si>
  <si>
    <t>Sales Person for Dealership</t>
  </si>
  <si>
    <t>Interview Request</t>
  </si>
  <si>
    <t>Ongoing Sales Conversation Email</t>
  </si>
  <si>
    <t>Construction Project Coordinator</t>
  </si>
  <si>
    <t>Instagram and Linked in DM assistant needed for Event Planning Podcast</t>
  </si>
  <si>
    <t>Experienced Python/Django Developer Fulltime</t>
  </si>
  <si>
    <t>Instagram Virtual Assistant</t>
  </si>
  <si>
    <t>Earn Money Being a Freelancer For Us</t>
  </si>
  <si>
    <t>Generative AI Expert for Image Generation</t>
  </si>
  <si>
    <t>Requisitos:  AlmaLinux, Cpanel, WHM, WordPress</t>
  </si>
  <si>
    <t>1.5 min explainer video - update current after effects project</t>
  </si>
  <si>
    <t>Looking for Media Buyer Unicorns For Affiliate Marketing / Pay Per Call Op</t>
  </si>
  <si>
    <t>Full stack PHP developer</t>
  </si>
  <si>
    <t>Logo design for business</t>
  </si>
  <si>
    <t>Estimator takeoff for wallcoverings</t>
  </si>
  <si>
    <t>Print Marketing Material Designer</t>
  </si>
  <si>
    <t>Simple Website Document Area (Wordpress)</t>
  </si>
  <si>
    <t>Next.js Developer Needed for News Widget Update and Integration</t>
  </si>
  <si>
    <t>Website Analytics &amp;amp; SEO</t>
  </si>
  <si>
    <t>Build me a website</t>
  </si>
  <si>
    <t>Mixpanel mentor</t>
  </si>
  <si>
    <t>Photography Personal Assistant</t>
  </si>
  <si>
    <t>Looking for a Lawyer Who Can Review Contracts On An As Needed Basis</t>
  </si>
  <si>
    <t>Video Creator various formats, YouTube, IG, for a group of 3 dental clinics</t>
  </si>
  <si>
    <t>Client Portal connecting Google Sheets to Wordpress (Elementor)</t>
  </si>
  <si>
    <t>Reproductive Justice Nonprofit Strategic Planning Partner</t>
  </si>
  <si>
    <t>Experienced Cold Calling Team for Medical Billing Service Outreach</t>
  </si>
  <si>
    <t>Video Editor/Thumbnail Creator for Youtube Video</t>
  </si>
  <si>
    <t>Looking for someone that has experience with Joltup.com</t>
  </si>
  <si>
    <t>Adobe acrobat</t>
  </si>
  <si>
    <t>Require assistance in uploading an Android app to the Play Store.</t>
  </si>
  <si>
    <t>Angular Admin theme changes</t>
  </si>
  <si>
    <t>AWS Security Expert</t>
  </si>
  <si>
    <t>Need Agencies for a Productivity Study</t>
  </si>
  <si>
    <t>Telegram to robinhood copier</t>
  </si>
  <si>
    <t>Amazon KPF Expert Needed</t>
  </si>
  <si>
    <t>GIFs for Instagram Stories</t>
  </si>
  <si>
    <t>Help buying a Ford Bronco</t>
  </si>
  <si>
    <t>Need Expert for ScFlow Cradle CFD in Thermoregulation Model JOS Function</t>
  </si>
  <si>
    <t>Publish on Google Play Market</t>
  </si>
  <si>
    <t>Data Scraping Specialist for Removalist and Hotel/Motel/Resort Bed Sourcing</t>
  </si>
  <si>
    <t>Graphic visual needed for non fiction book to show a simple framework idea</t>
  </si>
  <si>
    <t>Account manager for Web dev agency</t>
  </si>
  <si>
    <t>Process data</t>
  </si>
  <si>
    <t>Graph matching. DTW. Kalman. Madgwick. FFT. Collaborate &amp;amp; Code. Design a new graphing approach.</t>
  </si>
  <si>
    <t>Drinks Label, simple job</t>
  </si>
  <si>
    <t>Create Google Sheet Metrics Tracker for Sales and Marketing Team</t>
  </si>
  <si>
    <t>Troubleshoot a Python/Django bug with me</t>
  </si>
  <si>
    <t>TikTok Video Creator with Animation</t>
  </si>
  <si>
    <t>OpenAI Specialist</t>
  </si>
  <si>
    <t>Facebook Ads Video Editor</t>
  </si>
  <si>
    <t>Editor for APA Formatted Dissertation</t>
  </si>
  <si>
    <t>TikTok Shop Expert- need trendy products, product sourcing, and fast paced design graphic editor</t>
  </si>
  <si>
    <t>Building an AI product</t>
  </si>
  <si>
    <t>Shopify Landing Page Builder (GemPages/Replo or other)</t>
  </si>
  <si>
    <t>Design my Book Cover Today</t>
  </si>
  <si>
    <t>I need a freelancer to proofreading a document in Danish</t>
  </si>
  <si>
    <t>UGC Ads for Weight Loss Management Medication</t>
  </si>
  <si>
    <t>WordPress Webshop Developer</t>
  </si>
  <si>
    <t>Creative Website Designer (Wix Redesign)</t>
  </si>
  <si>
    <t>Defamation and Privacy Breach Legal Support</t>
  </si>
  <si>
    <t>Qualys python sdk expertise needed</t>
  </si>
  <si>
    <t>Admin Assistant  - Virtual</t>
  </si>
  <si>
    <t>Customized Shopify Page Creation</t>
  </si>
  <si>
    <t>Shopify Uploading Guru</t>
  </si>
  <si>
    <t>Hebrew to English Translation/Formatting</t>
  </si>
  <si>
    <t>Copyedit a 3000 word article</t>
  </si>
  <si>
    <t>Photo Portrait Editing</t>
  </si>
  <si>
    <t>Label Creation for Cosmetics Brand</t>
  </si>
  <si>
    <t>Integration of Vector Database and Chatbot in Next.js App</t>
  </si>
  <si>
    <t>Virtual Assistant - Cleaning Company</t>
  </si>
  <si>
    <t>Zero Trust security expert</t>
  </si>
  <si>
    <t>Work Plans, ShSh- Yesh</t>
  </si>
  <si>
    <t>Urgent! Hiring Language Expert!</t>
  </si>
  <si>
    <t>Facebook group lead generation</t>
  </si>
  <si>
    <t>Ninjalinking Forum</t>
  </si>
  <si>
    <t>Looking for full stack web developer</t>
  </si>
  <si>
    <t>Beer Coaster Design</t>
  </si>
  <si>
    <t>SEO Specialist Needed for Comprehensive Website Optimization</t>
  </si>
  <si>
    <t>Develop multichain crypto wallet</t>
  </si>
  <si>
    <t>Download Youtube Videos</t>
  </si>
  <si>
    <t>Virtual Assistant to manage customer conversations on facebook accounts</t>
  </si>
  <si>
    <t>Graphic Designer/Illustrator for Chocolate Bar Designs</t>
  </si>
  <si>
    <t>ReWrite System Security Plan | FEDRAMP NIST SP 800-171 &amp;amp; 800-53</t>
  </si>
  <si>
    <t>Tradestation EasyLanguage Trailing Limit Order</t>
  </si>
  <si>
    <t>Website Refresh / Redesign</t>
  </si>
  <si>
    <t>Brand Guideline design for the luxury dog furniture company â€” ROOOF</t>
  </si>
  <si>
    <t>Data Science Mentor</t>
  </si>
  <si>
    <t>Publish links to the large portal on Wikipedia.</t>
  </si>
  <si>
    <t>Build a small ticket management system using flutter</t>
  </si>
  <si>
    <t>Squarespace Website Revision</t>
  </si>
  <si>
    <t>I'm looking to have a flyer created</t>
  </si>
  <si>
    <t>Image size and dimension resizing plus add logo on each image</t>
  </si>
  <si>
    <t>Give order on Fiverr</t>
  </si>
  <si>
    <t>Want to build a website for fashion ecommerce.</t>
  </si>
  <si>
    <t>Logo Design for Indie Board Game Company</t>
  </si>
  <si>
    <t>Wordpress Designer for various sites</t>
  </si>
  <si>
    <t>Photoshop images with new brand assets for mock ups</t>
  </si>
  <si>
    <t>Help log into a website using Python</t>
  </si>
  <si>
    <t>Integration Specialist using make.com and Zapier</t>
  </si>
  <si>
    <t>Bankruptcy Attorney/Paralegal</t>
  </si>
  <si>
    <t>Custom Database Website</t>
  </si>
  <si>
    <t>Teachable to SCORM</t>
  </si>
  <si>
    <t>Lead generation from social media</t>
  </si>
  <si>
    <t>Get on zoom call with me to make changes to my website</t>
  </si>
  <si>
    <t>Unbounce expert required to make changes to my landing page,</t>
  </si>
  <si>
    <t>Corporate animation explainer video</t>
  </si>
  <si>
    <t>Enter Court Case Information in Spreadsheet</t>
  </si>
  <si>
    <t>Seeking proactive organized Instagram Aesthetic Assistant to join existing team for NYC pop artist</t>
  </si>
  <si>
    <t>Design Patient Information Sheets in line with theme for Orthopaedic Surgeon</t>
  </si>
  <si>
    <t>3D animation for series</t>
  </si>
  <si>
    <t>Seeking Assistance in Email Delivery Issue on WHM/cPanel Server</t>
  </si>
  <si>
    <t>Dropshipping product research</t>
  </si>
  <si>
    <t>Salesforce Flow Consultant</t>
  </si>
  <si>
    <t>Redevelop Existing Plugin / Customization</t>
  </si>
  <si>
    <t>Looking for figma designer for my application</t>
  </si>
  <si>
    <t>Website Developer Needed for Fundraising Startup</t>
  </si>
  <si>
    <t>Ghostwriter needed for Self Help / Memoir/ Motivational or Personal Development (DY)</t>
  </si>
  <si>
    <t>Bubble MVP Build</t>
  </si>
  <si>
    <t>Reprogramming of Lettering Tool for Labels</t>
  </si>
  <si>
    <t>Wordpress (Woocommerce) Theme Expert</t>
  </si>
  <si>
    <t>Conduct a Business Verification in Bau-bau, Indonesia</t>
  </si>
  <si>
    <t>WordPress Website Content and Design Specialist</t>
  </si>
  <si>
    <t>Mobile App Localization - Korean/Punjabi/Indonesian/Turkmen/Russian/Farsi</t>
  </si>
  <si>
    <t>SEO Content Writer for Mental Health Service Provider</t>
  </si>
  <si>
    <t>Hubspot Expert to advise on API Integration - Company &amp;amp; Contact Data Structure</t>
  </si>
  <si>
    <t>I want someone who can teach me on how to integrate my voiceflow bot to instagram</t>
  </si>
  <si>
    <t>Showit Website Updates - Ongoing Freelancer (Minimal Initial Project)</t>
  </si>
  <si>
    <t>Social Media Advertising Expert for Lead Generation Campaigns (Meta Facebook and Instagram)</t>
  </si>
  <si>
    <t>Business Portfolio Writer for Arab Content Creation Company</t>
  </si>
  <si>
    <t>Pipedrive Expert for Consultancy/Agency Workflows and Automations</t>
  </si>
  <si>
    <t>Seeking Experienced Blockchain Developer for Innovative Project</t>
  </si>
  <si>
    <t>Looking for Google AdWords Expert - Mohali Office - Hybrid WFH</t>
  </si>
  <si>
    <t>Sketchup with vray training</t>
  </si>
  <si>
    <t>Testing 1</t>
  </si>
  <si>
    <t>Short Animation Explainer Video</t>
  </si>
  <si>
    <t>Need to copy all featurs of live chat from tidio.we have basic chat working</t>
  </si>
  <si>
    <t>Set up staging server</t>
  </si>
  <si>
    <t>Looking for Sales Chatters for Modelling Agency</t>
  </si>
  <si>
    <t>Email Marketing Strategist for Book Launch Campaigns</t>
  </si>
  <si>
    <t>Ph Based Executive Assistant with Sales Management Capabilities</t>
  </si>
  <si>
    <t>Crypto ai google extension</t>
  </si>
  <si>
    <t>Translation of word docs to Mexican Spanish, word count 1552, (Internal ref: Additional SRU)</t>
  </si>
  <si>
    <t>Expert Appointment Closer (COMMISSION ONLY)</t>
  </si>
  <si>
    <t>Looking for a PlanSwift Professional</t>
  </si>
  <si>
    <t>Custom GPT AI Sales Manager Builder</t>
  </si>
  <si>
    <t>Amazon Gift Purchase</t>
  </si>
  <si>
    <t>Phone Operator</t>
  </si>
  <si>
    <t>Translate Dutch PDF to english and keep layout</t>
  </si>
  <si>
    <t>Ad gainer</t>
  </si>
  <si>
    <t>ASAP. LOOKING TO DEPLOY vCF SDDC</t>
  </si>
  <si>
    <t>Persian to English</t>
  </si>
  <si>
    <t>Looking for a full time appointment setter</t>
  </si>
  <si>
    <t>Graphic Designer for Ongoing Support</t>
  </si>
  <si>
    <t>Quick Landing Page WP</t>
  </si>
  <si>
    <t>Writing news article on travel niche</t>
  </si>
  <si>
    <t>Experienced Flutter Developer Needed for App Development</t>
  </si>
  <si>
    <t>Android Application - Java/Laravel</t>
  </si>
  <si>
    <t>Freelance Paid Search/Media Strategist (Project Basis)</t>
  </si>
  <si>
    <t>Yahoo Email Account Recovery</t>
  </si>
  <si>
    <t>Infogrph</t>
  </si>
  <si>
    <t>Social Media Marketing Expert (Facebook and More if possible)</t>
  </si>
  <si>
    <t>Video Editor with advanced skills and artistic quality</t>
  </si>
  <si>
    <t>Design invitation, A4 letter head, and a few changes to .ai artwork</t>
  </si>
  <si>
    <t>Background videos for Desktop, Tablet and Mobile</t>
  </si>
  <si>
    <t>Need to start animation kids YouTube channel</t>
  </si>
  <si>
    <t>Editing teaching videos and uploading to Udemy</t>
  </si>
  <si>
    <t>Analysis and helping in buying a stainless steel, bolted water tank</t>
  </si>
  <si>
    <t>Website landing page on bluehost</t>
  </si>
  <si>
    <t>PHP8 developper needed.  Many advanced tasks requested</t>
  </si>
  <si>
    <t>DNS TXT Record Verification Setup</t>
  </si>
  <si>
    <t>Finding a video and uploading it to the google drive</t>
  </si>
  <si>
    <t>AI graphic design</t>
  </si>
  <si>
    <t>Java Program Developer</t>
  </si>
  <si>
    <t>Shopify website needs to be resigned and organized.</t>
  </si>
  <si>
    <t>Google Analytics and Tag Manager Configuration</t>
  </si>
  <si>
    <t>Salon investment project ppt</t>
  </si>
  <si>
    <t>Script Writer for a Space YouTube Channel</t>
  </si>
  <si>
    <t>Christian T-Shirt Designer</t>
  </si>
  <si>
    <t>Create, manage and support lead lists via  LinkedIn Sales Navigator</t>
  </si>
  <si>
    <t>Build calculator web app hosted on HubSpot</t>
  </si>
  <si>
    <t>I need a simple HTML website for my desktop game (to showcase my game).</t>
  </si>
  <si>
    <t>Graphic Designer for Music Event Startup</t>
  </si>
  <si>
    <t>Spanish translations for Personal Care Product Packaging</t>
  </si>
  <si>
    <t>Apify Custom Scrapper Dataset Issue</t>
  </si>
  <si>
    <t>Square API expert needed to fix API connection on Make.com</t>
  </si>
  <si>
    <t>Adobe character animator avatar</t>
  </si>
  <si>
    <t>Ugc Creator</t>
  </si>
  <si>
    <t>Social Media Manager for AV Integration Business</t>
  </si>
  <si>
    <t>Microsoft Teams Phone Expert is needed!</t>
  </si>
  <si>
    <t>Amazon Seller Central + Amazon Ads Expert</t>
  </si>
  <si>
    <t>Finding emails using contact information in a spreadsheet</t>
  </si>
  <si>
    <t>Project Writing</t>
  </si>
  <si>
    <t>Finding home improvement guest post for long time cooperation</t>
  </si>
  <si>
    <t>Frontend Developer Needed for UI Theming and Customization with Chakra UI</t>
  </si>
  <si>
    <t>Trademark lawyer located in USA</t>
  </si>
  <si>
    <t>Wordpress Facebook Pixel attribution</t>
  </si>
  <si>
    <t>Google Data Studio, MIS &amp;amp; Excel Champion 4 indore india based work 4-8 wk with trainin dev reqd end</t>
  </si>
  <si>
    <t>Hotel Information Research Assistant</t>
  </si>
  <si>
    <t>Experienced Mobile App Designer for Brain-Training App for Retirees</t>
  </si>
  <si>
    <t>Education Consultant</t>
  </si>
  <si>
    <t>[ChatGPT + Zapier] Using Zapier workflows for multi-step, chained ChatGPT prompt sequences</t>
  </si>
  <si>
    <t>Lead Generation for a hospitality company</t>
  </si>
  <si>
    <t>Make my website</t>
  </si>
  <si>
    <t>WooCommerce Category Auditing / RankMath SEO</t>
  </si>
  <si>
    <t>I am looking wordpress developer</t>
  </si>
  <si>
    <t>Wix Expert for Sales Position</t>
  </si>
  <si>
    <t>Unable to create A Restful Web service using jakarta package under NetBeans IDE</t>
  </si>
  <si>
    <t>Healthcare Contract Writer for Respiratory Services Company</t>
  </si>
  <si>
    <t>Salesforce Data Import and customization</t>
  </si>
  <si>
    <t>Lending Company Caller</t>
  </si>
  <si>
    <t>I need a graphic designer that can make advertisements for businesses and campaigns</t>
  </si>
  <si>
    <t>Spanish Formatting/Editing Assistance</t>
  </si>
  <si>
    <t>Market Research by Cold Calling</t>
  </si>
  <si>
    <t>I would like to have recommendation letter signed by high profile professors other than US and China</t>
  </si>
  <si>
    <t>Invoicing Strategy Development for Startup Marketplace</t>
  </si>
  <si>
    <t>Website SEO long term</t>
  </si>
  <si>
    <t>YouTube Growth Expert</t>
  </si>
  <si>
    <t>Amazon PDP optimized copy</t>
  </si>
  <si>
    <t>Need one page translated from Tagalog to English asap</t>
  </si>
  <si>
    <t>Web Designer Needed for Website Redesign Project</t>
  </si>
  <si>
    <t>FB Account Recovery / FB Ethical Hacking</t>
  </si>
  <si>
    <t>Script Writer for Space Niche YouTube Channel</t>
  </si>
  <si>
    <t>Custom App Build</t>
  </si>
  <si>
    <t>Optimise Shopify Store</t>
  </si>
  <si>
    <t>Social Media Sponsored Ad Creator for Real Estate Project</t>
  </si>
  <si>
    <t>NextJS developer needed to revamp website from mockups</t>
  </si>
  <si>
    <t>UE5 - Out of Bounds Guidance System</t>
  </si>
  <si>
    <t>Mobile Platform Developer</t>
  </si>
  <si>
    <t>Powerpoint Technical Specialist with VBA who can create a Plan on a Page in PPT from xl</t>
  </si>
  <si>
    <t>Design Engineer with Millwork experience</t>
  </si>
  <si>
    <t>Complete Video Editor for  YouTube Quiz Channel</t>
  </si>
  <si>
    <t>Minimalist Small Logo Design</t>
  </si>
  <si>
    <t>You Tube Video Editing</t>
  </si>
  <si>
    <t>Young Talent Wanted for Dream-Realization Team</t>
  </si>
  <si>
    <t>Draw 3D models for a mall kiosk</t>
  </si>
  <si>
    <t>Pitch deck Design</t>
  </si>
  <si>
    <t>Wordpress Developer With ACF Experience</t>
  </si>
  <si>
    <t>Generate Vue.js code for many Figma pages</t>
  </si>
  <si>
    <t>File PPA in USA</t>
  </si>
  <si>
    <t>Cybersecurity Blog Post Writer</t>
  </si>
  <si>
    <t>Review of Multi-Family Financial Model</t>
  </si>
  <si>
    <t>Link Building Campaign for New Site</t>
  </si>
  <si>
    <t>Help Filling forms for IRS</t>
  </si>
  <si>
    <t>California Lawyer for Wage and Hour Class Action Litigation</t>
  </si>
  <si>
    <t>Content Publisher (US only)</t>
  </si>
  <si>
    <t>Isometric illustration expert needed</t>
  </si>
  <si>
    <t>Financial Analyst for Car Rental Company</t>
  </si>
  <si>
    <t>Expert in Visual Basics and Excel is Required To Fix Small Bug in Old Script</t>
  </si>
  <si>
    <t>Pinterest Marketing Expert Needed for Travel Blog</t>
  </si>
  <si>
    <t>Identity verification under the DID and SSI scope</t>
  </si>
  <si>
    <t>Memecoin dog website</t>
  </si>
  <si>
    <t>Structure Studios</t>
  </si>
  <si>
    <t>Social Media Marketing Growth Marketer for Newsletter &amp;amp; Podcast</t>
  </si>
  <si>
    <t>Marketer for AI Startup</t>
  </si>
  <si>
    <t>Social Media and Content Creation</t>
  </si>
  <si>
    <t>Expert Infographic Designer</t>
  </si>
  <si>
    <t>Made custom hero section</t>
  </si>
  <si>
    <t>Mechanical Engineering NSF Proposal: Writing the Project Description</t>
  </si>
  <si>
    <t>Instagram Manager | SMM | Post Creator</t>
  </si>
  <si>
    <t>Facebook Ad images</t>
  </si>
  <si>
    <t>Create a simple SVG line drawing</t>
  </si>
  <si>
    <t>Website Files Migration to Hostinger</t>
  </si>
  <si>
    <t>CRM Development with HubSpot</t>
  </si>
  <si>
    <t>Automate Example Frame creation/ Photoshop Automation</t>
  </si>
  <si>
    <t>Proofreading for One Pager</t>
  </si>
  <si>
    <t>Developer for Browser Extension Analysis</t>
  </si>
  <si>
    <t>Packaging Design for Accessories Company</t>
  </si>
  <si>
    <t>Designer to design Logo and company branding</t>
  </si>
  <si>
    <t>Looking for Penetration Tester (Canada/USA applicants only)</t>
  </si>
  <si>
    <t>Canada CPA | Corporate &amp;amp; Personal Tax Preparation</t>
  </si>
  <si>
    <t>Paralegal for Child Support</t>
  </si>
  <si>
    <t>Actor de voz para canal de Youtube</t>
  </si>
  <si>
    <t>GIS and Ecology Analyst for Biodiversity Impact Assessment in Europe</t>
  </si>
  <si>
    <t>Shopify E-commerce Website Design (the Design is ready need it to be created on shopify)</t>
  </si>
  <si>
    <t>Textile Print Illustrations for Outdoor Brand</t>
  </si>
  <si>
    <t>Data scientist for developing AI solution for breast cancer</t>
  </si>
  <si>
    <t>YouTube Monetize Growth Manager</t>
  </si>
  <si>
    <t>Executive Resume Formatting</t>
  </si>
  <si>
    <t>Develop solar-thermal device CAD using passive multiphase, multiphysics mass + heat transfer CFD</t>
  </si>
  <si>
    <t>TikTok Shop Expert and Coach</t>
  </si>
  <si>
    <t>Convert pen drawing to digital image</t>
  </si>
  <si>
    <t>Tracking Setup Analyst for Shopify Store</t>
  </si>
  <si>
    <t>Email Contact Researcher for Adult Content Creators</t>
  </si>
  <si>
    <t>Financial Model for a Startup Bank</t>
  </si>
  <si>
    <t>3D Animation Video Creator</t>
  </si>
  <si>
    <t>Print ready design files for packaging job</t>
  </si>
  <si>
    <t>Run a Turnitin report</t>
  </si>
  <si>
    <t>Pitch Deck for Pre-Seed Funding</t>
  </si>
  <si>
    <t>AI Video Creator &amp;amp; YouTube Thumbnail Designer for Product Review Videos</t>
  </si>
  <si>
    <t>Simple Adjustments for To Wordpress Site Template</t>
  </si>
  <si>
    <t>Design a Landing page In WordPress</t>
  </si>
  <si>
    <t>Wordpress Website Speed Optimisation + Fix CSS issue</t>
  </si>
  <si>
    <t>E-commerce website - just review code and small touches</t>
  </si>
  <si>
    <t>Wordpress website development for Tea Estate company</t>
  </si>
  <si>
    <t>List Building of Grocery Stores in California</t>
  </si>
  <si>
    <t>Email Marketing Analyst</t>
  </si>
  <si>
    <t>Amazon FBA/MCF Seller Central - Shipping Boxes</t>
  </si>
  <si>
    <t>Needed: Top 1% Executive Recruiting Expert (consulting &amp;amp; product dev)</t>
  </si>
  <si>
    <t>Content Specialist to Create Content for Mining Industry Consulting Firm</t>
  </si>
  <si>
    <t>Website For Mobile Application</t>
  </si>
  <si>
    <t>Search function</t>
  </si>
  <si>
    <t>Scrape Ecommerce Sites</t>
  </si>
  <si>
    <t>Client Experience Manager Assistant</t>
  </si>
  <si>
    <t>Website Development for Gaming Accessories Business</t>
  </si>
  <si>
    <t>3D Product Video Production</t>
  </si>
  <si>
    <t>ArcGis</t>
  </si>
  <si>
    <t>[URGENT REQUEST] Need a US-Based CPA - FAST TURNAROUND</t>
  </si>
  <si>
    <t>Website Copywriter for Counselling Website</t>
  </si>
  <si>
    <t>Inventory Planning Specialist</t>
  </si>
  <si>
    <t>Scrape Data from Search Results</t>
  </si>
  <si>
    <t>LF a Front-End developer with strong TypeScript, React, NextJS and Architecture design knowledge</t>
  </si>
  <si>
    <t>Expert Copywriter and Client Acquisition Specialist</t>
  </si>
  <si>
    <t>Automating Reporting For E-commerce Brand</t>
  </si>
  <si>
    <t>Senior Full-Stack Developer with React JS, Crystal Reports, SSRS</t>
  </si>
  <si>
    <t>Angular Developer with Node.js and Docker Experience</t>
  </si>
  <si>
    <t>Wasabi Integration with NextCloud</t>
  </si>
  <si>
    <t>Google Business Profile and Google Map Ranking Expert</t>
  </si>
  <si>
    <t>Property Assessment Assistant for Software Upgrade</t>
  </si>
  <si>
    <t>Powerpoint Deck Formatting</t>
  </si>
  <si>
    <t>Experienced Ghostwriter for Romance Novel</t>
  </si>
  <si>
    <t>Bookkeeping expert required to manage accounts</t>
  </si>
  <si>
    <t>Divorce Financial Analysis to prepare for a trial</t>
  </si>
  <si>
    <t>Experienced Content and Course Creator</t>
  </si>
  <si>
    <t>Need Hawaiian translator  to translate manuscripts into Hawaiian From English</t>
  </si>
  <si>
    <t>Tier 1 Digital PR</t>
  </si>
  <si>
    <t>Kind hearted Jungle boy (10-12) theme cartoon with city attire but jungle clothes partly visible.</t>
  </si>
  <si>
    <t>Design Cash flow model</t>
  </si>
  <si>
    <t>Wordpress Blog Site Setup</t>
  </si>
  <si>
    <t>Photo Editor for Beauty Photoshoot</t>
  </si>
  <si>
    <t>CRO/Klaviyo Email Marketing Expert Needed for UK Healthcare Brand</t>
  </si>
  <si>
    <t>Shopify UX Expert for Marketplace Conversion Review</t>
  </si>
  <si>
    <t>CPA Needed for Financial Verification Letter for Rental Application</t>
  </si>
  <si>
    <t>Danish Male Voice Over for Language Learning App</t>
  </si>
  <si>
    <t>Create Shopify Customer Calculator Page</t>
  </si>
  <si>
    <t>GHL Expert - Interview</t>
  </si>
  <si>
    <t>Solana Volume Bot</t>
  </si>
  <si>
    <t>Seeking UI/UX Expert for Customer User Portal Design</t>
  </si>
  <si>
    <t>Website upgrades!</t>
  </si>
  <si>
    <t>Sales &amp;amp; Marketing Manager</t>
  </si>
  <si>
    <t>Figma Designer for Website Design</t>
  </si>
  <si>
    <t>Help me get back my hacked facebook account</t>
  </si>
  <si>
    <t>Urgently Hiring: SOCIAL MEDIA ASSISTANT for TikTok</t>
  </si>
  <si>
    <t>Twitter (X) data entry and research</t>
  </si>
  <si>
    <t>Develop a High-Speed Telegram Bot for Extracting Contract Addresses</t>
  </si>
  <si>
    <t>Design email campaign</t>
  </si>
  <si>
    <t>Experienced Shopify Developer Needed for Custom E-commerce Website</t>
  </si>
  <si>
    <t>iGaming - Korean Content writer</t>
  </si>
  <si>
    <t>Writing Mentor</t>
  </si>
  <si>
    <t>Healthy Salad Recipe Developer</t>
  </si>
  <si>
    <t>Logo for my artisan and handwork business</t>
  </si>
  <si>
    <t>Finance Guest Posts</t>
  </si>
  <si>
    <t>SEO Roofing Website</t>
  </si>
  <si>
    <t>MS Word for Mac - Mail Merge with UPC-A Barcode</t>
  </si>
  <si>
    <t>Add sound design to my YouTube intro</t>
  </si>
  <si>
    <t>Call Setter to help book Sales Calls</t>
  </si>
  <si>
    <t>Customer Service Agent - Customer Engagement Specialist</t>
  </si>
  <si>
    <t>Create Google ADs</t>
  </si>
  <si>
    <t>HubSpot - NetSuite API Integration</t>
  </si>
  <si>
    <t>Experienced CRO specialist to video audit with a report on website SEO PPC</t>
  </si>
  <si>
    <t>Youtube cash cow</t>
  </si>
  <si>
    <t>Expert on Exploiting Truth Social to yield 50000 emails</t>
  </si>
  <si>
    <t>Shopify Investor Needed</t>
  </si>
  <si>
    <t>Make my Amazon stores</t>
  </si>
  <si>
    <t>Video Creator for &amp;quot;How To&amp;quot; - YouTube Tutorials | LONG-TERM!</t>
  </si>
  <si>
    <t>Writer wanted for a text on &amp;quot;Amish Medicinal Garden You Should Have in Your Backyard&amp;quot;</t>
  </si>
  <si>
    <t>User interface dashboard for students/teachers</t>
  </si>
  <si>
    <t>E-Commerce Website Layout/Mock-up Designer</t>
  </si>
  <si>
    <t>Resume/Cover Letter/ LinkedIn Profile</t>
  </si>
  <si>
    <t>Add 3 custom liquids to my Shopify store.</t>
  </si>
  <si>
    <t>eCommerce Test Buy (20mins work) UK only - Ticket 89621</t>
  </si>
  <si>
    <t>Experienced 2D Animator for Weekly Video Production</t>
  </si>
  <si>
    <t>Graphic Designer for 2D Game</t>
  </si>
  <si>
    <t>Shopify Ads Expert + SMM + SEO</t>
  </si>
  <si>
    <t>Advice on Co Founder Dispute and Report filed with police</t>
  </si>
  <si>
    <t>Fix Go High Level - Back End Fix/Web Design</t>
  </si>
  <si>
    <t>Press Release Writer</t>
  </si>
  <si>
    <t>Ex-McKinsey Powerpoint Presentation Designer</t>
  </si>
  <si>
    <t>Looking for SAP FICO Functional consultant</t>
  </si>
  <si>
    <t>Build product comparison page for an online shop</t>
  </si>
  <si>
    <t>Test_Diverticulitis Diet Cookbook:</t>
  </si>
  <si>
    <t>Proofreading Roles for Fresh Graduates and Students</t>
  </si>
  <si>
    <t>Lead Genera</t>
  </si>
  <si>
    <t>Manage Social Media Advertising</t>
  </si>
  <si>
    <t>Need American VA for Purchasing Emails</t>
  </si>
  <si>
    <t>Developer Needed for Bubble.io Project Diagnosis and Optimization</t>
  </si>
  <si>
    <t>Dental Insurance Expert for Comprehensive Multi-plan Comparison</t>
  </si>
  <si>
    <t>ACA Campaign &amp;amp; Funnel</t>
  </si>
  <si>
    <t>Fix Bing Places issue</t>
  </si>
  <si>
    <t>GMB updates needed for 15+ locations</t>
  </si>
  <si>
    <t>Experienced Recruiter Needed for 6-Month Project</t>
  </si>
  <si>
    <t>Full Stack Back End &amp;amp; Front End Developer</t>
  </si>
  <si>
    <t>LinkedIn Group Members Scraping using Automation</t>
  </si>
  <si>
    <t>Job Title: Remote HR Advisor and Odoo Specialist</t>
  </si>
  <si>
    <t>Photoshoot with your baby</t>
  </si>
  <si>
    <t>I am looking for an online job, an online chat operator</t>
  </si>
  <si>
    <t>Smart Contract Dev</t>
  </si>
  <si>
    <t>Supply Chain Manager</t>
  </si>
  <si>
    <t>AI Thumbnail designer for movie recap YouTube channel</t>
  </si>
  <si>
    <t>Creative Canva Designer for Birthday Cards Templates</t>
  </si>
  <si>
    <t>Looking for Talented and Experienced Video Editor to Create Amazing Video for YouTube Channel</t>
  </si>
  <si>
    <t>Content Creator Needed</t>
  </si>
  <si>
    <t>Experienced YouTube Voice Over Artist For A Crime/ outdoor mysteries Channel (10 voiceover for $150)</t>
  </si>
  <si>
    <t>Google Analytics Integration and Basic Events Creation</t>
  </si>
  <si>
    <t>Seeking Experienced 3D Designer for Home Altar Design</t>
  </si>
  <si>
    <t>Urgent Cannabis Content Writer</t>
  </si>
  <si>
    <t>Video Editing Project</t>
  </si>
  <si>
    <t>Business Guest Post</t>
  </si>
  <si>
    <t>Microsoft Office Expert for Moving Estimates</t>
  </si>
  <si>
    <t>Shopify Designer with deep Shopify UI/UX Experience - Figma</t>
  </si>
  <si>
    <t>VR Charity Project: 3D Stylized Animator Needed</t>
  </si>
  <si>
    <t>Need someone who knows an arabic email service provider</t>
  </si>
  <si>
    <t>Psychologist for Mental Health App</t>
  </si>
  <si>
    <t>Ongoing video editing for online class creation</t>
  </si>
  <si>
    <t>Amazon Store Development</t>
  </si>
  <si>
    <t>Teaser Trailer Creation for Screenplay</t>
  </si>
  <si>
    <t>Outbound Sales Development Representative - VA</t>
  </si>
  <si>
    <t>Docker and Kubernetes Engineer</t>
  </si>
  <si>
    <t>Amazon Product Testers</t>
  </si>
  <si>
    <t>Text Logo Graphic Designer Wanted</t>
  </si>
  <si>
    <t>Let me select your work and hope you are happy with these great items.</t>
  </si>
  <si>
    <t>Web Designer for HTML/CSS Website Creation</t>
  </si>
  <si>
    <t>Appointment Setter with Financial Planning Experience</t>
  </si>
  <si>
    <t>Delivery App Developer</t>
  </si>
  <si>
    <t>Investigative Fitness Documentary Editor (Premier Pro/ After Effects)</t>
  </si>
  <si>
    <t>Script writer for US YouTube channel</t>
  </si>
  <si>
    <t>Sommerjobb:  TestkjÃ¸ring av Luksus Elbil (Trondheim)</t>
  </si>
  <si>
    <t>Assistance with subscription program on Elementor Wordpress</t>
  </si>
  <si>
    <t>Web design with clickable wireframe for a raft booking website and mobile apps</t>
  </si>
  <si>
    <t>Small Umbraco Systems Fixes</t>
  </si>
  <si>
    <t>Project Management Tool Setup and Optimization for SaaS Startup</t>
  </si>
  <si>
    <t>Seeking Talented Content Creator for 60-Second IQLAND Demo Video</t>
  </si>
  <si>
    <t>Junior Graphic Designer for Sizing Guides</t>
  </si>
  <si>
    <t>Larger front porch (Rendering)</t>
  </si>
  <si>
    <t>Strategy Analysis for B2B Machine-Learning Startup</t>
  </si>
  <si>
    <t>Compile List of Dealership or Car Buying Service Emails</t>
  </si>
  <si>
    <t>Video Editor for Website</t>
  </si>
  <si>
    <t>Technical Gamification Project Requirements Setup</t>
  </si>
  <si>
    <t>Founder/Co-Founder of Clothing Business</t>
  </si>
  <si>
    <t>Backyard Residential Landscape Design</t>
  </si>
  <si>
    <t>Long Term Part-Time Virtual Admin Secretary</t>
  </si>
  <si>
    <t>WordPress News Aggregator Site Modification</t>
  </si>
  <si>
    <t>MERN Stack developer</t>
  </si>
  <si>
    <t>Tiktok Influencer sourcing</t>
  </si>
  <si>
    <t>Interior Designer for Home Design Project</t>
  </si>
  <si>
    <t>Laravel - vue.js full stack developer</t>
  </si>
  <si>
    <t>Convert English words to Tingriya</t>
  </si>
  <si>
    <t>Startup Associate</t>
  </si>
  <si>
    <t>Researcher for eBook High Search Low Competition Categories in Self Help &amp;amp; Self Development</t>
  </si>
  <si>
    <t>Shopify Developer for Ecommerce Store</t>
  </si>
  <si>
    <t>PoC landing page for a new SaaS product</t>
  </si>
  <si>
    <t>Experienced Cold Caller with Closing Skills Needed</t>
  </si>
  <si>
    <t>React.js Website Clone</t>
  </si>
  <si>
    <t>Content Creators Needed for Exciting Campaign in UAE</t>
  </si>
  <si>
    <t>Recruiter for temp sales rep talent</t>
  </si>
  <si>
    <t>Short and Mid Term Rental Unit Cleaning and Preparation</t>
  </si>
  <si>
    <t>Social media slide design</t>
  </si>
  <si>
    <t>Procurement Specialist for Soft Drinks (Coca-Cola, Fanta, Sprite) in Europe.</t>
  </si>
  <si>
    <t>Finance Loan Blog Article</t>
  </si>
  <si>
    <t>need a social media manager for YouTube</t>
  </si>
  <si>
    <t>Event Photography Photo Editor</t>
  </si>
  <si>
    <t>Funnel master on GoHighLevel</t>
  </si>
  <si>
    <t>Social Media Manager for Sports Trading Website</t>
  </si>
  <si>
    <t>Software for calculating equations</t>
  </si>
  <si>
    <t>Expert Writer/Consultant for EB2 NIW Petition Endeavor</t>
  </si>
  <si>
    <t>Social Media Account Manager (Instagram &amp;amp; TikTok)</t>
  </si>
  <si>
    <t>3D Animator for 60s YouTube Shorts Animations / Cinema 4D &amp;amp; Blender etc.</t>
  </si>
  <si>
    <t>Python Scrapper - Financial Data</t>
  </si>
  <si>
    <t>Kajabi Funnel, Automations, Meta, Google, Linkedin Ads Expert</t>
  </si>
  <si>
    <t>Design 20 - 30 PowerPoint slides (template provided)</t>
  </si>
  <si>
    <t>Need Someone To Create Cover For Ebook</t>
  </si>
  <si>
    <t>PDF to Microsoft Word Conversion</t>
  </si>
  <si>
    <t>Architectural engineer for Commercial logistic warehouse with software house work space design</t>
  </si>
  <si>
    <t>Real State App</t>
  </si>
  <si>
    <t>Create engaging instagram/linkedin posts. Must have be able to deliver 2-3 posts per week.</t>
  </si>
  <si>
    <t>Digital Marketing Pro (Facebook &amp;amp; IG Ads)</t>
  </si>
  <si>
    <t>Testing of SAAS application with feedback</t>
  </si>
  <si>
    <t>Flyer to introduce a new program</t>
  </si>
  <si>
    <t>finalize IOS/ANDROID app changes and website changes for existing project</t>
  </si>
  <si>
    <t>React Freelancer Needed for Small Issue Fix</t>
  </si>
  <si>
    <t>Looking for someone who travels a lot and is native Estonian</t>
  </si>
  <si>
    <t>Looking for an experienced YouTube thumbnail designer for a Finance channel.</t>
  </si>
  <si>
    <t>GHL expert needed to support with marketing automations, domains and building landing pages.</t>
  </si>
  <si>
    <t>Chinese to Russian     translation polishing</t>
  </si>
  <si>
    <t>Draft 6 Graphics for Apple app screenshots</t>
  </si>
  <si>
    <t>Content Organizing</t>
  </si>
  <si>
    <t>React Native Developer needed</t>
  </si>
  <si>
    <t>Assistant to cinematographer</t>
  </si>
  <si>
    <t>Seeking Experienced Model in Chicagoland Area for Advice, Mentorship, and Cosplay Guidance</t>
  </si>
  <si>
    <t>Help create UK Tiktok Shop</t>
  </si>
  <si>
    <t>Update 3 android aps at Google Play on the latest API (July 2024)</t>
  </si>
  <si>
    <t>Seeking Fluent Spanish Speaker for Language Practice and Tutoring</t>
  </si>
  <si>
    <t>Anime Recap YouTube Script Writer</t>
  </si>
  <si>
    <t>Textile Rotary Print Designer</t>
  </si>
  <si>
    <t>Thumbnail designer for movie recap YouTube channel</t>
  </si>
  <si>
    <t>Seo content writing</t>
  </si>
  <si>
    <t>Adapt very simple, existing Line Art Logo.  I need thinner lines.</t>
  </si>
  <si>
    <t>Professional CV and Resume Design for Artist</t>
  </si>
  <si>
    <t>Design a business pitch deck for a short term property rental business</t>
  </si>
  <si>
    <t>Social Media Content &amp;amp; Management</t>
  </si>
  <si>
    <t>Psychiatry/Mental Health Billing Specialist</t>
  </si>
  <si>
    <t>Creat AI Image Model - Stable Diffusion</t>
  </si>
  <si>
    <t>Youtube Automation Agency/Team</t>
  </si>
  <si>
    <t>Need a Game Designer for a Gamified Educational App</t>
  </si>
  <si>
    <t>Urgently Hiring: English-to-German PROOFREADER for Fiction Novels</t>
  </si>
  <si>
    <t>Rejoignez Notre Ã‰quipe en Tant qu'Assistant Virtuel de Gestion de Contenu VidÃ©o! ðŸš€</t>
  </si>
  <si>
    <t>Youtube channel managment</t>
  </si>
  <si>
    <t>Small Business: Experienced Product Manager Needed to Build and Launch Portfolio</t>
  </si>
  <si>
    <t>Full-Stack Developer for Automating Customer Onboarding with Azure B2C and Auth0</t>
  </si>
  <si>
    <t>Food Safety Risk Assessment Expert Needed</t>
  </si>
  <si>
    <t>Proofreading Document</t>
  </si>
  <si>
    <t>Scrape website for PDF Files. Organise and format files and folders into a spreadsheet. Data Entry.</t>
  </si>
  <si>
    <t>Dietician - Calculate Nutritional Facts</t>
  </si>
  <si>
    <t>SEO and Online Marketing Expert for Existing Store</t>
  </si>
  <si>
    <t>OwnerRez &amp;amp; BreezeWay Listing Creation</t>
  </si>
  <si>
    <t>SAP Developer with strong knowledge of Invoice Customizations on SAP Business 1</t>
  </si>
  <si>
    <t>Lead Generation &amp;amp; SEO Specialist for Amazon Marketing Agency</t>
  </si>
  <si>
    <t>Simple logo for my company</t>
  </si>
  <si>
    <t>Transfer all Onedrive data from old Go Daddy account to new Microsoft account</t>
  </si>
  <si>
    <t>Freelance Graphic Designer Specializing in Alcohol Industry</t>
  </si>
  <si>
    <t>Looking for Front End AI Developer (ML/LLM)</t>
  </si>
  <si>
    <t>American Sign Language interpreter to review content</t>
  </si>
  <si>
    <t>Movie Recap</t>
  </si>
  <si>
    <t>Graphic Designer Illustrator specialising in tech</t>
  </si>
  <si>
    <t>NextJS/React Application Development</t>
  </si>
  <si>
    <t>Graphic Designer for Vehicle Artwork</t>
  </si>
  <si>
    <t>Recreate a dome-style graphic in PSD format</t>
  </si>
  <si>
    <t>Developer needed to code a website from the design</t>
  </si>
  <si>
    <t>I just need this one image transformed into line art</t>
  </si>
  <si>
    <t>Ongoing SEO Specialist for Real Estate Company</t>
  </si>
  <si>
    <t>Asana Consultant | Asana Expert</t>
  </si>
  <si>
    <t>Child education</t>
  </si>
  <si>
    <t>RFP Writer</t>
  </si>
  <si>
    <t>Looking for a senior Javascript developer with solid React and Node skills</t>
  </si>
  <si>
    <t>Logo designer needed to polish idea</t>
  </si>
  <si>
    <t>Experienced Website Developer Needed for  Creating My Business Website</t>
  </si>
  <si>
    <t>Blog infographic creation</t>
  </si>
  <si>
    <t>HD premium editing for social media posting</t>
  </si>
  <si>
    <t>UX Design For Website Updates</t>
  </si>
  <si>
    <t>Cartoonist needed for simple comic strips</t>
  </si>
  <si>
    <t>Game world and story pitch for a PC game similar to Vampire Survivors</t>
  </si>
  <si>
    <t>Easy Voice Recording for Russian people</t>
  </si>
  <si>
    <t>Social Media Specialist (Consumer Products)</t>
  </si>
  <si>
    <t>Web react js and node in gcp appengine</t>
  </si>
  <si>
    <t>Facebook group - Add new members</t>
  </si>
  <si>
    <t>Easy Voice Recording for Turkish people</t>
  </si>
  <si>
    <t>Provide List of Companies Running Google Ads</t>
  </si>
  <si>
    <t>OBS overlays/1-2 minute looping animations</t>
  </si>
  <si>
    <t>Looking for a Video Editor for my Dropshipping Products</t>
  </si>
  <si>
    <t>Remove watermark</t>
  </si>
  <si>
    <t>Use Figma to create various social media templates (PNG stickers &amp;amp; animated GIFs also requested)</t>
  </si>
  <si>
    <t>Excel Expert Needed for Custom Form Creation using VBA and Dashboard Design in Excel</t>
  </si>
  <si>
    <t>Arduino C driver for CAN Bus MCP2551</t>
  </si>
  <si>
    <t>Vrbo Scrape for all USA Properties</t>
  </si>
  <si>
    <t>Video Spokesperson for Agency</t>
  </si>
  <si>
    <t>Illustrations for greeting cards</t>
  </si>
  <si>
    <t>Talented Web Designer Needed for High-Converting SEO Content Landing Pages</t>
  </si>
  <si>
    <t>360 Product Video Creation</t>
  </si>
  <si>
    <t>Building A Responsive WordPress Site For TikTok Creator Agency</t>
  </si>
  <si>
    <t>Children's Book illustrator -Character Development</t>
  </si>
  <si>
    <t>Edit B2B Event Sessions in Premier Pro</t>
  </si>
  <si>
    <t>Proofreading a pricelist to double check grammar + numerical errors in the sheet</t>
  </si>
  <si>
    <t>Top Video editor for youtube Urgent!</t>
  </si>
  <si>
    <t>Copywriting - Organic Facebook</t>
  </si>
  <si>
    <t>Website re-design (Webflow)</t>
  </si>
  <si>
    <t>LOGO re-design, Help needed, URGENT</t>
  </si>
  <si>
    <t>Short PowerPoint Creation</t>
  </si>
  <si>
    <t>Investor Slide Deck for AI Medical Letter Writing Tool</t>
  </si>
  <si>
    <t>CPA firm website build</t>
  </si>
  <si>
    <t>Network Engineer for Office LAN and Wi-Fi Setup</t>
  </si>
  <si>
    <t>WordPress Template Builder</t>
  </si>
  <si>
    <t>Amazon SES Support: SES unsubscribes contacts who send Out of Office emails</t>
  </si>
  <si>
    <t>CHRO in Key Cities Lead List</t>
  </si>
  <si>
    <t>Deep Learning Expert Experienced in GAN Model Creation</t>
  </si>
  <si>
    <t>Social Media Manager and Creator</t>
  </si>
  <si>
    <t>Webpage to Ebook Conversion using Canva</t>
  </si>
  <si>
    <t>Script for ryzen 9000 series</t>
  </si>
  <si>
    <t>Translation French to Russian on the same document</t>
  </si>
  <si>
    <t>Unity Asset Store Game Re-Skin &amp;amp; Development</t>
  </si>
  <si>
    <t>Expert Shopify Product Lister Needed</t>
  </si>
  <si>
    <t>I want to Update my site</t>
  </si>
  <si>
    <t>SQL/Excel Data Cleaning help</t>
  </si>
  <si>
    <t>High Ticket Sales | Appointment Setter</t>
  </si>
  <si>
    <t>Recruiting assistant needed to administrate job posting and follow-up.</t>
  </si>
  <si>
    <t>Locutor/a podcast aprender espaÃ±ol (proyecto a largo plazo, pago por episodio de 1500 palabras)</t>
  </si>
  <si>
    <t>Realistic 3D CGI Quality Model and Render of Commercial / Warehouse Facility</t>
  </si>
  <si>
    <t>Lead Generation (Full-stack capabilities)</t>
  </si>
  <si>
    <t>Geospatial Python</t>
  </si>
  <si>
    <t>FG Drupal to Wordpress Connection</t>
  </si>
  <si>
    <t>App Builder Software - No Code</t>
  </si>
  <si>
    <t>UX/UI Designer for Pending Page App Design</t>
  </si>
  <si>
    <t>Creative Project Manager Needed</t>
  </si>
  <si>
    <t>Create a Celigo Standalone Flow to Import Product Pricing to Bigcommerce Store</t>
  </si>
  <si>
    <t>Call Center or Call Center Agent with US accent Needed</t>
  </si>
  <si>
    <t>Civil Engineer for Small Wisconsin Project</t>
  </si>
  <si>
    <t>Customer Service Relations Specialist</t>
  </si>
  <si>
    <t>CPA - Income Tax filings</t>
  </si>
  <si>
    <t>I need photoshop skill person</t>
  </si>
  <si>
    <t>Clay expert required for ecomm prospecting</t>
  </si>
  <si>
    <t>Develop new Webflow page that is connected to API and set up Meta Pixel events tracking</t>
  </si>
  <si>
    <t>Website and Marketing Strategy Manager</t>
  </si>
  <si>
    <t>Hiring a Voice Over artist for an MMA/Boxing YouTube channel</t>
  </si>
  <si>
    <t>Blog Writer with Bartending Experience</t>
  </si>
  <si>
    <t>Figma to HTML/CSS WordPress custom homepage</t>
  </si>
  <si>
    <t>British Voice Over Artist (Football channel)</t>
  </si>
  <si>
    <t>Write a mini text or app about a healthy lifestyle</t>
  </si>
  <si>
    <t>FFMpeg Developer - Video Development</t>
  </si>
  <si>
    <t>Experienced Script Writer YouTube Automation Channel (Entertainment Crime Police Bodycam)</t>
  </si>
  <si>
    <t>Klaviyo Email Expert</t>
  </si>
  <si>
    <t>ETCD Cluster Setup</t>
  </si>
  <si>
    <t>Create 1:49 second reel with Canva using original music and still images</t>
  </si>
  <si>
    <t>Business Plan and Deck Update for Series A Funding</t>
  </si>
  <si>
    <t>React Native Code Optimization Specialist</t>
  </si>
  <si>
    <t>Graphic Designer for Ultras Culture Apparel Line</t>
  </si>
  <si>
    <t>Looking for TIKTOK &amp;amp; YOUTUBE SHORTS EXPERT (VIDEO)</t>
  </si>
  <si>
    <t>Accountant For Business Acquisitions</t>
  </si>
  <si>
    <t>Spin/Rewrite a 1 paragraph article</t>
  </si>
  <si>
    <t>Video editor soccer niche</t>
  </si>
  <si>
    <t>Computer Vision and Image Processing Developer for Virtual Try-On Browser Extension</t>
  </si>
  <si>
    <t>R Code, R shiny Help</t>
  </si>
  <si>
    <t>Linkedin Campaign Optimization</t>
  </si>
  <si>
    <t>HTML/CSS Developer for E-shop Table Array</t>
  </si>
  <si>
    <t>Looking for Top Notch illustrators that can Illustrate characters and Logos</t>
  </si>
  <si>
    <t>add Sport HRV Chest strap smart ble to our app</t>
  </si>
  <si>
    <t>Facebook Group Management and Email Marketing</t>
  </si>
  <si>
    <t>API Integration and Testing</t>
  </si>
  <si>
    <t>Tech Support - Including Desktop, System &amp;amp; Network Administration</t>
  </si>
  <si>
    <t>Phone Caller for Our e-Shop in Greece</t>
  </si>
  <si>
    <t>Solve all issues on my google search console</t>
  </si>
  <si>
    <t>Website Development for Cleaning Business</t>
  </si>
  <si>
    <t>Thumbnail designer For Gta Channel</t>
  </si>
  <si>
    <t>UGC video creators/influencers for US sportswear fashion brand</t>
  </si>
  <si>
    <t>Ruby on Rails and React app</t>
  </si>
  <si>
    <t>Looking For An Accountant To Help Me File Taxes</t>
  </si>
  <si>
    <t>Womenâ€™s Lingerie Deals Researcher and Dropshipping Specialist</t>
  </si>
  <si>
    <t>Podcast Video Editor and Content Creator</t>
  </si>
  <si>
    <t>AI Translation Evaluation Project (English/Norwegian)</t>
  </si>
  <si>
    <t>Window Panel Decal Design</t>
  </si>
  <si>
    <t>Highly experience Facebook/IG ad manager</t>
  </si>
  <si>
    <t>Creative Director and Graphic Designer</t>
  </si>
  <si>
    <t>GoHigh Level Expert Needed ASAP</t>
  </si>
  <si>
    <t>Remote Virtual Assistant for Dynamic MSP</t>
  </si>
  <si>
    <t>AdWords Setup</t>
  </si>
  <si>
    <t>Databrick consultant</t>
  </si>
  <si>
    <t>Gestor de contenidos WordPress y Redes Sociales</t>
  </si>
  <si>
    <t>Social Media Content Research</t>
  </si>
  <si>
    <t>Website Revamp for Aviva Stanoff Design</t>
  </si>
  <si>
    <t>AWS/RDS/PHP FPM Devops triaging</t>
  </si>
  <si>
    <t>Flowchart Designer Needed to Create Client Journey Map in Lucidchart</t>
  </si>
  <si>
    <t>Freelance Ghostwriter</t>
  </si>
  <si>
    <t>Graphic Designer for Banners</t>
  </si>
  <si>
    <t>Klaviyo Setup and Integration</t>
  </si>
  <si>
    <t>Figma presentation design</t>
  </si>
  <si>
    <t>Animated Gif and Video Creator for Meme Coin Twitter Page</t>
  </si>
  <si>
    <t>Google Analytics and Tag Manager Expert for Setting Up Google Ads Conversion Tracking</t>
  </si>
  <si>
    <t>APACHE Directives Expert</t>
  </si>
  <si>
    <t>Looking for a Mentor to Teach VPS Security for Non Admin Accounts</t>
  </si>
  <si>
    <t>Operating Agreement - ownership change</t>
  </si>
  <si>
    <t>Security Audit telegram bot</t>
  </si>
  <si>
    <t>IntelliJ Web Development Consultant</t>
  </si>
  <si>
    <t>Native German recording (Male speaker only)</t>
  </si>
  <si>
    <t>Woo Commerce Site</t>
  </si>
  <si>
    <t>Generative AI Editor for Baby Photoshoot</t>
  </si>
  <si>
    <t>Sales Support - Promotional Product Specialist</t>
  </si>
  <si>
    <t>English-Romanian review of translation</t>
  </si>
  <si>
    <t>Linguist to proofread my English Master's thesis in Linguistics</t>
  </si>
  <si>
    <t>Needed Full Stack Developer from USA, Canada, Puerto Rico, Argentina, New Zealand, Australia.</t>
  </si>
  <si>
    <t>Website Homepage Banner</t>
  </si>
  <si>
    <t>C programming automation</t>
  </si>
  <si>
    <t>Shopify app with supplier inventory management</t>
  </si>
  <si>
    <t>ChatGPT API Python Script for Excel</t>
  </si>
  <si>
    <t>Level Map for Game App Design (similar to Candy Crush Level Map)</t>
  </si>
  <si>
    <t>Social Media Content Designer</t>
  </si>
  <si>
    <t>Chatbot</t>
  </si>
  <si>
    <t>Write articles for company blog</t>
  </si>
  <si>
    <t>Book Editor and Humanizer</t>
  </si>
  <si>
    <t>Custom Mockup Tool Developer</t>
  </si>
  <si>
    <t>iOS Vision/Motion Tracking Application Development</t>
  </si>
  <si>
    <t>Street Food Enthusiasts for YouTube Project</t>
  </si>
  <si>
    <t>Concept artist for XR application UI</t>
  </si>
  <si>
    <t>Director of Operations/Practice Management Expert in a top CPA firm in US!</t>
  </si>
  <si>
    <t>P-max ad creatives</t>
  </si>
  <si>
    <t>Clixlo Mastery or GoHighlevel Conversion Expert</t>
  </si>
  <si>
    <t>Social Media Content Creator for AI-related Crypto Project</t>
  </si>
  <si>
    <t>Find fun local activities in our city</t>
  </si>
  <si>
    <t>Webflow Site Development with E-commerce and CMS</t>
  </si>
  <si>
    <t>Program Support for Promotional Product</t>
  </si>
  <si>
    <t>Korean content writer for Computers, Electronics, and Technology niche SEO articles</t>
  </si>
  <si>
    <t>Brochure Design + Visiting Cards + Loyalty Card</t>
  </si>
  <si>
    <t>QA tester iPhone available now</t>
  </si>
  <si>
    <t>Professional Figma Prototype</t>
  </si>
  <si>
    <t>Wix to wordpress</t>
  </si>
  <si>
    <t>Deployment using Docker and Kubernetes</t>
  </si>
  <si>
    <t>Graphic Designer needed to enhance and refine design</t>
  </si>
  <si>
    <t>Facebook business and Instagram Shop expert</t>
  </si>
  <si>
    <t>Need Help With Very Simple Twilio Studio Configuration</t>
  </si>
  <si>
    <t>ookla / Speedtest Expert Needed</t>
  </si>
  <si>
    <t>Amazon Refill Bot Developer</t>
  </si>
  <si>
    <t>Looking for a expert shopify and marketing manager for our ecommerce</t>
  </si>
  <si>
    <t>Video Editing a Zoom Meeting for a Webinar</t>
  </si>
  <si>
    <t>Content Strategist &amp;amp; Website Copywriter</t>
  </si>
  <si>
    <t>Create a Program Video with Testimonials</t>
  </si>
  <si>
    <t>Automation engineer with Javascript</t>
  </si>
  <si>
    <t>Photoshop dog into picture</t>
  </si>
  <si>
    <t>Professional Brand Style Guides and Brand Identity Design</t>
  </si>
  <si>
    <t>Website Creator</t>
  </si>
  <si>
    <t>Experienced Facebook Marketing Expert for International Jewelry Brand</t>
  </si>
  <si>
    <t>One Page fillable graphic to be printed and filled out by students</t>
  </si>
  <si>
    <t>SSL Implementation for White Labeled Domains</t>
  </si>
  <si>
    <t>Mobile Money and Bank Agent Network Platform Developer</t>
  </si>
  <si>
    <t>Transfer Wordpress Multisite + DNS + Email Accounts from Bluehost to new  Host</t>
  </si>
  <si>
    <t>facebook ads with facebook Sales campaign setup</t>
  </si>
  <si>
    <t>Need an android app developer for API integration</t>
  </si>
  <si>
    <t>Divi Troubleshooting on existing site</t>
  </si>
  <si>
    <t>Design 10 New Kitchen items</t>
  </si>
  <si>
    <t>Quickbooks Balance Sheet Creation / Cleaning</t>
  </si>
  <si>
    <t>Reopen Upwork Account</t>
  </si>
  <si>
    <t>Seek editor for fiction novella</t>
  </si>
  <si>
    <t>Build wordpress site</t>
  </si>
  <si>
    <t>E-commerce Ads and Social Media Manager</t>
  </si>
  <si>
    <t>Excel Company Dilution Template</t>
  </si>
  <si>
    <t>Chatbot GPT Expert Needed</t>
  </si>
  <si>
    <t>Contract Format &amp;amp; Edit (Aesthetic presentation, must look great)</t>
  </si>
  <si>
    <t>Need around 30 telegram channels daily</t>
  </si>
  <si>
    <t>Branding and Graphic Designer for CosmedRx</t>
  </si>
  <si>
    <t>Remove negative Reviews from Canadian Law Firm GMB</t>
  </si>
  <si>
    <t>AI Tool Expertise</t>
  </si>
  <si>
    <t>Build responsive React site with booking/payment functionality</t>
  </si>
  <si>
    <t>Forex Marketer</t>
  </si>
  <si>
    <t>ReactJS Developer</t>
  </si>
  <si>
    <t>Elemantor/WordPress Troubleshoot</t>
  </si>
  <si>
    <t>French proofreader - mobile app localization</t>
  </si>
  <si>
    <t>Website Designer and Podcast Production Assistant</t>
  </si>
  <si>
    <t>Website QA and Testing (GLCAP)</t>
  </si>
  <si>
    <t>Copywriter with E-Commerce experience</t>
  </si>
  <si>
    <t>Optimize and configure vps</t>
  </si>
  <si>
    <t>Architectural Mock-Ups for Awkward Space</t>
  </si>
  <si>
    <t>Quant Connect Project $500 with potentially more work after this</t>
  </si>
  <si>
    <t>Create a Flutter/React chatbot application with dashboard and profile</t>
  </si>
  <si>
    <t>Ads-Poster Creator and Designer</t>
  </si>
  <si>
    <t>Expert Virtual Assistant with LinkedIn, Monday, Zapier, Airtable and PandaDoc Skills</t>
  </si>
  <si>
    <t>Amazon India Private Label Product Research</t>
  </si>
  <si>
    <t>Web Designer (Website Redesign)</t>
  </si>
  <si>
    <t>MSP Help Desk Support</t>
  </si>
  <si>
    <t>Be our US-Based Director</t>
  </si>
  <si>
    <t>Concept Artist Needed for Academic-Style Sketches</t>
  </si>
  <si>
    <t>Issue with Checkout on shopify</t>
  </si>
  <si>
    <t>YouTube Channel 1k subscribe Monetization</t>
  </si>
  <si>
    <t>Quickbooks bookkeeper to reconcile / tax preparer Florida</t>
  </si>
  <si>
    <t>Analytics Engineer</t>
  </si>
  <si>
    <t>Looking for Indians who can Create Self Introduction Videos in different foreign Languages</t>
  </si>
  <si>
    <t>Workflow Automation Expert!</t>
  </si>
  <si>
    <t>Help building affiliate links for my marketing publication</t>
  </si>
  <si>
    <t>Looking for a Website Builder to create a sign up page with payment functionality</t>
  </si>
  <si>
    <t>Copy Writer for an established BUSY boutique marketing company.</t>
  </si>
  <si>
    <t>Video Editor | Online Course</t>
  </si>
  <si>
    <t>App developer application diploy</t>
  </si>
  <si>
    <t>EasyEDA schematic and board updates</t>
  </si>
  <si>
    <t>Replicate Current Partner Website</t>
  </si>
  <si>
    <t>Software Product Website Content Writer</t>
  </si>
  <si>
    <t>Experienced Facebook Media Buyer for Recruiting Agency</t>
  </si>
  <si>
    <t>Php/css front-end page development</t>
  </si>
  <si>
    <t>Re-create the attached document in an editable format</t>
  </si>
  <si>
    <t>Website Content Writer for Tech/IT company</t>
  </si>
  <si>
    <t>Simple Photoshop job. Change 5 lines of text in a pdf document</t>
  </si>
  <si>
    <t>Product Manager - Sports &amp;amp; Travel Platform</t>
  </si>
  <si>
    <t>Laravel Project Error Solving</t>
  </si>
  <si>
    <t>Software Tester (Manual + ETL Testing)</t>
  </si>
  <si>
    <t>Amend a Quantity Surveyors Material Schedule</t>
  </si>
  <si>
    <t>Lead Generation Specialist for PPC Services</t>
  </si>
  <si>
    <t>SEO expert for Shopify website. Speaking FRENCH is a must</t>
  </si>
  <si>
    <t>Canva Editor for Gratitude Journal</t>
  </si>
  <si>
    <t>A website designer needed</t>
  </si>
  <si>
    <t>Travel Reel Creator</t>
  </si>
  <si>
    <t>Extension Wallet Integration Developer</t>
  </si>
  <si>
    <t>Expert Writer Needed</t>
  </si>
  <si>
    <t>Google Sheets Calendar Template</t>
  </si>
  <si>
    <t>Indesign- Vellum book formatting- Multiple projects</t>
  </si>
  <si>
    <t>Develop and launch a website</t>
  </si>
  <si>
    <t>Install MySQL5.5 on clean webserver and restore cpanel backup into it</t>
  </si>
  <si>
    <t>Videographer Needed in Cincinnati, OH to Capture Customer Testimonial</t>
  </si>
  <si>
    <t>Need Deploy Helm Charts on Kubernetes Cluster with Terraform</t>
  </si>
  <si>
    <t>Photographer Needed for Multi-location Photoshoot</t>
  </si>
  <si>
    <t>Translate a letter into mandarin</t>
  </si>
  <si>
    <t>Data Scrapping Conference App</t>
  </si>
  <si>
    <t>Social Media Marketing For Health &amp;amp; Fitness Coach</t>
  </si>
  <si>
    <t>Simple 1 Page Website</t>
  </si>
  <si>
    <t>SEO Specialist with SemRush, Apollo, and HubSpot Experience</t>
  </si>
  <si>
    <t>Poster Designer Easy Job</t>
  </si>
  <si>
    <t>Faceless Video Creator</t>
  </si>
  <si>
    <t>Business analyst for business case development and strategy</t>
  </si>
  <si>
    <t>Lead generation list building for beauty-related schools</t>
  </si>
  <si>
    <t>Accountant advisory to answer questions</t>
  </si>
  <si>
    <t>Product tester on Amazon</t>
  </si>
  <si>
    <t>Web Designer for Business Consultancy Company Website</t>
  </si>
  <si>
    <t>Video editor for my Content</t>
  </si>
  <si>
    <t>Sitefinity CMS Expert</t>
  </si>
  <si>
    <t>Professional Blender Artist</t>
  </si>
  <si>
    <t>Shopify Shop Code Review</t>
  </si>
  <si>
    <t>Create a Map</t>
  </si>
  <si>
    <t>Real Estate VA- Social Media, Email campaigns, research</t>
  </si>
  <si>
    <t>Interior design and 3D rendering of bedroom</t>
  </si>
  <si>
    <t>Business Consultant for Digital Marketing Agency in Dubai</t>
  </si>
  <si>
    <t>Virtual Assistant for Shopify Data Input and Administrative Tasks</t>
  </si>
  <si>
    <t>Shopify store builder and cloner</t>
  </si>
  <si>
    <t>Outboud Sales (Accent-free German required)</t>
  </si>
  <si>
    <t>Lead Generation, List Building, Course Creator Leads</t>
  </si>
  <si>
    <t>Reddit Product Comment Promoter</t>
  </si>
  <si>
    <t>Amazon PPC Specialist for Wood Children Toy Brand</t>
  </si>
  <si>
    <t>Legal Expert to Determine Public Domain Status of Book Titles</t>
  </si>
  <si>
    <t>Update AutoCAD template with Dynamic Blocks, AutoLISP</t>
  </si>
  <si>
    <t>Looking for designer to provide design for a 4x6 Thank You Card</t>
  </si>
  <si>
    <t>Excel Database Cleanup Specialist</t>
  </si>
  <si>
    <t>Need a Logo for a Brand</t>
  </si>
  <si>
    <t>Logo Designer for Amazon Products</t>
  </si>
  <si>
    <t>SEO Specialist, Facebook Ads, and Google Ads Expert for agency</t>
  </si>
  <si>
    <t>Trading Algo</t>
  </si>
  <si>
    <t>Creative Children's Book Illustrator Needed for Engaging Picture Book</t>
  </si>
  <si>
    <t>Email Customer Service Representative for Shopify Store</t>
  </si>
  <si>
    <t>Furniture Designer</t>
  </si>
  <si>
    <t>Simple WP website for real estate company. Website Template is already bought, elementor ready.</t>
  </si>
  <si>
    <t>Desing 1 simple shopify page</t>
  </si>
  <si>
    <t>I need codeigniter,mysql,javascript,jquery developer</t>
  </si>
  <si>
    <t>Video Editor (Short-form)</t>
  </si>
  <si>
    <t>Very simple python script to run on my thinkific.com online school</t>
  </si>
  <si>
    <t>Employment contract and NDA</t>
  </si>
  <si>
    <t>(Iceland) Looking for freelancers to do secondary and primary research and click pictures</t>
  </si>
  <si>
    <t>CSS/HTML Developer</t>
  </si>
  <si>
    <t>I need a short form editor</t>
  </si>
  <si>
    <t>In need of a .NET Core Blazer C# developer</t>
  </si>
  <si>
    <t>Looker Studio / Data Specialist</t>
  </si>
  <si>
    <t>Facebook Ads Specialist for Solar Panel SMMA</t>
  </si>
  <si>
    <t>Thumbnail Image Researcher</t>
  </si>
  <si>
    <t>Stepper Motor single axis controller and programming</t>
  </si>
  <si>
    <t>Digital Marketing Specialist - Facebook and Google Ads</t>
  </si>
  <si>
    <t>Female UGC Creator Needed</t>
  </si>
  <si>
    <t>Hubspot Landing Page Tag with Facebook Ad Manager</t>
  </si>
  <si>
    <t>Google Play Market ASO services</t>
  </si>
  <si>
    <t>Cybersecurity Instructor (Ethical Hacking)</t>
  </si>
  <si>
    <t>Email Database Researcher</t>
  </si>
  <si>
    <t>Logo Merge Expert</t>
  </si>
  <si>
    <t>E-commerce Website Development with WooCommerce</t>
  </si>
  <si>
    <t>Edit My Image Using Photoshop Or Illustrator (AI Allowed)</t>
  </si>
  <si>
    <t>Video Editor Who Can Replicate The Same Style</t>
  </si>
  <si>
    <t>macOS Application and Bash Scripting Delivery</t>
  </si>
  <si>
    <t>CPA for personal, business and trust</t>
  </si>
  <si>
    <t>Looking for Crypto marketing expert to handle all marketing aspect</t>
  </si>
  <si>
    <t>Cold Outreach and SMS Marketing for Local Restaurants</t>
  </si>
  <si>
    <t>Creating a meme version of this site</t>
  </si>
  <si>
    <t>E-Commerce Email Designer | Figma &amp;amp; Klaviyo</t>
  </si>
  <si>
    <t>Revit Drafters to Assist NYC Studio</t>
  </si>
  <si>
    <t>Deep Learning engineer to Create GAN for ecg signal denoising with given treshold for metrics.</t>
  </si>
  <si>
    <t>I need Instagram posts for 8 weeks (1 each week)</t>
  </si>
  <si>
    <t>Drafting AutoCAD Architectural Floor Plan</t>
  </si>
  <si>
    <t>Submit trademark</t>
  </si>
  <si>
    <t>Experienced Web Developer for Portfolio Website</t>
  </si>
  <si>
    <t>English to French Translation for Pet Product Descriptions</t>
  </si>
  <si>
    <t>Conceptual Event design</t>
  </si>
  <si>
    <t>Twitter Bot to Increase Impressions</t>
  </si>
  <si>
    <t>Front-end Developer with Uni-App Proficiency</t>
  </si>
  <si>
    <t>Network Security Audit Template for Small Businesses</t>
  </si>
  <si>
    <t>QA tester</t>
  </si>
  <si>
    <t>Luxury Brand Logo Kit</t>
  </si>
  <si>
    <t>Nutrition Ebook Redesign</t>
  </si>
  <si>
    <t>Full-Stack Developer for Corrosion Analysis Platform</t>
  </si>
  <si>
    <t>Make this Logo stand out with a gold texture</t>
  </si>
  <si>
    <t>Web development /bug fix</t>
  </si>
  <si>
    <t>Graphics UI Designer for Dual Tier Left-Nav Web Applications</t>
  </si>
  <si>
    <t>Icon set</t>
  </si>
  <si>
    <t>Client Ride Specialist</t>
  </si>
  <si>
    <t>Absolute strength indicator, no repaint.</t>
  </si>
  <si>
    <t>Build a website for underwear brand on Shopify</t>
  </si>
  <si>
    <t>Web Developer for Custom Real Estate Website</t>
  </si>
  <si>
    <t>Research Paper Writer</t>
  </si>
  <si>
    <t>Content Writer for Luxury Website</t>
  </si>
  <si>
    <t>Help with non profit Audit</t>
  </si>
  <si>
    <t>Virtual Assistant/Receptionist</t>
  </si>
  <si>
    <t>Photographer for Student Portraits and Candid Photos</t>
  </si>
  <si>
    <t>Pardot Marketing Specialist</t>
  </si>
  <si>
    <t>Talented Presenter &amp;amp; Recorder for Online Courses (Long-Term Role)</t>
  </si>
  <si>
    <t>Clone Martingale Grid Averaging EA for MT4</t>
  </si>
  <si>
    <t>Full Stack Developer (Contractor for Specific Enhancement)</t>
  </si>
  <si>
    <t>SSL Certificate Setup for Website Hosting with Crazy Domains</t>
  </si>
  <si>
    <t>Data Mining website information</t>
  </si>
  <si>
    <t>Figma UX/UI Mobile Wallpaper Designer</t>
  </si>
  <si>
    <t>Looking for a data entry person that knows arabic numbers</t>
  </si>
  <si>
    <t>Data Analytics Trainer</t>
  </si>
  <si>
    <t>A+ Content and Product photos for Amazon Listing</t>
  </si>
  <si>
    <t>Integrate AWS GAN AI Tool With WordPress Frontend</t>
  </si>
  <si>
    <t>Virtual Assistant - Scripts &amp;amp; AI Tools</t>
  </si>
  <si>
    <t>Grade 12 university level preparation english work</t>
  </si>
  <si>
    <t>Freelancer designer</t>
  </si>
  <si>
    <t>Logo Design for Air BNB</t>
  </si>
  <si>
    <t>Ghostwriter for E-books</t>
  </si>
  <si>
    <t>Write hindi lyrics for my song/Rap</t>
  </si>
  <si>
    <t>Media Buyer (Influencer Marketing)</t>
  </si>
  <si>
    <t>Google Ads Expert Needed to Optimize Ad &amp;amp; Landing Page</t>
  </si>
  <si>
    <t>Videoeditor for Formula 1 Project</t>
  </si>
  <si>
    <t>Email outreach</t>
  </si>
  <si>
    <t>WordPress website design</t>
  </si>
  <si>
    <t>Onpage expert for long term cooperation</t>
  </si>
  <si>
    <t>University News Rewriter and SEO Optimizer</t>
  </si>
  <si>
    <t>Email finding</t>
  </si>
  <si>
    <t>Django, React and Bootstrap Dev</t>
  </si>
  <si>
    <t>Market Research Interviewer for Tile Adhesive, Grouts, and Waterproofing Material</t>
  </si>
  <si>
    <t>Family Photo Shoot at the Tennessee Theatre- Knoxville, TN on July 14th</t>
  </si>
  <si>
    <t>I need you to render me a 2D and 3D floor plan for a 1 bedroom, 2 bedroom, and 3 bedroom units.</t>
  </si>
  <si>
    <t>2D Animated Short Film</t>
  </si>
  <si>
    <t>Visual Effects - Paint Out Objects/Cleanup</t>
  </si>
  <si>
    <t>Brand identity for a company that sells Canadian book curation</t>
  </si>
  <si>
    <t>Render a small project in Blender</t>
  </si>
  <si>
    <t>AI Content Creator for Social Media (Using Jasper, Haiper, and InVideo)</t>
  </si>
  <si>
    <t>Social Video Editor - Instagram Reels &amp;amp; Tiktok</t>
  </si>
  <si>
    <t>Keynote Presentation For Course</t>
  </si>
  <si>
    <t>Marketing &amp;amp; Influencer Partnership Coordinator</t>
  </si>
  <si>
    <t>PDF Data Extraction Expert</t>
  </si>
  <si>
    <t>Assistant to help with book writing using AI</t>
  </si>
  <si>
    <t>Create business style for e-commerce</t>
  </si>
  <si>
    <t>Chrome Extension + Dashboard</t>
  </si>
  <si>
    <t>List Building &amp;amp; Data Enrichment</t>
  </si>
  <si>
    <t>Website Optimization and Maitenance</t>
  </si>
  <si>
    <t>Data Entry PDF to Excel</t>
  </si>
  <si>
    <t>Adroll API Developer</t>
  </si>
  <si>
    <t>I need someone to edit my desktop page version for mobile devices by Readymag</t>
  </si>
  <si>
    <t>Video Editor for Explainer Videos - Expert</t>
  </si>
  <si>
    <t>Design a World Class Yet Simple Logo</t>
  </si>
  <si>
    <t>Filter Implementation for MQL4 Trading Bot on MT4</t>
  </si>
  <si>
    <t>Note taking app with AI summarization</t>
  </si>
  <si>
    <t>Patent Idea Vetting and Application</t>
  </si>
  <si>
    <t>Marketing and AI specialist</t>
  </si>
  <si>
    <t>Outbound Caller Needed</t>
  </si>
  <si>
    <t>Experienced Community Manager and Twitter raider for meme coin project -</t>
  </si>
  <si>
    <t>Image generation ai and script writing short YT video</t>
  </si>
  <si>
    <t>Formula for generating match combination in zoho</t>
  </si>
  <si>
    <t>Model Needed for Photoshoot</t>
  </si>
  <si>
    <t>Senior Accountant (US GAAP Experience)</t>
  </si>
  <si>
    <t>Make Money Online YT Videos (Cashcow Channel)</t>
  </si>
  <si>
    <t>Ableton Live 11 Remixer/Remaker</t>
  </si>
  <si>
    <t>Lead source for job seekers in the US</t>
  </si>
  <si>
    <t>Experienced Web Designer for INhouse Video Website Redesign</t>
  </si>
  <si>
    <t>An Appointment Settler from my (SMMA) IN HOME REMODELING AND MEDSPAS NICHE.</t>
  </si>
  <si>
    <t>Facebook CAPI &amp;amp; Google Tag Manager Tracking Expert</t>
  </si>
  <si>
    <t>B2B Sales Cold Calling Specialist for Online CBD Store</t>
  </si>
  <si>
    <t>Experienced eBay Store Developer Needed</t>
  </si>
  <si>
    <t>Enterprise CRM Development using Jotform</t>
  </si>
  <si>
    <t>Social Media Manager - No agencies</t>
  </si>
  <si>
    <t>I would like to update my existing company logo to include the 10 years anniversary milestone.</t>
  </si>
  <si>
    <t>App UI/UX Manual Testers</t>
  </si>
  <si>
    <t>Scraping of XML files either using AI or code to extract data</t>
  </si>
  <si>
    <t>Google Analytics Reports Needed</t>
  </si>
  <si>
    <t>Make changes to wix website including word content and graphics placement</t>
  </si>
  <si>
    <t>Make a block that was added on product pages on a shopify theme only load for 1 product</t>
  </si>
  <si>
    <t>Dental Video Creation using After Effects</t>
  </si>
  <si>
    <t>Amazon Supplier Research</t>
  </si>
  <si>
    <t>Web Game UI/UX Designer</t>
  </si>
  <si>
    <t>BioMedical Equipment Technician, Lancaster CA</t>
  </si>
  <si>
    <t>Fractional CEO to Scale a Leading Solar and Electrification Firm</t>
  </si>
  <si>
    <t>Digital Design Freelancer</t>
  </si>
  <si>
    <t>List building for Motels and Small Hotels in USA</t>
  </si>
  <si>
    <t>Expert Needed for Advanced Weglot Customization on WordPress Website</t>
  </si>
  <si>
    <t>Machine Learning Pipeline Assignment Help</t>
  </si>
  <si>
    <t>Architect to create plans for a residential addition</t>
  </si>
  <si>
    <t>Freelance IT Network Engineer</t>
  </si>
  <si>
    <t>Wallet Integration into React Frontend and Solana Smart Contract Development</t>
  </si>
  <si>
    <t>Growth Hacker/ Growth Strategist</t>
  </si>
  <si>
    <t>Logo Redesign inspired by Tattooing</t>
  </si>
  <si>
    <t>File taxes in New Jersey for business and personal</t>
  </si>
  <si>
    <t>Extract Coordinates of 500 Medical Facilities (Hospitals, Clinics, Labs)</t>
  </si>
  <si>
    <t>Top image compositor needed to create image of drinks</t>
  </si>
  <si>
    <t>Senior Tax Accountant</t>
  </si>
  <si>
    <t>Native Korean Writer to Rewrite Content [Beginner Friendly Job]</t>
  </si>
  <si>
    <t>Remote Workflow Implementor (Monday.com Specialist)</t>
  </si>
  <si>
    <t>Google analytics setup: From ads campaign to conversion with 3rd party order website</t>
  </si>
  <si>
    <t>Graphic designer update company profile</t>
  </si>
  <si>
    <t>Sound Engineer for Voiceover Recording</t>
  </si>
  <si>
    <t>Need an Expert WHMCS and PHP developer for ongoing work</t>
  </si>
  <si>
    <t>Researcher in Privacy Enhancement in IoT and AI</t>
  </si>
  <si>
    <t>3D Exterior building rendering</t>
  </si>
  <si>
    <t>Android Application Dev</t>
  </si>
  <si>
    <t>Graphic Designer for Public Banner</t>
  </si>
  <si>
    <t>Google business suspended</t>
  </si>
  <si>
    <t>Conversion G4 vs Google ads specialist need it</t>
  </si>
  <si>
    <t>Webdesign party game</t>
  </si>
  <si>
    <t>Video Producer for Shopify App Promotional and Tutorial Videos</t>
  </si>
  <si>
    <t>Lead generation Expert Needed</t>
  </si>
  <si>
    <t>Product Photographer &amp;amp; Graphic Designer</t>
  </si>
  <si>
    <t>Animated Photo Transformation</t>
  </si>
  <si>
    <t>I need a 2 page CV translated to Italian</t>
  </si>
  <si>
    <t>Audio Enhancement for Short Video</t>
  </si>
  <si>
    <t>Need help optimizing Circle community platform for nonprofit &amp;amp; develop educational class structure.</t>
  </si>
  <si>
    <t>Video and Color Correction Editor</t>
  </si>
  <si>
    <t>Looking for a full time C# dot-net developer on salary basis</t>
  </si>
  <si>
    <t>Folk CRM Expert for Investor Outreach</t>
  </si>
  <si>
    <t>SEO and google Specialist for Personal Brand and funnel search ranking</t>
  </si>
  <si>
    <t>Social Media Manager Wanted to Drive Engagement and Growth!</t>
  </si>
  <si>
    <t>Interior Design and 3D Rendering for 768 82nd St</t>
  </si>
  <si>
    <t>Netsuite API Data Transfer Expert</t>
  </si>
  <si>
    <t>Content Writer Needed for Summer Dinner Recipe Articles</t>
  </si>
  <si>
    <t>Email Lead Generation - B2B</t>
  </si>
  <si>
    <t>ERPNext Module Development</t>
  </si>
  <si>
    <t>Viral TikTok Ads Creator for Health &amp;amp; Beauty Products Shopify *WELL PAID*</t>
  </si>
  <si>
    <t>Original Picture of Happy Family for Website</t>
  </si>
  <si>
    <t>Migrate from Legacy FCM APIs to HTTP v1 -PHP</t>
  </si>
  <si>
    <t>iPhone Audio and Video Sync</t>
  </si>
  <si>
    <t>Polish Guest Posting/Outreach (IGaming)</t>
  </si>
  <si>
    <t>Virtual Marketing Specialist</t>
  </si>
  <si>
    <t>Photo and Reels Editor for Fashion Brandâ€™s Instagram</t>
  </si>
  <si>
    <t>Nutrition calculator</t>
  </si>
  <si>
    <t>Crypto blockchain website developer</t>
  </si>
  <si>
    <t>help export 100 profile avatars from single shuterstock EPS file in AI (10 minute job)</t>
  </si>
  <si>
    <t>recreate website in Framer</t>
  </si>
  <si>
    <t>Professional Yoga Videographer and Photographer</t>
  </si>
  <si>
    <t>Content Writer and Typist</t>
  </si>
  <si>
    <t>Social Media and Website Ads Poster for raw land company</t>
  </si>
  <si>
    <t>3D Exterior Design and 2D Shop-drawings for Residential Villa</t>
  </si>
  <si>
    <t>Commission Only B2B Cold Callers for Hotel Supplies</t>
  </si>
  <si>
    <t>Experienced copy writer to write a blog about window louvres and drainage  for canopies</t>
  </si>
  <si>
    <t>Product Importer for my Shopify Store</t>
  </si>
  <si>
    <t>Podcast Organic Growth Marketer</t>
  </si>
  <si>
    <t>Federal grant</t>
  </si>
  <si>
    <t>MVP Developer for Home Renovation Platform</t>
  </si>
  <si>
    <t>Blender Archviz Designer</t>
  </si>
  <si>
    <t>Experienced dev needed</t>
  </si>
  <si>
    <t>Talkingchatbot powerd by GPT-4o with my own data</t>
  </si>
  <si>
    <t>Creative Designer Needed for Logo and Business Name Creation</t>
  </si>
  <si>
    <t>United Fuel Cards</t>
  </si>
  <si>
    <t>Social Media Content Curation + Marketing For Nutritionist + Women's Health Coach</t>
  </si>
  <si>
    <t>Developer to create a website and mobile application that will offer a variety of types of games.</t>
  </si>
  <si>
    <t>**Full-Stack Developer for Outdoor Ad Text Visibility Tool**</t>
  </si>
  <si>
    <t>Google Tag Manager Tracking</t>
  </si>
  <si>
    <t>Digital Marketing Specialist for Latin America</t>
  </si>
  <si>
    <t>Video Editor for Car Detailing Company</t>
  </si>
  <si>
    <t>Finance</t>
  </si>
  <si>
    <t>ugc video in Hungarian language 200$</t>
  </si>
  <si>
    <t>Help with site esthetics</t>
  </si>
  <si>
    <t>Improve the landscaping of my garden and patio</t>
  </si>
  <si>
    <t>Website Audit and Quick Fixes</t>
  </si>
  <si>
    <t>Video Editor for Social Media (Arabic)</t>
  </si>
  <si>
    <t>Bubble.io | Experienced No-Code Developer Needed for Mobile Onboarding Funnel (PWA) on Bubble.io</t>
  </si>
  <si>
    <t>Shopify Mobile Website Fix</t>
  </si>
  <si>
    <t>TRAINING on ElMessenger Pro - Chrome Extension</t>
  </si>
  <si>
    <t>Amazon Proxy Marketing Expert</t>
  </si>
  <si>
    <t>Fixing Dropdown - WordPress Website</t>
  </si>
  <si>
    <t>Senior Electrical Engineer</t>
  </si>
  <si>
    <t>Cold email pipeline setup and configuration with instantly ai</t>
  </si>
  <si>
    <t>Wordpress Site Completion</t>
  </si>
  <si>
    <t>Disability Business Sign Up and Sales Team Management</t>
  </si>
  <si>
    <t>Seeking an Experienced Webflow Developer to Convert Figma Design into a Website</t>
  </si>
  <si>
    <t>Mobile game: English to Italian</t>
  </si>
  <si>
    <t>Part-time Sales Staff for Market Expansion</t>
  </si>
  <si>
    <t>Pitch Deck for Capital Raise - Web3/Blockchain Start Up</t>
  </si>
  <si>
    <t>SEO and Search Engine Optimization Expert for Local Businesses</t>
  </si>
  <si>
    <t>Slide deck development</t>
  </si>
  <si>
    <t>Go High Level Power Dialer and Follow-up Automation Setup</t>
  </si>
  <si>
    <t>Help with my career development meeting</t>
  </si>
  <si>
    <t>Build a high converting shopify landing page for our baby apparel brand</t>
  </si>
  <si>
    <t>Longterm graphic designer for a wing foil brand</t>
  </si>
  <si>
    <t>Legal Advice on Privacy Law in Germany for Email Communication</t>
  </si>
  <si>
    <t>Shopify Web Developer for Pet Ecommerce Brand</t>
  </si>
  <si>
    <t>MySQL to Clickhouse Table Replication</t>
  </si>
  <si>
    <t>Marketing digital for therapist</t>
  </si>
  <si>
    <t>Sports Video Editing for YouTube Automation Channel</t>
  </si>
  <si>
    <t>Crypto Analyst and Financial Modeler for Gaming Industry</t>
  </si>
  <si>
    <t>Need help to find an AI text-to-human text converter tool</t>
  </si>
  <si>
    <t>Graphic Designer for Print and Digital Mockups of Card Decks</t>
  </si>
  <si>
    <t>Social Media Manager for Feminist Magazine</t>
  </si>
  <si>
    <t>3D Grundrisse fÃ¼r Mehrfamilienhaus</t>
  </si>
  <si>
    <t>HubSpot API Workflow Custom Code</t>
  </si>
  <si>
    <t>Modify a navigation bar and add products to a shopify store</t>
  </si>
  <si>
    <t>Need to Design POS, A2, Roller Banner &amp;amp; A4</t>
  </si>
  <si>
    <t>SEO Specialist for Link and Indexing Issues</t>
  </si>
  <si>
    <t>WordPress Developer Needed for Responsive Website from Figma Designs</t>
  </si>
  <si>
    <t>Junior Business Development Specialist</t>
  </si>
  <si>
    <t>Web designer / front end developer to shift website from Thinkific to Wordpress</t>
  </si>
  <si>
    <t>Logo Fix</t>
  </si>
  <si>
    <t>React and Node Engineer</t>
  </si>
  <si>
    <t>Making Directx12 ImGui Invisible To Recordings</t>
  </si>
  <si>
    <t>WhatsApp Data Recovery Expert</t>
  </si>
  <si>
    <t>Pharmacy Industry Whitepaper Writer</t>
  </si>
  <si>
    <t>TikTok shop</t>
  </si>
  <si>
    <t>Sun tattoo art</t>
  </si>
  <si>
    <t>Site plan</t>
  </si>
  <si>
    <t>3D Drafting and Mechanical Engineer for Welding and Fabrication Business</t>
  </si>
  <si>
    <t>Laser Cutting Software Quoting Specialist</t>
  </si>
  <si>
    <t>PHP Laravel SSL Implementation</t>
  </si>
  <si>
    <t>Hiring an Experienced Graphic Designer for Social Media posts</t>
  </si>
  <si>
    <t>C Code Optimization on Vitis HLS</t>
  </si>
  <si>
    <t>ugc video in Danish language 200$</t>
  </si>
  <si>
    <t>Fullstack Developer with React/Node Skills</t>
  </si>
  <si>
    <t>Corporate Videographers in Australia</t>
  </si>
  <si>
    <t>3d animation short</t>
  </si>
  <si>
    <t>Simplified Chinese Translator needed to localize marketing materials, Google Ads</t>
  </si>
  <si>
    <t>Need word-press developer</t>
  </si>
  <si>
    <t>Python Developer Full Stack - Simple Quick Tasks Every Week</t>
  </si>
  <si>
    <t>Fix a bug in a chat application based on vue</t>
  </si>
  <si>
    <t>Technical Co-Founder for Automotive Startup in GCC</t>
  </si>
  <si>
    <t>Video Animator/Editor Needed</t>
  </si>
  <si>
    <t>Product Video/Photo Editor for Shopify Dropshipping</t>
  </si>
  <si>
    <t>Virtual Assistant with video editing skills</t>
  </si>
  <si>
    <t>Mexican Translators Needed</t>
  </si>
  <si>
    <t>Build digital loyalty card platform with Apple and Google wallet support</t>
  </si>
  <si>
    <t>Product Analyst (Part Time)</t>
  </si>
  <si>
    <t>Photographer and video editor for an Amazon product training video,</t>
  </si>
  <si>
    <t>Youtube growth</t>
  </si>
  <si>
    <t>GIT Repo Migration Help</t>
  </si>
  <si>
    <t>Powerpoint animation expert needed to drastically improve our sales presentation</t>
  </si>
  <si>
    <t>Browser Extension Developer</t>
  </si>
  <si>
    <t>Stock Market Product Affiliate Manager</t>
  </si>
  <si>
    <t>Experienced IT Network Engineer Needed</t>
  </si>
  <si>
    <t>Digital Marketing For Kickstarter Campaign.</t>
  </si>
  <si>
    <t>Find Contact Details for Car Workshop Owners in Dubai</t>
  </si>
  <si>
    <t>Amazon Vendor Account Reinstatement</t>
  </si>
  <si>
    <t>Data Entry - Let us use your Linkedin Profile for Marketing</t>
  </si>
  <si>
    <t>Experienced Dynamics 365 Developer for Sales and Customer Service Enhancement</t>
  </si>
  <si>
    <t>Male &amp;amp; Female UGC Content Creators</t>
  </si>
  <si>
    <t>Quick translation job from English to 20+ languages</t>
  </si>
  <si>
    <t>Digital Marketing Expert for Mushroom Coffee Ecommerce Business</t>
  </si>
  <si>
    <t>Wanted - brochure/leaflet designer</t>
  </si>
  <si>
    <t>Virtual Assistant with COO Potential</t>
  </si>
  <si>
    <t>Acquisition Manager (Spanish Speakers ONLY)</t>
  </si>
  <si>
    <t>Graphics for a website.</t>
  </si>
  <si>
    <t>Social Media Content Manager for Music Production and Synthesizer YouTube Channel</t>
  </si>
  <si>
    <t>Help! I'm buried in emails!</t>
  </si>
  <si>
    <t>Label Redesign</t>
  </si>
  <si>
    <t>IT Policy Writer - Distribution List Management</t>
  </si>
  <si>
    <t>Pitch deck for a commercial syndication</t>
  </si>
  <si>
    <t>T-Shirt Designer (Printify)</t>
  </si>
  <si>
    <t>I want p5.js and matter.js developer</t>
  </si>
  <si>
    <t>English/Spanish Speaking personal assistant needed - Dominican Republic Only - to help me with scheduling, research, communication with clients</t>
  </si>
  <si>
    <t>Expedition Curator (ENG/ESP)</t>
  </si>
  <si>
    <t>Web Design and Branding Expert</t>
  </si>
  <si>
    <t>VA needed for one hour of work immediately (today)</t>
  </si>
  <si>
    <t>Looking to Build WhatsApp Marketing Software</t>
  </si>
  <si>
    <t>Play consol users application publication on play marcket</t>
  </si>
  <si>
    <t>Setup Affiliate program for two SaaS projects</t>
  </si>
  <si>
    <t>Lead Source for Video Editing &amp;amp; Thumbnail Art Agency (Digital Marketing)</t>
  </si>
  <si>
    <t>Military Resume Writer</t>
  </si>
  <si>
    <t>Creative Video Editor for YouTube Channel</t>
  </si>
  <si>
    <t>Graphic Design for Arabic Speaker</t>
  </si>
  <si>
    <t>Custom U.S. Client Map Creation</t>
  </si>
  <si>
    <t>Appointment Setter/Sales Representative</t>
  </si>
  <si>
    <t>Figma design and app flow for app and matching website</t>
  </si>
  <si>
    <t>Interior Design - Law Firm</t>
  </si>
  <si>
    <t>Customisation of the UI of our GoHighLevel agency account that we will whitelabel to customers.</t>
  </si>
  <si>
    <t>Looking For Strategic Endorsements</t>
  </si>
  <si>
    <t>Online shop/site creation</t>
  </si>
  <si>
    <t>Payroll and Tip Sheet Uploading in ADP</t>
  </si>
  <si>
    <t>Backend Engineer with AWS Experience</t>
  </si>
  <si>
    <t>Looking For A Video Editor Role For A YouTube Channel That Focus On the Dog Niche.</t>
  </si>
  <si>
    <t>Create Manufacturing Process Videos to teach the requirements for assembly of production yachts</t>
  </si>
  <si>
    <t>Copyeditor for education book</t>
  </si>
  <si>
    <t>Sales Talent Recruiter - Jamaica and the Caribbean</t>
  </si>
  <si>
    <t>High quality social media manager</t>
  </si>
  <si>
    <t>Phone collections agent / Customer support (FULL TIME) email and calls -- PH ONLY!</t>
  </si>
  <si>
    <t>Moving From Office 365 to Google Workspace</t>
  </si>
  <si>
    <t>Developer needed to rework WordPress site to adjust to a new design</t>
  </si>
  <si>
    <t>Apple Watch App Developer for Health Monitoring to ESP32</t>
  </si>
  <si>
    <t>Content Creator for Anime, Games, Comics and Novel</t>
  </si>
  <si>
    <t>Blog writing for jewelry</t>
  </si>
  <si>
    <t>Linkedin Brand manager</t>
  </si>
  <si>
    <t>Swedish Voice Actor to Narrate Children's Stories</t>
  </si>
  <si>
    <t>Logo &amp;amp; Brand Identity</t>
  </si>
  <si>
    <t>Chinese Lawyer to assist in refund from Chinese factory</t>
  </si>
  <si>
    <t>Looking for a developer to fix the payment gateway issue on my website.</t>
  </si>
  <si>
    <t>Seeking Experienced UX Game Designer for Chess Puzzle Game Consultation</t>
  </si>
  <si>
    <t>Edit wedding pictures (facial)</t>
  </si>
  <si>
    <t>Innholdsskaper for Ã¥ lage enkle videoer (norske videoer)</t>
  </si>
  <si>
    <t>Expert Figma UI/UX Designer Needed for Food Delivery App Start Screens</t>
  </si>
  <si>
    <t>Chief Financial Officer (CFO) - Hard Audit/Due Diligence Specialist</t>
  </si>
  <si>
    <t>Virtual Assistant with customer service experience</t>
  </si>
  <si>
    <t>Cold Calling Wizard Needed</t>
  </si>
  <si>
    <t>[$125] Task - Inconsistency in character limit count shown in mweb and Android. #45458 - Expensify</t>
  </si>
  <si>
    <t>Digital Marketing &amp;amp; Performance Marketing</t>
  </si>
  <si>
    <t>Web Developer needed to build a dynamic classifieds website</t>
  </si>
  <si>
    <t>Website Design for WordPress with Provided Layout and Assets</t>
  </si>
  <si>
    <t>Landing page and thank you page</t>
  </si>
  <si>
    <t>Virtual Assistant W/ Web Tasks</t>
  </si>
  <si>
    <t>Senior Agile Project &amp;amp; Program Manager (Data Engineering &amp;amp; Scrum Master)</t>
  </si>
  <si>
    <t>Podio Developer</t>
  </si>
  <si>
    <t>Product Photoshoot with Models</t>
  </si>
  <si>
    <t>Graphic Designer Needed for Cosmetic Brand's Social Media Launch</t>
  </si>
  <si>
    <t>Real Estate Accountant/Assistant</t>
  </si>
  <si>
    <t>Developer needed to restore WordPress site</t>
  </si>
  <si>
    <t>Seeking Shopify Plus Expert for Design and Conversion Optimization of Our Online Store</t>
  </si>
  <si>
    <t>Healthcare Project manager</t>
  </si>
  <si>
    <t>Record videos on demand</t>
  </si>
  <si>
    <t>FTC Google Online Reviews</t>
  </si>
  <si>
    <t>List of Real Estate Debt Fund - Programs</t>
  </si>
  <si>
    <t>Docker, Kubernetes Setup for JNLP File</t>
  </si>
  <si>
    <t>Comprehensive SaaS Platform Tester for Driving School Management System</t>
  </si>
  <si>
    <t>Facebook Ads Specialist - Affiliate Marketing</t>
  </si>
  <si>
    <t>Required Pro Level Packaging Designer for Ice Tea box Packaging &amp;amp; Loose Tea Packaging Labels .</t>
  </si>
  <si>
    <t>Translator English/Russian/Kazakh</t>
  </si>
  <si>
    <t>Video editing about travel</t>
  </si>
  <si>
    <t>Use apify to build a scraper of a mobile app</t>
  </si>
  <si>
    <t>Build me an app better than Uber and Lyft</t>
  </si>
  <si>
    <t>Data Entry Specialist for Collecting Lawyer Contact Information From Website</t>
  </si>
  <si>
    <t>Amazon Virtual Assistant for Complete Account Management</t>
  </si>
  <si>
    <t>Convert PowerShell script from PnP to CSOM</t>
  </si>
  <si>
    <t>Database Recovery Odoo v11 Expert</t>
  </si>
  <si>
    <t>Video Course Creator â€“ Lead Conversion Specialist</t>
  </si>
  <si>
    <t>Ionic/Angular Developer Needed for Ongoing Project Support</t>
  </si>
  <si>
    <t>Amazon.it listings optimization for the Italian native speaker</t>
  </si>
  <si>
    <t>Document Translation + InDesign - Various Languages</t>
  </si>
  <si>
    <t>Remote Bilingual (MANDARIN) CSR -</t>
  </si>
  <si>
    <t>IOS Developmer needed to update code on app</t>
  </si>
  <si>
    <t>Instantly Email Deliverability Optimization Specialist</t>
  </si>
  <si>
    <t>Programmatic embedding of BI dashboard on WordPress site</t>
  </si>
  <si>
    <t>Apple &amp;quot;App Clip&amp;quot; Developer for WebXR</t>
  </si>
  <si>
    <t>Healthcare App Developer</t>
  </si>
  <si>
    <t>Wordpress theme install and simple customization.</t>
  </si>
  <si>
    <t>Wordpress theme customization</t>
  </si>
  <si>
    <t>Check-in</t>
  </si>
  <si>
    <t>Bubble.io App and API Integration</t>
  </si>
  <si>
    <t>Architect to enhance the Estate</t>
  </si>
  <si>
    <t>Figma Website Designer</t>
  </si>
  <si>
    <t>Need New Rebranding of E-Commerce Website and Shopify</t>
  </si>
  <si>
    <t>Data Expert needed To Collect, Clean And format data for LLM FIne tuning</t>
  </si>
  <si>
    <t>Call Agent</t>
  </si>
  <si>
    <t>Need someone for YouTube thumbnails design</t>
  </si>
  <si>
    <t>Candy Product website design</t>
  </si>
  <si>
    <t>Webflow and Graphic Designer</t>
  </si>
  <si>
    <t>Pitch Deck Design for KILL TONY Live Podcast</t>
  </si>
  <si>
    <t>Legal Consultation for Cancelling Solar Contract</t>
  </si>
  <si>
    <t>Experienced Web Developer for Online Fitness Coaching Website</t>
  </si>
  <si>
    <t>Fix my python Script</t>
  </si>
  <si>
    <t>Help with Wordpress Elementor website launch</t>
  </si>
  <si>
    <t>Expert For Godaddy VPS Server &amp;amp; Firewall Problem / WordPress Website Plugin Not Syncing Data</t>
  </si>
  <si>
    <t>100 kids sticker designs</t>
  </si>
  <si>
    <t>Banner Ad Creation</t>
  </si>
  <si>
    <t>WordPress Website maintenance and SEO</t>
  </si>
  <si>
    <t>Need US Person for verification to link our tiktok shop account</t>
  </si>
  <si>
    <t>Creative Main Character Illustrator</t>
  </si>
  <si>
    <t>Unity 2D Top Down Smart Cliff/Layer Script</t>
  </si>
  <si>
    <t>Australian Backlink Specialist</t>
  </si>
  <si>
    <t>Financial Model Builder for Real Estate Private Equity Fund</t>
  </si>
  <si>
    <t>UI/UX Designer with Graphic Creation and Web Animation Expertise</t>
  </si>
  <si>
    <t>100 leads engineering leads from indeed</t>
  </si>
  <si>
    <t>Translate Survey Materials to English</t>
  </si>
  <si>
    <t>Financial Sheet for Household Budgeting and Forecasting</t>
  </si>
  <si>
    <t>Plecs software</t>
  </si>
  <si>
    <t>Remove negative/defamatory Google reviews</t>
  </si>
  <si>
    <t>Email marketing: Four templates for Bloomerang based on a brand guide</t>
  </si>
  <si>
    <t>Klaviyo Flow Builder for Shopify Site</t>
  </si>
  <si>
    <t>Design Amendments &amp;amp; Portal Design Customization</t>
  </si>
  <si>
    <t>Design a module based on pre-existing template in Figma</t>
  </si>
  <si>
    <t>3D Video and Animation Expert Needed</t>
  </si>
  <si>
    <t>Non-fiction contents; Seeking avid editors and book reviewers.</t>
  </si>
  <si>
    <t>Looking for Engaging UGC Content Creators for Pet Products Company</t>
  </si>
  <si>
    <t>WAZUH SIEM and XDR Consultant Needed</t>
  </si>
  <si>
    <t>Figma Designer To Help on Ongoing Basis (Shipping SAAS App)</t>
  </si>
  <si>
    <t>Life insurance agency needs social media / ad image post designs for instagram.</t>
  </si>
  <si>
    <t>WooCommerce Website</t>
  </si>
  <si>
    <t>Funnel Linking and Email Automation Expert</t>
  </si>
  <si>
    <t>Rebuild Pages on Existing Wordpress Site</t>
  </si>
  <si>
    <t>Experienced Appointment Setter for IT Consulting Services</t>
  </si>
  <si>
    <t>Appointment Setter for Graphic Design and Marketing Services</t>
  </si>
  <si>
    <t>PPC Google Ad Campaign for Estate Law Firm</t>
  </si>
  <si>
    <t>Hubspot Bug Fix</t>
  </si>
  <si>
    <t>Fix photo ASAP</t>
  </si>
  <si>
    <t>Image Sharpening/Enhancing</t>
  </si>
  <si>
    <t>Elevate Our Workspace: Interior Design for a Stunning Company Office</t>
  </si>
  <si>
    <t>Create Demo Video for AI Product</t>
  </si>
  <si>
    <t>Amazon PPC Campaign Setup Specialist</t>
  </si>
  <si>
    <t>Oracle DBA - Recover Old Version of Oracle8.5</t>
  </si>
  <si>
    <t>Blazor web assembly  POC form development</t>
  </si>
  <si>
    <t>Covert PPT into JPG</t>
  </si>
  <si>
    <t>Scholarship and Grant Research Specialist</t>
  </si>
  <si>
    <t>Realtor Transaction Coordinator</t>
  </si>
  <si>
    <t>Speed up our wordpress/woocommerce website</t>
  </si>
  <si>
    <t>Fix pixel issues Adwords Meta Wordpress</t>
  </si>
  <si>
    <t>Drop service expert</t>
  </si>
  <si>
    <t>Seo website optimisation</t>
  </si>
  <si>
    <t>Content Creator and Community Manager for LinkedIn</t>
  </si>
  <si>
    <t>Excel automation of order processing system</t>
  </si>
  <si>
    <t>Photoshop Expert needed for AI-assisted photo editing</t>
  </si>
  <si>
    <t>Sales Caller for Hotel Technology Upgrades</t>
  </si>
  <si>
    <t>Video Editor Needed - For Paid Advertisement Videos (Spanish Speaking)</t>
  </si>
  <si>
    <t>Amazon Listing product images (lifestyle)</t>
  </si>
  <si>
    <t>Videographer Needed for Corporate Video Shoot at San Diego Airport</t>
  </si>
  <si>
    <t>Transfer Text and Formatting From PDF to Microsoft Word</t>
  </si>
  <si>
    <t>Experienced Bookkeeper with CIN7 and QuickBooks Expertise</t>
  </si>
  <si>
    <t>English-Chinese script translator</t>
  </si>
  <si>
    <t>Graphic Designer for Print-On-Demand Baby and Kids Product Line</t>
  </si>
  <si>
    <t>EX200 Red Hat Certified System Administrator expert.</t>
  </si>
  <si>
    <t>Content Creator - Reels and shorts Video Creators for Promotion</t>
  </si>
  <si>
    <t>Copyeditor</t>
  </si>
  <si>
    <t>0F Experienced Chatters Needed! BIG OPPORTUNITIES!</t>
  </si>
  <si>
    <t>Relationship and Growth Enthusiast</t>
  </si>
  <si>
    <t>Blockchain real expert</t>
  </si>
  <si>
    <t>Web Developer for Car Listings Website</t>
  </si>
  <si>
    <t>Changing colours of garments on ecom model</t>
  </si>
  <si>
    <t>3D Cad file needed for a bottle cap</t>
  </si>
  <si>
    <t>Figma Design for Online Casino Backend Office</t>
  </si>
  <si>
    <t>Quick research local school end times and enter data into google sheet</t>
  </si>
  <si>
    <t>**UK Based Supplier Sourcing Specialist for High-Ticket Dropshipping Business **</t>
  </si>
  <si>
    <t>Graphic Designer needed to build website</t>
  </si>
  <si>
    <t>Academic article</t>
  </si>
  <si>
    <t>UK Attorney needed to review a document and sign a Declaration of Truthfulness and Authority</t>
  </si>
  <si>
    <t>Social Media Graphics and Video Designer</t>
  </si>
  <si>
    <t>Our Book Publish house searching Graphic Designer/Digital Artist</t>
  </si>
  <si>
    <t>Android Push Provisioning and React Native Bridge Development</t>
  </si>
  <si>
    <t>CONSTRUCTION ACCOUNTANT - Highly Experienced</t>
  </si>
  <si>
    <t>Mobile App  Alarm/Reminder</t>
  </si>
  <si>
    <t>Canva Social Media Template Designer</t>
  </si>
  <si>
    <t>Recreate Wordpress Template in Figma</t>
  </si>
  <si>
    <t>Axure + Material Icons 4.0 Library</t>
  </si>
  <si>
    <t>Need a logo for my food business</t>
  </si>
  <si>
    <t>Seeking Expert Odoo Developer or Smart Company</t>
  </si>
  <si>
    <t>Part-time German-speaking product manager</t>
  </si>
  <si>
    <t>Buying You LinkedIn Account  - $10</t>
  </si>
  <si>
    <t>Expert Unity Engine Game Developer</t>
  </si>
  <si>
    <t>Need Help Launching New Version of Existing Wordpress Site, with Multiple Languages Using WPML</t>
  </si>
  <si>
    <t>Application Programming Interface Coder</t>
  </si>
  <si>
    <t>Spanish Group Recording Project</t>
  </si>
  <si>
    <t>I need a research report on Chinese enterprises in Bangladesh</t>
  </si>
  <si>
    <t>PowerPoint Presentation for B2B Company</t>
  </si>
  <si>
    <t>Sunglasses Designer</t>
  </si>
  <si>
    <t>[$250] mWeb - Workspace - Description/invite field spreads when open after adding custom message #45520 - Expensify</t>
  </si>
  <si>
    <t>Graphic Designer for Magazine/Catalog</t>
  </si>
  <si>
    <t>Outbound Sales Caller for Golf Event</t>
  </si>
  <si>
    <t>Document Writer</t>
  </si>
  <si>
    <t>Money Laundering Reporting Officer MLRO for a EMI in Lithuania, license obtainment is in progress</t>
  </si>
  <si>
    <t>Production of Karaoke Videos</t>
  </si>
  <si>
    <t>Professional PPT Design for Real Estate Company</t>
  </si>
  <si>
    <t>SEM in SPSS Amos</t>
  </si>
  <si>
    <t>Content Writer for Blog Articles</t>
  </si>
  <si>
    <t>1 on 1 make.com notion session</t>
  </si>
  <si>
    <t>Urgent translation into URDU</t>
  </si>
  <si>
    <t>Administrative Assistant with Copy Editing Skills</t>
  </si>
  <si>
    <t>Create a few choices of a logo for a new dance studio.</t>
  </si>
  <si>
    <t>Python Programmer Needed to Develop Advanced Twitter Automation Bot</t>
  </si>
  <si>
    <t>Leads for Equipment Financing Brokerage</t>
  </si>
  <si>
    <t>Menu Edit</t>
  </si>
  <si>
    <t>Website Designer - Figma Expert</t>
  </si>
  <si>
    <t>Data Entry Specialist for Buildwise Software</t>
  </si>
  <si>
    <t>Developer expert in online marketing, Shopify and SEO</t>
  </si>
  <si>
    <t>Machine Learning expert for weather app</t>
  </si>
  <si>
    <t>Design graphic timeline for magazine</t>
  </si>
  <si>
    <t>Create Shopify Style Filter for WoodMart  / Elementor on WordPress</t>
  </si>
  <si>
    <t>Graphic Designer for Logo and Brand Refresh</t>
  </si>
  <si>
    <t>Google Business Suspended Assistance</t>
  </si>
  <si>
    <t>Experienced Speech Writer for Two Events</t>
  </si>
  <si>
    <t>Quantity Takeoff Specialist</t>
  </si>
  <si>
    <t>Social Media marketing, Affiliate Marketing Manager</t>
  </si>
  <si>
    <t>Connect Mailchimp to Clickfunnels landing page</t>
  </si>
  <si>
    <t>Senior Graphic Designer UX/UI</t>
  </si>
  <si>
    <t>Experienced Graphic Designer Needed to Join Out Team on Freelance Basis</t>
  </si>
  <si>
    <t>Setting up sending domain txt, dkim, and spf record on HostGator</t>
  </si>
  <si>
    <t>CISCO ISE Server Installation Specialist</t>
  </si>
  <si>
    <t>U.S.-Based Developer Needed to Integrate OpenAI Assistant for Insurance Document Data Extraction</t>
  </si>
  <si>
    <t>Hindi Native In Canada Who Can Do a Market Survey.</t>
  </si>
  <si>
    <t>Attorney for Civil Conspiracy Case</t>
  </si>
  <si>
    <t>Looking to create creatives for food promotions</t>
  </si>
  <si>
    <t>Microsoft Power App Designer and Developer</t>
  </si>
  <si>
    <t>Product catalog design</t>
  </si>
  <si>
    <t>Design Website For New Elevator Company</t>
  </si>
  <si>
    <t>Port an Android app to iOS</t>
  </si>
  <si>
    <t>Extract vocabulary from Aspekte neu C1 book</t>
  </si>
  <si>
    <t>Experienced FIGMA Wireframe Designer for Life Insurance Web Portal Project</t>
  </si>
  <si>
    <t>Survey writer and people and culture expert</t>
  </si>
  <si>
    <t>Accounting Franchise Widget Developer</t>
  </si>
  <si>
    <t>Screen Record an Hour of your FLINTLOCK PLAYTHROUGH.</t>
  </si>
  <si>
    <t>Marketing Collateral - Graphic Designer to lay text into existing PPT template</t>
  </si>
  <si>
    <t>Nodejs Software Engineer</t>
  </si>
  <si>
    <t>Assistant work with wide range of tasks</t>
  </si>
  <si>
    <t>NC1 (Tekla) File to DXF Conversion</t>
  </si>
  <si>
    <t>Data Entry Specialist for Editing Product Details</t>
  </si>
  <si>
    <t>Single Reel/Tiktok Editing</t>
  </si>
  <si>
    <t>Odia Dubbing Voice Over Artist</t>
  </si>
  <si>
    <t>meta &amp;amp; TikTok API expert</t>
  </si>
  <si>
    <t>(Canada only) Product review---Cat exercise wheel for indoor</t>
  </si>
  <si>
    <t>Canva Assistant</t>
  </si>
  <si>
    <t>AI prompts</t>
  </si>
  <si>
    <t>YouTube SEO Specialist Needed to Boost Channel Performance</t>
  </si>
  <si>
    <t>Product Manager for Educational Website</t>
  </si>
  <si>
    <t>Youtube tech support needed</t>
  </si>
  <si>
    <t>Legal</t>
  </si>
  <si>
    <t>Full-Time Video Editor for Auto Detailing Business 600$ Month</t>
  </si>
  <si>
    <t>Improve User interface for video website</t>
  </si>
  <si>
    <t>Extend Zulip application</t>
  </si>
  <si>
    <t>Graphic Design for Capability Statement and Brochures</t>
  </si>
  <si>
    <t>Create easy, high protein meal prep recipes for nurses</t>
  </si>
  <si>
    <t>Experienced Magnus Billing Asterisk Developer Needed</t>
  </si>
  <si>
    <t>WIX Designer for StatementCloud Front End Website</t>
  </si>
  <si>
    <t>Seeking Talented UI/UX Designer for Landing Page Project</t>
  </si>
  <si>
    <t>Creative Videographer Needed for Multiple Marketing Projects in Santa Barbara/Ventura Area</t>
  </si>
  <si>
    <t>100 Recruitment Leads from Indeed</t>
  </si>
  <si>
    <t>Google Ads Expert for equipments manufacturing company</t>
  </si>
  <si>
    <t>ðŸŽ¨ Expert Web Designer for Award-Worthy Projects ðŸŽ¨</t>
  </si>
  <si>
    <t>I need someone from Serbia to proofread the translated document and do basic SEO.</t>
  </si>
  <si>
    <t>Sales Proposal Writer</t>
  </si>
  <si>
    <t>Graphic Designer for Annual Travel Guide</t>
  </si>
  <si>
    <t>Comedy Ghost Writer for Social Media Short Videos</t>
  </si>
  <si>
    <t>South Africa!ASAP! Looking for Mobile tester!</t>
  </si>
  <si>
    <t>Cold Email/Calling Lead Generation for Tech Services</t>
  </si>
  <si>
    <t>Optimization of German B2B Google Ads Campaign</t>
  </si>
  <si>
    <t>Countertop Takeoff and Estimation Specialist</t>
  </si>
  <si>
    <t>Cold Caller for Solar Appointment Setting</t>
  </si>
  <si>
    <t>Competitive Intelligence Analyst</t>
  </si>
  <si>
    <t>Ghostwriter and Content Planner for Productivity/Goal Planner</t>
  </si>
  <si>
    <t>Hand Drawn Text Script</t>
  </si>
  <si>
    <t>Urgently need Social Media Marketing manager</t>
  </si>
  <si>
    <t>Seeking a skilled graphic designer</t>
  </si>
  <si>
    <t>AI Automation and Business Development Expert</t>
  </si>
  <si>
    <t>Translate Hebrew to English</t>
  </si>
  <si>
    <t>Creative designer for product packaging</t>
  </si>
  <si>
    <t>Flutter Dev Needed</t>
  </si>
  <si>
    <t>Professional Recruiter (3-6 months)</t>
  </si>
  <si>
    <t>Quantower Strategy Writer</t>
  </si>
  <si>
    <t>[$250] Send Invoice - Workspace Display Name Not Shown in Invoice Preview #43759 - Expensify</t>
  </si>
  <si>
    <t>AI Automation Video Creator</t>
  </si>
  <si>
    <t>Photoshop/ Graphic Design</t>
  </si>
  <si>
    <t>Flyer design need urgent</t>
  </si>
  <si>
    <t>Website maintenance on Wordpress</t>
  </si>
  <si>
    <t>Partial Development of a Conversational System Using ChatGPT API (Unreal Engine)</t>
  </si>
  <si>
    <t>1303-2.  Speaker with columbian spanish dialect</t>
  </si>
  <si>
    <t>Commercial Photographer - Roanoke , VA</t>
  </si>
  <si>
    <t>Set Designer for Videos and Podcast</t>
  </si>
  <si>
    <t>Shopify Professional for Brand Launch</t>
  </si>
  <si>
    <t>Experienced PDF Fillable Forms Editor Needed</t>
  </si>
  <si>
    <t>Promotional Poster</t>
  </si>
  <si>
    <t>Top-Funnel experts needed to create: Ads, Banners, Pop-Unders, Funnels, Pre-Landers, Landingpages</t>
  </si>
  <si>
    <t>Google Workspace Domain Migration</t>
  </si>
  <si>
    <t>UI Creative Designer for Dryfruits Business Website</t>
  </si>
  <si>
    <t>Copywriter for Long-Form Landing Page</t>
  </si>
  <si>
    <t>Guest Communication Property Management</t>
  </si>
  <si>
    <t>Spanish to Italian Document Translation for Legalization</t>
  </si>
  <si>
    <t>Bubble developer needed for MVP</t>
  </si>
  <si>
    <t>Background remove and rotate photographs</t>
  </si>
  <si>
    <t>Talented Web Developer Required For Hosting &amp;amp; Website Management</t>
  </si>
  <si>
    <t>SEO and Google AdWords Setup in Melbourne</t>
  </si>
  <si>
    <t>Figma to WordPress website</t>
  </si>
  <si>
    <t>Kajabi VA wanted - No design needed</t>
  </si>
  <si>
    <t>Video editing and marketing, animation</t>
  </si>
  <si>
    <t>Sales &amp;amp; Email Marketing Expert</t>
  </si>
  <si>
    <t>3D animation on real footage (about 10 seconds)</t>
  </si>
  <si>
    <t>Graphic design a hero data visual for my portfolio website</t>
  </si>
  <si>
    <t>Sports Ecommerce Marketing Expert</t>
  </si>
  <si>
    <t>Mayotte</t>
  </si>
  <si>
    <t>Edit a Video Recording to Turn into a Published Q&amp;amp;A</t>
  </si>
  <si>
    <t>Experienced E-commerce Video Editor</t>
  </si>
  <si>
    <t>UI/UX 3D Designer</t>
  </si>
  <si>
    <t>Go High Level CRM Expert Needed</t>
  </si>
  <si>
    <t>Brand Name/Direction - Female Wellness (Supplement) Company</t>
  </si>
  <si>
    <t>Website Refresh</t>
  </si>
  <si>
    <t>Highly Experienced Logo Designer Needed For an Agency</t>
  </si>
  <si>
    <t>American Voiceover Artist for Faceless YouTube Channel</t>
  </si>
  <si>
    <t>IT Content Writer</t>
  </si>
  <si>
    <t>ThinkorSwim Custom Script Needed</t>
  </si>
  <si>
    <t>Salesforce admin developer</t>
  </si>
  <si>
    <t>Email Copywriter for Sneaker Campaigns</t>
  </si>
  <si>
    <t>Vacation Catamaran Charter Business SEO Rankings</t>
  </si>
  <si>
    <t>Sanity Developer Needed</t>
  </si>
  <si>
    <t>Freelance Video &amp;amp; reel editor</t>
  </si>
  <si>
    <t>Power Automate expert</t>
  </si>
  <si>
    <t>Assistance to Join Closed Facebook Group</t>
  </si>
  <si>
    <t>Looking for a Flutter Expert</t>
  </si>
  <si>
    <t>SquareSpace website banner help plus!</t>
  </si>
  <si>
    <t>Fashion Website Social Media Marketing Manager</t>
  </si>
  <si>
    <t>Graphic Redesign &amp;amp; Website Wireframe needed for Website Relaunch</t>
  </si>
  <si>
    <t>Recreate the Sales Letter in all the languages ITA, FRA, DEU, SPA, US</t>
  </si>
  <si>
    <t>Website Development and Google Reviews Management</t>
  </si>
  <si>
    <t>Wordpress to Squarespace Website Migration</t>
  </si>
  <si>
    <t>Developer Needed For Shopify Product Page with Colour Selector</t>
  </si>
  <si>
    <t>Menopause and Meditation Expert - Ghostwriter to review existing content and to make amends</t>
  </si>
  <si>
    <t>Stripe Integration Expert Needed</t>
  </si>
  <si>
    <t>Particle Effect Developer for Mobile Game</t>
  </si>
  <si>
    <t>Lorawan Milesight Integration and Setup</t>
  </si>
  <si>
    <t>Climate Literacy Course Developer</t>
  </si>
  <si>
    <t>Script to notify me when Macbook gets unlocked.</t>
  </si>
  <si>
    <t>Need an experienced Nextjs/Supabase developer to work on a web app</t>
  </si>
  <si>
    <t>Logo for health/wellness blog</t>
  </si>
  <si>
    <t>Twitter Threads Writer</t>
  </si>
  <si>
    <t>Email Marketing Expert Needed (Wordpress)</t>
  </si>
  <si>
    <t>CV Highlighter Needed for Urgent Project</t>
  </si>
  <si>
    <t>Actress for Short Video Shoot</t>
  </si>
  <si>
    <t>Video Editor for YouTube and Facebook Ads</t>
  </si>
  <si>
    <t>Graphic Designer Needed for Social Media Management Team</t>
  </si>
  <si>
    <t>Help with Google Tag Manager + Marketing Conversion</t>
  </si>
  <si>
    <t>Need a Business Analyst</t>
  </si>
  <si>
    <t>Need design for a website</t>
  </si>
  <si>
    <t>Photoshop Retoucher for Model Photos</t>
  </si>
  <si>
    <t>[$250] Task â€“ Hmm page opens if delete task as assignee (external group user) #45474 - Expensify</t>
  </si>
  <si>
    <t>Paralegal Service to Expunge Lis Pendens</t>
  </si>
  <si>
    <t>Update and cmplete impact factors to academic articles references and English copyediting</t>
  </si>
  <si>
    <t>Django Login not works</t>
  </si>
  <si>
    <t>Website Traffic Boosting Expert</t>
  </si>
  <si>
    <t>We need an experienced development team for website development for our dissertation service.</t>
  </si>
  <si>
    <t>Submity UX Redesign for Spotify Playlist Submission Tool</t>
  </si>
  <si>
    <t>Need someone to find contacts and information of specific domain name</t>
  </si>
  <si>
    <t>Physical Therapist (Consulting and Subject Matter Expert / Long Term Role Possible)</t>
  </si>
  <si>
    <t>Video Editor for High-Quality Music Videos with Social Media Presence</t>
  </si>
  <si>
    <t>Lead Generation and Cold Calling Specialist for Digital Marketing Agency</t>
  </si>
  <si>
    <t>Social Media Content Creator and Strategist</t>
  </si>
  <si>
    <t>Branding and logo re touch/redesign</t>
  </si>
  <si>
    <t>Content Writer - Etsy Marketing, Handmade Trends</t>
  </si>
  <si>
    <t>3D Animation Designer needed for 45 second promo video</t>
  </si>
  <si>
    <t>Copywriter Needed for Blog Post on Ethical Travel in Australia</t>
  </si>
  <si>
    <t>Fix the sound on a video</t>
  </si>
  <si>
    <t>Customer support call agent for HUNGARY</t>
  </si>
  <si>
    <t>UI/UX Designer for community Website</t>
  </si>
  <si>
    <t>AWS Lambda Developer with Node.js expertise</t>
  </si>
  <si>
    <t>Looking For Developer To Create Personal Website</t>
  </si>
  <si>
    <t>Brand Identity Design for New Platform</t>
  </si>
  <si>
    <t>Develop a Program to Identify and List Every Possible User Path in Complex Softwares</t>
  </si>
  <si>
    <t>Website - Cosmetic Changes</t>
  </si>
  <si>
    <t>Marketing and Social media Strategy</t>
  </si>
  <si>
    <t>MERN Application</t>
  </si>
  <si>
    <t>Crazy awesome video editor for crazy AI combined video edits</t>
  </si>
  <si>
    <t>Find David Goggins original video</t>
  </si>
  <si>
    <t>Convert PDF documents to MS Word</t>
  </si>
  <si>
    <t>Business Naming Expert</t>
  </si>
  <si>
    <t>Ad creative designer (single image + video ads)</t>
  </si>
  <si>
    <t>English to Korean Brochure Translation</t>
  </si>
  <si>
    <t>Solana Trading Bot Developer in Rust</t>
  </si>
  <si>
    <t>I need all the help with amazon for my new product</t>
  </si>
  <si>
    <t>Sales and Marketing Director</t>
  </si>
  <si>
    <t>Experience real estate assistant</t>
  </si>
  <si>
    <t>Experienced U.S. Board Certified Radiologist</t>
  </si>
  <si>
    <t>German-French Freelance Translator</t>
  </si>
  <si>
    <t>Customer Dashboard project full stack GERMAN</t>
  </si>
  <si>
    <t>Front-end Developer for Responsive Bootstrap Cards</t>
  </si>
  <si>
    <t>Photoshop + 3D expert for Socks Mockup</t>
  </si>
  <si>
    <t>Turkish Language proofreader/editor)</t>
  </si>
  <si>
    <t>Port one page design from Framer to Webflow + CMS</t>
  </si>
  <si>
    <t>WebFlow Developer (Contract)</t>
  </si>
  <si>
    <t>Google Profile, Analytics, and Ads Optimization Expert</t>
  </si>
  <si>
    <t>Intro Video Creator for YouTube Channel</t>
  </si>
  <si>
    <t>Implement  Apple Pay and Google Pay from stripe</t>
  </si>
  <si>
    <t>Need an Attorney to help write Asset Purchase Agreement</t>
  </si>
  <si>
    <t>Professional Logo and Branding Designer</t>
  </si>
  <si>
    <t>Kantrex Logo Design</t>
  </si>
  <si>
    <t>SEO Content Writer for bookeping website</t>
  </si>
  <si>
    <t>Looking for AI image creating expert</t>
  </si>
  <si>
    <t>Expert QuickBooks Bookkeeper and Reconciliation Specialist (Task-Based)</t>
  </si>
  <si>
    <t>Newspaper Advertisement</t>
  </si>
  <si>
    <t>GGraphic designer needed to design ad creative for multiple campaigns</t>
  </si>
  <si>
    <t>Japanese company is seeking an HR Recruiter for the Malaysian market.</t>
  </si>
  <si>
    <t>Video Editor for Wellness Product Upsell Videos</t>
  </si>
  <si>
    <t>SmartLead.ai Domain Expansion and Lead Import Specialist</t>
  </si>
  <si>
    <t>Remote Full-Time Executive Assistant for Multi-Brand Entrepreneurship Small Businesses</t>
  </si>
  <si>
    <t>Hiring LinkedIn Outreach Specialist</t>
  </si>
  <si>
    <t>Christmas/Seasonal Card Designer</t>
  </si>
  <si>
    <t>Design new packaging based on old design photos</t>
  </si>
  <si>
    <t>Structural engineering for permit drawings</t>
  </si>
  <si>
    <t>Looking for webflow designer for website</t>
  </si>
  <si>
    <t>Expert Paralegal to assist with drafting Motion and legal research</t>
  </si>
  <si>
    <t>Contract Specialist to fix our MSA  for hiring foregin contractos</t>
  </si>
  <si>
    <t>TikTok Ads Specialist - Spark Ads - Tiktok Shop</t>
  </si>
  <si>
    <t>Email Marketing Specialist Needed - Configuration, Creating Campaigns, Managing email revenue</t>
  </si>
  <si>
    <t>Logo &amp;amp; Design for Tshirts, Hats, and Stickers</t>
  </si>
  <si>
    <t>Landing page customization</t>
  </si>
  <si>
    <t>Social Media and Content Coordinator</t>
  </si>
  <si>
    <t>Tech Park &amp;amp; Logo</t>
  </si>
  <si>
    <t>Fine Tune a Diffusion Model for Aesthetic Matching</t>
  </si>
  <si>
    <t>Graphic Designer for Vector Cut Files</t>
  </si>
  <si>
    <t>Media Buyer/Client Success Manager for Growth Agency</t>
  </si>
  <si>
    <t>Video Editor for YouTube Channel - Short-Term Project</t>
  </si>
  <si>
    <t>Design Font for T-Shirt</t>
  </si>
  <si>
    <t>Datasheet Design using Adobe</t>
  </si>
  <si>
    <t>3D Design of Confetti Popper</t>
  </si>
  <si>
    <t>I am looking for unity developer who can modify my script</t>
  </si>
  <si>
    <t>Anime Character Design</t>
  </si>
  <si>
    <t>e-commerce platform - Add products to the website</t>
  </si>
  <si>
    <t>Technical Drawings Product Design for Bike Mirror</t>
  </si>
  <si>
    <t>Shopify Website Developer - High Converting Store 10+ products</t>
  </si>
  <si>
    <t>Looking longterm hire, Advanced Photoshop / AI artist</t>
  </si>
  <si>
    <t>Children Book Female Illustrator</t>
  </si>
  <si>
    <t>Data Analyst &amp;amp; Databox Expert</t>
  </si>
  <si>
    <t>Transcription Services for Youtube Channel</t>
  </si>
  <si>
    <t>Green Price Comparison Portal - Wagtail CMS, HTMX, Tailwind CSS, and Alpine JS</t>
  </si>
  <si>
    <t>Build a Zapier integration between Beehiiv newsletter and Webflow website</t>
  </si>
  <si>
    <t>Website Re-Designer SaaS company</t>
  </si>
  <si>
    <t>Edicion simple de videos para Youtube (Spanish video editing for Youtube)</t>
  </si>
  <si>
    <t>Need help with shipping</t>
  </si>
  <si>
    <t>DDOS Mitigation</t>
  </si>
  <si>
    <t>Contract Klaviyo Technician/Flow Loader (No Agencies)</t>
  </si>
  <si>
    <t>Experienced Graphic Designer for Brand Identity Refresh</t>
  </si>
  <si>
    <t>Python Facial Recognition Script</t>
  </si>
  <si>
    <t>French speaking EA from Algeria</t>
  </si>
  <si>
    <t>PHL Laravel Support - Existing app</t>
  </si>
  <si>
    <t>Looking for a virtual assistant who will run ads for client</t>
  </si>
  <si>
    <t>Illustrator for Beginner Female Character</t>
  </si>
  <si>
    <t>Split Multi-pages PDF  to a single page detect the pattern and name the single-page</t>
  </si>
  <si>
    <t>Experienced Web Developer Needed to Build Business Website</t>
  </si>
  <si>
    <t>High-level CRM to google maps</t>
  </si>
  <si>
    <t>SEO Digital Marketing and User aquisition for website traffic and app</t>
  </si>
  <si>
    <t>Operations and Automation Specialist</t>
  </si>
  <si>
    <t>Get Wordpress Website Back Online</t>
  </si>
  <si>
    <t>Pitch Presentation for Documentary</t>
  </si>
  <si>
    <t>Lead generating list</t>
  </si>
  <si>
    <t>Data Report Pulling, Creation &amp;amp; Visualization Assistance (Paid &amp;amp; Organic Search &amp;amp; Social, GA4, more)</t>
  </si>
  <si>
    <t>VA to clean up a database of companies with 420 entries</t>
  </si>
  <si>
    <t>Logo Designer for Jhalam.com</t>
  </si>
  <si>
    <t>Communication Systems Engineer</t>
  </si>
  <si>
    <t>Mockup Configuration Specialist With Design Background</t>
  </si>
  <si>
    <t>Dashboard Design for Customer Feedback Analysis</t>
  </si>
  <si>
    <t>Angular Developer - Bug Fixes and New Functionality</t>
  </si>
  <si>
    <t>Graphic artist request: Album artwork for Electronic/Alternative EP</t>
  </si>
  <si>
    <t>Branding strategist</t>
  </si>
  <si>
    <t>Transfer Universal Google Analytics data to GA4</t>
  </si>
  <si>
    <t>CiviCRM Configuration and Customization Expert</t>
  </si>
  <si>
    <t>New Webpage for a British Pub</t>
  </si>
  <si>
    <t>Experienced Angular Developer for SaaS Product</t>
  </si>
  <si>
    <t>Client Account Manager for Digital Marketing Agency</t>
  </si>
  <si>
    <t>Fix ui issues</t>
  </si>
  <si>
    <t>Interior Designer for Personal Project in London</t>
  </si>
  <si>
    <t>Content Writer for Different Languages</t>
  </si>
  <si>
    <t>Poster for Grocesary and Restaurant ads</t>
  </si>
  <si>
    <t>Need a 1 minute animated video under 48hours</t>
  </si>
  <si>
    <t>Autoblog website</t>
  </si>
  <si>
    <t>Trello Card RSS Feed</t>
  </si>
  <si>
    <t>Senior WordPress Developer</t>
  </si>
  <si>
    <t>Ebook writer and designer needed for creating an ebook on the subject of prosperity and abundance</t>
  </si>
  <si>
    <t>Post 2 Articles Daily</t>
  </si>
  <si>
    <t>Creation of Video Montage</t>
  </si>
  <si>
    <t>VA - Article Editing and Formatting on WordPress</t>
  </si>
  <si>
    <t>Attorney</t>
  </si>
  <si>
    <t>Main UI (one page) for dental tourism website</t>
  </si>
  <si>
    <t>English to Spanish (ES-ES) translation - Word count 111 (Internal ref: Content Search)</t>
  </si>
  <si>
    <t>Need a figma designer</t>
  </si>
  <si>
    <t>Add address autocomplete field to Elementor form</t>
  </si>
  <si>
    <t>Troubleshoot network settings</t>
  </si>
  <si>
    <t>Post Migration SEO Site Audit and Fix</t>
  </si>
  <si>
    <t>Wordpress and Hubspot CRM Integration Specialist</t>
  </si>
  <si>
    <t>Video Editor for Monthly Projects</t>
  </si>
  <si>
    <t>Customising a woocommerce store</t>
  </si>
  <si>
    <t>Insurance Bid Researcher</t>
  </si>
  <si>
    <t>Part-Time Online Job for Women Over 28</t>
  </si>
  <si>
    <t>Looking For a Wordpres Web Developer</t>
  </si>
  <si>
    <t>Trade License Formation Dubai</t>
  </si>
  <si>
    <t>Looking for an experienced content strategist with a rich crypto background</t>
  </si>
  <si>
    <t>SEO &amp;amp; SEM Expert to Drive results</t>
  </si>
  <si>
    <t>Graphic Designer for Business Card and Flyer Design</t>
  </si>
  <si>
    <t>Domain Health</t>
  </si>
  <si>
    <t>Email Marketing and Copywriting</t>
  </si>
  <si>
    <t>Woocommerce sales is not pulling through to reports</t>
  </si>
  <si>
    <t>Create a catchy motion graphic animation for the launch of our Webdesign studio</t>
  </si>
  <si>
    <t>CRO expert who can wireframe</t>
  </si>
  <si>
    <t>Google Workspace Appscript Calendar Sync Setup</t>
  </si>
  <si>
    <t>Build Stripe Dynamic Checkout From Jotform Choices</t>
  </si>
  <si>
    <t>RFP Writer for Tutoring Program</t>
  </si>
  <si>
    <t>Need a graphic designer or artist to create a line of Texas themed seed packets</t>
  </si>
  <si>
    <t>Short Video Production for Car</t>
  </si>
  <si>
    <t>Chinese Character Writing Memorization Teacher</t>
  </si>
  <si>
    <t>Kotlin Developer for Gaming Platform Documentation</t>
  </si>
  <si>
    <t>Excel scrape</t>
  </si>
  <si>
    <t>Mountain and Natural Landscape Photography</t>
  </si>
  <si>
    <t>Do pentesting on my website</t>
  </si>
  <si>
    <t>HR Expert to create SOP's</t>
  </si>
  <si>
    <t>Bulgarian to English VERBATIM Transcription Work</t>
  </si>
  <si>
    <t>Upwork Agency Profile Manager and Sales Representative</t>
  </si>
  <si>
    <t>Airbnb guide needed</t>
  </si>
  <si>
    <t>React Single Repo Convert to  Mono Repo</t>
  </si>
  <si>
    <t>US Attorney Needed for Business Acquisition in Pennsylvania</t>
  </si>
  <si>
    <t>Virtual Assistant for Bookkeeping</t>
  </si>
  <si>
    <t>Create Gradient Background Similar to Apple Music</t>
  </si>
  <si>
    <t>Proofreader for a book</t>
  </si>
  <si>
    <t>Business Plan for Grant Application</t>
  </si>
  <si>
    <t>TikTok Political Meme Designer (for clothing)</t>
  </si>
  <si>
    <t>Launching PPC for Amazon</t>
  </si>
  <si>
    <t>20-Minute User Interview for $13</t>
  </si>
  <si>
    <t>Kitchen Drawings</t>
  </si>
  <si>
    <t>Website for HomeSchool Co-Op</t>
  </si>
  <si>
    <t>Making the switch to Google Analytics 4</t>
  </si>
  <si>
    <t>Custom Website Development for Entertainment Company</t>
  </si>
  <si>
    <t>API Charles Schwab</t>
  </si>
  <si>
    <t>Facebook Video Ads Expert and Consultant</t>
  </si>
  <si>
    <t>Walking Home | Experienced Chicago Manual Style Proofread | approx 63,833 Words</t>
  </si>
  <si>
    <t>Relationship Manager needed to start new business globally</t>
  </si>
  <si>
    <t>Podcast cut up</t>
  </si>
  <si>
    <t>IEEE - IT Field</t>
  </si>
  <si>
    <t>AXREPQ240613D3-02: Looking for Moderator (Japan 60mins In-Depth Interviews)</t>
  </si>
  <si>
    <t>Creative Video Editor Needed for YouTube/TikTok Shorts</t>
  </si>
  <si>
    <t>T-Shirt Designer and Brand Builder</t>
  </si>
  <si>
    <t>Mechanical, Instrumentation, Network and Electrical Engineer for Oil and Gas Projects</t>
  </si>
  <si>
    <t>Format Excel document into Indesign file</t>
  </si>
  <si>
    <t>Tech YouTube Channel Monetization Expert</t>
  </si>
  <si>
    <t>Looking for thumbnail designer for YouTube channel</t>
  </si>
  <si>
    <t>Pitch</t>
  </si>
  <si>
    <t>Grant Specialist for K12 Mass Emergency Notification System</t>
  </si>
  <si>
    <t>Youtube Automation Expert</t>
  </si>
  <si>
    <t>Inbound Lead Generation - SEO</t>
  </si>
  <si>
    <t>Python Backend Developer for Microsoft Teams Bot with GPT-4</t>
  </si>
  <si>
    <t>Hubspot Blog Template Developer</t>
  </si>
  <si>
    <t>English - Austrian/German Translator Needed</t>
  </si>
  <si>
    <t>VAT Registration Expert for Italy and Spain</t>
  </si>
  <si>
    <t>Installation  eGrocer - Online Multi Vendor Grocery Store</t>
  </si>
  <si>
    <t>Social-Media Manager Instagram/Tiktok</t>
  </si>
  <si>
    <t>Book OCR and Formatting Specialist</t>
  </si>
  <si>
    <t>Oil and Gas Specialists</t>
  </si>
  <si>
    <t>Automation of extracting data from report, then applying various formula in spreadsheets to use.</t>
  </si>
  <si>
    <t>Lottie Animation Designer for Print on Demand Platform</t>
  </si>
  <si>
    <t>Website Transfer Assistance</t>
  </si>
  <si>
    <t>Looking for an expert on Criteria Cognitive Aptitude Tests (CCAT)</t>
  </si>
  <si>
    <t>BigCommerce Developer for Meta Integration</t>
  </si>
  <si>
    <t>Story Video Editor</t>
  </si>
  <si>
    <t>Translate the word document into native Chinese</t>
  </si>
  <si>
    <t>Events Planning &amp;amp; Management Specialist</t>
  </si>
  <si>
    <t>Teach me trading to earn on high return mutual fund</t>
  </si>
  <si>
    <t>Writer/Editor to create articles with GPT 4o</t>
  </si>
  <si>
    <t>Ongoing English to Thai Translation for Digital Assets: Brand-Aligned and Audience-Friendly</t>
  </si>
  <si>
    <t>Web designer / Shopify</t>
  </si>
  <si>
    <t>Experienced Wordpress Elementor Designer for Business Website</t>
  </si>
  <si>
    <t>Social Media Manager and Personal Assistant</t>
  </si>
  <si>
    <t>Experienced Videographer for YouTube Shorts in Singapore</t>
  </si>
  <si>
    <t>Upgrade Source Code of Server and Game Client from Visual Studio 2005 to Visual Studio 2022</t>
  </si>
  <si>
    <t>Java SpringBoot Microservices Developer for E-commerce Backend API</t>
  </si>
  <si>
    <t>Landscape Architect for Backyard Property</t>
  </si>
  <si>
    <t>Solana Launchpad Development Consultant with Bundling Expertise</t>
  </si>
  <si>
    <t>Video Production Needed in Southern California</t>
  </si>
  <si>
    <t>Elixir Server Error Fixer</t>
  </si>
  <si>
    <t>Send sms and mms in USA</t>
  </si>
  <si>
    <t>AWS Expert To Build Scalable Architecture</t>
  </si>
  <si>
    <t>Graphic Designer -- Expert in Branding for Tough Dog Toy Co.</t>
  </si>
  <si>
    <t>Videographer - Dallas, TX Area</t>
  </si>
  <si>
    <t>Find me 50 tiktok channels that specialise in gadget unboxing with specific criteria</t>
  </si>
  <si>
    <t>Fix Ninja Forms error on Wordpress webiste</t>
  </si>
  <si>
    <t>Woocommerce set-up on AWS</t>
  </si>
  <si>
    <t>YouTube SEO Specialist For Transformational Leaders</t>
  </si>
  <si>
    <t>Facebook Ad Manager Setup Specialist</t>
  </si>
  <si>
    <t>Help consulting about AI algorithm feasibility and costing</t>
  </si>
  <si>
    <t>programmer designer WordPress site</t>
  </si>
  <si>
    <t>Azure Data Engineering (REMOTE)</t>
  </si>
  <si>
    <t>Bookkeeping Freelancer for Small Business in Canada</t>
  </si>
  <si>
    <t>Desktop Software Developer for Offline Satellite Imagery Mapping</t>
  </si>
  <si>
    <t>Photos of Stores in Houston</t>
  </si>
  <si>
    <t>Video Editor for Captivating Educational &amp;amp; Entertaining Content</t>
  </si>
  <si>
    <t>Funnel and Automation with Kajabi</t>
  </si>
  <si>
    <t>Need help fixing a full stack issue on my mobile app - REACT NATIVE</t>
  </si>
  <si>
    <t>FiveM EUP Skins designer</t>
  </si>
  <si>
    <t>Looking for a writing tutor</t>
  </si>
  <si>
    <t>Producer and Band Needed for Upcoming Project</t>
  </si>
  <si>
    <t>Creative Media Buyer (Google Ads)</t>
  </si>
  <si>
    <t>Creating simple product card slider with modal in webflow.</t>
  </si>
  <si>
    <t>Google Extension Backend Developer</t>
  </si>
  <si>
    <t>Gambling site</t>
  </si>
  <si>
    <t>Email Prospector/Link Builder for Marketing Agency</t>
  </si>
  <si>
    <t>Japanese Language Speaker for Emergency Contact</t>
  </si>
  <si>
    <t>Social Media for New Wellness App</t>
  </si>
  <si>
    <t>Are you proficient in Squarespace, Mailchimp and Zapier. Database and building reports</t>
  </si>
  <si>
    <t>Twitter Strategy Specialist</t>
  </si>
  <si>
    <t>Zap pentest login steam</t>
  </si>
  <si>
    <t>Visual Mapping of EVERY LinkedIn App Actions on Miro UX</t>
  </si>
  <si>
    <t>Node js backend and react native appt app project api create</t>
  </si>
  <si>
    <t>SMSF Senior Accountant</t>
  </si>
  <si>
    <t>Photo text replacement</t>
  </si>
  <si>
    <t>Translate Certificate from Japanese to English</t>
  </si>
  <si>
    <t>Graphic Designer for Yard Signs and Card Magnets</t>
  </si>
  <si>
    <t>Help with running airflow dags on gcp composer</t>
  </si>
  <si>
    <t>Excel API Integration Specialist</t>
  </si>
  <si>
    <t>Business Automations Analyst with API Development Experience</t>
  </si>
  <si>
    <t>Website Maintenance and SEO Specialist</t>
  </si>
  <si>
    <t>Supply Chain / Ordering + Chinese - English Translator</t>
  </si>
  <si>
    <t>Dutch language proofreader/editor for short children's stories</t>
  </si>
  <si>
    <t>Experienced Female Math Tutor for middle school, and high school</t>
  </si>
  <si>
    <t>Remote Medical Biller for Medical Specialty Office</t>
  </si>
  <si>
    <t>Eyecare SaaS apps: Customer Successs + Technical Support</t>
  </si>
  <si>
    <t>Build a House Raffle Website</t>
  </si>
  <si>
    <t>Front-End Developers to Create YouTube Tutorials</t>
  </si>
  <si>
    <t>Market Research and Investor Deck Creation for Startup</t>
  </si>
  <si>
    <t>Selenium Java specialist needed</t>
  </si>
  <si>
    <t>React and node project clean up</t>
  </si>
  <si>
    <t>Comms and marketing support</t>
  </si>
  <si>
    <t>Google Play Store App Visibility Boost</t>
  </si>
  <si>
    <t>Needed videographers for shooting client testimonial video</t>
  </si>
  <si>
    <t>Photoshop an image</t>
  </si>
  <si>
    <t>Virtual Assistant - Outreach + Customer Success</t>
  </si>
  <si>
    <t>Making introductions (with companies that need a website, app, software solution or developer)</t>
  </si>
  <si>
    <t>Financial Projections for Pitch Deck</t>
  </si>
  <si>
    <t>I need someone based in Russia to make calls to helplines and ask questions.</t>
  </si>
  <si>
    <t>Disable insecure ssl ciphers in haproxy ingress kubernetes</t>
  </si>
  <si>
    <t>OnPage SEO writer /Wordpress Skills</t>
  </si>
  <si>
    <t>Brazil Network Carrier Testing</t>
  </si>
  <si>
    <t>Sales Development representative fully remote</t>
  </si>
  <si>
    <t>Need an experienced editor for 40k mafia romance novel</t>
  </si>
  <si>
    <t>Cloud Service Setup for File Sharing</t>
  </si>
  <si>
    <t>Expo React Native App Developer</t>
  </si>
  <si>
    <t>Procurement specialist Ukraine</t>
  </si>
  <si>
    <t>5G, BSS, OCS review session</t>
  </si>
  <si>
    <t>On-going WordPress work (Ad-hoc)</t>
  </si>
  <si>
    <t>Edit YT video on endurance training/norwegian method</t>
  </si>
  <si>
    <t>Marketing Strategy for my Brand</t>
  </si>
  <si>
    <t>Make a fillable form</t>
  </si>
  <si>
    <t>Experienced B2B Marketing, Demand Generation Expert</t>
  </si>
  <si>
    <t>Beginner to expert ChatGPT and Ai</t>
  </si>
  <si>
    <t>Appium (python) expert needed to debug one function.</t>
  </si>
  <si>
    <t>Innovative and hungry ML engineer need</t>
  </si>
  <si>
    <t>Backup and Sync Program for Windows</t>
  </si>
  <si>
    <t>Brochure for Ceramic Tiles</t>
  </si>
  <si>
    <t>Woocommerce website development  ( Reliable agency needed)</t>
  </si>
  <si>
    <t>Canadian Tender Consultant Needed for One-Time IT Sector Consultation</t>
  </si>
  <si>
    <t>UK Attorney for Contingency-Based Lawsuit Against Employer</t>
  </si>
  <si>
    <t>[$250] [#Wave-Control: Add NetSuite] Settings Configuration in NewDot: Import #43437 - Expensify</t>
  </si>
  <si>
    <t>Autodesk Navisworks Add-in coding and publishing C# - API</t>
  </si>
  <si>
    <t>Professional Post Designer for Products</t>
  </si>
  <si>
    <t>German VAT Return Filling Expert</t>
  </si>
  <si>
    <t>Seeking graphic designer / illustrator for pop art remakes of famous paintings</t>
  </si>
  <si>
    <t>Real Estate ISA for Lead Call Generation</t>
  </si>
  <si>
    <t>Data Extraction from Webpages</t>
  </si>
  <si>
    <t>Photographer and Video Editor</t>
  </si>
  <si>
    <t>Twitch Clip Finders Needed!</t>
  </si>
  <si>
    <t>Digital Marketing Specialist for Cleaning Services in Singapore</t>
  </si>
  <si>
    <t>Video Editor with Software as a Service and Podcast Editing Experience</t>
  </si>
  <si>
    <t>Cryptocurrency Compliance Specialist</t>
  </si>
  <si>
    <t>Freelance Web Developer Needed to Troubleshoot and Fix CORS Issue with Firefox</t>
  </si>
  <si>
    <t>Jewellery Designer</t>
  </si>
  <si>
    <t>Convert HTML website to Wordpress</t>
  </si>
  <si>
    <t>Philippine registration of foreign Asset Backed Securities</t>
  </si>
  <si>
    <t>Title: No-Code/Low-Code Specialist &amp;amp; Automation Expert</t>
  </si>
  <si>
    <t>WordPress Developer for Site Customization</t>
  </si>
  <si>
    <t>English To Thai Translator Needed (No Agencies)</t>
  </si>
  <si>
    <t>Buscamos Media Buyer para Agencia de Marketing</t>
  </si>
  <si>
    <t>Create CRM software for Gym</t>
  </si>
  <si>
    <t>Logo Design for Childcare Marketing Agency</t>
  </si>
  <si>
    <t>Discovered - currently not indexed</t>
  </si>
  <si>
    <t>Superstart Lead Generation Specialist Wanted - Earn Up to $10,000 Commissions Per Month</t>
  </si>
  <si>
    <t>Travel to United States as a Canadian to prospect a job advice</t>
  </si>
  <si>
    <t>Travel social media growth</t>
  </si>
  <si>
    <t>Consultant to improve the stability of Zoom Video SDK performance in an Angular Application</t>
  </si>
  <si>
    <t>Revise blog webpages (WordPress)</t>
  </si>
  <si>
    <t>3D Animation for Health and Hair Wellness Sector</t>
  </si>
  <si>
    <t>OneDrive Organization and Streamlining Specialist</t>
  </si>
  <si>
    <t>Future Opportunity: Bubble Developer Needed for Marketplace Prototype (Starting Mid/End July 2024)</t>
  </si>
  <si>
    <t>Video editor for real estate videos</t>
  </si>
  <si>
    <t>Fundraising Outreach Specialist</t>
  </si>
  <si>
    <t>FaceTime Location Survey in Parma, Ohio (near Cleveland)</t>
  </si>
  <si>
    <t>Funny Copywriter for Swimwear brand</t>
  </si>
  <si>
    <t>Create a cartoon design for a sticker based on a provided photo of an agricultural machine</t>
  </si>
  <si>
    <t>Content Writer for Investment Banking Articles</t>
  </si>
  <si>
    <t>Ad Specialist for Meta, Google, and Social Platforms</t>
  </si>
  <si>
    <t>Take down an article from wordpress.com hosted blog</t>
  </si>
  <si>
    <t>Sales person needed for a SEO agency</t>
  </si>
  <si>
    <t>Virtual Assistant Hiring and Management</t>
  </si>
  <si>
    <t>Django API builder</t>
  </si>
  <si>
    <t>Meta Ads Manager - Eccomerce Sales</t>
  </si>
  <si>
    <t>MVP Development (Front &amp;amp; Back end) for Paid Social Campaign Planning Tool</t>
  </si>
  <si>
    <t>Jira User Story Writer</t>
  </si>
  <si>
    <t>Social Media VA | Online Customer Service</t>
  </si>
  <si>
    <t>Quick Books Advisor</t>
  </si>
  <si>
    <t>Lyric Video</t>
  </si>
  <si>
    <t>3D Human Modeler for Wearable Fitting &amp;amp; SIze Chart Creation</t>
  </si>
  <si>
    <t>Shopify Expert Needed for Preorder Application Installation and Training</t>
  </si>
  <si>
    <t>Alternative Investment Lead Generator/Qualifier/Introducer</t>
  </si>
  <si>
    <t>PHP/Node JS Developer (Affiliate Marketing Project)</t>
  </si>
  <si>
    <t>Chief Product Manager</t>
  </si>
  <si>
    <t>Java/Javafx Developer for university project (game similar to chess)</t>
  </si>
  <si>
    <t>SEO White label service</t>
  </si>
  <si>
    <t>Experienced B2B &amp;amp; B2C Social Media Manager</t>
  </si>
  <si>
    <t>Excelle Trainer</t>
  </si>
  <si>
    <t>Setup Zakeke 3D Product Configurator for ZenSpace Smartpod</t>
  </si>
  <si>
    <t>Shopify Website Builder for Adding Product Page</t>
  </si>
  <si>
    <t>SEO and YouTube Subscribe Channel Growth Promoter</t>
  </si>
  <si>
    <t>Static e-commerce site development with JAMStack Next.js</t>
  </si>
  <si>
    <t>Various design work now and then</t>
  </si>
  <si>
    <t>Need assistance data matching leads in a spreadsheet</t>
  </si>
  <si>
    <t>California-based Web Application Developer needed</t>
  </si>
  <si>
    <t>Logo Animation for Software Company</t>
  </si>
  <si>
    <t>Statistical Analysis and Interpretation using SPSS and AMOS</t>
  </si>
  <si>
    <t>Video Editor for Conspiracy Theory YouTube Channel</t>
  </si>
  <si>
    <t>Create a set of AI agents that can develop a full software project</t>
  </si>
  <si>
    <t>HubSpot CRM specialist - Wordpress, Gravity Forms Integration.</t>
  </si>
  <si>
    <t>Tekla Software vendors for an immediate project</t>
  </si>
  <si>
    <t>Firmware developer on nRF controller</t>
  </si>
  <si>
    <t>Next.JS + Lavarel - WebApp Changes</t>
  </si>
  <si>
    <t>Videographer with Drone for outdoor event</t>
  </si>
  <si>
    <t>Real Estate Listing Database Developer</t>
  </si>
  <si>
    <t>Facebook</t>
  </si>
  <si>
    <t>Government Proposal Responses</t>
  </si>
  <si>
    <t>Digital Marketer for Social Media Campaign</t>
  </si>
  <si>
    <t>Social Media Manager and Strategist for Photography Business</t>
  </si>
  <si>
    <t>Adroid/IOS realtime Shuttle App development</t>
  </si>
  <si>
    <t>Open Source Moodle Developer</t>
  </si>
  <si>
    <t>True crime team for an established podcast</t>
  </si>
  <si>
    <t>3D Model Creation from Illustrator File</t>
  </si>
  <si>
    <t>PHP Laravel Developer for Web Application</t>
  </si>
  <si>
    <t>Token staking &amp;amp; smart contract for Raffle Dapp</t>
  </si>
  <si>
    <t>Python Developer Needed for Debugging and Integration of Nurie Creator and Nurie Builder</t>
  </si>
  <si>
    <t>Experienced WordPress developer</t>
  </si>
  <si>
    <t>AI Image Designer for T-shirt Prints</t>
  </si>
  <si>
    <t>Graphic design PPT</t>
  </si>
  <si>
    <t>Write and Publish Guest Post ON HIGH DA Traffic Websties</t>
  </si>
  <si>
    <t>React deployment issue fix</t>
  </si>
  <si>
    <t>Trademark Paralegal Needed</t>
  </si>
  <si>
    <t>Mobile Developer with iOS and Android Experience</t>
  </si>
  <si>
    <t>Blur Background in Video</t>
  </si>
  <si>
    <t>VA / Project Manager with Monday Experience</t>
  </si>
  <si>
    <t>Google app specialist</t>
  </si>
  <si>
    <t>I am looking for a malaysian that can work with webflow</t>
  </si>
  <si>
    <t>UX Designer Portfolio with CMS Integration</t>
  </si>
  <si>
    <t>eCommerce Test Buy (20mins work) Italy only - Ticket 86652</t>
  </si>
  <si>
    <t>Make a Glossary for a Textbook</t>
  </si>
  <si>
    <t>Curriculum Editor and Formatter to do a final review and update on a leadership training manual</t>
  </si>
  <si>
    <t>Chemical Engineer for Reed Diffuser Oil Consultation</t>
  </si>
  <si>
    <t>GEN AI Development Experience remote full time</t>
  </si>
  <si>
    <t>Logistics Specialist for Air Freight Supply Chain from China to the Dominican Republic</t>
  </si>
  <si>
    <t>React Native BLE Manager Disconnect Issue Fixer</t>
  </si>
  <si>
    <t>2 Senior-level .NET developers</t>
  </si>
  <si>
    <t>Financial Modeler for Agricultural Expansion Project</t>
  </si>
  <si>
    <t>Financial services Mobile UX design</t>
  </si>
  <si>
    <t>React.js Developer (MERN Stack)</t>
  </si>
  <si>
    <t>Event Attendee Tracking Automation</t>
  </si>
  <si>
    <t>Fix an Error from Custom Odoo Module</t>
  </si>
  <si>
    <t>MailerLite Expert Required</t>
  </si>
  <si>
    <t>Japanese Influencer Marketing Specialist</t>
  </si>
  <si>
    <t>BIG OPPORTUNITY! OnlyFans Sales Agents WANTED!</t>
  </si>
  <si>
    <t>A hacker for social media account</t>
  </si>
  <si>
    <t>React Native Developer - Vuforia Integration</t>
  </si>
  <si>
    <t>Logo Designer needed for website logo</t>
  </si>
  <si>
    <t>Proficient Script Writer for Animal topics</t>
  </si>
  <si>
    <t>Software Layer / Hardware Agnoticism / Hashrate Converter Software-Firmware</t>
  </si>
  <si>
    <t>Website Content Migration Developer</t>
  </si>
  <si>
    <t>EXPERT Search Advertiser Wanted</t>
  </si>
  <si>
    <t>Wikipedia page</t>
  </si>
  <si>
    <t>Desktop Coinbase Wallet Creation and Uniswap Usage Tutor</t>
  </si>
  <si>
    <t>Photo Editing - Person Removal</t>
  </si>
  <si>
    <t>Cold Email Campaign Audit</t>
  </si>
  <si>
    <t>Experienced QA Tester</t>
  </si>
  <si>
    <t>3D Interior Designs Need</t>
  </si>
  <si>
    <t>Development of Coworking Community Mobile App (iOS and Android)</t>
  </si>
  <si>
    <t>Advanced Power BI Analyst</t>
  </si>
  <si>
    <t>RFP/RFQ Technical Writer with experience in NGO &amp;amp; Private Sector Projects</t>
  </si>
  <si>
    <t>Estrategia de marketing para marca y curso en lÃ­nea</t>
  </si>
  <si>
    <t>HR Generalist for Clinicians - Recruiting Calls + Candidate Onboarding</t>
  </si>
  <si>
    <t>Fix a Git Related Issue</t>
  </si>
  <si>
    <t>Photo Retoucher for Headshots</t>
  </si>
  <si>
    <t>Pre seed startup pitch deck</t>
  </si>
  <si>
    <t>Conversion Rate Optimizer Consultant</t>
  </si>
  <si>
    <t>Mobile App Development | Simple IOS App</t>
  </si>
  <si>
    <t>Reels and Stories creator</t>
  </si>
  <si>
    <t>Freelancer Blockchain Developer</t>
  </si>
  <si>
    <t>Sharepoint Developer required for Internal Online Course Platform (SPFx)</t>
  </si>
  <si>
    <t>Create Video ads - suitable for social media - Facebook/ Instagram and Tik Tok.  Complete solution.</t>
  </si>
  <si>
    <t>Graphic Designer for Website Development Projects</t>
  </si>
  <si>
    <t>Python/Node Langchain OpenAi for cool AI project</t>
  </si>
  <si>
    <t>Articles on Mother Ganga and Bisham Pitamah</t>
  </si>
  <si>
    <t>3D Max modeler for interior design</t>
  </si>
  <si>
    <t>Shopify Shipping Rate Update</t>
  </si>
  <si>
    <t>Editing high converting Amazon &amp;amp; Facebook / Tiktok Video Ads</t>
  </si>
  <si>
    <t>Digital Advertising Consultant</t>
  </si>
  <si>
    <t>Formatting Expert for Finance Presentations/Reports</t>
  </si>
  <si>
    <t>Expert Editor and Proofreader for Blog Content</t>
  </si>
  <si>
    <t>Update Website Figma Mockups</t>
  </si>
  <si>
    <t>Conversion-Focused eCommerce Figma UX/UI Designer - CRO</t>
  </si>
  <si>
    <t>I have 23 png files that you need to convert into a word file.</t>
  </si>
  <si>
    <t>PID Control Implementation for Fixed Wing Aircraft Dynamics</t>
  </si>
  <si>
    <t>Create a Distinctive Brand Identity with Innovative Ideas and Strategic Marketing</t>
  </si>
  <si>
    <t>Solve an ipyleaflet bug for a solara web app</t>
  </si>
  <si>
    <t>Experienced Photographer for Wedding Photoshoot</t>
  </si>
  <si>
    <t>Point of Sale System Developer</t>
  </si>
  <si>
    <t>Need help on Clean and Housekeeper</t>
  </si>
  <si>
    <t>Graphic Designer for Restaurant Menu Boards, Flyers, and Decals</t>
  </si>
  <si>
    <t>Plumbing Drawing and Permits (USA)</t>
  </si>
  <si>
    <t>Cloud native engineer for startup</t>
  </si>
  <si>
    <t>Lawyer letter for fraudulent chargeback claim</t>
  </si>
  <si>
    <t>Integrated Marketing Strategy, Branding, and Community Outreach for Nonprofit Organization</t>
  </si>
  <si>
    <t>Immigration Law Firm Legal Assistant (Persian/Farsi)</t>
  </si>
  <si>
    <t>SaaS Web Application and iPad Application using Native Development and React for the Web</t>
  </si>
  <si>
    <t>Go high level developer who can integrate my Wordpress website with the Go high level Platform</t>
  </si>
  <si>
    <t>Light Tubes Illustration Rendering Photo Realistic Picture</t>
  </si>
  <si>
    <t>Experienced Customer Support - Live Chat on 3 online gaming sites (casino)</t>
  </si>
  <si>
    <t>Tokenomics Modeliing | Global Launched Project</t>
  </si>
  <si>
    <t>Executive Assistant for Mental Health Startup in Fertility Services</t>
  </si>
  <si>
    <t>Seeking a Seamstress for Cutting and Sewing Project</t>
  </si>
  <si>
    <t>CV Redesign and Personal Value Proposition Page Creation</t>
  </si>
  <si>
    <t>Facebook account Security</t>
  </si>
  <si>
    <t>Voices needed for voice changer product</t>
  </si>
  <si>
    <t>Turn vector coin design into height mapped laser engraving file</t>
  </si>
  <si>
    <t>Copy Writing for Digital Planner Sales Page</t>
  </si>
  <si>
    <t>Translator english to indonesia</t>
  </si>
  <si>
    <t>Graphic Design For Trading Ad</t>
  </si>
  <si>
    <t>Virtual assistant job</t>
  </si>
  <si>
    <t>Shorts &amp;amp; Reels Social Media Manager</t>
  </si>
  <si>
    <t>AZURE DevOps Engineer</t>
  </si>
  <si>
    <t>Google My Business Optimization</t>
  </si>
  <si>
    <t>DO NOT APPLY IF YOU ARE NOT BASED IN USA Virtual Assistant</t>
  </si>
  <si>
    <t>Personal Journal Creation</t>
  </si>
  <si>
    <t>UI/UX Design Mobile and Web</t>
  </si>
  <si>
    <t>Data Collection and CRM Upload</t>
  </si>
  <si>
    <t>Need a MERN Stack Developer to build MVP of a Local SEO SaaS</t>
  </si>
  <si>
    <t>Loan Sizing (Lender side)</t>
  </si>
  <si>
    <t>WordPress Site and Newsletter Maintenance</t>
  </si>
  <si>
    <t>Assistance needed for the Research paper that requires econometric skills</t>
  </si>
  <si>
    <t>Help me get from advanced beginner to intermediate in maintaining and developing a drupal site</t>
  </si>
  <si>
    <t>Production Assistant Required for A Live-Action Shoot</t>
  </si>
  <si>
    <t>Create a powerpoint Design</t>
  </si>
  <si>
    <t>German recording quality check</t>
  </si>
  <si>
    <t>Bookkeeping QBO Expert</t>
  </si>
  <si>
    <t>Data Collection and Analysis</t>
  </si>
  <si>
    <t>Excel and Accounting</t>
  </si>
  <si>
    <t>Need a UX Designer for a CRM | Sales Follow up CRM</t>
  </si>
  <si>
    <t>VPS Server Reboot for Email Issue</t>
  </si>
  <si>
    <t>YouTube Cartoon Animator</t>
  </si>
  <si>
    <t>Cold Calling Specialist for Home Improvement Appointments</t>
  </si>
  <si>
    <t>Logo Designer for CafÃ© Vivant</t>
  </si>
  <si>
    <t>TikTok Expert Needed to Help Consult a Musician Making a TikTok Page</t>
  </si>
  <si>
    <t>Python NLP Expert for Troubleshooting Mallet in Topic Modelling</t>
  </si>
  <si>
    <t>Need a flow simulation in a Nasal Cavity model in Ansys or Similar Software</t>
  </si>
  <si>
    <t>Social Media Creation, Graphic Design, Video Editing, Copywriting</t>
  </si>
  <si>
    <t>Roblox Group Scam Message Auto deletion Bot</t>
  </si>
  <si>
    <t>Seeking: All-in-One YouTube Specialist for Cash Cow Channel in Finance/Business Tips or Luxury</t>
  </si>
  <si>
    <t>Ghost Story Review</t>
  </si>
  <si>
    <t>PowerPoint Presentation for Employee Retirement</t>
  </si>
  <si>
    <t>Website Store Update</t>
  </si>
  <si>
    <t>SharePoint Structure and MS Teams Integration Specialist</t>
  </si>
  <si>
    <t>Google and Bing Ads Expert</t>
  </si>
  <si>
    <t>Looking for a Publicist for Female General Contractor</t>
  </si>
  <si>
    <t>Cafe Billing Software Developer</t>
  </si>
  <si>
    <t>create (AI) storytelling videos</t>
  </si>
  <si>
    <t>Garmin Monkey C quick code revision</t>
  </si>
  <si>
    <t>Expert Email Marketing Writer</t>
  </si>
  <si>
    <t>R language Expert</t>
  </si>
  <si>
    <t>UI/UX Design for a Low-Code Web Application Prototype</t>
  </si>
  <si>
    <t>Customer Email Specialist</t>
  </si>
  <si>
    <t>Data Analyst for NPL Review and Insights</t>
  </si>
  <si>
    <t>Migrate 2 Chrome Extensions from Manifest v2 to v3</t>
  </si>
  <si>
    <t>Grafana Cloud Alerts and Dashboard configuration</t>
  </si>
  <si>
    <t>Online Virtual Assistant Thailand</t>
  </si>
  <si>
    <t>Google Ads and Facebook Ads Expert Needed for Account and Campaign Audit</t>
  </si>
  <si>
    <t>VA needed for instagram competior research + data analysis via Viralfindr.com</t>
  </si>
  <si>
    <t>Professional Business Shirt Designer</t>
  </si>
  <si>
    <t>Wordpress - ecommerce Website support, ( Debugging and fixing errors, Performance &amp;amp; Tech SEO</t>
  </si>
  <si>
    <t>Litigation Research on a Company in UAE</t>
  </si>
  <si>
    <t>WordPress Site Programmer</t>
  </si>
  <si>
    <t>Expert Cold Caller &amp;amp; Sales Strategist</t>
  </si>
  <si>
    <t>TRADING DISCORD PROMOTIOn</t>
  </si>
  <si>
    <t>T-Shirt Designer for Company Summer Cookout</t>
  </si>
  <si>
    <t>Sales professional to help with paid content clients on news website</t>
  </si>
  <si>
    <t>Finishing/fine tuning of a Telegram bot written in Python.</t>
  </si>
  <si>
    <t>Graphic Designer - InDesign Planner Content</t>
  </si>
  <si>
    <t>Indonesian to English Legal Translator/Proofreader</t>
  </si>
  <si>
    <t>Need video editter</t>
  </si>
  <si>
    <t>Make PHP/Laravel page responsive</t>
  </si>
  <si>
    <t>CRO Specialist Needed to Boost AOV and Conversion Rate</t>
  </si>
  <si>
    <t>AWS Domain change</t>
  </si>
  <si>
    <t>Design and create an email signature for M365</t>
  </si>
  <si>
    <t>Video Background Color Change</t>
  </si>
  <si>
    <t>Product Testing and Lifestyle Photography</t>
  </si>
  <si>
    <t>Figma/Keynote designer for presentation deck w/ animations</t>
  </si>
  <si>
    <t>Shopify Quiz Builder (Conditional Logic)</t>
  </si>
  <si>
    <t>Virtual Assitanta</t>
  </si>
  <si>
    <t>Accounts Payable and Bookkeeping Specialist</t>
  </si>
  <si>
    <t>Editor Texto Literario en EspaÃ±ol</t>
  </si>
  <si>
    <t>Graphic Designer for Promotional Materials</t>
  </si>
  <si>
    <t>Video Editor for Health and wellness Youtube channel</t>
  </si>
  <si>
    <t>Female Dietitian</t>
  </si>
  <si>
    <t>Need to connect my shopify store into my youtube channel shop as google merchant center restricted</t>
  </si>
  <si>
    <t>Bubble Developer for building SaaS MVP</t>
  </si>
  <si>
    <t>Easy job - sign up on my offer for those country (Australia, United States, France, Canada, Spain)</t>
  </si>
  <si>
    <t>Tax Exempt Entity Incorporation (Turks and Caicos)</t>
  </si>
  <si>
    <t>Virtual Bookkeeper (Trucking/Transportation)</t>
  </si>
  <si>
    <t>Web Design - Website Functionality Redesign</t>
  </si>
  <si>
    <t>SaaS Explainer Landing Page Video (7 Days Delivery)</t>
  </si>
  <si>
    <t>Android User test- Italy</t>
  </si>
  <si>
    <t>Luxury Wood Product Brochure Creation</t>
  </si>
  <si>
    <t>Adobe After Effects and Premiere - video editing</t>
  </si>
  <si>
    <t>LLM developer with strong Python development experience &amp;amp; graph database experience</t>
  </si>
  <si>
    <t>Production Graphic Designer</t>
  </si>
  <si>
    <t>UI for dating app</t>
  </si>
  <si>
    <t>Portrait Image Retoucher</t>
  </si>
  <si>
    <t>PHP developer to help with debug &amp;amp; fix a web app</t>
  </si>
  <si>
    <t>UX review for 10 screens</t>
  </si>
  <si>
    <t>Octopus Deploy Consultation</t>
  </si>
  <si>
    <t>Head of Creative / Designer</t>
  </si>
  <si>
    <t>Customize and Compile Custom WiFi Drivers in Ubuntu 20</t>
  </si>
  <si>
    <t>Sales Specialist &amp;amp; Cold Caller</t>
  </si>
  <si>
    <t>Experienced Video Editor Needed for YouTube Faceless Channel</t>
  </si>
  <si>
    <t>Sourcing Agent for Dropshipping (Based in China)</t>
  </si>
  <si>
    <t>Animator to make a short video out of a picture</t>
  </si>
  <si>
    <t>Part-Time Web Developer/Designer</t>
  </si>
  <si>
    <t>Google Slides Master Template Creation (Urgent)</t>
  </si>
  <si>
    <t>Website Design and E-commerce Development for Art Prints and Merchandise</t>
  </si>
  <si>
    <t>Roofing Company Cold Calling</t>
  </si>
  <si>
    <t>Website design and development in Webflow</t>
  </si>
  <si>
    <t>Need a .PPT formatted and made beautiful</t>
  </si>
  <si>
    <t>Airbnb Review Removal Assistance</t>
  </si>
  <si>
    <t>Photoshop editing - changing colour of t-shirt mockup</t>
  </si>
  <si>
    <t>Business Address Scraper</t>
  </si>
  <si>
    <t>Sales &amp;amp; BDM</t>
  </si>
  <si>
    <t>UI/UX Designer for CRM Home-Page</t>
  </si>
  <si>
    <t>Website mockup design</t>
  </si>
  <si>
    <t>Seeking Developer for Custom Field Service Management Software Similar to Jobber</t>
  </si>
  <si>
    <t>Looking for Lead generation on LInkedIn</t>
  </si>
  <si>
    <t>[$250] Pay someone - Payment is not created when use Pay someone via QAB #45200 - Expensify</t>
  </si>
  <si>
    <t>FB, Insta - Explainer Video -  creation with text, voice-over, and video backgrounds - 60 to 90 sec</t>
  </si>
  <si>
    <t>Pattern Maker Grader - LA - FREELANCE</t>
  </si>
  <si>
    <t>Need a Remote Accountant for Tax Reduction and Financial Planning</t>
  </si>
  <si>
    <t>Social Media Logins for 3 APPs connect to backend setup</t>
  </si>
  <si>
    <t>Technical Interviewer - Wordpress Full Stack Development</t>
  </si>
  <si>
    <t>Looking for yoga teacher</t>
  </si>
  <si>
    <t>Google Doc: Show Numbered Headings in Outline</t>
  </si>
  <si>
    <t>We Are Looking for Successful Salespeople!</t>
  </si>
  <si>
    <t>WordPress Website Redesign Specialist</t>
  </si>
  <si>
    <t>Simple Zoom App</t>
  </si>
  <si>
    <t>[$250] [CRITICAL] ReportPreview is showing the incorrect title on a travel booking #45344 - Expensify</t>
  </si>
  <si>
    <t>Data Miner Needed for Email Extraction and Business Information Gathering</t>
  </si>
  <si>
    <t>Solve IOS Troubles</t>
  </si>
  <si>
    <t>Seeking Google Developer Account Created Before October 2023</t>
  </si>
  <si>
    <t>Video editor needed to create a video identical to the video on the following Instagram account:</t>
  </si>
  <si>
    <t>Create simple Windows system tray application in VB</t>
  </si>
  <si>
    <t>Video Editor / VFX for Social Media Videos</t>
  </si>
  <si>
    <t>WordPress Specialist needed to develop a landing page and redesign our contact form</t>
  </si>
  <si>
    <t>Long videos with music. High quality resolution. AI is allowed. V1</t>
  </si>
  <si>
    <t>Graphic Designer to Create Monograms (Record for Content)</t>
  </si>
  <si>
    <t>Full Stack Developer for Bug Fixing</t>
  </si>
  <si>
    <t>C# Developer to Automate Data Extraction and Upload</t>
  </si>
  <si>
    <t>Teach me how to create a Resource Page and help improve Text Size/Spacing on Website</t>
  </si>
  <si>
    <t>A call for book reviewers and editors! Join our dynamic publishing team.</t>
  </si>
  <si>
    <t>Experienced Google Ads Specialist Needed for E-Commerce Business</t>
  </si>
  <si>
    <t>Swimwear and creative designer</t>
  </si>
  <si>
    <t>German into Russian Translation</t>
  </si>
  <si>
    <t>UK Solicitor to Sign Appeal Letter</t>
  </si>
  <si>
    <t>Design theme</t>
  </si>
  <si>
    <t>Poster for volunteer environmental group</t>
  </si>
  <si>
    <t>Â¡Estamos Buscando Vendedores Exitosos!</t>
  </si>
  <si>
    <t>Developing a Program for Social Media Marketing</t>
  </si>
  <si>
    <t>The Estimating Edge</t>
  </si>
  <si>
    <t>Troubleshoot Vtiger CRM import error</t>
  </si>
  <si>
    <t>Need Developer to Help With Everflow Tracking Setup</t>
  </si>
  <si>
    <t>I'm looking for a deep Male Voice Over for my Youtube Channel</t>
  </si>
  <si>
    <t>Looking for a VA who knows Systeme.io</t>
  </si>
  <si>
    <t>Script Writer for YouTube Space Niche Channel</t>
  </si>
  <si>
    <t>Create Tests for React Native (Expo) Project</t>
  </si>
  <si>
    <t>Orthopedist website</t>
  </si>
  <si>
    <t>KDP Campaign Manager</t>
  </si>
  <si>
    <t>Experienced Transaction Coordinator for Real Estate</t>
  </si>
  <si>
    <t>Clone customer profiles from one Stripe account into another</t>
  </si>
  <si>
    <t>Script Writer for Crime-Related YouTube Channel</t>
  </si>
  <si>
    <t>Seeking Experienced Guest Post Agent for High-Traffic Sites with Do-Follow Links</t>
  </si>
  <si>
    <t>Logo Designer for our company</t>
  </si>
  <si>
    <t>Iot project - connecting GPS &amp;amp; BLE devices</t>
  </si>
  <si>
    <t>Lead Generation: Agent Data Collection</t>
  </si>
  <si>
    <t>Professional Illustration (Realistic Digital Art Style)</t>
  </si>
  <si>
    <t>File expert needed.</t>
  </si>
  <si>
    <t>Need R&amp;amp;D payroll tax credit help</t>
  </si>
  <si>
    <t>Instagram content creating</t>
  </si>
  <si>
    <t>Digital Services</t>
  </si>
  <si>
    <t>GIS professional for ArcGIS Pro, Online and field maps</t>
  </si>
  <si>
    <t>Windows on wall dimensions</t>
  </si>
  <si>
    <t>Convert brochure into basic Squarespace website</t>
  </si>
  <si>
    <t>Join Our Dream-Realization Team</t>
  </si>
  <si>
    <t>Screenflow Editor for On-Demand Training</t>
  </si>
  <si>
    <t>NEED an icon resized to 10KBs</t>
  </si>
  <si>
    <t>Mobile App Design &amp;amp; Development</t>
  </si>
  <si>
    <t>WordPress Accessibility Plugin Blueprint</t>
  </si>
  <si>
    <t>Are you an organized Fast Learner eager to grow? We are Looking for a FANTASTIC Virtual Assistant</t>
  </si>
  <si>
    <t>Wordpress and Elementor Landing Page Builder</t>
  </si>
  <si>
    <t>Google Shopping Catalog Expert To Build Us A Products Catalog</t>
  </si>
  <si>
    <t>Website - back end developer for user profiles</t>
  </si>
  <si>
    <t>Shopify expert required to assist with theme config and shopify setup</t>
  </si>
  <si>
    <t>I am looking for a content writer for website</t>
  </si>
  <si>
    <t>An Experienced YouTube Script Writer for a Animal Rescue Channel (10 Scripts For $250)</t>
  </si>
  <si>
    <t>TikTok Shop Manager for Online Course Sales + Affiliate Sales</t>
  </si>
  <si>
    <t>Platform Marketplace Developer for Sustainable Food Distribution</t>
  </si>
  <si>
    <t>Graphic Designer for Hat and T-Shirt Design</t>
  </si>
  <si>
    <t>Expert In Packaging Design</t>
  </si>
  <si>
    <t>Need Help With naturalization Applications Through Marriage</t>
  </si>
  <si>
    <t>Junior Marketer for green tech company (social media, content mgmt, outbound leadgen)</t>
  </si>
  <si>
    <t>MERN stack developer needed for web application fixes</t>
  </si>
  <si>
    <t>Arabic Translator Needed</t>
  </si>
  <si>
    <t>Copywriter for AI Ads, UGC Ads</t>
  </si>
  <si>
    <t>Hvac design snooker lounge</t>
  </si>
  <si>
    <t>Stock market data collection</t>
  </si>
  <si>
    <t>Email Payables Specialist</t>
  </si>
  <si>
    <t>Review of the articles</t>
  </si>
  <si>
    <t>Digital Marketing Expert for E-commerce - Facebook, Instagram Ads &amp;amp; Google PPC</t>
  </si>
  <si>
    <t>API Development Using .NET</t>
  </si>
  <si>
    <t>Social Media Manager and Content Creator for TikTok and Instagram</t>
  </si>
  <si>
    <t>Route check needed in Raleigh, North Carolina</t>
  </si>
  <si>
    <t>Graphic designer wanted to convert study notes into high quality digital files</t>
  </si>
  <si>
    <t>Upload app to app store</t>
  </si>
  <si>
    <t>Develop 4 Games for an event</t>
  </si>
  <si>
    <t>Integration Specialist - Amazon API, Elementor, WooCommerce, and Azure DB</t>
  </si>
  <si>
    <t>Simple 2D Construction Architectural Drawings</t>
  </si>
  <si>
    <t>Outdoor Spaces</t>
  </si>
  <si>
    <t>Stripe API Fix and Laravel Socket Integration</t>
  </si>
  <si>
    <t>WordPress Expert for Onsite SEO Optimization</t>
  </si>
  <si>
    <t>We are looking a digital painting artist</t>
  </si>
  <si>
    <t>Create floor plans</t>
  </si>
  <si>
    <t>Creative portfolio style blog</t>
  </si>
  <si>
    <t>MVP for  a telemedine System</t>
  </si>
  <si>
    <t>Computer Science interview guide: Concurrency, Algorithms, Data structures, Operating systems</t>
  </si>
  <si>
    <t>A tiny fix on webflow site NEEDED</t>
  </si>
  <si>
    <t>Mobile app testing users needed (iPhone only)</t>
  </si>
  <si>
    <t>YouTube Video Testimonial Creator for Agency</t>
  </si>
  <si>
    <t>6th Article for Nifemi</t>
  </si>
  <si>
    <t>Video Editor for Podcast Launch Trailer</t>
  </si>
  <si>
    <t>LinkedIn Outbound Campaign Specialist</t>
  </si>
  <si>
    <t>Beginner Writer for Summary and eBooks</t>
  </si>
  <si>
    <t>Need Some Help with Google SEO Works</t>
  </si>
  <si>
    <t>On Page SEO Specialist</t>
  </si>
  <si>
    <t>PHP/JavaScript Developer for Form Generator Tool</t>
  </si>
  <si>
    <t>Create dropdowns on WP fullscreen menu</t>
  </si>
  <si>
    <t>Virtual assistant to add blog posts and recipes to my website</t>
  </si>
  <si>
    <t>Proofreading Services</t>
  </si>
  <si>
    <t>Video Editor Needed For Long Term Youtube Channel</t>
  </si>
  <si>
    <t>Website Page Redesign - Freelancer Needed!</t>
  </si>
  <si>
    <t>Creative Video Editor (Bulk Create Shorts/Reels)</t>
  </si>
  <si>
    <t>Web App/Landing Page Design for AI Product</t>
  </si>
  <si>
    <t>PowerPoint Contact Transfer</t>
  </si>
  <si>
    <t>Business logo artwork</t>
  </si>
  <si>
    <t>Custom Web App (Laundry delivery service)</t>
  </si>
  <si>
    <t>Create A.I. chat bot for my webapp</t>
  </si>
  <si>
    <t>ScÃ©nariste pour histoire interactive</t>
  </si>
  <si>
    <t>Biotechnologist Needed</t>
  </si>
  <si>
    <t>Email marketing Expert</t>
  </si>
  <si>
    <t>Tik tok and instagram manager</t>
  </si>
  <si>
    <t>UI/UX Graphic Designer for Software Company</t>
  </si>
  <si>
    <t>Website Development for restaurant  with Ordering and Admin Features</t>
  </si>
  <si>
    <t>After Effects  Video Editor -  Fluent in English &amp;amp; Arabic</t>
  </si>
  <si>
    <t>Looking for animation and graphic designer</t>
  </si>
  <si>
    <t>LinkedIn and email cold-outbound expert required</t>
  </si>
  <si>
    <t>I need a svg lottie animation of the robot moving tickets on the whiteboard.</t>
  </si>
  <si>
    <t>Graphic Designer - Scalable File Size</t>
  </si>
  <si>
    <t>Supplement package designer</t>
  </si>
  <si>
    <t>Experienced Scriptwriters Needed for YouTube Automation Company</t>
  </si>
  <si>
    <t>Festival poster</t>
  </si>
  <si>
    <t>Convert Excel to Google Sheet</t>
  </si>
  <si>
    <t>Looking for CNC estimation for Precision Plastic Components and fabricated assemblies</t>
  </si>
  <si>
    <t>Indie Studio Seeks Senior Unreal Game Developer</t>
  </si>
  <si>
    <t>Draft two conceptual subdivision plans</t>
  </si>
  <si>
    <t>Produce Brand identity design with a company presentation brochure</t>
  </si>
  <si>
    <t>Looking for a native Spanish speaking actor to record a short video. UGC.</t>
  </si>
  <si>
    <t>Game Publish</t>
  </si>
  <si>
    <t>Frontend Developer for Admin Panel (Next.js) and Website (Framer)</t>
  </si>
  <si>
    <t>Character Concept Creation/Black and White Comic Illustrator for first Issue</t>
  </si>
  <si>
    <t>Dental Clinic in Asia - SEO and Google Map Pack etc</t>
  </si>
  <si>
    <t>SEO Website Builder</t>
  </si>
  <si>
    <t>Blockchain Engineer (Python)</t>
  </si>
  <si>
    <t>VOIP Software Developer</t>
  </si>
  <si>
    <t>Looking for an Automation DevOps expert for a TEACHING POSITION - Long Term!</t>
  </si>
  <si>
    <t>Need a subtitler to fix the issues in the transcripts while syncing to the videos.</t>
  </si>
  <si>
    <t>Video Editor for TikTok Sports Channels</t>
  </si>
  <si>
    <t>Excel Expert and Analyst with ERP Knowledge</t>
  </si>
  <si>
    <t>Flutter App Developer for Tree Tracking App</t>
  </si>
  <si>
    <t>Online Work to Establish Independence</t>
  </si>
  <si>
    <t>Copywriter needed for ONE campaign lift email</t>
  </si>
  <si>
    <t>Conversion Rate Optimization (CRO) Expert Needed for Unique E-commerce Website</t>
  </si>
  <si>
    <t>Experienced AI Researcher</t>
  </si>
  <si>
    <t>Marketing Video For Agency</t>
  </si>
  <si>
    <t>Looking for a Talented Writer to Create content for our website Blog</t>
  </si>
  <si>
    <t>Set up Meta (Facebook &amp;amp; Instagram) &amp;amp; TikTok tracking and shop set up.</t>
  </si>
  <si>
    <t>E-commerce SEO for wine marketplace</t>
  </si>
  <si>
    <t>Video Game Developer to Make a Fortnite Creative Map for me</t>
  </si>
  <si>
    <t>Copywriter for Indiegogo Premarketing Campaign</t>
  </si>
  <si>
    <t>Video Intro &amp;amp; Outro Needed ASAP!</t>
  </si>
  <si>
    <t>Convert figma to html</t>
  </si>
  <si>
    <t>Need a Male UGC creator 45+</t>
  </si>
  <si>
    <t>WordPress using Genesis for Law Firm</t>
  </si>
  <si>
    <t>Website Design and Setup</t>
  </si>
  <si>
    <t>Shopify Expert Needed for E-commerce Website</t>
  </si>
  <si>
    <t>Logo Designer for WanderWave Travel Co.</t>
  </si>
  <si>
    <t>Automated Dashboard with Sliders in HTML</t>
  </si>
  <si>
    <t>Experienced 3D Clothing Designer with Metahuman and UE5 Experience</t>
  </si>
  <si>
    <t>Parcel Delivery in Perth Region</t>
  </si>
  <si>
    <t>Image Upscaling and Background Removal</t>
  </si>
  <si>
    <t>Fashion Ecom Background Removal and Color Change</t>
  </si>
  <si>
    <t>HUGE ACCOUNTS! 0F Chatters Needed-</t>
  </si>
  <si>
    <t>seo writer who understands EVs and EV charging.</t>
  </si>
  <si>
    <t>Modernize UI Design for Specific Dashboard Pages (Figma/PSD)</t>
  </si>
  <si>
    <t>Developer Needed for Automating Python Scripts and Creating a Download Website</t>
  </si>
  <si>
    <t>Export my Premiere Pro Video</t>
  </si>
  <si>
    <t>Assistant needed</t>
  </si>
  <si>
    <t>Canva designer / Video editor needed for Facebook Ads</t>
  </si>
  <si>
    <t>SEO Expert Needed for B2B SaaS Company in Cyber Security Risk Management</t>
  </si>
  <si>
    <t>Graphic design of a customized document folder of a dental office</t>
  </si>
  <si>
    <t>We are looking for English writers, who can write about US Visa</t>
  </si>
  <si>
    <t>Bubble.io API Specialist</t>
  </si>
  <si>
    <t>Tutor for Python Quant Trading and Backtesting</t>
  </si>
  <si>
    <t>Portuguese accountant</t>
  </si>
  <si>
    <t>Seeking SEO Outreach Specialist for Link Building in Germany</t>
  </si>
  <si>
    <t>Help write our Investment Prospectus</t>
  </si>
  <si>
    <t>Design 2 countertop display boxes and 1 brochure</t>
  </si>
  <si>
    <t>Re-design Youtube Channel banner</t>
  </si>
  <si>
    <t>French native digital personal assistant for holiday home in niort</t>
  </si>
  <si>
    <t>Need to Develop Mobile App</t>
  </si>
  <si>
    <t>Looking for website design services and can create a server for streaming films</t>
  </si>
  <si>
    <t>Full time SEO of my Youtube Channel</t>
  </si>
  <si>
    <t>UI UX Health app</t>
  </si>
  <si>
    <t>SAP SD Consultant</t>
  </si>
  <si>
    <t>Expert Level Senior Graphic Artist for Photoshop &amp;amp; Figma</t>
  </si>
  <si>
    <t>Remote Bookkeeper</t>
  </si>
  <si>
    <t>Construction Company Website Setup</t>
  </si>
  <si>
    <t>Hand-drawn Sketch Artist</t>
  </si>
  <si>
    <t>Chibi Artist</t>
  </si>
  <si>
    <t>Experienced VA Needed for Inbox Management</t>
  </si>
  <si>
    <t>Graphic Designer for Print Marketing Materials</t>
  </si>
  <si>
    <t>Straight forward task from Clo3d to Blender. Everything in file is ready!</t>
  </si>
  <si>
    <t>Design Logo for GXu Remix Formula (Urgent - Deadline July 12th)</t>
  </si>
  <si>
    <t>UGC Female Creator (American Accent)</t>
  </si>
  <si>
    <t>Finish a pitch deck</t>
  </si>
  <si>
    <t>SEO for a Dental Practice Website</t>
  </si>
  <si>
    <t>Host private LLM via streaming API</t>
  </si>
  <si>
    <t>NextJS 13 Front-end Developer</t>
  </si>
  <si>
    <t>Create a one product store on Shopify.</t>
  </si>
  <si>
    <t>Help me build a high converting web site</t>
  </si>
  <si>
    <t>Graphic designer for google ads banner</t>
  </si>
  <si>
    <t>Social Media Posts Distributor For Personal Brand Agency Clip Crew</t>
  </si>
  <si>
    <t>Seo backlinks</t>
  </si>
  <si>
    <t>Make and HubSpot Developer</t>
  </si>
  <si>
    <t>Looking to hire someone for copying simple text data from some scanned PDFs to Word and excel</t>
  </si>
  <si>
    <t>Shopify E-commerce website for Print on Demand store</t>
  </si>
  <si>
    <t>PlayFab Rest API - PubSub - SignalR</t>
  </si>
  <si>
    <t>Free Fire Expert</t>
  </si>
  <si>
    <t>Instagram Community Growth Expert</t>
  </si>
  <si>
    <t>modify player and remove bugs</t>
  </si>
  <si>
    <t>Manual Testers</t>
  </si>
  <si>
    <t>Cyber Security Consultant</t>
  </si>
  <si>
    <t>Shopify Community Page with Strava API Integration</t>
  </si>
  <si>
    <t>We have an Voice - Over project</t>
  </si>
  <si>
    <t>Graphic Designer for Instagram Brand Logo</t>
  </si>
  <si>
    <t>Male hungarian voiceover</t>
  </si>
  <si>
    <t>Fix Google Ads conversion tag for Shopify</t>
  </si>
  <si>
    <t>Website Development for Cottonart.co.uk</t>
  </si>
  <si>
    <t>Data Entry Specialist (Shopify &amp;amp; Facebook)</t>
  </si>
  <si>
    <t>Email automation Specialist for E-commerce</t>
  </si>
  <si>
    <t>Lead Generation E-commerce Brands</t>
  </si>
  <si>
    <t>Accountant To Check 5 Months Of Payments To Supplier</t>
  </si>
  <si>
    <t>WordPress Website Updates and changes</t>
  </si>
  <si>
    <t>Graphic Designer for Logo and T-Shirt Designs</t>
  </si>
  <si>
    <t>Video Editor for YouTube Shorts - Monthly Contract INDIA</t>
  </si>
  <si>
    <t>Freelance Professional Photographer</t>
  </si>
  <si>
    <t>Graphic designer needed to design T-Shirts</t>
  </si>
  <si>
    <t>3D Product Image and Showroom Creator</t>
  </si>
  <si>
    <t>Personal Social Media Manager Wanted</t>
  </si>
  <si>
    <t>Instagram and Facebook post comments</t>
  </si>
  <si>
    <t>Network and Cyber Security Expert</t>
  </si>
  <si>
    <t>Pitch deck for Gov Contractor</t>
  </si>
  <si>
    <t>Brand Identity Document Creation</t>
  </si>
  <si>
    <t>Instagram Reels, Tiktok and Youtube shorts</t>
  </si>
  <si>
    <t>Email Nurturing Workflow Builder</t>
  </si>
  <si>
    <t>UX &amp;amp; Branding desing Travel last minute website lastminutezon.be</t>
  </si>
  <si>
    <t>Video Editor for Instagram beauty model</t>
  </si>
  <si>
    <t>Local SEO Specialist</t>
  </si>
  <si>
    <t>3D animation needed to create a YouTube Intro Video</t>
  </si>
  <si>
    <t>TON MEV BOT Needed</t>
  </si>
  <si>
    <t>Render views for a 3D product configurator in an online shop</t>
  </si>
  <si>
    <t>Build responsive portfolio website for myself.</t>
  </si>
  <si>
    <t>Servicenow for ttaha</t>
  </si>
  <si>
    <t>Google Sheet Integration with Metatrader 5</t>
  </si>
  <si>
    <t>Engineering (BIM) Technical Content Writer</t>
  </si>
  <si>
    <t>Looking for a Male Host/Spokesperson/ Voice Actor for Our YouTube Channel</t>
  </si>
  <si>
    <t>Check if the site opens (Democratic Republic of the Congo, Republic of the Congo, Congo (Kinshasa))</t>
  </si>
  <si>
    <t>Koinly Expert/Crypto Accountant Needed for Crypto Transaction Guidance</t>
  </si>
  <si>
    <t>Create a media/advertising strategy</t>
  </si>
  <si>
    <t>Logo for Management Company</t>
  </si>
  <si>
    <t>HR Facilitators - HR Generalists x10</t>
  </si>
  <si>
    <t>Wordpress Ecommerce Tech Startup Website Development</t>
  </si>
  <si>
    <t>Talent Scout - Content Curator - Creative Strategist - Copywriter Needed!</t>
  </si>
  <si>
    <t>OnlyFans Chatters &amp;amp; Promotions Manager</t>
  </si>
  <si>
    <t>Show me how to use Quickbooks ( online )</t>
  </si>
  <si>
    <t>Erp software</t>
  </si>
  <si>
    <t>Engineer to solve absurd hypothetical questions</t>
  </si>
  <si>
    <t>Texas Content Creator Needed for Video</t>
  </si>
  <si>
    <t>Power BI Reporting Expert</t>
  </si>
  <si>
    <t>Website is not loading</t>
  </si>
  <si>
    <t>Single office room design</t>
  </si>
  <si>
    <t>Business development/ expansion</t>
  </si>
  <si>
    <t>Resume Modernization and Social Media Profile Creation</t>
  </si>
  <si>
    <t>ETL with MageAI, Python and PostgreSQL.</t>
  </si>
  <si>
    <t>Hyper realistic interactive 3D models of the skull and jaw</t>
  </si>
  <si>
    <t>VFX Effects Artist for Action RPG Unity Game</t>
  </si>
  <si>
    <t>Experienced business consultant to guide agency through ownership transition</t>
  </si>
  <si>
    <t>Video Ad Designer for Meta and LinkedIn</t>
  </si>
  <si>
    <t>Experienced video editor for Youtybe Documentary Style</t>
  </si>
  <si>
    <t>Mobile App Developer for Academic Event</t>
  </si>
  <si>
    <t>Small Residential DC Solar Installation Designer Required for Canadian Project</t>
  </si>
  <si>
    <t>Technical Translation (English to French) - Process Engineering Background Preferred</t>
  </si>
  <si>
    <t>Virtual Assistant for Brand Ecommerce Store</t>
  </si>
  <si>
    <t>Models needed to record men's hair styling videos</t>
  </si>
  <si>
    <t>Mortgage Accounting Bookkeeper</t>
  </si>
  <si>
    <t>Finance Operations support 1-2 hrs/day</t>
  </si>
  <si>
    <t>Python/ML Developer</t>
  </si>
  <si>
    <t>I need to put together code from Chat GPT in 24 hours</t>
  </si>
  <si>
    <t>GHL Expert and Marketing Specialist</t>
  </si>
  <si>
    <t>Need a guy with a deep voice to do a voiceover</t>
  </si>
  <si>
    <t>Developer with JSON/JSX Skills Needed for Jira Plugin Enhancement</t>
  </si>
  <si>
    <t>Meeting Assistant Male in Vietnam</t>
  </si>
  <si>
    <t>Developer with GitHub Account and Open Source Contributions</t>
  </si>
  <si>
    <t>Engineer with Ansys or OpenFOAM Experience for Open Channel Flow Modeling</t>
  </si>
  <si>
    <t>Come up with funny answer-response lines in Italian for 25 images</t>
  </si>
  <si>
    <t>Web Developer for Language Course Website</t>
  </si>
  <si>
    <t>Create A Simple Timelapse With About 100 Pictures</t>
  </si>
  <si>
    <t>Network Deployment and VPN Setup</t>
  </si>
  <si>
    <t>B2B Email mining</t>
  </si>
  <si>
    <t>Lead generation: beginner YouTube channels in business and entrepreneurship niches</t>
  </si>
  <si>
    <t>Google ads for a big e-commerce website</t>
  </si>
  <si>
    <t>Frontend Developer for Website using Astro</t>
  </si>
  <si>
    <t>Creative Logo Designer for Car Accessory Online Store</t>
  </si>
  <si>
    <t>Video Editor for 15-Minute Video</t>
  </si>
  <si>
    <t>Recreate and modernize graphic</t>
  </si>
  <si>
    <t>SCORM Expert to Review and Post Files on LearnDash Site</t>
  </si>
  <si>
    <t>Immigration Experts (Consultants, Attorneys, Lawyers) Needed for Contract Basis</t>
  </si>
  <si>
    <t>Zoho Site Redesign and CRM Integration</t>
  </si>
  <si>
    <t>Virtual Assistant-Good with Video Editing,/Technical</t>
  </si>
  <si>
    <t>Breast Cancer Image Classification using Convolutional Neural Networks</t>
  </si>
  <si>
    <t>Experienced French (Fr) Writers (Marketing)</t>
  </si>
  <si>
    <t>Software Engineer - System Maintenance and Enhancement</t>
  </si>
  <si>
    <t>Video Podcast Video Editor</t>
  </si>
  <si>
    <t>AR Developemt Short Term Project</t>
  </si>
  <si>
    <t>AI Researcher and Content Curator</t>
  </si>
  <si>
    <t>Bookkeeping Business Start-up</t>
  </si>
  <si>
    <t>Custom calculator for Wordpress (Formidable forms)</t>
  </si>
  <si>
    <t>Copywriter needed for basic emails and blogs</t>
  </si>
  <si>
    <t>Virtual Medical Assistant/Administrative and Billing Support</t>
  </si>
  <si>
    <t>UI/UX customization</t>
  </si>
  <si>
    <t>A2P 10DLC Registration Verification</t>
  </si>
  <si>
    <t>Looking for LEAD generation expert to help me find leads in Ai ebooks/ Ai courses niche</t>
  </si>
  <si>
    <t>Website Development - Wordpress Build Locations Page</t>
  </si>
  <si>
    <t>YouTube Channel Manager for Explainer Channel</t>
  </si>
  <si>
    <t>Custom Quiz WordPress Plugin Developer</t>
  </si>
  <si>
    <t>Power BI Specialist and Business Intelligence Report Developer</t>
  </si>
  <si>
    <t>Creative Graphic Designer for Avant-Garde Jewelry Promotions</t>
  </si>
  <si>
    <t>Real Estate Presentation Template Creation</t>
  </si>
  <si>
    <t>Cloud-Based Data Portal Software Engineer</t>
  </si>
  <si>
    <t>Licensed Architect - Residential Remodel</t>
  </si>
  <si>
    <t>FTMO 200k Pass Help trading</t>
  </si>
  <si>
    <t>Simple Logo Design for Social Group</t>
  </si>
  <si>
    <t>Editor for 210 Page Murder Mystery Novel</t>
  </si>
  <si>
    <t>Experienced Editor for Long-Term Role</t>
  </si>
  <si>
    <t>I want  a video editor for our company</t>
  </si>
  <si>
    <t>Linux / Docker Application Setup</t>
  </si>
  <si>
    <t>Deploy script/file to hosting ,install the script ensure the website working</t>
  </si>
  <si>
    <t>Personal Brand Strategy &amp;amp; Ghostwriting</t>
  </si>
  <si>
    <t>Web Scraping Expert Needed for Legal Data Extraction and User-Friendly API Development</t>
  </si>
  <si>
    <t>GIS Analyst/Specialist (manual data ingestion)</t>
  </si>
  <si>
    <t>Remove Headline Text from Image</t>
  </si>
  <si>
    <t>Video Editor for Football YouTube Documentary Channel</t>
  </si>
  <si>
    <t>TikTok Pixel Integration for Woocommerce Store</t>
  </si>
  <si>
    <t>POC for Azure Databricks</t>
  </si>
  <si>
    <t>Social media talent</t>
  </si>
  <si>
    <t>Digital Marketing Strategy for new app</t>
  </si>
  <si>
    <t>QuickBooks Setup and Tax Assistance for Small Business</t>
  </si>
  <si>
    <t>Help Me Connect My FB Ad Account and Boost Ads</t>
  </si>
  <si>
    <t>Experienced Shopify Developer needed for clothing fashion store.</t>
  </si>
  <si>
    <t>Marketing Assistant (Part-Time) â€“ Miami FL</t>
  </si>
  <si>
    <t>Post listings on EBAY</t>
  </si>
  <si>
    <t>Email Makrketing Campaing</t>
  </si>
  <si>
    <t>Community Manager for Mexican Social Media</t>
  </si>
  <si>
    <t>looking for affiliates to hire for our AI Saas tool</t>
  </si>
  <si>
    <t>Create MAUI screens in XAML for an existing application</t>
  </si>
  <si>
    <t>Experienced 3D Animator for Waterbottles</t>
  </si>
  <si>
    <t>Shopify Product Lister for Google Fashion Store || FT</t>
  </si>
  <si>
    <t>Urgent Hiring: Girls for Calling, Boys for Ground Activities</t>
  </si>
  <si>
    <t>Looking for someone who can grow twitter followers 0 - 10k</t>
  </si>
  <si>
    <t>E-Commerce Website Developer Needed</t>
  </si>
  <si>
    <t>Expert Windows 2016 Permissions specialist</t>
  </si>
  <si>
    <t>Looking for a long for video editor - INDIAN</t>
  </si>
  <si>
    <t>Need help restoring word press website</t>
  </si>
  <si>
    <t>Longterm YouTube Thumbnail Editor</t>
  </si>
  <si>
    <t>Social connector to read follower number</t>
  </si>
  <si>
    <t>Data entry job to submit website contact forms on 500 websites for $5 USD.</t>
  </si>
  <si>
    <t>Need an Appointment Setting Team (Fluent English)</t>
  </si>
  <si>
    <t>English - German Translation Needed</t>
  </si>
  <si>
    <t>2 Amazon Listings - Multiple Variants</t>
  </si>
  <si>
    <t>Children Book Illustrator for CanIBuy.ca</t>
  </si>
  <si>
    <t>Teams AI Chatbot Developer</t>
  </si>
  <si>
    <t>Twitter Bot Developer</t>
  </si>
  <si>
    <t>Copywriting for Autism Therapy Website</t>
  </si>
  <si>
    <t>HubSpot implementation and data migration</t>
  </si>
  <si>
    <t>UI/UX Designer for Question Game App</t>
  </si>
  <si>
    <t>Digital Product Launch Assistance</t>
  </si>
  <si>
    <t>Cad mechanical designer</t>
  </si>
  <si>
    <t>Want help creating a page like this via woocommerce and elementor</t>
  </si>
  <si>
    <t>3D Photorealistic Product in Video Animation Promo</t>
  </si>
  <si>
    <t>Creative logo design</t>
  </si>
  <si>
    <t>Web Designer needed to create a landing page for a home construction company in WIX</t>
  </si>
  <si>
    <t>Convert old PDF electrical drawings to CAD drawings with some changes</t>
  </si>
  <si>
    <t>YouTube Voice Artist for the Hockey Niche</t>
  </si>
  <si>
    <t>Zoho administrator</t>
  </si>
  <si>
    <t>Graphic Designer for Animated Stickers for Online Teaching</t>
  </si>
  <si>
    <t>Art for merch printing</t>
  </si>
  <si>
    <t>AUTOCAD LT Trainer/Mentor/Prioducer</t>
  </si>
  <si>
    <t>Social Media Marketer Needed for Agency Work</t>
  </si>
  <si>
    <t>Content Writer for Spanish Writing Project</t>
  </si>
  <si>
    <t>2d/3d animation videos</t>
  </si>
  <si>
    <t>Freelance fashion assistant</t>
  </si>
  <si>
    <t>Create this mobile for me</t>
  </si>
  <si>
    <t>Virtual Wholesaling</t>
  </si>
  <si>
    <t>Phone calls needed to get information</t>
  </si>
  <si>
    <t>collecting 1300 List of companies with details , company name-sector -email -phone -country -website</t>
  </si>
  <si>
    <t>Design and laser cut pop up box of landmark</t>
  </si>
  <si>
    <t>PDF to Rise Course Conversion</t>
  </si>
  <si>
    <t>Excel automation of data from multiple sources</t>
  </si>
  <si>
    <t>Integrate a Google API with a WordPress site using Astra Theme and Beaver Builder</t>
  </si>
  <si>
    <t>Automated Training and Assessment Specialist</t>
  </si>
  <si>
    <t>Errand Assistant for Printing, Binding, and Document Delivery Services</t>
  </si>
  <si>
    <t>Quick help with Shopify URL Redirect</t>
  </si>
  <si>
    <t>Create video ad for social media</t>
  </si>
  <si>
    <t>Automate payroll in quickbooks payroll</t>
  </si>
  <si>
    <t>Anime Convention Pictures</t>
  </si>
  <si>
    <t>Content writing needed for construction industry/civil engineering.....</t>
  </si>
  <si>
    <t>React Native Engineer to help develop startup geolocation mobile app that uses google maps</t>
  </si>
  <si>
    <t>Expert Needed for Electron application</t>
  </si>
  <si>
    <t>Speech To Text functionality</t>
  </si>
  <si>
    <t>Python website on dreamhost - create proxy</t>
  </si>
  <si>
    <t>Job Directory for UGC</t>
  </si>
  <si>
    <t>Enter data coming from pdf into a google sheet</t>
  </si>
  <si>
    <t>Video Editor with 2D and 3D Skills</t>
  </si>
  <si>
    <t>Penetration Tester - Create online game hack with UI</t>
  </si>
  <si>
    <t>Looking for a long-form video editor for a YouTube channel</t>
  </si>
  <si>
    <t>Collect Contact Email Addresses from Online Sources And Add to Spreadsheet</t>
  </si>
  <si>
    <t>Excel Budget Work</t>
  </si>
  <si>
    <t>Zabbix Instance Consolidation Needed</t>
  </si>
  <si>
    <t>Virtual Assistant with Expertise in American Government Procurement System</t>
  </si>
  <si>
    <t>Fixing menu on mobile</t>
  </si>
  <si>
    <t>Entry Level 3D Character Modeler</t>
  </si>
  <si>
    <t>Directory needed</t>
  </si>
  <si>
    <t>Executive Assistant to the CEO @ CaringBridge</t>
  </si>
  <si>
    <t>Virtual Assist/ Upwork Bidder</t>
  </si>
  <si>
    <t>Expert Word press Developer</t>
  </si>
  <si>
    <t>Car and Nature Presets Creator</t>
  </si>
  <si>
    <t>Graphic Designer for Brand Concept</t>
  </si>
  <si>
    <t>Attrice/Voice over  per breve video per sponsorizzata social</t>
  </si>
  <si>
    <t>Landing Page Design for Book Sales</t>
  </si>
  <si>
    <t>Logo for Electrical Estimating Company</t>
  </si>
  <si>
    <t>Interim COO</t>
  </si>
  <si>
    <t>Sr. Blockchain Developer Needed</t>
  </si>
  <si>
    <t>YouTube Video Editor and Reel Creator</t>
  </si>
  <si>
    <t>&amp;quot;Argent Need&amp;quot; A Graphic Designer And A Poster Designer</t>
  </si>
  <si>
    <t>Title Search Expert To Make Video Showing How To Do A Search</t>
  </si>
  <si>
    <t>Workflow Automation Expert Needed</t>
  </si>
  <si>
    <t>Need quickbooks advanced proadvisor certificate</t>
  </si>
  <si>
    <t>Create Youtube Intro</t>
  </si>
  <si>
    <t>Quick Powerpoint Design Work</t>
  </si>
  <si>
    <t>UI/UX designe landing page</t>
  </si>
  <si>
    <t>Newsletter Article Curation</t>
  </si>
  <si>
    <t>Food Scientist and R&amp;amp;D: Candy product innovation and manufacturing</t>
  </si>
  <si>
    <t>Analyst Marktonderzoek Nederland Accountancy</t>
  </si>
  <si>
    <t>Videographer for an offline event (25th June, Lisbon, 6pm)</t>
  </si>
  <si>
    <t>Online Compliance Certification Course Development on LearnWorlds</t>
  </si>
  <si>
    <t>Property Manager for Growing, Small Real Estate Business</t>
  </si>
  <si>
    <t>ðŸš¨Video Editor and Animator for YouTubeðŸš¨</t>
  </si>
  <si>
    <t>Meta Business Suite Set-up Specialist</t>
  </si>
  <si>
    <t>Ecommerce video editor - Well paid &amp;amp; Long term</t>
  </si>
  <si>
    <t>Online screening for helper in Singapore</t>
  </si>
  <si>
    <t>Development of AI-Based Model for Personalized Fashion Recommendations</t>
  </si>
  <si>
    <t>Female Actress for IV Therapy Video Ad</t>
  </si>
  <si>
    <t>Foundation/Home design for custom build in GA, goal is to sell and profit</t>
  </si>
  <si>
    <t>Windows Server 2022 | Domain Controller &amp;amp; RDS Server</t>
  </si>
  <si>
    <t>Conversion Optimized Sales Webinar Slide Deck Design</t>
  </si>
  <si>
    <t>Real Page Property Management Software Expert</t>
  </si>
  <si>
    <t>Seeking a Software Developer to Integrate Software</t>
  </si>
  <si>
    <t>Stripe Payment Link Setup</t>
  </si>
  <si>
    <t>Marketing Material Design</t>
  </si>
  <si>
    <t>Dari and Pashto to English Translator Needed</t>
  </si>
  <si>
    <t>Experienced SEO Consultant</t>
  </si>
  <si>
    <t>Revamp &amp;amp; Launch Creative Strategy for Enterprise SaaS (YouTube Creatives Needed)</t>
  </si>
  <si>
    <t>Writer / researcher to help organize and compile notes for book and lecture series</t>
  </si>
  <si>
    <t>Cartoon Vector Graphic Banner of German Shepard Working on a Computer/Laptop</t>
  </si>
  <si>
    <t>Solution for digital signage architecture</t>
  </si>
  <si>
    <t>Web Application</t>
  </si>
  <si>
    <t>Corporate landing page designer</t>
  </si>
  <si>
    <t>Build and Deploy iOS app (casino card game)</t>
  </si>
  <si>
    <t>Your Artistry + Our Brand: E-Commerce Video Editor Wanted!</t>
  </si>
  <si>
    <t>User Interface Designer for Partner Portal</t>
  </si>
  <si>
    <t>Greek copywriter for Betting and Casino</t>
  </si>
  <si>
    <t>I need a product design expert to design a blender</t>
  </si>
  <si>
    <t>Banner NEW Paper Mailing Bag</t>
  </si>
  <si>
    <t>Brochure Design and Training Document Formatting for HVAC Business</t>
  </si>
  <si>
    <t>Graphic Design Partner Required</t>
  </si>
  <si>
    <t>DevOPS Specialist for CICD Pipeline Setup on Google Cloud</t>
  </si>
  <si>
    <t>Front End Developer - React, GraphQL, RestAPI, Express</t>
  </si>
  <si>
    <t>Online Advertising Specialist for turn key financed advertising solutions</t>
  </si>
  <si>
    <t>Edit Raw HTML for Website - Basic Updates</t>
  </si>
  <si>
    <t>Recruiter for Job Search</t>
  </si>
  <si>
    <t>Graphic Design Support for Packaging &amp;amp; Brands Department</t>
  </si>
  <si>
    <t>Manage  my social media account !</t>
  </si>
  <si>
    <t>Freelance Commercial Real Estate Researcher Needed!</t>
  </si>
  <si>
    <t>Automated Sales Funnel Builder</t>
  </si>
  <si>
    <t>Arts and Crafts</t>
  </si>
  <si>
    <t>MultiCraft/Minetest Developer for UI Modifications and App Store Submission</t>
  </si>
  <si>
    <t>Copywrite for social and EDM</t>
  </si>
  <si>
    <t>YouTube Scriptwriter needed for stoicism and mind health</t>
  </si>
  <si>
    <t>UX/UI Design for a website building company</t>
  </si>
  <si>
    <t>UX/UI Designer with Webflow skills</t>
  </si>
  <si>
    <t>Redesign Shopify account for Skin Care Distributor</t>
  </si>
  <si>
    <t>Scrape Chinese Mobile App (Expert Scrapper)</t>
  </si>
  <si>
    <t>Design LinkedIn ads - Graphic Design</t>
  </si>
  <si>
    <t>Facebook/Instagram/Tiktok Content creator/editor and Growth for Auto Detailing business</t>
  </si>
  <si>
    <t>Python Selenium Script Assistance</t>
  </si>
  <si>
    <t>Email marketing and running ads</t>
  </si>
  <si>
    <t>Watch Twitch VOD's and record highlights - Spanish, Polish, German, Italian, Norwegian, Danish</t>
  </si>
  <si>
    <t>Hair Stylist for Formal Event</t>
  </si>
  <si>
    <t>Need Freelancer for publishing apps on gp</t>
  </si>
  <si>
    <t>Twilio SMS Number Setup Specialist</t>
  </si>
  <si>
    <t>Mass email sender</t>
  </si>
  <si>
    <t>Full-time Elixir developer</t>
  </si>
  <si>
    <t>Looking for an E-commerce specialist</t>
  </si>
  <si>
    <t>Experienced Email Setup Tech for Constant Contact, Benchmark, and aWeber</t>
  </si>
  <si>
    <t>Rust Developer for Creating Rust Lambda Backend on AWS</t>
  </si>
  <si>
    <t>Social Media Consultant &amp;amp; Designer needed</t>
  </si>
  <si>
    <t>Digital Art and Animations</t>
  </si>
  <si>
    <t>Expert Magento Developer Needed for Building Modular Extensions</t>
  </si>
  <si>
    <t>Build responsive Divi WordPress auction site with multi-vendor functionality</t>
  </si>
  <si>
    <t>Architect for 40ft Container House Plans</t>
  </si>
  <si>
    <t>TikTok expert - Content strategist (Bilingual in Spanish &amp;amp; English)</t>
  </si>
  <si>
    <t>Social media marketing - newsletter writing</t>
  </si>
  <si>
    <t>Need Content in Portuguese Writer</t>
  </si>
  <si>
    <t>Video Production Specialist for Subway Accessibility and Instructional Videos</t>
  </si>
  <si>
    <t>SEO for Website and Clean-Up Company Image</t>
  </si>
  <si>
    <t>Products photo editor</t>
  </si>
  <si>
    <t>Urgently Hiring: VIRTUAL ASSISTANT with Project Management and Beta Reading Skills</t>
  </si>
  <si>
    <t>Urgently Hiring: BETA READER for Dark Romance Novels</t>
  </si>
  <si>
    <t>Laravel Developer for Template Customization</t>
  </si>
  <si>
    <t>Linkedin and Twitter Automation Expert</t>
  </si>
  <si>
    <t>Arduino R3 Uno</t>
  </si>
  <si>
    <t>Russian to English Translation of Handwritten Pages from 1910</t>
  </si>
  <si>
    <t>Talented Young Professionals Wanted</t>
  </si>
  <si>
    <t>Looking For An Experienced YouTube Video Editor For A Psychology Channel</t>
  </si>
  <si>
    <t>Spanish Ghostwriter for Personal Assistant</t>
  </si>
  <si>
    <t>Room Acoustics Specialist for Home Studio</t>
  </si>
  <si>
    <t>Ci/cd short project ,already done but something it's not correct</t>
  </si>
  <si>
    <t>Searching for United Nations Representative/ Diplomat to Consult</t>
  </si>
  <si>
    <t>Tax Article Writer</t>
  </si>
  <si>
    <t>Web/UI Content Writer for Content Marketplace Platform</t>
  </si>
  <si>
    <t>SSIS and Azure data factory developer</t>
  </si>
  <si>
    <t>Demand Generation &amp;amp; Account-Based Marketing</t>
  </si>
  <si>
    <t>Trello - turning a series of tasks into a Project Management and Estimation Tool</t>
  </si>
  <si>
    <t>PR music and culture podcasts</t>
  </si>
  <si>
    <t>[$250] [$125 Reproduction Steps] There are chats in the LHN and could not be removed #44108 - Expensify</t>
  </si>
  <si>
    <t>Inbox Management Assistant</t>
  </si>
  <si>
    <t>Social Media Posts For Spotify Conversion Ads</t>
  </si>
  <si>
    <t>Opportunity: Java Mobile Developer for Android Application Autostart Correction</t>
  </si>
  <si>
    <t>InDesign Document Build Out</t>
  </si>
  <si>
    <t>Blockchain Consultant</t>
  </si>
  <si>
    <t>UI Design for TV app home screen</t>
  </si>
  <si>
    <t>English Conversation and Presentation Skills Trainer</t>
  </si>
  <si>
    <t>Shopify - Website Revamp and Optimization</t>
  </si>
  <si>
    <t>GoHighLevel / Clixlo Expert</t>
  </si>
  <si>
    <t>Urgent E-Commerce Website</t>
  </si>
  <si>
    <t>Need blog expert</t>
  </si>
  <si>
    <t>Red hat Satellite upgrade from 6.11 to 6.15</t>
  </si>
  <si>
    <t>Online test acquisition</t>
  </si>
  <si>
    <t>Flutter developer for Community App with MVVM Experience to rewrite native android/ios app</t>
  </si>
  <si>
    <t>Photoshop / Adobe AI logo help</t>
  </si>
  <si>
    <t>Quality Assurance Representative</t>
  </si>
  <si>
    <t>Canva Sports Social Media Designer</t>
  </si>
  <si>
    <t>Fullstack Developer for Job search Web app (we accept candidates only from Indonesia or Bangladesh)</t>
  </si>
  <si>
    <t>Research and Targeting for Soccer Ball and Sports Wear Buyers in USA</t>
  </si>
  <si>
    <t>I'd like to get 10 referrals for Hamster Kombat</t>
  </si>
  <si>
    <t>Amazon Account Creation set up</t>
  </si>
  <si>
    <t>Experienced Photo Retoucher for an E-commerce company</t>
  </si>
  <si>
    <t>Interactive Map</t>
  </si>
  <si>
    <t>B2B Rocket AI Onboarding Expert</t>
  </si>
  <si>
    <t>Research News Articles</t>
  </si>
  <si>
    <t>Twitter AMA Host for Taraxa Catalyst</t>
  </si>
  <si>
    <t>Inbound  Lead Generation for Webinar Directory</t>
  </si>
  <si>
    <t>2d construct 3 game reskin</t>
  </si>
  <si>
    <t>Spotify artist takeover</t>
  </si>
  <si>
    <t>Production Dashboard Development</t>
  </si>
  <si>
    <t>Live2D Rigging of existing character</t>
  </si>
  <si>
    <t>UI/UX Developer Needed for Animated and Responsive Websites &amp;amp; UX/UI mock ups</t>
  </si>
  <si>
    <t>Social Media Content Creator / Graphic Design</t>
  </si>
  <si>
    <t>Account Executive - Software Development Agency</t>
  </si>
  <si>
    <t>Someone is needed to fix some errors in the php laravel project</t>
  </si>
  <si>
    <t>Cloudflare Expert for Performance Optimization and DNS Management</t>
  </si>
  <si>
    <t>Part-Time UI/UX Developer for AI-Powered EdTech Platform</t>
  </si>
  <si>
    <t>Convert Survey plan to site plan and demolition plan</t>
  </si>
  <si>
    <t>Shopify Website Redesign for Female Wellness Brand</t>
  </si>
  <si>
    <t>Versatile Thumbnail Artist Needed for Multiple YouTube Channels</t>
  </si>
  <si>
    <t>Logo Designer for Polo Shirt</t>
  </si>
  <si>
    <t>Decentralized App Software Engineer</t>
  </si>
  <si>
    <t>Website Design &amp;amp; SEO</t>
  </si>
  <si>
    <t>Video Editor for GoPro footage of private flying tour in Greenland</t>
  </si>
  <si>
    <t>Framer (Custom Website) + Facebook Conversion + Hyros</t>
  </si>
  <si>
    <t>Whiteboard/Explainer Video Editor For Christian YouTube Channel</t>
  </si>
  <si>
    <t>MAUI chat Message notification</t>
  </si>
  <si>
    <t>Seeking php js developer (api integration)</t>
  </si>
  <si>
    <t>B2B List Building For Hospitality Marketing Agency / Lead Generation</t>
  </si>
  <si>
    <t>Microsoft Word -  VBA - Macro to add the word &amp;quot;Continue&amp;quot; at end of each page table cell</t>
  </si>
  <si>
    <t>Teaching and tutoring</t>
  </si>
  <si>
    <t>Figma to Protopie Interactive Prototype Conversion</t>
  </si>
  <si>
    <t>Full Stack Developer to Improve Laravel based CRM</t>
  </si>
  <si>
    <t>Burmese to English Translator Needed</t>
  </si>
  <si>
    <t>Twitter Automation</t>
  </si>
  <si>
    <t>Children's Book Illustrator for Children's Book Series</t>
  </si>
  <si>
    <t>Graphic Designer for Company Decks and Templates</t>
  </si>
  <si>
    <t>Long Term WordPress Developer and Designer</t>
  </si>
  <si>
    <t>Custom Illustrator for Sales Representative Incentive Program</t>
  </si>
  <si>
    <t>Build responsive WordPress travel blog/site with interactive map</t>
  </si>
  <si>
    <t>All around SEO Specialist for our website</t>
  </si>
  <si>
    <t>Finance manager for AUS agency + AUS payroll + Xero</t>
  </si>
  <si>
    <t>French-speaking Social Media Video Designer for Instagram Reels</t>
  </si>
  <si>
    <t>Sales Presentation Redesign</t>
  </si>
  <si>
    <t>Looking for the professional AutoaCAD  designer , who can design the 2D House Design</t>
  </si>
  <si>
    <t>Content Strategist / Marketing Manager</t>
  </si>
  <si>
    <t>Domain  Sell</t>
  </si>
  <si>
    <t>Development of Medical Transcription Software in Portuguese with API Integration</t>
  </si>
  <si>
    <t>Age Verification Popup</t>
  </si>
  <si>
    <t>Prepare A Landing Page in WordPress Elementor</t>
  </si>
  <si>
    <t>Experienced Developer Needed to Build Secure Data Integration Portal</t>
  </si>
  <si>
    <t>Wordpress Developer To for Deploy website and theme customization</t>
  </si>
  <si>
    <t>Design of Safety Vest for Mountain Biking</t>
  </si>
  <si>
    <t>Full Stack Web3 Developer for Decentralized Exchange Platform</t>
  </si>
  <si>
    <t>Mundari transcriber's required</t>
  </si>
  <si>
    <t>Pull bulk images from data provided</t>
  </si>
  <si>
    <t>Seamlessly Blend Photos in Photoshop.</t>
  </si>
  <si>
    <t>Google Analytics Expert Needed for Analytics Strategy and Implementation</t>
  </si>
  <si>
    <t>Logo Cleanup Expert</t>
  </si>
  <si>
    <t>Writer for Proofreading, Editing, and Organizing a Government Sponsored &amp;quot;How to Export&amp;quot; Guide</t>
  </si>
  <si>
    <t>Facebook Ads Specialist for Marketing Agency</t>
  </si>
  <si>
    <t>Sales Landing Page Creation in System.io</t>
  </si>
  <si>
    <t>Consultant Needed for Configuring Multiple DIDs and Extensions with 3CX and Telnyx SIP</t>
  </si>
  <si>
    <t>Meta Ads Expert for Matcha Tea E-commerce Launch in Germany</t>
  </si>
  <si>
    <t>Bubble expert</t>
  </si>
  <si>
    <t>Facebook Ads Media Buyer for Solar Company (Lead Generation)</t>
  </si>
  <si>
    <t>Desktop CRM App for WooCommerce and Fulfillment Center</t>
  </si>
  <si>
    <t>Looking for a UX/UI developer</t>
  </si>
  <si>
    <t>Cameraman per hour</t>
  </si>
  <si>
    <t>Senior Video Software programmer: ReactJs, Tailwind, GraphQL (with Apollo). Bonus: FFMPEG &amp;amp; Electron</t>
  </si>
  <si>
    <t>Appypie App</t>
  </si>
  <si>
    <t>Facebook Ad Creative for Beauty Product</t>
  </si>
  <si>
    <t>Online Marketing Specialist for Self-care Business</t>
  </si>
  <si>
    <t>Amazon Store Development with Ecommerce Website Development</t>
  </si>
  <si>
    <t>Adapt an existing pdf</t>
  </si>
  <si>
    <t>Developer needed for backend web platform (PHP)</t>
  </si>
  <si>
    <t>TikTok Cartoon Quiz Video Editor</t>
  </si>
  <si>
    <t>Enable RDP Short Path for Azure Virtual Desktops</t>
  </si>
  <si>
    <t>UK Company Year-end account filing - Dormant Company</t>
  </si>
  <si>
    <t>Accounting Specialist Needed</t>
  </si>
  <si>
    <t>Kick Ass Technical API Writer Needed For Ongoing And Exciting Work</t>
  </si>
  <si>
    <t>Ai image generator for youtube video</t>
  </si>
  <si>
    <t>Typography design for a sweatshirt</t>
  </si>
  <si>
    <t>Expert to install wordpress/elementor template complete setup</t>
  </si>
  <si>
    <t>Expert required to help improve audio setting for video/podcast</t>
  </si>
  <si>
    <t>Mailchimp Newsletters</t>
  </si>
  <si>
    <t>Professional Streamer Clipper</t>
  </si>
  <si>
    <t>CA map with Counties</t>
  </si>
  <si>
    <t>Concept Artist Needed for futuristic gamified project</t>
  </si>
  <si>
    <t>Launch Your Career: Entry-Level Manuscript Editor Wanted.</t>
  </si>
  <si>
    <t>Aggressive Social Media Promoter for Lords Forsaken</t>
  </si>
  <si>
    <t>Zabbix Developer</t>
  </si>
  <si>
    <t>3D wrestling ring modeling ready for resin 3D printing</t>
  </si>
  <si>
    <t>I need to hire a Python web scraper</t>
  </si>
  <si>
    <t>Video Editor (Conversion to smaller format)</t>
  </si>
  <si>
    <t>Shopify Website Developer for Dog Chew Store</t>
  </si>
  <si>
    <t>Vbout - Migrate website pages from Go High Level account to VBout.</t>
  </si>
  <si>
    <t>Email Marketing Automation Set Up &amp;amp; Update</t>
  </si>
  <si>
    <t>Determine booth sizes of exhibitors given a list</t>
  </si>
  <si>
    <t>Join Digital Marketing Talent Pool for Future Freelance Opportunities!</t>
  </si>
  <si>
    <t>Translation in  JSON file format</t>
  </si>
  <si>
    <t>Burmese language test grader</t>
  </si>
  <si>
    <t>Business Concept Illustrator</t>
  </si>
  <si>
    <t>Python Scraping Job</t>
  </si>
  <si>
    <t>FB and Google ads marketing on shopify store</t>
  </si>
  <si>
    <t>Wix Template Customization Expert</t>
  </si>
  <si>
    <t>Looking for Video Editor for Vlog/Talking Head Videos</t>
  </si>
  <si>
    <t>Brand Manual Designer</t>
  </si>
  <si>
    <t>WordPress Content Assistant</t>
  </si>
  <si>
    <t>Visual Designer for a Shopping Website</t>
  </si>
  <si>
    <t>JAMStack Developer Needed</t>
  </si>
  <si>
    <t>Thumbnail Designer Needed !</t>
  </si>
  <si>
    <t>Establishing Brazil Branch Office of US Company</t>
  </si>
  <si>
    <t>Woocommerce Membership Site Setup + Customization</t>
  </si>
  <si>
    <t>Power BI specialist</t>
  </si>
  <si>
    <t>Systematize A business process With Miro board</t>
  </si>
  <si>
    <t>Customer support expert - Portugal, Lisbon</t>
  </si>
  <si>
    <t>Merge one React Template into another React Template</t>
  </si>
  <si>
    <t>Facebook Business Page</t>
  </si>
  <si>
    <t>Research on social networks</t>
  </si>
  <si>
    <t>English to Spanish SEO keyword research for Website translation</t>
  </si>
  <si>
    <t>Create Ultimate AI Summarizer in Python</t>
  </si>
  <si>
    <t>Web Application Developer for Personal Relationship Management (PRM) Tool</t>
  </si>
  <si>
    <t>Looking a Product Designer for an AI project!</t>
  </si>
  <si>
    <t>Need a 1 million+  keyword list</t>
  </si>
  <si>
    <t>Content Writer Knowledgeable in Residential &amp;amp; Commercial Cleaning Industry</t>
  </si>
  <si>
    <t>Teach me Spanish</t>
  </si>
  <si>
    <t>Graphic Designer For Advertising, Merch, and Social Material</t>
  </si>
  <si>
    <t>Digital Media Specialist - French Speaking</t>
  </si>
  <si>
    <t>WAC Drawing Provider for Sydney Water Sewer &amp;amp; Potable Water</t>
  </si>
  <si>
    <t>Make a AutoGen App that  based off a garment generates Images of people wearing it.</t>
  </si>
  <si>
    <t>Social Media Manager - Start Up Sports Product</t>
  </si>
  <si>
    <t>WordPress Developer for AI-Powered Template Customization</t>
  </si>
  <si>
    <t>MT Audits - Post-editors needed_ DE into PL</t>
  </si>
  <si>
    <t>Level game design - design 20 levels for a simple but difficult puzzle game</t>
  </si>
  <si>
    <t>Front end architect</t>
  </si>
  <si>
    <t>Email Campaign Setup</t>
  </si>
  <si>
    <t>Looking for a graphic designer to create a batch of asset labels</t>
  </si>
  <si>
    <t>CRM Implementation Consultancy</t>
  </si>
  <si>
    <t>UAE Attorney</t>
  </si>
  <si>
    <t>Touchup on video - VFX/Video Editor required</t>
  </si>
  <si>
    <t>Create a logo for ZionAI</t>
  </si>
  <si>
    <t>Validate and improve German translation for food packaging</t>
  </si>
  <si>
    <t>Collect E-mails for this Lead list</t>
  </si>
  <si>
    <t>Graphic Designer for small tasks</t>
  </si>
  <si>
    <t>Telegram Group Marketing - Football Betting Group</t>
  </si>
  <si>
    <t>I need SolidWorks modeling of 40 cosmetics products and their box</t>
  </si>
  <si>
    <t>Software RFP Response Writer</t>
  </si>
  <si>
    <t>Production Artwork</t>
  </si>
  <si>
    <t>Outfit Concept Artist - Detroit Become Human Style</t>
  </si>
  <si>
    <t>Write a Document of Facebook Ad Strategies</t>
  </si>
  <si>
    <t>O365 Workflow Automation Expert</t>
  </si>
  <si>
    <t>Architect Lead List Building with ZoomInfo</t>
  </si>
  <si>
    <t>Designer 2D/3D for a fast-growing online agency (interior design)</t>
  </si>
  <si>
    <t>Technical Sales Presentation Expert</t>
  </si>
  <si>
    <t>Looking for Beginner Writers for Summaries</t>
  </si>
  <si>
    <t>Video Editing / Founder Ads on Meta</t>
  </si>
  <si>
    <t>Native French Speaker Needed to Review and Edit Translation</t>
  </si>
  <si>
    <t>Back-end localisation in Estonian</t>
  </si>
  <si>
    <t>Wordpress/WooCommerce Developer</t>
  </si>
  <si>
    <t>Lead generator</t>
  </si>
  <si>
    <t>Videographer_Making captions_Video editing_E-commerce</t>
  </si>
  <si>
    <t>Back End Web Support Specialist</t>
  </si>
  <si>
    <t>SEO work on an educational consultancy website in Singapore</t>
  </si>
  <si>
    <t>Looking for a back-end developer to work on launching an MVP website from scratch (mobile optimized)</t>
  </si>
  <si>
    <t>Need a whatâ€™s app based AI health assistant</t>
  </si>
  <si>
    <t>UGC video actor</t>
  </si>
  <si>
    <t>Dot net fullstack developer with Angular</t>
  </si>
  <si>
    <t>Typing a pdf into a word</t>
  </si>
  <si>
    <t>Windows Executable Analysis and Rewrite programe with some changes to the UI</t>
  </si>
  <si>
    <t>Proposal Writer for Gov't Solicitations, RFPs, RFQs | $15/hr + Performance-Based Incentives</t>
  </si>
  <si>
    <t>Bioinformatics/Genomics Expert required to review new HPC Managed Services offering</t>
  </si>
  <si>
    <t>WordPress Website Edits using Elementor</t>
  </si>
  <si>
    <t>Storyboard and Script Writer for 2 Minute 48 Second Video</t>
  </si>
  <si>
    <t>Graphic design projects</t>
  </si>
  <si>
    <t>UCG video - Spanish speaker GIRL &amp;amp; COUPLE</t>
  </si>
  <si>
    <t>Spanish Language Editor for Gambling Portal</t>
  </si>
  <si>
    <t>Icon designer - Icon redesign</t>
  </si>
  <si>
    <t>OBJ Overlay Tool</t>
  </si>
  <si>
    <t>[$250] Xero export - Different thread title when opening export error message in thread #45669 - Expensify</t>
  </si>
  <si>
    <t>AI Integration Specialist for Google Cloud Vision and OpenAI GPT-3</t>
  </si>
  <si>
    <t>Grillz 3D CAD design</t>
  </si>
  <si>
    <t>Experienced Web Developer for Presentation Website Build Out and CRM Install</t>
  </si>
  <si>
    <t>[$250] [QBO Export] &amp;quot;Export&amp;quot; button is present in paid expense thread details and does not show export options #45609 - Expensify</t>
  </si>
  <si>
    <t>Proposal Photographer</t>
  </si>
  <si>
    <t>2D Designer for Character Poses</t>
  </si>
  <si>
    <t>Qlik Software Expert and Data Analyst</t>
  </si>
  <si>
    <t>Tool/Script for automatically applying for jobs online given my resume and personal information</t>
  </si>
  <si>
    <t>Amazon E-commerce</t>
  </si>
  <si>
    <t>Email Marketer with Klaviyo Expertise</t>
  </si>
  <si>
    <t>Book Cover (design already decided, only someone need to implement)</t>
  </si>
  <si>
    <t>Help with Xero</t>
  </si>
  <si>
    <t>Add video functionality to the gallery</t>
  </si>
  <si>
    <t>Virtual Executive Assistant to CEO</t>
  </si>
  <si>
    <t>Busco editor de videos para youtube, proyecto en inicio y contratacion a largo plazo</t>
  </si>
  <si>
    <t>Expert video editor</t>
  </si>
  <si>
    <t>I need someone from your company to do this Title Search and Chain of Title Expert.  I pay you $30.</t>
  </si>
  <si>
    <t>Social Media Manager for International F1 History Podcast</t>
  </si>
  <si>
    <t>Photo Editor needed for 10 Hijab Product Photos</t>
  </si>
  <si>
    <t>Content uploader in India!</t>
  </si>
  <si>
    <t>Meme Content Creator</t>
  </si>
  <si>
    <t>Fix Plesk instalation (without data loss)</t>
  </si>
  <si>
    <t>YouTube Ad Video Creation</t>
  </si>
  <si>
    <t>eCommerce Test Buy (20mins work) UAE only - Ticket 88031</t>
  </si>
  <si>
    <t>eCommerce Test Buy (20mins work) UAE only - Ticket 88030</t>
  </si>
  <si>
    <t>Setup server side deployment environment AWS</t>
  </si>
  <si>
    <t>Looking for Malaysians to record simple phrases (English)</t>
  </si>
  <si>
    <t>Legal Assistance Required for Company Ownership Transfer | USA</t>
  </si>
  <si>
    <t>improve existing Wordpress website</t>
  </si>
  <si>
    <t>Instagram/facebook reels editing</t>
  </si>
  <si>
    <t>MERN Stack Developer for Small Task</t>
  </si>
  <si>
    <t>Bring a Figma Prototype Product to Life</t>
  </si>
  <si>
    <t>General Accountant</t>
  </si>
  <si>
    <t>Google Apps Script Integration with Salesforce</t>
  </si>
  <si>
    <t>Arduino Developer Needed for 4-Channel Transcranial Electrical Stimulation Device</t>
  </si>
  <si>
    <t>Personal Branding Expert Social Media</t>
  </si>
  <si>
    <t>Graphic Designer for Case Studies and White Papers</t>
  </si>
  <si>
    <t>[$250] Chat- &amp;quot;New messages&amp;quot; doesn't jump directly to the message marked as Unread for second time #12249 - Expensify</t>
  </si>
  <si>
    <t>In need of CMO to consult with</t>
  </si>
  <si>
    <t>Test Animation Skill For Future Job</t>
  </si>
  <si>
    <t>Automatically finding email addresses from LinkedIn profiles</t>
  </si>
  <si>
    <t>Tableau Specialist with understanding of containers, filters and mysql understanding</t>
  </si>
  <si>
    <t>Professional Engineer to Review and Seal Stormwater Management Facility Reports</t>
  </si>
  <si>
    <t>Instagram Follower Booster for Personal Training Business</t>
  </si>
  <si>
    <t>Python - 2 hour pair programming session</t>
  </si>
  <si>
    <t>Single Rectangle High Detail Medival Wall panein Marble</t>
  </si>
  <si>
    <t>World Class Meta Ads Lead Generation Specialist for Dental Industry</t>
  </si>
  <si>
    <t>English to Japanese 150 words</t>
  </si>
  <si>
    <t>postman with oAuth2 configuration</t>
  </si>
  <si>
    <t>Experienced Architect for Plans and Building Permits</t>
  </si>
  <si>
    <t>Video editing for social media Hiring this week</t>
  </si>
  <si>
    <t>Mail server maintenance to reach 750k daily sends</t>
  </si>
  <si>
    <t>USA Credit Card Payment Processing Fees</t>
  </si>
  <si>
    <t>TikTok Shop Affiliate Setup</t>
  </si>
  <si>
    <t>Social Media UGC Video Creation</t>
  </si>
  <si>
    <t>Fresh Style Guide For a CarClub</t>
  </si>
  <si>
    <t>Writing and Localizing Conversation Cards for German as a Foreign Language</t>
  </si>
  <si>
    <t>Company Branding Package</t>
  </si>
  <si>
    <t>Creative logo design - simple job</t>
  </si>
  <si>
    <t>QuickBooks Online Data Entry - Accounts Payable</t>
  </si>
  <si>
    <t>Product Support Specialist</t>
  </si>
  <si>
    <t>Construction Recruiter</t>
  </si>
  <si>
    <t>Affiliate Marketing Specialist (Spanish &amp;amp; English) - EMEA/Asia Timezone</t>
  </si>
  <si>
    <t>Expert Magento Developer Needed for Building Scalable Extensions</t>
  </si>
  <si>
    <t>Revit / 3D house Rendering Addition Drawing</t>
  </si>
  <si>
    <t>Social media growth ninja</t>
  </si>
  <si>
    <t>Looking for Clients</t>
  </si>
  <si>
    <t>Pakistani Associate Trainer</t>
  </si>
  <si>
    <t>Seeking Experienced Developer/CRM Integrator for Multilingual Gym Studio Chains</t>
  </si>
  <si>
    <t>Senior Fullstack Developer</t>
  </si>
  <si>
    <t>Documentation Specialist / Writer</t>
  </si>
  <si>
    <t>Video editor for a new youtube channel</t>
  </si>
  <si>
    <t>Full-Time Virtual Assistant for Social Media Content Creation using AI Tools</t>
  </si>
  <si>
    <t>Facebook and Instagram Ad Setup</t>
  </si>
  <si>
    <t>Expert Needed for Website Host Migration and Offboarding Tasks</t>
  </si>
  <si>
    <t>Full page advertisement</t>
  </si>
  <si>
    <t>Website Copywriter Needed</t>
  </si>
  <si>
    <t>Simple Wordpress website with creative UI/UX</t>
  </si>
  <si>
    <t>Data Entry and Research Superstar</t>
  </si>
  <si>
    <t>Google Ads - Hebrew Speaker</t>
  </si>
  <si>
    <t>Web Data Scraping and Automation Expert</t>
  </si>
  <si>
    <t>Find an expert to do on-page SEO</t>
  </si>
  <si>
    <t>Graphic Designer for Real Estate Pitch Deck Design</t>
  </si>
  <si>
    <t>Bookkeeper Proficient in QuickBooks</t>
  </si>
  <si>
    <t>Build a Shopify store</t>
  </si>
  <si>
    <t>Sales Development Rep Activity and Turnover Dashboard in Zoho CRM</t>
  </si>
  <si>
    <t>Graphic Designer for Lash Serum Packaging</t>
  </si>
  <si>
    <t>Broken WordPress site -issue WP Toolkit has found WordPress files at the following path</t>
  </si>
  <si>
    <t>Count Trees from Satellite Data</t>
  </si>
  <si>
    <t>Website Developer for Business Event</t>
  </si>
  <si>
    <t>Site Survey Map for Concept Plan</t>
  </si>
  <si>
    <t>Email Marketing Campaigns</t>
  </si>
  <si>
    <t>Instagram Dating Specialist</t>
  </si>
  <si>
    <t>Seeking Sourcing Agent for Goalkeeper Glove Suppliers in Pakistan</t>
  </si>
  <si>
    <t>Customer Service Rep (Strong English Needed)</t>
  </si>
  <si>
    <t>Draw Simple Floorplan for Family Entertainment Building</t>
  </si>
  <si>
    <t>Google slides presentation</t>
  </si>
  <si>
    <t>China RF engineer</t>
  </si>
  <si>
    <t>Bank Account P&amp;amp;L Statement Generator</t>
  </si>
  <si>
    <t>Secret Shop Audit: Kolkata, India</t>
  </si>
  <si>
    <t>Part-Time Marketing Specialist (15 hours per week)</t>
  </si>
  <si>
    <t>Seeking Experienced Virtual Assistant for Amazon Store Management</t>
  </si>
  <si>
    <t>Customer Support/Success Specialist</t>
  </si>
  <si>
    <t>Product Information &amp;amp; Demo Video Creator for SaaS Company</t>
  </si>
  <si>
    <t>Hii there i need video testimonial for my client service</t>
  </si>
  <si>
    <t>Google Sheet &amp;amp; Appscript Developer</t>
  </si>
  <si>
    <t>Especialista en marketing de E-Commerce para marca de cosmÃ©ticos</t>
  </si>
  <si>
    <t>200 10 seconds Product video using AI</t>
  </si>
  <si>
    <t>Virtual Assistant in Eastern Europe</t>
  </si>
  <si>
    <t>Social Media Content Creator for Bridal Store</t>
  </si>
  <si>
    <t>Young People Wanted for Dream-Realization Team</t>
  </si>
  <si>
    <t>Character Designer for Cartoon Style Similar to Family Guy and The Simpsons</t>
  </si>
  <si>
    <t>Build responsive wordpress design and development</t>
  </si>
  <si>
    <t>Shopify site build</t>
  </si>
  <si>
    <t>Mail Merge in Outlook for marketing</t>
  </si>
  <si>
    <t>Graphic Designer Specializing in Physician Office Collateral</t>
  </si>
  <si>
    <t>I need a webmaster (squarespace) occasional updates. Assistance with basic advertising &amp;amp; graphics</t>
  </si>
  <si>
    <t>Results-Driven Media Kit Designer</t>
  </si>
  <si>
    <t>Looking For An Experienced YouTube Script Writer For A Self Personal Development channel</t>
  </si>
  <si>
    <t>5-7 slide Powerpoint overview deck</t>
  </si>
  <si>
    <t>Brand developer</t>
  </si>
  <si>
    <t>DeFi Platform Developer</t>
  </si>
  <si>
    <t>Online Project Manager with Airtable Experience. 1-2 hours a day</t>
  </si>
  <si>
    <t>Custom Forms For Jot Forms</t>
  </si>
  <si>
    <t>Proofread translated document</t>
  </si>
  <si>
    <t>Embroidery designer punching</t>
  </si>
  <si>
    <t>YouTube Scriptwriter for Long-Form Scripts</t>
  </si>
  <si>
    <t>Create a new design for our new hats</t>
  </si>
  <si>
    <t>Customer service consulting &amp;amp; Advisory</t>
  </si>
  <si>
    <t>Senior (5+) JavaScript Front-End, Vue, Full Time</t>
  </si>
  <si>
    <t>Product price calculator in excel</t>
  </si>
  <si>
    <t>Marketing Expert for TikTok Advertising and Conversion</t>
  </si>
  <si>
    <t>5 axis cnc machinist needed.</t>
  </si>
  <si>
    <t>WordPress Design and Development using Elementor</t>
  </si>
  <si>
    <t>Copy Info From Website into Spreadsheet</t>
  </si>
  <si>
    <t>UGC Content Creator for Luxury Wellness Brand</t>
  </si>
  <si>
    <t>Mold for replantation cup</t>
  </si>
  <si>
    <t>Develop a Runners Matchmaking App for Android and iOS</t>
  </si>
  <si>
    <t>Install cocoapods on my macbook</t>
  </si>
  <si>
    <t>Social Media Pro Needed To Grow IG &amp;amp; X Accounts</t>
  </si>
  <si>
    <t>QA of es-MX translated doc, word count 108 (Internal ref: Content Search)</t>
  </si>
  <si>
    <t>Writer and Graphic Designer for Long-Term Role</t>
  </si>
  <si>
    <t>Experienced Kajabi Expert Needed for Website Creation and Design</t>
  </si>
  <si>
    <t>Video Editor Needed for Cinematic Content Strategy</t>
  </si>
  <si>
    <t>Need VA for hospitality business</t>
  </si>
  <si>
    <t>Marketing Funnel Expert for Clevertap and Branch.io</t>
  </si>
  <si>
    <t>Shopify branded store</t>
  </si>
  <si>
    <t>Experienced ERP Developer</t>
  </si>
  <si>
    <t>Inventory App Integration - Shopify with Amazon FBA</t>
  </si>
  <si>
    <t>Change Color of Design Elements</t>
  </si>
  <si>
    <t>Swiss Accountant for Tax Returns and End of Year Accounts</t>
  </si>
  <si>
    <t>Market Research Analyst for E-commerce Start-up targeting UK consumers/businesses</t>
  </si>
  <si>
    <t>Configuring and Optimizing GHL Funnels for Agency Services and White Label CRM</t>
  </si>
  <si>
    <t>Looking for a backend  web maintenance, image displa and content upload.</t>
  </si>
  <si>
    <t>Copy this logo</t>
  </si>
  <si>
    <t>Small piece of code installed</t>
  </si>
  <si>
    <t>Graphic Designer for Beverage Packaging</t>
  </si>
  <si>
    <t>Small structural and technical SEO project</t>
  </si>
  <si>
    <t>Video Editor for simple long short form content</t>
  </si>
  <si>
    <t>Local Business Marketing Assistant</t>
  </si>
  <si>
    <t>Build Kajabi Site for Lead Magnet &amp;amp; Marketing Automation</t>
  </si>
  <si>
    <t>Telesales Appointment Setter for Corporate Events Business</t>
  </si>
  <si>
    <t>Review a MS SQL Server Administration 2021 Test - 50 questions</t>
  </si>
  <si>
    <t>Survey Review Support</t>
  </si>
  <si>
    <t>Personal Executive Assistant with Room to Grow</t>
  </si>
  <si>
    <t>WAX Game Deployment and Smart Contract Creation</t>
  </si>
  <si>
    <t>Real Estate List Build, Lead Generation &amp;amp; Data Mining</t>
  </si>
  <si>
    <t>Need a Facebook ADS EXPERT ADVICE for Finding Real Estate Buyers and Sellers</t>
  </si>
  <si>
    <t>Design instagram reels cover</t>
  </si>
  <si>
    <t>WordPress Developer to join our team on a freelance basis. customizing website themes</t>
  </si>
  <si>
    <t>We Need A Sales Representative To Generate Leads For Our Digital Marketing Agency</t>
  </si>
  <si>
    <t>Salesforce Field Service Lightning (FSL)  Developer</t>
  </si>
  <si>
    <t>Personal Brand Strategist</t>
  </si>
  <si>
    <t>Powerpoint designer needed to help with presentation</t>
  </si>
  <si>
    <t>YouTube script researcher and writer needed</t>
  </si>
  <si>
    <t>Graphic Designer for Product Portfolio Redesign</t>
  </si>
  <si>
    <t>GoTo animated infomercial video</t>
  </si>
  <si>
    <t>3d realistic simple object modeling and rendering for website use</t>
  </si>
  <si>
    <t>Airbnb Property Finder</t>
  </si>
  <si>
    <t>Creating Social Media Kit in Canva</t>
  </si>
  <si>
    <t>Are you a videographer in Sweden?</t>
  </si>
  <si>
    <t>Codeigniter expert to build a Photo submission and rating software</t>
  </si>
  <si>
    <t>Quality Assurance Technologist</t>
  </si>
  <si>
    <t>Swift + Flutter developer</t>
  </si>
  <si>
    <t>Looking for Powerpoint Designer for 400-page presentation</t>
  </si>
  <si>
    <t>Junior Data Programmer</t>
  </si>
  <si>
    <t>Computer science/software /devops engineer</t>
  </si>
  <si>
    <t>Sales Team Leader</t>
  </si>
  <si>
    <t>I am looking for someone to cut footage from basketball videos I have recorded.</t>
  </si>
  <si>
    <t>Read number value coming on browser (using image processing) and pass in data API form</t>
  </si>
  <si>
    <t>Looking for a conversation rate optimization (CRO) specialist</t>
  </si>
  <si>
    <t>Roma 00135 - Italy local needed for location photography</t>
  </si>
  <si>
    <t>Two Capture Pages for an existing Landing Page</t>
  </si>
  <si>
    <t>Build a Shopify online store</t>
  </si>
  <si>
    <t>Microsoft Power Automate and Power BI Expert</t>
  </si>
  <si>
    <t>Low poly 3d modeler/animator</t>
  </si>
  <si>
    <t>Need Descript + Elevenlabs Expert (Video Sync with Text)</t>
  </si>
  <si>
    <t>Need a simple flyer created in Word</t>
  </si>
  <si>
    <t>Google analytics no longer working (website is in Webflow)</t>
  </si>
  <si>
    <t>Experienced Account Executive Public Relations or Marketing</t>
  </si>
  <si>
    <t>JavaScript GUI Developer</t>
  </si>
  <si>
    <t>GIS Map Maker</t>
  </si>
  <si>
    <t>Figma to Word Press</t>
  </si>
  <si>
    <t>Build a game like Kingdom Rush using unity</t>
  </si>
  <si>
    <t>Full Time Jr Programmer IT Manager &amp;amp; System Admin $1100/month  - Email, SMS, Voice API - 9am-6pm EST</t>
  </si>
  <si>
    <t>Operations and Finance Analyst (Temp to Perm)</t>
  </si>
  <si>
    <t>Logo Design for Nutrition Supplement Company</t>
  </si>
  <si>
    <t>Google Docs &amp;amp; Classroom Integration into an edtech app</t>
  </si>
  <si>
    <t>Remove one person from two images, enhance a third</t>
  </si>
  <si>
    <t>Project Manager/Technical Assistant</t>
  </si>
  <si>
    <t>E-Commerce VA</t>
  </si>
  <si>
    <t>SEO &amp;amp; RFP Support</t>
  </si>
  <si>
    <t>Label and Translate GPT-generated Nepali sentences</t>
  </si>
  <si>
    <t>Architectural Waterproofing CAD Details</t>
  </si>
  <si>
    <t>Looking for web developer who can work on Spree</t>
  </si>
  <si>
    <t>Fast Turnaround - Minor Edit to pre-designed image and transformation to Vektor</t>
  </si>
  <si>
    <t>Sales Trainer for an established Outbound Marketing Agency (5-8 hours/week)</t>
  </si>
  <si>
    <t>Looking for a WordPress developer who has the attitude to provide good design standards</t>
  </si>
  <si>
    <t>Flutter SIP/WebRTC background call handling for iOS and Android</t>
  </si>
  <si>
    <t>Front-End Developer for Website Advice and Implementation</t>
  </si>
  <si>
    <t>Architect for Jungle Retreat Layout Design</t>
  </si>
  <si>
    <t>Publish Our LinkedIn Pulse Post</t>
  </si>
  <si>
    <t>Image Algorithm Developer</t>
  </si>
  <si>
    <t>Redesign chatbot: vue.js tailwind</t>
  </si>
  <si>
    <t>Marketing Assistant | Copy - Design - Automation</t>
  </si>
  <si>
    <t>[$250] Troubleshoot - Troubleshoot modal opened from shortcut is missing Testing preferences #44178 - Expensify</t>
  </si>
  <si>
    <t>Data-Focused Custom Illustrator</t>
  </si>
  <si>
    <t>Creative AI, 3D &amp;amp; Photoshop Expert Needed</t>
  </si>
  <si>
    <t>Online Polyvalent Virtual Assistant for Marketing strategy</t>
  </si>
  <si>
    <t>Real Estate Blog Writer with SEO Knowledge</t>
  </si>
  <si>
    <t>Google merchant issues</t>
  </si>
  <si>
    <t>Google Ads and SEO Specialist for Law Firm</t>
  </si>
  <si>
    <t>Content Writer for Customer Success</t>
  </si>
  <si>
    <t>Thumbnail Editor Needed - Indian</t>
  </si>
  <si>
    <t>Square point of sale implementation</t>
  </si>
  <si>
    <t>Test center audit in Shanghai, China $160</t>
  </si>
  <si>
    <t>Product Order Form Sheet for HK Foods</t>
  </si>
  <si>
    <t>Videographer for Cinema Theatre Testimonials</t>
  </si>
  <si>
    <t>Construction and Maintenance Project Coordinator</t>
  </si>
  <si>
    <t>Need help adding transitions, lower thirds and stock video into video testimonial</t>
  </si>
  <si>
    <t>150 pieces of short form video content</t>
  </si>
  <si>
    <t>Arabic Female Voice Talent To Record A 800 Word Script</t>
  </si>
  <si>
    <t>Employee Take On Process Automation using Google Forms</t>
  </si>
  <si>
    <t>Meta Business Account Integration</t>
  </si>
  <si>
    <t>Virtual Assistant for Google Ads Setup and Lead Management</t>
  </si>
  <si>
    <t>Curtainwall desiger</t>
  </si>
  <si>
    <t>MERN Stack CRM Rebuild (office based for the duration of project)</t>
  </si>
  <si>
    <t>Blog Writer and Content Creator</t>
  </si>
  <si>
    <t>Datadog Analytics and Reporting Expert</t>
  </si>
  <si>
    <t>Developer Needed For Wild West-Themed 2D Game (Demo)</t>
  </si>
  <si>
    <t>Graphic Designer/Photo Editor for Magazine Covers &amp;amp; Podcast Graphics</t>
  </si>
  <si>
    <t>FAST freelancer only: Setup email inboxes and Warm up for marketing</t>
  </si>
  <si>
    <t>Need a GHL - High Level Expert for Account Setups and Automation</t>
  </si>
  <si>
    <t>Deadbolt Change and Keypad Programming</t>
  </si>
  <si>
    <t>Record Short Workplace Scenario Videos for Listening Skills Assessment</t>
  </si>
  <si>
    <t>[$250] Workspace - Empty screen when transferring ownership of the workplace #43143 - Expensify</t>
  </si>
  <si>
    <t>Document Review and Revision</t>
  </si>
  <si>
    <t>Social Media &amp;amp; Content Marketer</t>
  </si>
  <si>
    <t>Female Role Player for Podcast Case Study</t>
  </si>
  <si>
    <t>Contacting Businesses in Poland and Polish to English Translation</t>
  </si>
  <si>
    <t>React Developer for Dashboard</t>
  </si>
  <si>
    <t>Government RFP Response Document Writer</t>
  </si>
  <si>
    <t>TikTok Shop Setup Specialist</t>
  </si>
  <si>
    <t>Looking For Adobe Illustrator Pro</t>
  </si>
  <si>
    <t>Remove background from scanned pages</t>
  </si>
  <si>
    <t>Facebook Ads Expert for Real Estate Industry</t>
  </si>
  <si>
    <t>Amazon to eBay Listing Creation and Optimization Specialist</t>
  </si>
  <si>
    <t>Lead generation - a list of neurologists in the United States</t>
  </si>
  <si>
    <t>Full Stack Developers for SaaS Platform / 1</t>
  </si>
  <si>
    <t>Looking for an illustrator for a hospitality vintage poster</t>
  </si>
  <si>
    <t>Wrapping the PWA app for iOS and Android</t>
  </si>
  <si>
    <t>Multilingual Explainer Video for Startup</t>
  </si>
  <si>
    <t>Video Creator for Innovative Sexual Wellness Products</t>
  </si>
  <si>
    <t>Web Designer for Recruiting Agency</t>
  </si>
  <si>
    <t>WordPress Website Developer for Restaurant</t>
  </si>
  <si>
    <t>Flutter Developer for Kids Learning App</t>
  </si>
  <si>
    <t>Looking for grant editing help asap</t>
  </si>
  <si>
    <t>Bubble.io Developer for Applicant Portal &amp;amp; Membership Site</t>
  </si>
  <si>
    <t>Product Manager Case: Reduce Fallout, Prioritize defects, Handle outage/escalation</t>
  </si>
  <si>
    <t>Elite Short-Form  Reels Editor - Premiere Pro &amp;amp; After Effects!  1 VIDEO EDIT PER DAY MANDATORY</t>
  </si>
  <si>
    <t>Mobile app de</t>
  </si>
  <si>
    <t>Confirmation Team Specialist</t>
  </si>
  <si>
    <t>Virtual Assistant for Career Coaching and Consulting Business</t>
  </si>
  <si>
    <t>2D Python Game Developer</t>
  </si>
  <si>
    <t>Amazon EBC Content Specialist</t>
  </si>
  <si>
    <t>Shopify store needs indexing</t>
  </si>
  <si>
    <t>HTML Page Design for WPDataTables</t>
  </si>
  <si>
    <t>Looking for a FRENCH Translator!</t>
  </si>
  <si>
    <t>Hiring a Vapi + Make.com Dev to Build AI Appointment Setter</t>
  </si>
  <si>
    <t>eCommerce PPC Specialist</t>
  </si>
  <si>
    <t>Python Web Scraping with Scrapy</t>
  </si>
  <si>
    <t>Graphic Designer for Personalized Jewelry Brand</t>
  </si>
  <si>
    <t>Create eBook/mini-course to help parents reduce kids screentime</t>
  </si>
  <si>
    <t>IT System Network Expert Needed</t>
  </si>
  <si>
    <t>Business Logo Consulting</t>
  </si>
  <si>
    <t>Looking for a screenwriter for World War II documentaries.</t>
  </si>
  <si>
    <t>ServiceNow Platform Administrator - Brussels</t>
  </si>
  <si>
    <t>C tutoring</t>
  </si>
  <si>
    <t>Landing Page - VHI &amp;amp; HVAC</t>
  </si>
  <si>
    <t>Transfrom jpg logo in vectorial</t>
  </si>
  <si>
    <t>No Code Native Mobile App development based on Figma file</t>
  </si>
  <si>
    <t>Facebook Ads specialist (Australia, New Zealand, Bali only)</t>
  </si>
  <si>
    <t>Image Editing Photoshop</t>
  </si>
  <si>
    <t>Website Development for Online Casino Review</t>
  </si>
  <si>
    <t>Slack Guru</t>
  </si>
  <si>
    <t>Customer Success Manager from Serbia</t>
  </si>
  <si>
    <t>Product Sourcing Agent in China - *Experience in Fashion Required*</t>
  </si>
  <si>
    <t>Looking for Children's book illustrator/book designer</t>
  </si>
  <si>
    <t>GHL Landing Page Funnel</t>
  </si>
  <si>
    <t>Need a freelancer to integrate payment module on my MERN stack ecommerce site</t>
  </si>
  <si>
    <t>NextJS Developer for Responsive Website Project</t>
  </si>
  <si>
    <t>Salesforce Support Specialist / nCino Experience</t>
  </si>
  <si>
    <t>Looking for someone to create B2B business presentation</t>
  </si>
  <si>
    <t>Quantitative trader tutoring</t>
  </si>
  <si>
    <t>Organic Social Media Report Writer</t>
  </si>
  <si>
    <t>Shopify Website Development for Candles</t>
  </si>
  <si>
    <t>B2B Cold Caller/Appointment Setter</t>
  </si>
  <si>
    <t>Modify Shopify Order Confirmation Email</t>
  </si>
  <si>
    <t>Seeking logo design for  investment management firm that supports socially progressive ideas.  Aligned Investment Concepts</t>
  </si>
  <si>
    <t>Military Technology Documentary Scriptwriter for YouTube Channel</t>
  </si>
  <si>
    <t>Typebot Block for local AI to RAG documents</t>
  </si>
  <si>
    <t>Buscamos personas con conocimiento en eliminar ReseÃ±as de Google Maps y comentarios en foro</t>
  </si>
  <si>
    <t>Reverse Mortgage Lead Generator</t>
  </si>
  <si>
    <t>Architecture AutoCAD &amp;amp; Rhino 3D Drafter &amp;amp; Modeler for Residential and Commercial Buildings</t>
  </si>
  <si>
    <t>B2C Email List in Health and Wellness Space</t>
  </si>
  <si>
    <t>AI voice mobile App</t>
  </si>
  <si>
    <t>Seeking Talented Freelance Web Designer for High-Impact Blog Page Overhaul!</t>
  </si>
  <si>
    <t>Translate HR Content - French to English</t>
  </si>
  <si>
    <t>Europe customs integration</t>
  </si>
  <si>
    <t>Website supervisor and marketer</t>
  </si>
  <si>
    <t>Website Build on Go High Level</t>
  </si>
  <si>
    <t>AWS PDF Data Extraction Module Development</t>
  </si>
  <si>
    <t>3D Animation project</t>
  </si>
  <si>
    <t>Furniture Blog Management Opportunity</t>
  </si>
  <si>
    <t>AI Chat that can share content from website</t>
  </si>
  <si>
    <t>Canva Workbook Creation</t>
  </si>
  <si>
    <t>Editable A4 Portfolio made in InDesign &amp;amp; Simple Collage</t>
  </si>
  <si>
    <t>Full Time Bubble Developer</t>
  </si>
  <si>
    <t>Marketplace Code Implementation Developer</t>
  </si>
  <si>
    <t>Saas seeks Stripe developer for integration into a RoR App, WP, and notification customizations</t>
  </si>
  <si>
    <t>Link Building for New Site</t>
  </si>
  <si>
    <t>Amazon Listing Optimization &amp;amp; Social Media Content (including Photos + Vidoes)</t>
  </si>
  <si>
    <t>Video editor for realtor videos</t>
  </si>
  <si>
    <t>French speaking Moderators for Market Research</t>
  </si>
  <si>
    <t>Developer needed to integrate online gift card sales with existing POS</t>
  </si>
  <si>
    <t>New Resume needed quickly</t>
  </si>
  <si>
    <t>Script for massaging text</t>
  </si>
  <si>
    <t>Digital Marketing and Website Optimization</t>
  </si>
  <si>
    <t>Virtual Assistant with Project Management Skills</t>
  </si>
  <si>
    <t>20 CVs of Registered Nurses</t>
  </si>
  <si>
    <t>Bookkeeper for US Firm</t>
  </si>
  <si>
    <t>ASP.net API Developer Between Active Campaign and Proprietary Software</t>
  </si>
  <si>
    <t>Hiring for an expert script writer for a faceless spiritual related youtube channel.</t>
  </si>
  <si>
    <t>Social Media Marketing for Interior Designer</t>
  </si>
  <si>
    <t>Commercial Real Estate Photographer</t>
  </si>
  <si>
    <t>PCB Schematic/Layout - Mouse</t>
  </si>
  <si>
    <t>Klayvio Email Automation</t>
  </si>
  <si>
    <t>Slice FIGMA to HTML/CSS</t>
  </si>
  <si>
    <t>Node.js Developer with Blockchain Experience Wanted</t>
  </si>
  <si>
    <t>Experienced Bookkeeper with QuickBooks Knowledge</t>
  </si>
  <si>
    <t>Seeking google play users uploding application</t>
  </si>
  <si>
    <t>Expert Photoshop Graphic Designer Needed for eBook Covers and Customer Photo Editing</t>
  </si>
  <si>
    <t>Graphic artist</t>
  </si>
  <si>
    <t>Experienced Web Designer Needed to Create a Landing Page for PoolVision Studios</t>
  </si>
  <si>
    <t>Need scraper expert to build two scraper with additional features</t>
  </si>
  <si>
    <t>Dropshipping video editor (TIKTOK/FACEBOOK)</t>
  </si>
  <si>
    <t>Ads in stream ( inject ads in backend code )</t>
  </si>
  <si>
    <t>Lead Gen and Appointment booking for Travel Agents</t>
  </si>
  <si>
    <t>Translation of Medical Article from Spanish to English</t>
  </si>
  <si>
    <t>3D Artist and Animator Needed for Realistic Casino Backgrounds and Animations</t>
  </si>
  <si>
    <t>Linkbuilder / Outreach Specialist with own high-quality sites base</t>
  </si>
  <si>
    <t>Extract SQL from Java</t>
  </si>
  <si>
    <t>Email Manager for B2B SaaS Client Engagement &amp;amp; Success</t>
  </si>
  <si>
    <t>We are looking for the best Figma designer in the house</t>
  </si>
  <si>
    <t>Restaurant Group Franchising Brochure</t>
  </si>
  <si>
    <t>Busco equipo de ventas para proyecto</t>
  </si>
  <si>
    <t>Experienced E-commerce &amp;amp; API Developer for ERP/Access to PostgreSQL Migration</t>
  </si>
  <si>
    <t>Chat Monitor Social Media Manager</t>
  </si>
  <si>
    <t>PDF Plan Modification for Office Building to Hotel Retrofit</t>
  </si>
  <si>
    <t>Entry-level Graphic Designer and Freelance Writer</t>
  </si>
  <si>
    <t>Earn $100 when Shopify Advanced / Plus Users Switch to our Unishippers UPS Franchise</t>
  </si>
  <si>
    <t>Web scraping and data entry</t>
  </si>
  <si>
    <t>Image editing remove background/watermark</t>
  </si>
  <si>
    <t>Google My Business Listing Optimization</t>
  </si>
  <si>
    <t>Senior Java Architect</t>
  </si>
  <si>
    <t>Sports Videographer for Basketball Tournament in Westfield Indiana</t>
  </si>
  <si>
    <t>Copy description from instagram post in a word file and categorize it.</t>
  </si>
  <si>
    <t>Experienced Full Stack Developer (Next.js, Node.js, GrapesJS, Auth Middleware)</t>
  </si>
  <si>
    <t>Tik-Tok Outreach Specialist</t>
  </si>
  <si>
    <t>Help With Building A Website: Build responsive Wix site with booking/payment functionality.</t>
  </si>
  <si>
    <t>USA BASED B2C Appointment Setter</t>
  </si>
  <si>
    <t>Resume upgrade too pass ATS for customer support professional with over 10myears exp. needed asap</t>
  </si>
  <si>
    <t>Video editor for American YouTube channel</t>
  </si>
  <si>
    <t>Videographer for Local shoot in Belgium</t>
  </si>
  <si>
    <t>Experienced Bookkeeper Needed for Xero Account Management and Reconciliation</t>
  </si>
  <si>
    <t>Illustrator for Dark Humorous Children's/Adult Stories</t>
  </si>
  <si>
    <t>Job sympa : Monteur vidÃ©o crÃ©atif pour rÃ©seaux sociaux</t>
  </si>
  <si>
    <t>Consumer Market Research</t>
  </si>
  <si>
    <t>UI Designer for Time Attendance and Access Control Device</t>
  </si>
  <si>
    <t>Data Analyst to analyze the SEEK job market data for which a dataset is provided</t>
  </si>
  <si>
    <t>Ruby on Rails software engineer, experience with JavaScript, Stimulus, and Hotwire</t>
  </si>
  <si>
    <t>Packaging Structural Engineer - Creative Packaging Design</t>
  </si>
  <si>
    <t>Urgent 8.5x11 Event Flyer Design Needed</t>
  </si>
  <si>
    <t>Editable Portfolio Design &amp;amp; Simple Collage</t>
  </si>
  <si>
    <t>Customize LLM prompts</t>
  </si>
  <si>
    <t>Cold calling SDR for USA</t>
  </si>
  <si>
    <t>Create an Infographic from a Blog Post</t>
  </si>
  <si>
    <t>Create a simple site using Carrd</t>
  </si>
  <si>
    <t>Logos and Graphics - Ongoing for Digital Marketing Agency</t>
  </si>
  <si>
    <t>Looking for expert in preventing SQL injection</t>
  </si>
  <si>
    <t>SEO Migration Specialist Needed for E-commerce Replatforming to Shopify</t>
  </si>
  <si>
    <t>Frontend inline embed form builder</t>
  </si>
  <si>
    <t>Tadabase platform development for custom project management system.</t>
  </si>
  <si>
    <t>Video Editor -  Reels Short</t>
  </si>
  <si>
    <t>Syslog Rsyslog Kibana Elasticsearch or Splunk. Need HLD proposal to move to from old to new network.</t>
  </si>
  <si>
    <t>Keyword Research Expert Needed for Google PPC Campaign in Plumbing Industry</t>
  </si>
  <si>
    <t>Epic Certified Analyst</t>
  </si>
  <si>
    <t>Administrative Assistant / Bookkeeper for Rapidly Growing Accounting Firm</t>
  </si>
  <si>
    <t>Website rebuild</t>
  </si>
  <si>
    <t>Data Researcher | Self Storage-Commercial Real Estate | Remote</t>
  </si>
  <si>
    <t>Install GTM onto my shopify website and help solve my custom audience problems on Meta.</t>
  </si>
  <si>
    <t>Need a Freedom to Operate Search</t>
  </si>
  <si>
    <t>Google Meet Consultant</t>
  </si>
  <si>
    <t>Virtual Admin Assistant for CEO</t>
  </si>
  <si>
    <t>Vietnamese Voice Talent To Record 1 Ad URGENTLY</t>
  </si>
  <si>
    <t>Build a Zoho Quote and Invoice HTML template</t>
  </si>
  <si>
    <t>Social Media Manager for Fashion Pop Ups/Parties in Miami</t>
  </si>
  <si>
    <t>Experienced Python Developer with ERPNext Expertise</t>
  </si>
  <si>
    <t>One-page political web site landing page</t>
  </si>
  <si>
    <t>NVIDIA Human Pose Estimation</t>
  </si>
  <si>
    <t>Online menopause mini course content creation</t>
  </si>
  <si>
    <t>Need a simple WordPress website design</t>
  </si>
  <si>
    <t>1850-word Webpage SEO Article (Do My Assignment - AG)</t>
  </si>
  <si>
    <t>EU Responsible Person (RP) for UK business selling into the UK required</t>
  </si>
  <si>
    <t>Videographer and Editor Needed for 2-3 Minute Brand Video</t>
  </si>
  <si>
    <t>AWS VPC and NAT Gateway traffic investigation help for why my bill is so high</t>
  </si>
  <si>
    <t>Small .NET Web Application Development</t>
  </si>
  <si>
    <t>Marketing Flyers Design</t>
  </si>
  <si>
    <t>3D Rendering for 4-Unit Condo</t>
  </si>
  <si>
    <t>Digital Campaign Manager</t>
  </si>
  <si>
    <t>Unreal Editor Utiltiy Widget development</t>
  </si>
  <si>
    <t>Write a positive review for fiverr service</t>
  </si>
  <si>
    <t>Wordpress Blog Needed on Existing Website</t>
  </si>
  <si>
    <t>Urban Research Assistant</t>
  </si>
  <si>
    <t>SEEKING: Professional to render High Quality Vector Design of Hand-Lettering Family Biz LOGO</t>
  </si>
  <si>
    <t>Sports Betting Tool Developer</t>
  </si>
  <si>
    <t>Laravel Web App Code Audit</t>
  </si>
  <si>
    <t>Fix my Google Analytics and Conversion Tracking for Google Ads and Bing</t>
  </si>
  <si>
    <t>Microsoft 365 Expert Needed</t>
  </si>
  <si>
    <t>AMAZON  Apparel Product Viability Research</t>
  </si>
  <si>
    <t>Data Scrape using Bot</t>
  </si>
  <si>
    <t>ðŸ“¹ Video Project in Italy: Cream Cheese Research!</t>
  </si>
  <si>
    <t>Itinerary Expert</t>
  </si>
  <si>
    <t>Power BI Expert Needed for Comprehensive User Data Visualization</t>
  </si>
  <si>
    <t>Graphic Designer for Web Assets</t>
  </si>
  <si>
    <t>E-commerce Store Manager and Photo Editor</t>
  </si>
  <si>
    <t>Create Adobe fillable form</t>
  </si>
  <si>
    <t>Award Submission Creation</t>
  </si>
  <si>
    <t>Guest post for apple application - High authritiy domain only</t>
  </si>
  <si>
    <t>Animation of Personal Photos</t>
  </si>
  <si>
    <t>Sales Manager- Cambodia â€“ Leading Fintech, Smart Banking / ATM tech</t>
  </si>
  <si>
    <t>Office Floor Plan</t>
  </si>
  <si>
    <t>Fullstack App Developer using React and NodeJS</t>
  </si>
  <si>
    <t>Skilled Video Editor Needed for Heartfelt Family Tribute Video</t>
  </si>
  <si>
    <t>Video Editor and Thumbnail Maker</t>
  </si>
  <si>
    <t>Crypto Meme Artist</t>
  </si>
  <si>
    <t>Illustrator for Minimalist Jun Kombucha Label</t>
  </si>
  <si>
    <t>Build Sales Page on Kleq</t>
  </si>
  <si>
    <t>Need a EA</t>
  </si>
  <si>
    <t>Creative Copywriter - German / English B2B &amp;amp; B2C Creative</t>
  </si>
  <si>
    <t>Security Verification, Audit, and Certification for Radiology System</t>
  </si>
  <si>
    <t>Email Account Rental</t>
  </si>
  <si>
    <t>Loan Processor / Mortgage Broker Assistant</t>
  </si>
  <si>
    <t>Collecting the Facebook pages of candidates for the 2024 Bulgarian Parliamentary Election</t>
  </si>
  <si>
    <t>Logo gradient animation</t>
  </si>
  <si>
    <t>Looking for Talend Expert</t>
  </si>
  <si>
    <t>Create a sales funnel for my Facebook ads and integration</t>
  </si>
  <si>
    <t>Full Stack Developer with Vue and Laravel Experience</t>
  </si>
  <si>
    <t>Sales Virtual Assistance</t>
  </si>
  <si>
    <t>Experienced YouTube Thumbnail Designer &amp;amp; Channel Banner For A Celebrity News Channel</t>
  </si>
  <si>
    <t>PMP Project Manager with ASANA expereince</t>
  </si>
  <si>
    <t>Wordpress design optimization</t>
  </si>
  <si>
    <t>English to Spanish translation for short children's story</t>
  </si>
  <si>
    <t>A simple website database will be connected</t>
  </si>
  <si>
    <t>Logo Designer for Fashion Boutique</t>
  </si>
  <si>
    <t>Suscription with payment suppliers and upsale and cross sales implementation in Shopify</t>
  </si>
  <si>
    <t>Digital Advertising Media Buying Expert (Google, YouTube, Meta)</t>
  </si>
  <si>
    <t>Salesforce Data Import and Relationship Management</t>
  </si>
  <si>
    <t>Web3 Solana Wallet Integration (Blockchain)</t>
  </si>
  <si>
    <t>Webflow Interactive Animation Expert Needed</t>
  </si>
  <si>
    <t>EXCEL Conditional formatting</t>
  </si>
  <si>
    <t>Front-End Developer ( Angular )</t>
  </si>
  <si>
    <t>I need a shopify website built for a new business</t>
  </si>
  <si>
    <t>Online Data Scraper for Facebook Ads Library</t>
  </si>
  <si>
    <t>Mobile Application Mockup Designer</t>
  </si>
  <si>
    <t>Simultaneous Interpreters for Online Events</t>
  </si>
  <si>
    <t>Looking For ANIME Recap Video Editor - Long Term Position</t>
  </si>
  <si>
    <t>US-Based legal research</t>
  </si>
  <si>
    <t>Looking for Spanish SEO editor / Copy writer</t>
  </si>
  <si>
    <t>Telegram AI Bot</t>
  </si>
  <si>
    <t>Remote Part-time Assistant</t>
  </si>
  <si>
    <t>Website Designer with Social Media Management and Branding Expertise</t>
  </si>
  <si>
    <t>Take product photo and turn into vector line image for Procreate</t>
  </si>
  <si>
    <t>Undergraduate Program Developer</t>
  </si>
  <si>
    <t>I am looking for a script writer for my Luxury Life Styles Youtube channel.</t>
  </si>
  <si>
    <t>High Quality Wig Wholesaler/Vendor</t>
  </si>
  <si>
    <t>Automation Project Manager</t>
  </si>
  <si>
    <t>WordPress private journal website design</t>
  </si>
  <si>
    <t>Event Booking Web App</t>
  </si>
  <si>
    <t>45 minutes interview, Digital Marketing Agency Founder/Digital Marketing Manager</t>
  </si>
  <si>
    <t>Social Media Meta Ads Manager</t>
  </si>
  <si>
    <t>URGENT - Beauty Company Looking For A Logo Designers</t>
  </si>
  <si>
    <t>Find leather supplier in small batches</t>
  </si>
  <si>
    <t>Wix Backend Training</t>
  </si>
  <si>
    <t>Sales Agent Calling Inbound Leads</t>
  </si>
  <si>
    <t>Twilio Integration Specialist Needed for SMS Verification Portal Setup</t>
  </si>
  <si>
    <t>Market Research needed</t>
  </si>
  <si>
    <t>Real Estate Agencies Research in USA</t>
  </si>
  <si>
    <t>Setup LinkedIn Conversion Tracking And Integration  With Zapier CAPI</t>
  </si>
  <si>
    <t>Buid a Zoho DB, with Forms and Visualizations for a production process in spanish</t>
  </si>
  <si>
    <t>YouTube Video Series Intro</t>
  </si>
  <si>
    <t>Linked In - Job Ads - Looking for a Registered Nurse in Blythe CA</t>
  </si>
  <si>
    <t>Photography of Grocery Store</t>
  </si>
  <si>
    <t>UI/UX Designer for Healthcare App</t>
  </si>
  <si>
    <t>German-Speaking Animated Explanatory Video Creator</t>
  </si>
  <si>
    <t>PDF accessibility tagging for screen readers</t>
  </si>
  <si>
    <t>Part time bookkeeper  | xero expert | Australian tax knowledge</t>
  </si>
  <si>
    <t>Sales Tax Compliance Specialist</t>
  </si>
  <si>
    <t>AutoCAD Drafter wanted to create this lanai and pool design in US and inches</t>
  </si>
  <si>
    <t>Build an AI app for Loan Officers.</t>
  </si>
  <si>
    <t>Figma UI/UX Professional Needed</t>
  </si>
  <si>
    <t>2D Designer</t>
  </si>
  <si>
    <t>Comic Book Series on Financial Literacy</t>
  </si>
  <si>
    <t>Substance Paint Mech Vehicle</t>
  </si>
  <si>
    <t>Play Store publish troubleshooting expert</t>
  </si>
  <si>
    <t>3D Artist/Designer for Low Poly Game-Ready Models</t>
  </si>
  <si>
    <t>Video Editor for Blockbuster Sociopolitical Music Video</t>
  </si>
  <si>
    <t>Google Ads Setup and Optimization</t>
  </si>
  <si>
    <t>Anaplan Model Builder Needed</t>
  </si>
  <si>
    <t>Cryptocurrency Broker</t>
  </si>
  <si>
    <t>Need an Estate/Probate Lawyer</t>
  </si>
  <si>
    <t>Metabase Dashboard Creation with Mongodb</t>
  </si>
  <si>
    <t>Bubble.io API integration with Facebook</t>
  </si>
  <si>
    <t>Data Entry- Product Specification Analyst</t>
  </si>
  <si>
    <t>Click-Up CRM and Dashboard</t>
  </si>
  <si>
    <t>We are going to integrate our initial card game with Ethereum blockchain</t>
  </si>
  <si>
    <t>Edit, install and configure github script on server</t>
  </si>
  <si>
    <t>Langchain Expert</t>
  </si>
  <si>
    <t>SMALL English to Spanish Advertising Transcreation/Translation</t>
  </si>
  <si>
    <t>WordPress to Webflow</t>
  </si>
  <si>
    <t>Lead Generation - I need estate agents email address &amp;amp; enrichment</t>
  </si>
  <si>
    <t>Web Designer and Developer for Conference Website and Sponsorship Prospectus</t>
  </si>
  <si>
    <t>Need a ready list of Australian real estate agents</t>
  </si>
  <si>
    <t>Gambling Landing Page</t>
  </si>
  <si>
    <t>Social Media Manager needed for art e-commerce</t>
  </si>
  <si>
    <t>Need YT video editor - celebrity news style</t>
  </si>
  <si>
    <t>Need Song</t>
  </si>
  <si>
    <t>Amazon brand management</t>
  </si>
  <si>
    <t>Twitter Ads</t>
  </si>
  <si>
    <t>USA Social Media Manager</t>
  </si>
  <si>
    <t>Effective Project Management</t>
  </si>
  <si>
    <t>Looking to have a basic website built. Maybe 2-3 pages</t>
  </si>
  <si>
    <t>Validator Monitoring Site</t>
  </si>
  <si>
    <t>Stock data collection</t>
  </si>
  <si>
    <t>GoHighLevel CRM Consultant</t>
  </si>
  <si>
    <t>Need to fix dropdown menu on a website</t>
  </si>
  <si>
    <t>Hiring Beta Reader, Books Reviewer Immediately For Several Fiction &amp;amp; Non-Fictional Books</t>
  </si>
  <si>
    <t>Logo for frozen sea food</t>
  </si>
  <si>
    <t>Data Clerk/Buyer`s Assistant</t>
  </si>
  <si>
    <t>Business Marketing Manager</t>
  </si>
  <si>
    <t>Augmented Reality Hologram Design Needed</t>
  </si>
  <si>
    <t>Shopify product description</t>
  </si>
  <si>
    <t>Guided Journal/Keepsake Book Writer and Designer</t>
  </si>
  <si>
    <t>Marketing Team Structure Development</t>
  </si>
  <si>
    <t>Bootstrap 5.3 bug fix on a web page</t>
  </si>
  <si>
    <t>Ecommerce Manager for Direct to Consumer Brand</t>
  </si>
  <si>
    <t>WordPress Affiliate Marketing Website</t>
  </si>
  <si>
    <t>AI and Natiral Language Processing Developer Required</t>
  </si>
  <si>
    <t>Contact info research to build potential investor list</t>
  </si>
  <si>
    <t>Researcher for UAM Aircraft Noise</t>
  </si>
  <si>
    <t>Cyber Sec Expert to evaluate potential hazardous file.</t>
  </si>
  <si>
    <t>Video editing for shorts and possible long content video</t>
  </si>
  <si>
    <t>Fix Google Merchant Center  Mispresentation</t>
  </si>
  <si>
    <t>Website making</t>
  </si>
  <si>
    <t>Graphic Designer - Iconography for 2 logos</t>
  </si>
  <si>
    <t>Marketing Specialist to Drive High-Quality Leads to Website Development Agency</t>
  </si>
  <si>
    <t>Design Patent Suggestion</t>
  </si>
  <si>
    <t>Quickbook - Bookkeeping</t>
  </si>
  <si>
    <t>Experienced React.js, Node.js, and flutter developer</t>
  </si>
  <si>
    <t>Performance Marketer for Paid Channels</t>
  </si>
  <si>
    <t>Create email service provider on my own server</t>
  </si>
  <si>
    <t>Expert Needed to Fix SSL Certificate Issues and Secure Website</t>
  </si>
  <si>
    <t>Croatian to English translation 1.5 page legal doc</t>
  </si>
  <si>
    <t>Experienced Logo Designer for Chinese Brand Identity</t>
  </si>
  <si>
    <t>Seeking Google Ads Manager for PPC Campaigns Targeting the Netherlands</t>
  </si>
  <si>
    <t>Ethical Hack social media</t>
  </si>
  <si>
    <t>Re-Design for Existing Songwriting Web App</t>
  </si>
  <si>
    <t>Looking for Bubble.io expert</t>
  </si>
  <si>
    <t>Leave reviews on several websites</t>
  </si>
  <si>
    <t>Write an E-book on Labor Relations (HR)</t>
  </si>
  <si>
    <t>House plans</t>
  </si>
  <si>
    <t>Vectorised heart shape</t>
  </si>
  <si>
    <t>Revit 3 car garage with electrical</t>
  </si>
  <si>
    <t>ZOHO CRM API specialist needed for API integration from real estate portals into ZOHO</t>
  </si>
  <si>
    <t>Smtp Wordpress email issue</t>
  </si>
  <si>
    <t>Looking for experienced ebook cover designer</t>
  </si>
  <si>
    <t>Remove hidden rows from Google Sheet</t>
  </si>
  <si>
    <t>Database-Driven System Developer</t>
  </si>
  <si>
    <t>French Accent needed for Woman's Voice for Quick Voice Over</t>
  </si>
  <si>
    <t>Shopify Website Expert</t>
  </si>
  <si>
    <t>Finance + Business Content Researcher for YouTube, TikTok, and Reddit</t>
  </si>
  <si>
    <t>Credentialed Art Teacher Resume and Letter of Introduction</t>
  </si>
  <si>
    <t>Creative Logo and Type Designer</t>
  </si>
  <si>
    <t>Social Media Marketing and website SEO Pro for Music School</t>
  </si>
  <si>
    <t>Website Development and SEO Marketing</t>
  </si>
  <si>
    <t>Create an app like whatsapp for me only chat and groups</t>
  </si>
  <si>
    <t>Interakt Magento 2 Integration, Training and Support</t>
  </si>
  <si>
    <t>Buscamos Desarrollador Web para Startup AgroTech Innovadora tipo Marketplace</t>
  </si>
  <si>
    <t>Simple web page</t>
  </si>
  <si>
    <t>Find a Mold manufacturer</t>
  </si>
  <si>
    <t>Voice Talent for Tagalog language Story and give Audio sample</t>
  </si>
  <si>
    <t>Translation English to Cree, Ojibwe and Oji-Cree</t>
  </si>
  <si>
    <t>Build a project management web app, coupled with a mobile app for solar install project management</t>
  </si>
  <si>
    <t>Expert Funnel Builder with FunnelCockpit and Copecard Experience</t>
  </si>
  <si>
    <t>Video testimonial for company</t>
  </si>
  <si>
    <t>10 $ ðŸŽ¥ Record Your Review!</t>
  </si>
  <si>
    <t>Experienced Shopify Developer for DTC Website Design</t>
  </si>
  <si>
    <t>PHP - Meta &amp;amp; Google Ads</t>
  </si>
  <si>
    <t>Expert in SCAPS-1D for Enhancing Durability, Stability, and Efficiency of Perovskite Solar Cells</t>
  </si>
  <si>
    <t>SEO optimisation for Wordpress Site</t>
  </si>
  <si>
    <t>Sourcing Agent needed to verify company</t>
  </si>
  <si>
    <t>ill out excel sheet with , ,mailing address, Value amount, land size, correct tax amount.</t>
  </si>
  <si>
    <t>Google Ads Expert - 1-on-1 Coach</t>
  </si>
  <si>
    <t>Emulator Bluestack running a Dating app</t>
  </si>
  <si>
    <t>Cv writer</t>
  </si>
  <si>
    <t>Italian Content Writer</t>
  </si>
  <si>
    <t>Content Writer for Blog Articles and Keyword Optimization</t>
  </si>
  <si>
    <t>Phone App Developer for Testing Service</t>
  </si>
  <si>
    <t>TikTok Shop Creator</t>
  </si>
  <si>
    <t>emerging technologies   project /presentation</t>
  </si>
  <si>
    <t>Help setting up go high level</t>
  </si>
  <si>
    <t>Italian speaking twitter manager needed in real time, when we do our live show on youtube</t>
  </si>
  <si>
    <t>Instagram Outreach Executive</t>
  </si>
  <si>
    <t>AI lead generator for a recruitment agency</t>
  </si>
  <si>
    <t>Hong Kong Sourcing Agent</t>
  </si>
  <si>
    <t>I am looking for a script writer for my Self-Improvement and Personal Development youtube channel</t>
  </si>
  <si>
    <t>Looking for a Expert Reverse recruiter.</t>
  </si>
  <si>
    <t>App Developer for Baby Foot Measurement</t>
  </si>
  <si>
    <t>Ninja Trader Script Expert needed</t>
  </si>
  <si>
    <t>Seeking Expert in Italian Writing, Editing, and Optimization for Web and Word-Based Presentations</t>
  </si>
  <si>
    <t>Create stock Trading spreadsheet in google sheets</t>
  </si>
  <si>
    <t>Update UI design, build mobile screens</t>
  </si>
  <si>
    <t>Chat gpt content writing</t>
  </si>
  <si>
    <t>Build Web3 Dashboard with The Graph, Chart.js, and Web3.js</t>
  </si>
  <si>
    <t>Video Editor for NBA Prospect Product Highlight Videos</t>
  </si>
  <si>
    <t>Predicting football and cricket players performance and outcomes</t>
  </si>
  <si>
    <t>Magazine distribution in Paris</t>
  </si>
  <si>
    <t>Remote Claims Specialist</t>
  </si>
  <si>
    <t>Data entry on SF Public Swimming Pool Schedules</t>
  </si>
  <si>
    <t>Competitor Research / Screenshots Needed</t>
  </si>
  <si>
    <t>Designer for Debit card</t>
  </si>
  <si>
    <t>Voice actor for sports youtube channel</t>
  </si>
  <si>
    <t>SEVIS/SEVP Certification Guide</t>
  </si>
  <si>
    <t>Proofread and Rewrite Marketing Document for Baby Care Product</t>
  </si>
  <si>
    <t>Graphic Designer for Youtube Channel</t>
  </si>
  <si>
    <t>Europea Shopify expert for advise and work *** Tweeks, functions, design &amp;amp; development ***</t>
  </si>
  <si>
    <t>Resume and Cover Letter Creator</t>
  </si>
  <si>
    <t>Web Designer for Y2K Grunge Style Website</t>
  </si>
  <si>
    <t>Content Automation API set up</t>
  </si>
  <si>
    <t>Beta Reader needed to read novel and provide comp titles for query letter</t>
  </si>
  <si>
    <t>Editor de VÃ­deo para Youtube e AnÃºncios Online</t>
  </si>
  <si>
    <t>Camera Setup and Operation for Dance Video Shoot</t>
  </si>
  <si>
    <t>Urgently Hiring: English-to-Italian PROOFREADER for Fiction</t>
  </si>
  <si>
    <t>I want 4000 Youtube watch Hours. Budget $20</t>
  </si>
  <si>
    <t>Marketing Flyer Designer</t>
  </si>
  <si>
    <t>Psoriasis Scalp Cleaning and Filming</t>
  </si>
  <si>
    <t>Synchronsprecher fÃ¼r deutschen Youtube Kanal</t>
  </si>
  <si>
    <t>Webflow Animation</t>
  </si>
  <si>
    <t>Become a Mystery Shopper for Pasching Store!</t>
  </si>
  <si>
    <t>Russian Transcription Project - Native Speaker</t>
  </si>
  <si>
    <t>Promote my website</t>
  </si>
  <si>
    <t>Sketchup Artist Needed for Installation Proposal Visuals</t>
  </si>
  <si>
    <t>Administrative Assistant for Real Estate Business</t>
  </si>
  <si>
    <t>French speaking project manager for a creative agency</t>
  </si>
  <si>
    <t>Kinetic Typography Introduction</t>
  </si>
  <si>
    <t>Kotlin Multimode Developer with Swift, Firebase, and UI/UX Design Experience</t>
  </si>
  <si>
    <t>A-frame House Window Design</t>
  </si>
  <si>
    <t>NOC Support Engineer</t>
  </si>
  <si>
    <t>Looking help with print on demand business</t>
  </si>
  <si>
    <t>Lead Generation Agent for Web Design in Saudi Arabia *ARABIC ONLY*</t>
  </si>
  <si>
    <t>Austrailian English Voice Recording project</t>
  </si>
  <si>
    <t>Need a complete overhaul for my resume</t>
  </si>
  <si>
    <t>Graphic Designer for Design Agency</t>
  </si>
  <si>
    <t>Reworking existing fusionb360 file!</t>
  </si>
  <si>
    <t>Logo Design - Restaurant Brand</t>
  </si>
  <si>
    <t>Diet Cookbook Writer</t>
  </si>
  <si>
    <t>Zoho Zobot Data Retrieval Specialist</t>
  </si>
  <si>
    <t>Fix Google Login in React Native Expo App</t>
  </si>
  <si>
    <t>Push aps on play consol</t>
  </si>
  <si>
    <t>Beaver Builder web designer</t>
  </si>
  <si>
    <t>Front End Dev / Redesign Entire Platformn</t>
  </si>
  <si>
    <t>Photographer needed for extended family photo shoot on 6/15 in Virginia Beach</t>
  </si>
  <si>
    <t>Recommendation AI Expert - Social Media</t>
  </si>
  <si>
    <t>Implementation Engineer - Checkpoint Firewall (On-Premise)</t>
  </si>
  <si>
    <t>AWS Cognito to SuperSet</t>
  </si>
  <si>
    <t>Wikipedia Page Creation and Upload</t>
  </si>
  <si>
    <t>Virtual Assistant, Graphic Design, Social Media</t>
  </si>
  <si>
    <t>Experienced Online Bidder</t>
  </si>
  <si>
    <t>Hugo website development adjustments</t>
  </si>
  <si>
    <t>403 Server Not Found &amp;amp; Database Error Fix</t>
  </si>
  <si>
    <t>Clerical Support</t>
  </si>
  <si>
    <t>React Developer for Mobile Web browser</t>
  </si>
  <si>
    <t>Wordpress editor</t>
  </si>
  <si>
    <t>Event Photographer for Five-Day Event in Cleveland</t>
  </si>
  <si>
    <t>Implement LSTM&amp;amp;Transformer for multivariate time series make predictions  and compare paper result</t>
  </si>
  <si>
    <t>Spread Sheet speacialist</t>
  </si>
  <si>
    <t>3D modelling and rendering</t>
  </si>
  <si>
    <t>Cold Fusion Developer</t>
  </si>
  <si>
    <t>Hire to E-commerce management company for grow my Business</t>
  </si>
  <si>
    <t>Digital Magazine Template Design</t>
  </si>
  <si>
    <t>No-Code WhatsApp Chatbot and Product Catalogue Listing Expert</t>
  </si>
  <si>
    <t>Part-time Virtual Assistant Needed</t>
  </si>
  <si>
    <t>Looking for Live streaming,upload,download function for both web and apps</t>
  </si>
  <si>
    <t>Remove WiFi icon from system tray programmatically on Windows11</t>
  </si>
  <si>
    <t>Urgently need an AWS DevOps engineer with GITHUB Stack knowledge</t>
  </si>
  <si>
    <t>Designer for Whitepaper Required</t>
  </si>
  <si>
    <t>Fundraising Legal Documentation</t>
  </si>
  <si>
    <t>Architecture Portfolio remaking</t>
  </si>
  <si>
    <t>Turn our store picture into an image</t>
  </si>
  <si>
    <t>Google Ads Campaign for Veteran Nonprofit Organization</t>
  </si>
  <si>
    <t>Create 3D packaging renders for snacks, candies, chips, chocolates &amp;amp; other snacks</t>
  </si>
  <si>
    <t>Need help with local SEO / Marketing project</t>
  </si>
  <si>
    <t>Remove green background from this video - QUICK</t>
  </si>
  <si>
    <t>Outreach Specialist for Cultural Partner &amp;amp; Client Scheduling</t>
  </si>
  <si>
    <t>Figma Designer for Web/Mobile UIUX Improvement</t>
  </si>
  <si>
    <t>Website Design and Development for Engineering, Construction, and Construction Management Company</t>
  </si>
  <si>
    <t>Models needed for modest clothing company</t>
  </si>
  <si>
    <t>Game Development â€“ Open World â€“ Indie / Entrepreneurial Opportunity</t>
  </si>
  <si>
    <t>Create a brand style guide and accompanying assets</t>
  </si>
  <si>
    <t>Punting Journal</t>
  </si>
  <si>
    <t>WordPress Security Expert Needed to Clean and Secure Hacked Website</t>
  </si>
  <si>
    <t>Generalist recruiter</t>
  </si>
  <si>
    <t>Need contract review for shareholder and profit-sharing agreement</t>
  </si>
  <si>
    <t>Database Engineer/Architect</t>
  </si>
  <si>
    <t>Need HTML and Python programmer to update inventory system</t>
  </si>
  <si>
    <t>Video Editor for 20-minute 'NFL Films' Style Video</t>
  </si>
  <si>
    <t>QA testing for Android mobile app</t>
  </si>
  <si>
    <t>Email Ghostwriting</t>
  </si>
  <si>
    <t>Editor for recurring YouTube videos</t>
  </si>
  <si>
    <t>Assistant Accountability Coach for Customer Success</t>
  </si>
  <si>
    <t>Email Marketing Specialist for Salon Updates</t>
  </si>
  <si>
    <t>Tiktok vedio edit with voiceover</t>
  </si>
  <si>
    <t>SQL Server Query Specialist</t>
  </si>
  <si>
    <t>Business Assistant for Japan-India Connection</t>
  </si>
  <si>
    <t>Unity Mobile Game quality issue fix</t>
  </si>
  <si>
    <t>Experienced Developer Needed to Build Functional Payment Gateway Dashboard</t>
  </si>
  <si>
    <t>Online Shop - QR Code Tag</t>
  </si>
  <si>
    <t>Video Editor for YouTube Explainer Video</t>
  </si>
  <si>
    <t>Farsi (Persian) Language Transcribers | for a Transcription project</t>
  </si>
  <si>
    <t>Google reputation management</t>
  </si>
  <si>
    <t>Personal Finance Manager</t>
  </si>
  <si>
    <t>SEO-Optimized Review Article for Online Casino in Turkish language</t>
  </si>
  <si>
    <t>Extract movie list  (Scrape data)</t>
  </si>
  <si>
    <t>Solution Design Artifact Restructuring/Redesign</t>
  </si>
  <si>
    <t>Integration of ChatGPT with QuickBooks, Sage, and Other Accounting Software</t>
  </si>
  <si>
    <t>Video Editor Required for Quick Changes</t>
  </si>
  <si>
    <t>Outlook Spam Reporting Plugin in js</t>
  </si>
  <si>
    <t>Looking for a SharePoint expert!!</t>
  </si>
  <si>
    <t>Telemarketer / Cold caller</t>
  </si>
  <si>
    <t>Florida Lawyer Needed For Quick Project</t>
  </si>
  <si>
    <t>Experienced 3D Thumbnail Designer Needed for Eye-Catching YouTube Thumbnails</t>
  </si>
  <si>
    <t>EUTM Opposition</t>
  </si>
  <si>
    <t>Performance Marketing Specialist for Product used by dentists</t>
  </si>
  <si>
    <t>Cold Caller / Closer</t>
  </si>
  <si>
    <t>[WAY] Social Media Designer and Graphics</t>
  </si>
  <si>
    <t>Rails application - Error handling</t>
  </si>
  <si>
    <t>Create Shopify Website</t>
  </si>
  <si>
    <t>Animation for KO</t>
  </si>
  <si>
    <t>Looking for a creative manga recap video editor</t>
  </si>
  <si>
    <t>Remake Landing page to Dev mode on figma. 1 Page</t>
  </si>
  <si>
    <t>Lead Generation and Email Marketing Specialist</t>
  </si>
  <si>
    <t>Interior Designer for Home Update Project</t>
  </si>
  <si>
    <t>Google and WhatsApp Account Manager</t>
  </si>
  <si>
    <t>Seeking a Video Asset Creator (Film Overlays, Transitions, Cinemarkers)</t>
  </si>
  <si>
    <t>Lead Gorilla Expert for Digital Marketing</t>
  </si>
  <si>
    <t>New logo design required</t>
  </si>
  <si>
    <t>Integration of hCaptcha</t>
  </si>
  <si>
    <t>Twitter/X shootout post - review of Ai music website</t>
  </si>
  <si>
    <t>Small Business Project Manager and Operations Support</t>
  </si>
  <si>
    <t>Easylanguage / Tradestation Draw a box strategy</t>
  </si>
  <si>
    <t>Needed iOS developer to make application</t>
  </si>
  <si>
    <t>Google reviews, report scam website/fake website.</t>
  </si>
  <si>
    <t>Required Android kotlin expert to resolve Youtube Video displaying issue in Growaaj learning App</t>
  </si>
  <si>
    <t>Seeking Actor for Casual 1-Minute Testimonial Video (deadline 21st of July)</t>
  </si>
  <si>
    <t>0nlyFans Chatter OPPORTUNlTY - TOP TIER MODELS</t>
  </si>
  <si>
    <t>Finnish Proofreader and Editor</t>
  </si>
  <si>
    <t>Senior Angular developer</t>
  </si>
  <si>
    <t>Kentico developer required</t>
  </si>
  <si>
    <t>[WAY] Video Editor</t>
  </si>
  <si>
    <t>Fullstack Developer and Figma Designer for Political Rating App</t>
  </si>
  <si>
    <t>Digital Marketing Copwriter</t>
  </si>
  <si>
    <t>Web Scraping from ScienceDirect</t>
  </si>
  <si>
    <t>Graphic designer needed to design a cover book</t>
  </si>
  <si>
    <t>Ghostwriter for Psychological Thriller Trilogy</t>
  </si>
  <si>
    <t>RFI,30 BEP proposal</t>
  </si>
  <si>
    <t>2d and 3d floor plan design</t>
  </si>
  <si>
    <t>Shopify website developer, product page, ATC/VARIANT/TITLE Section to be changed</t>
  </si>
  <si>
    <t>Senior full stack (Umbraco C#, PostgreSQL, SQL Server, Mysql, React and React native)</t>
  </si>
  <si>
    <t>animation video text / Modify and fix Arabic language</t>
  </si>
  <si>
    <t>Need long-term Webflow programmer</t>
  </si>
  <si>
    <t>WatchOS Developer</t>
  </si>
  <si>
    <t>Need help with Facebook Ads</t>
  </si>
  <si>
    <t>Restructure website so sitelinks show for increase organic traffic</t>
  </si>
  <si>
    <t>I need someone with istockphoto.com subscription to download 120 premium images in high resolution</t>
  </si>
  <si>
    <t>Email Template Update</t>
  </si>
  <si>
    <t>Video Editor for Promotional Video with Voiceover</t>
  </si>
  <si>
    <t>Virtual Assistant: Budgeting, Accounting, and Admin Tasks</t>
  </si>
  <si>
    <t>Twitter Comment Bot Set up</t>
  </si>
  <si>
    <t>Logo Designer for Online Snacks Brand</t>
  </si>
  <si>
    <t>3PL Cost Modeling (excel based)</t>
  </si>
  <si>
    <t>Flutterflow developer, merge firebase real time database with cloud firestore</t>
  </si>
  <si>
    <t>Need to compile a C++ source code to WASM</t>
  </si>
  <si>
    <t>Instagram reels</t>
  </si>
  <si>
    <t>French Whimsical Art Designer</t>
  </si>
  <si>
    <t>Image to traced SVG (color) code help</t>
  </si>
  <si>
    <t>iOS Developer - Fork Signal Messenger</t>
  </si>
  <si>
    <t>Need a simple logo for 'KJ Publishing'</t>
  </si>
  <si>
    <t>Infographic needed for website</t>
  </si>
  <si>
    <t>Shopify Website Revamp - Women and Girl's Clothing Website</t>
  </si>
  <si>
    <t>Nutanix AHV Cluster Consultant</t>
  </si>
  <si>
    <t>Sales rep to run a webinar</t>
  </si>
  <si>
    <t>Grant Writer Needed (Virginia)</t>
  </si>
  <si>
    <t>Amazon PPC Campaign Specialist</t>
  </si>
  <si>
    <t>Need Help Updating Website</t>
  </si>
  <si>
    <t>Paid Meta Ad Analysis + Google AdSense Analysis</t>
  </si>
  <si>
    <t>Tech Script Writer For A Viral Youtube Channel</t>
  </si>
  <si>
    <t>UGC video - Electric Mason Jar Vacuum Sealer Kit</t>
  </si>
  <si>
    <t>GHL and Social Media Marketing Ad Specialist needed for Roofing Contractor product launch.</t>
  </si>
  <si>
    <t>In need of a Youtube automation team</t>
  </si>
  <si>
    <t>Graphic Designer/Product Designer</t>
  </si>
  <si>
    <t>make more profession and make a 3D model floor plan</t>
  </si>
  <si>
    <t>Looking for AWS CloudHSM Expert for Secure Solana Transaction Processing</t>
  </si>
  <si>
    <t>Shop Drawing Specialist for Dry-Erase Board</t>
  </si>
  <si>
    <t>HTML Template Modification</t>
  </si>
  <si>
    <t>I am looking for someone that can record himself in front of a green screen</t>
  </si>
  <si>
    <t>Need someone to build chat bots on bot press</t>
  </si>
  <si>
    <t>Minor Adjustments to New Shopify Store for Modern Dog Poop Bag Company</t>
  </si>
  <si>
    <t>Facebook campaign management (insurance agency p/c)</t>
  </si>
  <si>
    <t>Need Expert Funnel Builder with upsells</t>
  </si>
  <si>
    <t>Social Media Manager Consultant</t>
  </si>
  <si>
    <t>Latex Overleaf Document formatting</t>
  </si>
  <si>
    <t>Finalize Fonts for Movie Posters</t>
  </si>
  <si>
    <t>2D layout of 1500sqft commercial restaurant space</t>
  </si>
  <si>
    <t>Virtual Assistant for  Real Estate</t>
  </si>
  <si>
    <t>Facebook Traffic Expert Who Can Drive Traffic To Niche Sites</t>
  </si>
  <si>
    <t>I am looking for a professional DJ or music producer to remix a song</t>
  </si>
  <si>
    <t>Help with google acc Ukraine only</t>
  </si>
  <si>
    <t>Minimalist Portuguese Logo Designer</t>
  </si>
  <si>
    <t>English to Vietnamese Translations - Continuous</t>
  </si>
  <si>
    <t>Freelancers Required From USA (Specially from Texas and Florida)</t>
  </si>
  <si>
    <t>Fractional CMO for B2B Startups</t>
  </si>
  <si>
    <t>Ubuntu Docker Nginx Expert for bug fixing</t>
  </si>
  <si>
    <t>Virtual Assistant for Crypto/Web3 Data &amp;amp; Marketing Tasks</t>
  </si>
  <si>
    <t>Virtual Assistant - Personal and Web Assistance</t>
  </si>
  <si>
    <t>Malaysia Arabic video presenter</t>
  </si>
  <si>
    <t>Procreate and Adobe Illustrator Expert Needed for Cutlines and Sticker Printing</t>
  </si>
  <si>
    <t>Java Spring Boot Backend Setup and Database Connection</t>
  </si>
  <si>
    <t>Need an expert book keeper for USA Business</t>
  </si>
  <si>
    <t>Native Australian English recording</t>
  </si>
  <si>
    <t>Jewelery retouch</t>
  </si>
  <si>
    <t>SEO Expert to Improve Search Ranking</t>
  </si>
  <si>
    <t>Adobe Illustrator Assistant</t>
  </si>
  <si>
    <t>AI agency logo design</t>
  </si>
  <si>
    <t>Design + development of modern Wordpress site - landing page + blog</t>
  </si>
  <si>
    <t>Senior Machine Learning/AI Developer for Chatbot System</t>
  </si>
  <si>
    <t>Logo and cover for meditation youtube channel</t>
  </si>
  <si>
    <t>High Ticket Closer - Marketing Agency</t>
  </si>
  <si>
    <t>WordPress Website Creation for Amazon PPC Management Agency</t>
  </si>
  <si>
    <t>VA Required To Record 100+, 2-Minute Loom Videos Per day (With Room To Grow)</t>
  </si>
  <si>
    <t>Email Generation</t>
  </si>
  <si>
    <t>WooCommerce Shop Manager for Food Delivery</t>
  </si>
  <si>
    <t>Looking for script writer for my youtube videos</t>
  </si>
  <si>
    <t>UI Designer for Video/Audio Engagement Platform</t>
  </si>
  <si>
    <t>Social Media Manager for Content and Growth on X, Facebook, Linkedin</t>
  </si>
  <si>
    <t>Experienced YouTube Banner Designer</t>
  </si>
  <si>
    <t>Freelancer for Ad Management</t>
  </si>
  <si>
    <t>App Design</t>
  </si>
  <si>
    <t>Editar y Corregir Texto de 107,000 Palabras</t>
  </si>
  <si>
    <t>Techno-Economic Analysis Projects</t>
  </si>
  <si>
    <t>Social Media Specialist for Instagram and TikTok</t>
  </si>
  <si>
    <t>Web Developer for Beehive Newsletter Website</t>
  </si>
  <si>
    <t>Rent to Own Contract between Investor and Buyer</t>
  </si>
  <si>
    <t>Online English Instructors for UNI</t>
  </si>
  <si>
    <t>Game Design</t>
  </si>
  <si>
    <t>Entr3pnr Finance Analyst</t>
  </si>
  <si>
    <t>Social Media and Klaviyo Specialist</t>
  </si>
  <si>
    <t>Company profile search - Buscar perfil de empresa - Panama</t>
  </si>
  <si>
    <t>UI/UX designer Figma for SaaS product</t>
  </si>
  <si>
    <t>Lead Generation Saas database Expert</t>
  </si>
  <si>
    <t>Part-Time Freelancers for Forex and Stock Trading Chat Room</t>
  </si>
  <si>
    <t>Structural Drawing Proofcheck for Building Project</t>
  </si>
  <si>
    <t>Ad Copyrighter</t>
  </si>
  <si>
    <t>Setup Nvidia RTX GPUs for Private AI/ML Server in Legal Office</t>
  </si>
  <si>
    <t>Graphic Designer for Corporate Graphics and Creative Visuals</t>
  </si>
  <si>
    <t>Add Bates Numbers to Docs Using Adobe Acrobat</t>
  </si>
  <si>
    <t>Need help writing a strong article about an AI fast-growing app</t>
  </si>
  <si>
    <t>Logo Designer for Brand/Company</t>
  </si>
  <si>
    <t>Experienced Video Editor for Podcast</t>
  </si>
  <si>
    <t>VA Required To Source 100 E-Commerce leads per day (With Room To Grow)</t>
  </si>
  <si>
    <t>Graphic Artist for Graphic Novel Design</t>
  </si>
  <si>
    <t>Media Buyer Post</t>
  </si>
  <si>
    <t>UGC videos creation for ADS | niche Gym</t>
  </si>
  <si>
    <t>Can't figure out how to get my business verified on Google!</t>
  </si>
  <si>
    <t>Simple photo editing</t>
  </si>
  <si>
    <t>Looking for good freelancer</t>
  </si>
  <si>
    <t>USPS API - programmed into CRM</t>
  </si>
  <si>
    <t>Help me with Facebook groups filtering</t>
  </si>
  <si>
    <t>React &amp;amp; Python Developer</t>
  </si>
  <si>
    <t>Amazon listing optimizer and ppc campaign management</t>
  </si>
  <si>
    <t>Cold Caller for Digital Marketing Sales Appointments</t>
  </si>
  <si>
    <t>Project Manager for Long Term Residential Construction Project</t>
  </si>
  <si>
    <t>VA Position - Social Media Marketing</t>
  </si>
  <si>
    <t>Help Get My WordPress Site Back Up and Takeover Hostong</t>
  </si>
  <si>
    <t>Marketing brochure needed for portable room business</t>
  </si>
  <si>
    <t>Product &amp;amp; UX Manager</t>
  </si>
  <si>
    <t>Female English speaking model for a UGC testimonial video for social media marketing agency</t>
  </si>
  <si>
    <t>CRM management</t>
  </si>
  <si>
    <t>I'm looking to collaborate with the owner of an idle Google developer account</t>
  </si>
  <si>
    <t>ðŸŒ±EU Saas Looking for Tax Optimization</t>
  </si>
  <si>
    <t>Google Ads Management and Optimization</t>
  </si>
  <si>
    <t>Animations in Framer</t>
  </si>
  <si>
    <t>Bardeen data scraping expert</t>
  </si>
  <si>
    <t>Video Creator for an animated bible channel (AI)</t>
  </si>
  <si>
    <t>Post-Deployment Changes</t>
  </si>
  <si>
    <t>Case Study on Digital Banking Transformation Journey of Mauritius Commercial Bank</t>
  </si>
  <si>
    <t>Lead generation specialist needed for High school leads</t>
  </si>
  <si>
    <t>Commission-Based Closers and Cold Callers</t>
  </si>
  <si>
    <t>Figma Website UX to Hostinger</t>
  </si>
  <si>
    <t>Social Media Manager Expert for Health and Wellness Brand</t>
  </si>
  <si>
    <t>Proofread YouTube Script</t>
  </si>
  <si>
    <t>UberEats API Developer</t>
  </si>
  <si>
    <t>Stripe recurring subscription referral to connected account</t>
  </si>
  <si>
    <t>Wix Specialist for Multilingual Chiptuning Website in France and Spain</t>
  </si>
  <si>
    <t>Moodle on GoDaddy Windows Server</t>
  </si>
  <si>
    <t>REST API Development for EPP Protocol</t>
  </si>
  <si>
    <t>Logo Design - Vector Files and Image Formats</t>
  </si>
  <si>
    <t>Need Intune Expert for Consultation</t>
  </si>
  <si>
    <t>Machine Learning Model Consultant</t>
  </si>
  <si>
    <t>Seeking Expert Binance Smart Chain Developer for Meme Token App</t>
  </si>
  <si>
    <t>Interactive 3D Virtual Safety Training Scenarios</t>
  </si>
  <si>
    <t>&amp;quot;Contest Giveaway Expert Needed for Facebook Group Growth and Email List Building&amp;quot;</t>
  </si>
  <si>
    <t>Android and IOS app project, Skilled developer required</t>
  </si>
  <si>
    <t>Business Plan Writer for Immigration</t>
  </si>
  <si>
    <t>Sales Supervisors</t>
  </si>
  <si>
    <t>Experienced Shopify Designer for Website Templates</t>
  </si>
  <si>
    <t>Creative Designer Versed in creating AI-generated Images and Videos</t>
  </si>
  <si>
    <t>Convert Design based on Flowbite to a Next JS Static App</t>
  </si>
  <si>
    <t>Data Scraping Specialist Needed for Generating High-Quality Leads in Fitness Industry</t>
  </si>
  <si>
    <t>Uk/Cyprus caller</t>
  </si>
  <si>
    <t>QLIK Sense / DWH developer</t>
  </si>
  <si>
    <t>Virtual Front Desk Dental Office</t>
  </si>
  <si>
    <t>I need help fixing bugs on my site</t>
  </si>
  <si>
    <t>Product Feedback</t>
  </si>
  <si>
    <t>TikTok Video Creator for Children's Niche</t>
  </si>
  <si>
    <t>Experienced WooCommerce Expert for Elementor Cart Widget Fix and Checkout Improvements</t>
  </si>
  <si>
    <t>Experienced BigCommerce Developer Needed</t>
  </si>
  <si>
    <t>Need a GoHighLevel Sales Page 2 templets designed</t>
  </si>
  <si>
    <t>Prospect CRM Optimization Specialist</t>
  </si>
  <si>
    <t>Outlook meeting and calendar video tutorial</t>
  </si>
  <si>
    <t>LinkedIn Company Affiliation</t>
  </si>
  <si>
    <t>Shopify/Squarespace Website Training for Underserved/Minority Businesses</t>
  </si>
  <si>
    <t>Drawing samples for t shirts</t>
  </si>
  <si>
    <t>Quick Response Needed - IP attorney to respond to a simple office action on trademarks</t>
  </si>
  <si>
    <t>Woocommerce subscriptions setup</t>
  </si>
  <si>
    <t>Logo for new fashion brand</t>
  </si>
  <si>
    <t>Expert WordPress and WooCommerce Developer</t>
  </si>
  <si>
    <t>Adalo expert to help with app</t>
  </si>
  <si>
    <t>Looking for a animator</t>
  </si>
  <si>
    <t>looking for high tech of google ads (SEM) and SEO to promo our website</t>
  </si>
  <si>
    <t>3985 z st and 3217 acorn MEP plans and CA PE Stamps</t>
  </si>
  <si>
    <t>Cryptocurrency ATM Machine Software for Card / Cash Processing</t>
  </si>
  <si>
    <t>Media Buyer |  Account Manager</t>
  </si>
  <si>
    <t>Facebook &amp;amp; Instagram Ads</t>
  </si>
  <si>
    <t>Solana Liquidity Pool Analysis</t>
  </si>
  <si>
    <t>Stock Analyst - Short Squeeze Analysis</t>
  </si>
  <si>
    <t>Research Private Label Clean Skincare Manufacturers</t>
  </si>
  <si>
    <t>Logo variations</t>
  </si>
  <si>
    <t>Unity VFX Artist for 2D action game</t>
  </si>
  <si>
    <t>Solitaire oval basket</t>
  </si>
  <si>
    <t>Help is needed completing apostille form in US for India for registration of a company.</t>
  </si>
  <si>
    <t>Python Developer, MPF experience</t>
  </si>
  <si>
    <t>Adding a company to Google map and confirming it</t>
  </si>
  <si>
    <t>Figma Document Design Review</t>
  </si>
  <si>
    <t>React &amp;amp; NodeJS Developer for MS Teams Integration</t>
  </si>
  <si>
    <t>Coffee Shop Order Management App for Android</t>
  </si>
  <si>
    <t>Meta ads to big query</t>
  </si>
  <si>
    <t>Social Media video editor for celebrity chef</t>
  </si>
  <si>
    <t>Dynamics Business Central 365 Setup for New Company</t>
  </si>
  <si>
    <t>Detailed Engineer for Outdoor Concrete Benches and Seating</t>
  </si>
  <si>
    <t>Shopify Extension App Consultant</t>
  </si>
  <si>
    <t>Data entry Expert Wanted</t>
  </si>
  <si>
    <t>Hiring: Streetwear Production Manager</t>
  </si>
  <si>
    <t>Given images (png) of different plots, write python scripts that would generate the same plots</t>
  </si>
  <si>
    <t>Powerpoint Presentation Template and Graphics- Apartment Development Project</t>
  </si>
  <si>
    <t>Sync Gmail Emails to Database using Springboot</t>
  </si>
  <si>
    <t>Squarespace Web Developer for Website Maintenance</t>
  </si>
  <si>
    <t>Funnel Hacking Financial Advisors</t>
  </si>
  <si>
    <t>WIX specialist to support updates for website launch</t>
  </si>
  <si>
    <t>Clio Template and Automation Expert</t>
  </si>
  <si>
    <t>Executive Virtual Assistant with creative and aesthetic skills knowledgeable about Models &amp;amp; Actors</t>
  </si>
  <si>
    <t>Cloudflare Workers</t>
  </si>
  <si>
    <t>Email Outreach Specialist Needed for B2B Lead Generation</t>
  </si>
  <si>
    <t>Virtual Assistant needed for Lead Generation and Admin Support</t>
  </si>
  <si>
    <t>Facebook Ads Manager Specialist for SMMA Agency (Wavluence)</t>
  </si>
  <si>
    <t>Simple agent chat front-end application for desktop and mobile</t>
  </si>
  <si>
    <t>Visually Appealing and Professional Slide Deck</t>
  </si>
  <si>
    <t>QA Tester for Software Development Company</t>
  </si>
  <si>
    <t>Adapt schematic for high temperature safety</t>
  </si>
  <si>
    <t>Change canva design into high rez design</t>
  </si>
  <si>
    <t>Wordpress\Woocommerce Linux Troubleshooting</t>
  </si>
  <si>
    <t>Domain Connectivity Issues</t>
  </si>
  <si>
    <t>From English to Spanish translator</t>
  </si>
  <si>
    <t>Content Strategist / Content Expert</t>
  </si>
  <si>
    <t>Flutter Mobile Application Developer for Location-Based Geo-Fencing Service Library</t>
  </si>
  <si>
    <t>Bootstrap Fix logo in the header</t>
  </si>
  <si>
    <t>Senior Level Recruitment Specialist Needed - Indian Only</t>
  </si>
  <si>
    <t>SEO professional</t>
  </si>
  <si>
    <t>Front-End Developer for Innovative NFT and Blockchain Platform</t>
  </si>
  <si>
    <t>Microsoft Certified Trainer to deliver PL-900 class in GMT+8 timezone</t>
  </si>
  <si>
    <t>Spanish translation to English</t>
  </si>
  <si>
    <t>Automation Specialist Needed</t>
  </si>
  <si>
    <t>SAP Abap</t>
  </si>
  <si>
    <t>LinkedinHelper Sequences Consultant</t>
  </si>
  <si>
    <t>Point Domain to Captivation Hub (Go High Level)</t>
  </si>
  <si>
    <t>Optimize GKE Setup for Cost Efficiency</t>
  </si>
  <si>
    <t>React Native App Editing</t>
  </si>
  <si>
    <t>Creative Ad Video and Image for Web Design Business</t>
  </si>
  <si>
    <t>I need a website built</t>
  </si>
  <si>
    <t>Create a simple Progressive Web App Portal for Website</t>
  </si>
  <si>
    <t>Google Analytics, SMM and Google Ads</t>
  </si>
  <si>
    <t>Expert in website design</t>
  </si>
  <si>
    <t>Head Shot Photo Touch Up</t>
  </si>
  <si>
    <t>Experienced Real Estate Cold Caller</t>
  </si>
  <si>
    <t>Senior Web Designer &amp;amp; Developer / WordPress / Webflow/ SquareSpace/ Wix / Php / CMS Developer</t>
  </si>
  <si>
    <t>Edit HTML Page CSS</t>
  </si>
  <si>
    <t>Japanese / Chinese / Thai / Korean writer for Gambling Project</t>
  </si>
  <si>
    <t>YouTube Subscribe Specialist</t>
  </si>
  <si>
    <t>Website Demo Videos</t>
  </si>
  <si>
    <t>Facebook Advertising Manager</t>
  </si>
  <si>
    <t>Translate 34 words from English to French related to Football and Sports Betting</t>
  </si>
  <si>
    <t>Pitch deck for SaaS Startup</t>
  </si>
  <si>
    <t>Senior .NET Core Developer with Angular/React Experience (Remote)</t>
  </si>
  <si>
    <t>Embedded Linux distribution with Yocto project for Rockchip board</t>
  </si>
  <si>
    <t>Lead Generation Specialist for Singapore-based Sites/Apps</t>
  </si>
  <si>
    <t>AWS Server Setup and Security for Fintech Company</t>
  </si>
  <si>
    <t>Senior Paid Ad Manager</t>
  </si>
  <si>
    <t>Looking for a SW Engineer</t>
  </si>
  <si>
    <t>Event actor required</t>
  </si>
  <si>
    <t>Ethical Hacker for Instagram Old Inactive Account</t>
  </si>
  <si>
    <t>Lead expert</t>
  </si>
  <si>
    <t>Website Advisor and Facebook Advertising Specialist</t>
  </si>
  <si>
    <t>Full-Stack Developer Needed for Custom NFT Web App</t>
  </si>
  <si>
    <t>Physical violin (not program) cover for a song part</t>
  </si>
  <si>
    <t>Expert advice on integrals from calculus 3</t>
  </si>
  <si>
    <t>Minimalist Web/UI Developer</t>
  </si>
  <si>
    <t>Spanish Proofreader</t>
  </si>
  <si>
    <t>PHP / GO (Middle+) Developer</t>
  </si>
  <si>
    <t>PowerBI - Setup and Maintain</t>
  </si>
  <si>
    <t>Squarespace Developer for Hourly Edits</t>
  </si>
  <si>
    <t>Social Media Reporting Specialist</t>
  </si>
  <si>
    <t>Seeking Expert Social Media Content Creator for Luxury LGBTQ+ Travel Company</t>
  </si>
  <si>
    <t>Content Writer | Long-form Content Writer for SEO and ABM</t>
  </si>
  <si>
    <t>Swedish speaking cold caller</t>
  </si>
  <si>
    <t>Digital Design For Video Ads Project</t>
  </si>
  <si>
    <t>Illustrator for Memes with Mascot Characters</t>
  </si>
  <si>
    <t>Vue SPA with Axios and Refresh Token</t>
  </si>
  <si>
    <t>Infographic Image Creator for E-commerce Store</t>
  </si>
  <si>
    <t>Audio Editing for Enhancing Low Frequency Sounds</t>
  </si>
  <si>
    <t>Experienced Mobile Game Developer Needed to Create a Replica of &amp;quot;Yeager&amp;quot;</t>
  </si>
  <si>
    <t>Angular and Three JS Web Developer</t>
  </si>
  <si>
    <t>Usa cold caller. Weekly + commission</t>
  </si>
  <si>
    <t>Content Writer for Website and Social Media</t>
  </si>
  <si>
    <t>WordPress Developer for Booking and Payment System Integration</t>
  </si>
  <si>
    <t>Flutter Developer Needed for Task Completion</t>
  </si>
  <si>
    <t>Google Map Live Location Tracking option flutter</t>
  </si>
  <si>
    <t>Ninja Trader indicator into Ninja Script</t>
  </si>
  <si>
    <t>Virtual Assistant for manual tasks for SaaS</t>
  </si>
  <si>
    <t>WordPress Website Modernization</t>
  </si>
  <si>
    <t>Social Media and Google Grants Account Review and Suggestions</t>
  </si>
  <si>
    <t>Need Admin and HR Executive</t>
  </si>
  <si>
    <t>Inbound Customer Service - Must be fluent in Spanish and English</t>
  </si>
  <si>
    <t>Website and Google Ads issue</t>
  </si>
  <si>
    <t>Looking for a math tutor for basic math skills.</t>
  </si>
  <si>
    <t>Affiliate marketing specialist</t>
  </si>
  <si>
    <t>ASP.NET Code Deployment Specialist</t>
  </si>
  <si>
    <t>Experienced Electrician for Residential Projects</t>
  </si>
  <si>
    <t>Voice over art</t>
  </si>
  <si>
    <t>Short tutorial Phone videos in Spanish for Youtube channel (Screen Recorded)</t>
  </si>
  <si>
    <t>LinkedIn Expert</t>
  </si>
  <si>
    <t>Experienced G2 Strategy Lead Wanted for Product Promotion</t>
  </si>
  <si>
    <t>API Integration for Live Stock Update on Salla Ecommerce Store</t>
  </si>
  <si>
    <t>Need Videographer to turn footage into commercial</t>
  </si>
  <si>
    <t>Telegram Bot for Product Availability Notifications</t>
  </si>
  <si>
    <t>C# Developer for Extracting GitHub Users' Email</t>
  </si>
  <si>
    <t>Squarespace support</t>
  </si>
  <si>
    <t>Transcribe EN videos and export as .srt file</t>
  </si>
  <si>
    <t>B2B paid ads / Google Ads / Twitter / Reddit Ads management</t>
  </si>
  <si>
    <t>Seeking Video Designer for Creating Futuristic Geometric Shapes in WEBM Format</t>
  </si>
  <si>
    <t>Webflow Website Builder for AI and Automations Business</t>
  </si>
  <si>
    <t>Cryptocurrency Statistical Modeler</t>
  </si>
  <si>
    <t>Mobile app building</t>
  </si>
  <si>
    <t>Business/Product Identity, Marketing and Design Strategy</t>
  </si>
  <si>
    <t>Market Research Data List / Lead Generation- dealerships</t>
  </si>
  <si>
    <t>Powersports industry content writer for thought-leadership pieces</t>
  </si>
  <si>
    <t>Develop 4 Windows 11 Automation and or Scripting Tasks</t>
  </si>
  <si>
    <t>Short Children's Story</t>
  </si>
  <si>
    <t>UX and Marketing copy writing Blending Luxury and Finance</t>
  </si>
  <si>
    <t>[$250] Track expenses - Not here page displayed after trying to track another expense #43265 - Expensify</t>
  </si>
  <si>
    <t>Drop Shipping Virtual Assistant</t>
  </si>
  <si>
    <t>Looking for Focus Group Participants for Financial Habits Study</t>
  </si>
  <si>
    <t>Front-End NextJS (React x NodeJS) Engineer (URGENT, Can start within 24 hours)</t>
  </si>
  <si>
    <t>Coloring Page Creator for Exclusive Book</t>
  </si>
  <si>
    <t>Integrate an AI writing assistant into AI note-taking app</t>
  </si>
  <si>
    <t>Experienced Affiliate Wordpress Website Developer</t>
  </si>
  <si>
    <t>Seeking voice-over Native German Male in Meditation contents</t>
  </si>
  <si>
    <t>Senior Node.js Backend Developer + SQL</t>
  </si>
  <si>
    <t>Experienced Math Teacher for Grade 8 Mathematics Content Creation</t>
  </si>
  <si>
    <t>Need a SEMrush or Ahrefs site audit report</t>
  </si>
  <si>
    <t>Creative graphic designer for minimalist App Store images</t>
  </si>
  <si>
    <t>Sell Bot for Solana Wallet</t>
  </si>
  <si>
    <t>A company needs a Brazilian business specialist to create a CNPJ for our Brazilian branch.</t>
  </si>
  <si>
    <t>Onsite Product Test Manager in Miami, Florida</t>
  </si>
  <si>
    <t>Google &amp;amp; Facebook Ads Specialist</t>
  </si>
  <si>
    <t>Need To Hire Mathematician</t>
  </si>
  <si>
    <t>Create logo out of drawing</t>
  </si>
  <si>
    <t>Write an independent component to sync folders and files between Shufflrr cloud and Aprimo</t>
  </si>
  <si>
    <t>Branding Story Writer for VidAU.AI</t>
  </si>
  <si>
    <t>Squarespace Website Content and Layout for Lawyer</t>
  </si>
  <si>
    <t>Crowd raising manager/ support needed</t>
  </si>
  <si>
    <t>Chief architect expert to redraw pdf files</t>
  </si>
  <si>
    <t>Facebook Ads Specialist for Prestigious Real Estate Projects</t>
  </si>
  <si>
    <t>Create AI iOS app</t>
  </si>
  <si>
    <t>Web Developer for Large-scale WordPress Website</t>
  </si>
  <si>
    <t>ZWE</t>
  </si>
  <si>
    <t>Logo editing small project</t>
  </si>
  <si>
    <t>Busco Programador de Software - EspaÃ±ol/InglÃ©s</t>
  </si>
  <si>
    <t>Need AI App Developer / Prompt Engineer</t>
  </si>
  <si>
    <t>Personalised song</t>
  </si>
  <si>
    <t>Hire a theatre group in India</t>
  </si>
  <si>
    <t>CAD designer to create a 3D model of a residential building</t>
  </si>
  <si>
    <t>Cold calling and closing real estate investors</t>
  </si>
  <si>
    <t>SEO Keyword Research and Content Planning for Travel Website</t>
  </si>
  <si>
    <t>Facebook Ads Expert for Real Estate Project Development</t>
  </si>
  <si>
    <t>Video editor needed to edit Islamic content reels</t>
  </si>
  <si>
    <t>CMS Data Entry Specialist</t>
  </si>
  <si>
    <t>Odoo Server 17 Setup on Ubuntu</t>
  </si>
  <si>
    <t>CV/Resume and LinkedIn writer</t>
  </si>
  <si>
    <t>USPTO Patent Claims Writer for AI Inventions</t>
  </si>
  <si>
    <t>AWS ETL Support for data loads from s3 to RDS using AWS Glue</t>
  </si>
  <si>
    <t>Stata analyst needed for cleaning data and running regressions</t>
  </si>
  <si>
    <t>We're looking for a skilled freelancer to complete and optimize our website</t>
  </si>
  <si>
    <t>List of Gym Owners in Chicago and surrounding area.</t>
  </si>
  <si>
    <t>Data Cleaning and Upload to MongoDB</t>
  </si>
  <si>
    <t>Real Estate website and application  UI / UX</t>
  </si>
  <si>
    <t>CentOS Upgrade and Backup Specialist</t>
  </si>
  <si>
    <t>[$250] Payment - #41816 #43353 - Expensify</t>
  </si>
  <si>
    <t>PowerPoint Presentation Reformatting Expert</t>
  </si>
  <si>
    <t>Graphic Designer / Web Designer</t>
  </si>
  <si>
    <t>Looking For An Experienced YouTube Thumbnail Designer For A software &amp;amp; network development channel</t>
  </si>
  <si>
    <t>Graphic Designer for GPU Cloud Startup designing presentations and Marketing Materials.</t>
  </si>
  <si>
    <t>Reinforcement learning project</t>
  </si>
  <si>
    <t>Website Setup for Stone Statue Business</t>
  </si>
  <si>
    <t>Wordpress Migration Expert: Migrate 13 yr old Website from Digital Ocean to Linode(no cPanel access)</t>
  </si>
  <si>
    <t>Religious Writer for Biblical Formatting and Research</t>
  </si>
  <si>
    <t>PlatformIO Meshtastic Software additions ESP32</t>
  </si>
  <si>
    <t>Wix Store - Product Listing Data Entry</t>
  </si>
  <si>
    <t>I need a developer interested in long-term ecommerce and React/Django work</t>
  </si>
  <si>
    <t>E-commerce Website Payment and Order Setup</t>
  </si>
  <si>
    <t>Wordpress Website Cleaning and Maintenance for Pet Brand</t>
  </si>
  <si>
    <t>Product Photographer for Luxury Fashion Label</t>
  </si>
  <si>
    <t>Woocommerce products redaction</t>
  </si>
  <si>
    <t>Experienced Video Editor for Long-term Collaboration</t>
  </si>
  <si>
    <t>Building Energy Modeling Service</t>
  </si>
  <si>
    <t>Logo Designer for Street Wear Clothing</t>
  </si>
  <si>
    <t>Google Ads Ninja with SaaS marketing skills needed.</t>
  </si>
  <si>
    <t>Route check needed in Buffalo, New York</t>
  </si>
  <si>
    <t>Very simple photoshop</t>
  </si>
  <si>
    <t>Branded Email Template for Outbound</t>
  </si>
  <si>
    <t>Need cartoon animation - no words or music</t>
  </si>
  <si>
    <t>Matplotlib python script | Given image, write python script that generated the image</t>
  </si>
  <si>
    <t>Need research for which meta ad types perform best for my niche</t>
  </si>
  <si>
    <t>Puppeteer Captcha Solving NodeJS Expert</t>
  </si>
  <si>
    <t>Part-Time Online Business Assistant</t>
  </si>
  <si>
    <t>Creative Support including Digital Ads Design and Strategy</t>
  </si>
  <si>
    <t>Front Yard Native Plant Design</t>
  </si>
  <si>
    <t>Interactive Website Developer</t>
  </si>
  <si>
    <t>Continia and Business Central Consultant</t>
  </si>
  <si>
    <t>Data Scientist for help with D2C Brand LTV and Customer Lifespan</t>
  </si>
  <si>
    <t>Wordpress Design - Community Theater Website</t>
  </si>
  <si>
    <t>Expert Paralegal Needed for Formatting Direct Appeal Brief to Georgia Court of Appeals</t>
  </si>
  <si>
    <t>Photoshop Script Developer for Amazon KDP Cover Adjustment for automation (Personal Use)</t>
  </si>
  <si>
    <t>Experienced Web Developer Needed for Odoo E-commerce Website Design</t>
  </si>
  <si>
    <t>Podcast Episode Editing and Completion</t>
  </si>
  <si>
    <t>Fix WordPress access</t>
  </si>
  <si>
    <t>Bag Design Drafting</t>
  </si>
  <si>
    <t>Factchecking and Proofreading of Wix Tutorials (2000 words)</t>
  </si>
  <si>
    <t>Customer Success/ Account Manager (for Million-Dollar Agency!)</t>
  </si>
  <si>
    <t>Photoshop / Fit elements</t>
  </si>
  <si>
    <t>Local SEO Specialist for Mortgage broker in Australia</t>
  </si>
  <si>
    <t>Content Creator fÃ¼r E-Commerce Brand (MRSÃˆY - HandyhÃ¼llen)</t>
  </si>
  <si>
    <t>Slide Production and Designer</t>
  </si>
  <si>
    <t>Local Drop Servicing Store Creation</t>
  </si>
  <si>
    <t>Vietnamese to English Translator for In-person Meeting in Ho Chi Minh City</t>
  </si>
  <si>
    <t>Part-Time Supply Chain Manager (Potential Full-Time)</t>
  </si>
  <si>
    <t>Google Documents Expert Needed for Organizing a Document</t>
  </si>
  <si>
    <t>Small web agency is looking for a dev to build WP sites</t>
  </si>
  <si>
    <t>UK based accountant who can file annual accounts for a non-trading company at the Comanies House</t>
  </si>
  <si>
    <t>Appointment setting for Insurance</t>
  </si>
  <si>
    <t>3D Max Designer</t>
  </si>
  <si>
    <t>Xamarin App Development and Backend Migration</t>
  </si>
  <si>
    <t>Designer for Linkedin/Meta Ads &amp;amp; Unbounce Landing Pages</t>
  </si>
  <si>
    <t>Metal Building Structural Engineer (USING MBS Software or Equal)</t>
  </si>
  <si>
    <t>Webflow Expert for Small Fixes</t>
  </si>
  <si>
    <t>Denmark Social Media Manager</t>
  </si>
  <si>
    <t>Seeking Professional Landscape Design Services for my Lawn: Dimensions 30m x 40m</t>
  </si>
  <si>
    <t>Life Success Coach</t>
  </si>
  <si>
    <t>Seeking TikTok manager and video creator for romance author brand</t>
  </si>
  <si>
    <t>Microsoft Architect</t>
  </si>
  <si>
    <t>Marino Plugin Developer</t>
  </si>
  <si>
    <t>Migrating From One Email Marketing Platform To Another</t>
  </si>
  <si>
    <t>Interpreter for an online meeting (Khmer-English  or Khmer-Japanese)</t>
  </si>
  <si>
    <t>SEEKING OnlyFans Sales Agents! BIG OPPORTUNITIES!</t>
  </si>
  <si>
    <t>network Engineer</t>
  </si>
  <si>
    <t>LinkedIn Outreach Specialist - Sales Development &amp;amp; Lead Generation</t>
  </si>
  <si>
    <t>WEBDESIGN for selling courses/ PROGRAM for health - LANDING PAGE, whole website, wordpress, LMS</t>
  </si>
  <si>
    <t>Essay</t>
  </si>
  <si>
    <t>Content Creator Assistant</t>
  </si>
  <si>
    <t>Experienced eBay Listing Expert Needed for Growing Online Store</t>
  </si>
  <si>
    <t>Ghostwrite content for our website</t>
  </si>
  <si>
    <t>Product Manager for AVA Consulting Projects</t>
  </si>
  <si>
    <t>Ideas and visualization for a hybrid timber frame house</t>
  </si>
  <si>
    <t>VFX Artist Required for 'Take-off' transition</t>
  </si>
  <si>
    <t>Blockchain Game Expert Needed</t>
  </si>
  <si>
    <t>Designing landing page using Convert Kit</t>
  </si>
  <si>
    <t>Clothing designer / stylist to create new dog hoodies &amp;amp; harness designs for our brand (barknpup.com)</t>
  </si>
  <si>
    <t>Dark Romance Prose Writer (Dark Academia)</t>
  </si>
  <si>
    <t>IT Systems and Security Administrator</t>
  </si>
  <si>
    <t>Jewelry photography editing - retouch</t>
  </si>
  <si>
    <t>Walmart Marketplace Snacks Setup</t>
  </si>
  <si>
    <t>High end Clothing Distributor Analyst</t>
  </si>
  <si>
    <t>Create CANVA Post for a brand</t>
  </si>
  <si>
    <t>Write an E-book on Employee Engagement</t>
  </si>
  <si>
    <t>Excel Dashboard for projects management</t>
  </si>
  <si>
    <t>Zendesk Explore Reports and Dashboards Developer</t>
  </si>
  <si>
    <t>Creation of 8 Graphics Adapted for Various Placements (Square, Rectangular, Stories)</t>
  </si>
  <si>
    <t>Screenplay Translation Writer Needed</t>
  </si>
  <si>
    <t>help on created Obsidian Project Management page (steps included in the attachment)</t>
  </si>
  <si>
    <t>Operating Agreement For LLC With Regards to Shares In Company</t>
  </si>
  <si>
    <t>Heterogeneous screen, AE content creation</t>
  </si>
  <si>
    <t>Design Simple Modern Wordpress Landing Page Using Elementor</t>
  </si>
  <si>
    <t>Data Entry - Fill in Contact Forms for Federally Qualified Health Centers</t>
  </si>
  <si>
    <t>Correct Mailing Addresses</t>
  </si>
  <si>
    <t>Google ads not working</t>
  </si>
  <si>
    <t>Marketing Tools Creation</t>
  </si>
  <si>
    <t>Engaging Video Creator for AI-Focused YouTube Channel</t>
  </si>
  <si>
    <t>WordPress Website Design for Marketing Agency</t>
  </si>
  <si>
    <t>React Native/Expo App Developer</t>
  </si>
  <si>
    <t>Startup Accountant - Review Accounts to convert from LLC (Virginia) to C-Corp Delaware</t>
  </si>
  <si>
    <t>Video Ads Creator &amp;amp; Editor</t>
  </si>
  <si>
    <t>E-commerce Website Development for Cigar Business</t>
  </si>
  <si>
    <t>Interior designer needed to reconfigure living room</t>
  </si>
  <si>
    <t>SharePoint Online Intranet Development</t>
  </si>
  <si>
    <t>Require quick help with Prisma Postgresql issue</t>
  </si>
  <si>
    <t>Looking for experienced Chat Support Team(agency)</t>
  </si>
  <si>
    <t>General Spanish Logo Design</t>
  </si>
  <si>
    <t>Brand identity for a restaurant client</t>
  </si>
  <si>
    <t>Experienced Social Media Manager for a Law Firm</t>
  </si>
  <si>
    <t>Lead Magnet/Opt-In Funnel</t>
  </si>
  <si>
    <t>Post Production Documentary</t>
  </si>
  <si>
    <t>Looking for a POS Solution on WooCommerce (long term)</t>
  </si>
  <si>
    <t>Debt Instruments / Security Transfer Agent Svcs</t>
  </si>
  <si>
    <t>Quick Image editing</t>
  </si>
  <si>
    <t>Test Accounts Creation in Nigeria</t>
  </si>
  <si>
    <t>A Weber Email Marketing Setup</t>
  </si>
  <si>
    <t>Colour correct the photos and video in the next hour</t>
  </si>
  <si>
    <t>Fix Shopify/Meta Sync on Shopify Page</t>
  </si>
  <si>
    <t>Exhibition Promotion Expert Needed</t>
  </si>
  <si>
    <t>Create investor package</t>
  </si>
  <si>
    <t>No experience required for simple editing job.</t>
  </si>
  <si>
    <t>Creative Visionaries Wanted</t>
  </si>
  <si>
    <t>Creating assets for webiste with Photoshop and Illustrator</t>
  </si>
  <si>
    <t>Walmart Dropshipping Selling Platform</t>
  </si>
  <si>
    <t>Tik Tok/Instagram Reel/Facebook Reels Pages Video Lead Generator</t>
  </si>
  <si>
    <t>Logo Designer for Barbers</t>
  </si>
  <si>
    <t>Graphic Design Create Flyers Signs</t>
  </si>
  <si>
    <t>Thumbnails for youtube tutorials</t>
  </si>
  <si>
    <t>Change PPT theme of an existing PPT</t>
  </si>
  <si>
    <t>Videographer and Video Editor for Digital Courses</t>
  </si>
  <si>
    <t>Logo Design for an Organization Supporting Deaf Families Raising Trans/NB Children</t>
  </si>
  <si>
    <t>3D Model design for Dora.run website</t>
  </si>
  <si>
    <t>Sketch Design Idea</t>
  </si>
  <si>
    <t>Video Editing for Golf Event</t>
  </si>
  <si>
    <t>Looking For A Appointment Setter Based In Australia</t>
  </si>
  <si>
    <t>Bluebeam Professional Required for Rendering &amp;amp; Cladding Take-Offs</t>
  </si>
  <si>
    <t>Animated Map Creation for Wordpress Site</t>
  </si>
  <si>
    <t>Video Editor for NFL Youtube Channel</t>
  </si>
  <si>
    <t>Brand &amp;amp; Website Designer</t>
  </si>
  <si>
    <t>VFX: Muzzle Flashes and Bullet Wound</t>
  </si>
  <si>
    <t>Looking for furniture and product designers</t>
  </si>
  <si>
    <t>Looking For An Top-Notch Website Designer in Adobe XD</t>
  </si>
  <si>
    <t>Azure Service Fabric Cluster Expert</t>
  </si>
  <si>
    <t>Webflow Optimization Across Desktop/Tablet/Mobile</t>
  </si>
  <si>
    <t>E-mail marketer required</t>
  </si>
  <si>
    <t>Spokesperson for UGC Video that sounds Authentic</t>
  </si>
  <si>
    <t>Web Scraping and Deployment</t>
  </si>
  <si>
    <t>Dolibarr Agri-Service Module Customization</t>
  </si>
  <si>
    <t>Simple DATA Management DATA Science project with basic UI Interface.</t>
  </si>
  <si>
    <t>1-on-1 live coding session - Quantconnect</t>
  </si>
  <si>
    <t>Instagram Musician Promotion</t>
  </si>
  <si>
    <t>Develop a Uniswap V3 Liquidity Pool Automation service (Blockchain)</t>
  </si>
  <si>
    <t>I need a North Carolina General Warranty Deed drafted</t>
  </si>
  <si>
    <t>Business development - Sales Manger</t>
  </si>
  <si>
    <t>Creating a DST file from a Adobe Illustrator file</t>
  </si>
  <si>
    <t>E2 Business Plan for Florida</t>
  </si>
  <si>
    <t>Miami FL - Videographer Needed for Company Video</t>
  </si>
  <si>
    <t>Catalog / Direct Mail Expert</t>
  </si>
  <si>
    <t>Amazon PPC Campaign | SEO</t>
  </si>
  <si>
    <t>Podcast Music and Intro Creator</t>
  </si>
  <si>
    <t>Hindi and Bengali Voice Over for Radio Ads.</t>
  </si>
  <si>
    <t>Part-Time Manual QA for a CMS platform</t>
  </si>
  <si>
    <t>Cryptocurrency Arbitrageur</t>
  </si>
  <si>
    <t>trackdrive Report Generation</t>
  </si>
  <si>
    <t>Creative Dreamer</t>
  </si>
  <si>
    <t>Frontend Developer (React, Animation)</t>
  </si>
  <si>
    <t>Create 1 Minute HD Animated Explainer Video for Korean BBQ Restaurant - Script Provided. .</t>
  </si>
  <si>
    <t>Virtual Assistant for YouTube &amp;amp; Website Management</t>
  </si>
  <si>
    <t>Need photographer in Rome, Italy for photos of traveling couple, 1 hour during 30 June - 1 July</t>
  </si>
  <si>
    <t>React Native IOS App Modification</t>
  </si>
  <si>
    <t>Logo Animation for intro and outro on social media posts</t>
  </si>
  <si>
    <t>Looking for roll-up banner designer</t>
  </si>
  <si>
    <t>Graphic Designer for Band Merchandise</t>
  </si>
  <si>
    <t>Personal Logo and Calling Card Design</t>
  </si>
  <si>
    <t>Freelance Report Designing</t>
  </si>
  <si>
    <t>Activewear Brand Clothing Designer</t>
  </si>
  <si>
    <t>Excel file expert</t>
  </si>
  <si>
    <t>Frontend React Developer with OpenAI Integration</t>
  </si>
  <si>
    <t>Full Time Dedicated Executive Assistant</t>
  </si>
  <si>
    <t>Sales deck with infographic redesign</t>
  </si>
  <si>
    <t>Looking for a passionate person for a small gig.</t>
  </si>
  <si>
    <t>Creating 2D Game Assets through ComfyUI</t>
  </si>
  <si>
    <t>Company profile deck</t>
  </si>
  <si>
    <t>Microsoft Visual Basics script help</t>
  </si>
  <si>
    <t>Logo Video and Wordpress Web Design</t>
  </si>
  <si>
    <t>Female-friendly Job Selection Assistance</t>
  </si>
  <si>
    <t>Logo sharpening</t>
  </si>
  <si>
    <t>Professor Leads needed</t>
  </si>
  <si>
    <t>Help with AI / ML Side Projects</t>
  </si>
  <si>
    <t>Post Domain Names for Sale Across Multiple Platforms</t>
  </si>
  <si>
    <t>Lead Scraper / Data Entry needed for long term</t>
  </si>
  <si>
    <t>Small Business - Monthly Bookkeeping June-Dec 2024</t>
  </si>
  <si>
    <t>Predict preterm birth on a large scale data using ML model</t>
  </si>
  <si>
    <t>Remote Digital Marketing Consultant for Apps</t>
  </si>
  <si>
    <t>Lead generation Expert for Law Firms</t>
  </si>
  <si>
    <t>Video editing urgent job</t>
  </si>
  <si>
    <t>Influencer Outreach for African American Women's Fitness Brand</t>
  </si>
  <si>
    <t>Frontend Developer - NextJs, Shadcn, TailwindCSS Expert</t>
  </si>
  <si>
    <t>JTL Expert - Connect Marketplaces - Upload Products to Marketplaces</t>
  </si>
  <si>
    <t>I need help to finish an In Design project about 2-10 hours work</t>
  </si>
  <si>
    <t>Computer Architecture Problem Set Solver</t>
  </si>
  <si>
    <t>Website Bug Fixes Needed - Incorrect Button Link and Missing Image</t>
  </si>
  <si>
    <t>WPML is not working at all on Woocommerce . Maybe some minor issue</t>
  </si>
  <si>
    <t>Graphic Illustrator Needed to make Adjustments to existing Product Insert files</t>
  </si>
  <si>
    <t>Food Scientist needed for adding Food Preservatives to my food</t>
  </si>
  <si>
    <t>3D Backyard Modeling and Rendering</t>
  </si>
  <si>
    <t>Logo Designer for Food Blog</t>
  </si>
  <si>
    <t>Grand research UK</t>
  </si>
  <si>
    <t>Photographer/Videographer for Surprise Proposal at Southbank in London in July</t>
  </si>
  <si>
    <t>VA needed for a Media Buying Agency</t>
  </si>
  <si>
    <t>Lead Generation Specialist- Building Materials Oil and Gas</t>
  </si>
  <si>
    <t>Virtual Assistant for Product Sales</t>
  </si>
  <si>
    <t>Reddit Social Media Posting &amp;amp; Data Entry Specialist</t>
  </si>
  <si>
    <t>CFO dashboard Google sheets integrated from QuickBooks</t>
  </si>
  <si>
    <t>Create White Pages with Graphics from Podcast Content</t>
  </si>
  <si>
    <t>Divorce Paralegal service Need for NY Queens County</t>
  </si>
  <si>
    <t>Make changes in a Django app</t>
  </si>
  <si>
    <t>Create and install deep fake platform on laptop</t>
  </si>
  <si>
    <t>Logo Rendition - Chrome, Translucent, Holographic</t>
  </si>
  <si>
    <t>Mobile Developer - React Native</t>
  </si>
  <si>
    <t>Logo and Ad Creative Designer for Dermatology Clinic</t>
  </si>
  <si>
    <t>Short Web Research Project - searching for Podcasts website info</t>
  </si>
  <si>
    <t>Custom App Development for Bookeo Booking Software</t>
  </si>
  <si>
    <t>Flutter Developer needed for a Login Ui creation</t>
  </si>
  <si>
    <t>Organic Social Media Management for Australian Kids Retailer</t>
  </si>
  <si>
    <t>Native Latvian copywriter</t>
  </si>
  <si>
    <t>English to Spanish Website Pages Translation Proofreading</t>
  </si>
  <si>
    <t>Machine Learning and Image Analysis Developer</t>
  </si>
  <si>
    <t>Copy Editing 15 pages only 24 deadline: $100.00</t>
  </si>
  <si>
    <t>Telegram chatter</t>
  </si>
  <si>
    <t>Need Hawaiian Pidgin translator  to translate manuscripts into Pidgin From English</t>
  </si>
  <si>
    <t>T-Shirt Design and Ordering for Auto Detailing Business</t>
  </si>
  <si>
    <t>Data Cleansing</t>
  </si>
  <si>
    <t>Native English Speaking South African Cold Callers</t>
  </si>
  <si>
    <t>Prompt Engineer - OpenAI API Configuration for chatbot</t>
  </si>
  <si>
    <t>Implement an adobe xd design onto my shopify homepage</t>
  </si>
  <si>
    <t>Online marketing specialist (meta, google)</t>
  </si>
  <si>
    <t>Help with Google Adword Pixel Setup</t>
  </si>
  <si>
    <t>Connect URL on Hostpapa to Squarespace</t>
  </si>
  <si>
    <t>Tech Writer for User Guide (Document Custom Salesforce Programming)</t>
  </si>
  <si>
    <t>Urgently Hiring: Fast PROOFREADER for Fiction Books</t>
  </si>
  <si>
    <t>Architectural Designer with Technical Drawing Experience</t>
  </si>
  <si>
    <t>Google to Microsoft migration</t>
  </si>
  <si>
    <t>Webscrape all listings from website category</t>
  </si>
  <si>
    <t>Tax reconsile help needed</t>
  </si>
  <si>
    <t>Listingpro Home Page Customization</t>
  </si>
  <si>
    <t>TikTok Video Editor for Daily Trivia Quiz Videos</t>
  </si>
  <si>
    <t>Lifestyle Guest Posts</t>
  </si>
  <si>
    <t>Convert T5 model to ONNX and execute using ONNXRuntime</t>
  </si>
  <si>
    <t>Urgent: Need a CPA to file Q1 CA Sales Tax</t>
  </si>
  <si>
    <t>Cold Email Marketing for leads</t>
  </si>
  <si>
    <t>Journalist/Script writer for Right wing politics youtube channel</t>
  </si>
  <si>
    <t>GMB optimisation</t>
  </si>
  <si>
    <t>Data Entry Expert with E-commerce Research Skills</t>
  </si>
  <si>
    <t>Looking to hire a freelancer to copy English text info from scanned PDF files into Word and excel</t>
  </si>
  <si>
    <t>Salesforce Consultant/Advisor</t>
  </si>
  <si>
    <t>Facebook Ads Video Editor needed</t>
  </si>
  <si>
    <t>SEO/Backlink Specialist Needed</t>
  </si>
  <si>
    <t>Test Engineer based  La Garde, Provence-Alpes-CÃ´te d'Azur,</t>
  </si>
  <si>
    <t>Deep learning (Transfer learning) PyTorch helps</t>
  </si>
  <si>
    <t>Online Bidder for Lead Generation (Custom Software)</t>
  </si>
  <si>
    <t>Seeking Legal Advice for Amazon Personality Rights Complaint</t>
  </si>
  <si>
    <t>Need full stack developer for creating trading platform</t>
  </si>
  <si>
    <t>My client needs a logo - FAST</t>
  </si>
  <si>
    <t>Website design for Art website</t>
  </si>
  <si>
    <t>Turo Customer Service Representative</t>
  </si>
  <si>
    <t>Executive Assistant for Videography and Photography Studio</t>
  </si>
  <si>
    <t>Accountant for my business</t>
  </si>
  <si>
    <t>Format Manuscript for Kindle Paperback / Hardcover</t>
  </si>
  <si>
    <t>We are looking for a Native Dutch Speaker for Proofread for several websites in Dutch</t>
  </si>
  <si>
    <t>Attractive Company Profile for an Engineering Company</t>
  </si>
  <si>
    <t>Volleyball Setting Computer Vision Program for iOS</t>
  </si>
  <si>
    <t>Trading Platform Upgrade</t>
  </si>
  <si>
    <t>Experienced Blog SEO Writer</t>
  </si>
  <si>
    <t>LLC equity agreement specialist</t>
  </si>
  <si>
    <t>Halp me frelancer publis application play stor.</t>
  </si>
  <si>
    <t>Looking for data entry wiz</t>
  </si>
  <si>
    <t>Set up TikTok Shop UK account</t>
  </si>
  <si>
    <t>Virtual Assistance for email support/outreach</t>
  </si>
  <si>
    <t>Dutch Native Speaker - Linguistic and Textual Data Analyst</t>
  </si>
  <si>
    <t>Logo Design and Branding Specialist</t>
  </si>
  <si>
    <t>Advanced Linear Algebra questions also involving differential equations</t>
  </si>
  <si>
    <t>Social media coach</t>
  </si>
  <si>
    <t>Github Project Connector</t>
  </si>
  <si>
    <t>Site health check. Brazil.</t>
  </si>
  <si>
    <t>Media Buyer at Full-Service Marketing Agency</t>
  </si>
  <si>
    <t>Designer to create 3D model and CAD for Trade Show Booth</t>
  </si>
  <si>
    <t>House Interior Shorts/Reels Creator</t>
  </si>
  <si>
    <t>Looking for a WebSite Developer</t>
  </si>
  <si>
    <t>PHP Todo List</t>
  </si>
  <si>
    <t>Arabic Writer for Summary and Ebooks</t>
  </si>
  <si>
    <t>Print art catalogue designer</t>
  </si>
  <si>
    <t>IT Security Manager (ITSM)</t>
  </si>
  <si>
    <t>Logo and Branding for a tech startup</t>
  </si>
  <si>
    <t>AI Model To Convert Song From One Voice Into Another Voice</t>
  </si>
  <si>
    <t>Web designer online store</t>
  </si>
  <si>
    <t>Technical Personal Assistant Needed</t>
  </si>
  <si>
    <t>Interior Room Design Specialist</t>
  </si>
  <si>
    <t>4.5 million tiktoker looking for talented color grading expert</t>
  </si>
  <si>
    <t>Looking for Amazon SEO expert</t>
  </si>
  <si>
    <t>Website Design for Non-Alcoholic Mixologist and CPA</t>
  </si>
  <si>
    <t>Redesign PDF poster - update details</t>
  </si>
  <si>
    <t>Logo Design for Ministry</t>
  </si>
  <si>
    <t>Single page webdesign using existing branding guidelines</t>
  </si>
  <si>
    <t>Experienced WordPress Developer for Business Website</t>
  </si>
  <si>
    <t>Paid Ads Specialist for Dynamic Advertising Agency</t>
  </si>
  <si>
    <t>Optimize database server</t>
  </si>
  <si>
    <t>Community moderator</t>
  </si>
  <si>
    <t>CPA for SEP IRA Contributions and K1s</t>
  </si>
  <si>
    <t>Research Assistant for a Literature Review on Digital Twins in Photovoltaic Solar Energy Systems</t>
  </si>
  <si>
    <t>COMMISSION BASED Sales Rep. for US-Based Dessert Company (Client) needed</t>
  </si>
  <si>
    <t>Email designer</t>
  </si>
  <si>
    <t>WordPress Website Developer for Social Media Marketing Agency</t>
  </si>
  <si>
    <t>Experienced Cannabis Writer</t>
  </si>
  <si>
    <t>Transfer homepage design of one website to another</t>
  </si>
  <si>
    <t>YouTube Subscribe Monetization Channel Growth</t>
  </si>
  <si>
    <t>Project - social media</t>
  </si>
  <si>
    <t>Improve booking function on website</t>
  </si>
  <si>
    <t>Graphic Designer Needed for Business Card and A Frame Sign Design</t>
  </si>
  <si>
    <t>Video Editor for YouTube and TikTok</t>
  </si>
  <si>
    <t>Podcast Shooting and Lighting Specialist in NY</t>
  </si>
  <si>
    <t>Experience Sales Email Writer</t>
  </si>
  <si>
    <t>Proposal for Patent Attorneys: Combining Existing Products to Create a New Sleep Apnea Device</t>
  </si>
  <si>
    <t>Shopify integration with Veeqo</t>
  </si>
  <si>
    <t>Accounts Payable Assistant</t>
  </si>
  <si>
    <t>Need two pages translated from Greek to English</t>
  </si>
  <si>
    <t>College Research and Planning for High School Senior</t>
  </si>
  <si>
    <t>editing youtube videos + vfx Davinci Resolve</t>
  </si>
  <si>
    <t>Translation of our product images from German to Dutch</t>
  </si>
  <si>
    <t>Proxmox Networking Engineer</t>
  </si>
  <si>
    <t>Bilingual Remote Personal Assistant Needed (South America - Colombia, Mexico)</t>
  </si>
  <si>
    <t>Tiktok Shop Analysis (Easy)</t>
  </si>
  <si>
    <t>Fluent English-speaking Sales Manager for Upwork</t>
  </si>
  <si>
    <t>Elementor  based Wordpress website for money transfer company</t>
  </si>
  <si>
    <t>Calculations and Stamping of the drawings</t>
  </si>
  <si>
    <t>WordPress Peer-to-Peer Rental Marketplace Developer</t>
  </si>
  <si>
    <t>Salesforce Custom OAuth 1.0 Developer</t>
  </si>
  <si>
    <t>HR Content Writer for JoinGenius.com</t>
  </si>
  <si>
    <t>Design our Canned Cocktail Label</t>
  </si>
  <si>
    <t>LinkedIn Profile Editor and Optimizer</t>
  </si>
  <si>
    <t>Help me spec out a web mobile app from my requirements</t>
  </si>
  <si>
    <t>VA All Rounder - Ecom Store / Shopify / Customer Service / Dropshipping</t>
  </si>
  <si>
    <t>VOIP Expert needed to fix calling problems on Issabel</t>
  </si>
  <si>
    <t>Sales Video Creation for Middle School ELA Membership</t>
  </si>
  <si>
    <t>Need to scrap data from Facebook group members</t>
  </si>
  <si>
    <t>Google Ads  Conversion Tracking Issue</t>
  </si>
  <si>
    <t>Seeking an experienced Frontend Developer to add a section to our website</t>
  </si>
  <si>
    <t>Senior react-native/expo for urgent work (today)</t>
  </si>
  <si>
    <t>UGC for Instagram/Facebook Ad</t>
  </si>
  <si>
    <t>Female ugc creator for lengerie brand</t>
  </si>
  <si>
    <t>Real Estate virtual assistant</t>
  </si>
  <si>
    <t>Solana Blockchain</t>
  </si>
  <si>
    <t>Looking for a Youtube Thumbnail Creator</t>
  </si>
  <si>
    <t>Banking App Developer</t>
  </si>
  <si>
    <t>Website Design and Run</t>
  </si>
  <si>
    <t>Book Formatting (MS Word to Print Ready PDF)</t>
  </si>
  <si>
    <t>Scrape Linkedin for Printing Companies USA</t>
  </si>
  <si>
    <t>Create animated 2d animation for website</t>
  </si>
  <si>
    <t>Video editor for new YouTube channel</t>
  </si>
  <si>
    <t>Video Editor Needed For Video Hooks</t>
  </si>
  <si>
    <t>Seeking a Project Manager to Streamline Processes and Enhance SOPs</t>
  </si>
  <si>
    <t>Live interpreter for a zoom call</t>
  </si>
  <si>
    <t>Proofreading for Movie Script</t>
  </si>
  <si>
    <t>Find Information from HOA Map and Post to Sheet</t>
  </si>
  <si>
    <t>WordPress Plugin Calculator Developer</t>
  </si>
  <si>
    <t>Social Media Content for a Growing Baby &amp;amp; Child Nutrition Brand</t>
  </si>
  <si>
    <t>Hospitality Furniture Startup seeking customer service - 2 hours daily (eventual F/.T, if desired)</t>
  </si>
  <si>
    <t>AI and Automation Expert for Social Media</t>
  </si>
  <si>
    <t>Create YouTube Cashcow Video</t>
  </si>
  <si>
    <t>Designer with Landing Page Experience Needed for Marketing Agency</t>
  </si>
  <si>
    <t>YouTube Channel Team</t>
  </si>
  <si>
    <t>Per Diem Home Care Physical Therapist</t>
  </si>
  <si>
    <t>Redesign and Develop our Men's Salon Website</t>
  </si>
  <si>
    <t>Graphic Designer Needed for Commercial Vehicle Wrap Print Ready AI Files</t>
  </si>
  <si>
    <t>Structural Engineering AutoCad Tutor</t>
  </si>
  <si>
    <t>Revising the cover letter and resume.</t>
  </si>
  <si>
    <t>Frontend Developer Needed: Convert Figma to Next.js + TailwindCSS</t>
  </si>
  <si>
    <t>Build a Audio/Video Calling app</t>
  </si>
  <si>
    <t>Next js real estate market place app</t>
  </si>
  <si>
    <t>Courses Management VA</t>
  </si>
  <si>
    <t>Platform for therapists who are seeking clients</t>
  </si>
  <si>
    <t>Add a skincare product variation to our Amazon store, merge into a single listing with 4 variations</t>
  </si>
  <si>
    <t>Video Editor For Simple History Story Videos</t>
  </si>
  <si>
    <t>Executive Assistant for TEDx Application Submissions and General Support</t>
  </si>
  <si>
    <t>Klavio and email marketing specialist - beauty</t>
  </si>
  <si>
    <t>UI/UX Designer for Long-Term Web Application Design Work</t>
  </si>
  <si>
    <t>Photoshop expert needed!</t>
  </si>
  <si>
    <t>Pine Script convertion</t>
  </si>
  <si>
    <t>Appointment Setter For Car Repair Clients</t>
  </si>
  <si>
    <t>SEO Blog and Content Writer</t>
  </si>
  <si>
    <t>Instagram data scraping Needed</t>
  </si>
  <si>
    <t>Videographer Required to Film and Edit a 10 Minute Long Video</t>
  </si>
  <si>
    <t>Facebook Ads Campaign Audit</t>
  </si>
  <si>
    <t>One-Time consultation for Data Analyst and Data Engineer</t>
  </si>
  <si>
    <t>Client Service and Success Consultants</t>
  </si>
  <si>
    <t>Executive Assistant and Business Analyst. Various project tasks and assistant tasks.</t>
  </si>
  <si>
    <t>Talented video editor</t>
  </si>
  <si>
    <t>Food Photography for Packaging</t>
  </si>
  <si>
    <t>Proxmox / OpenMediaVault / Plex</t>
  </si>
  <si>
    <t>PHP CodeIgniter Developer</t>
  </si>
  <si>
    <t>TikTok video editing</t>
  </si>
  <si>
    <t>CNC Matching Specs Problem Solver</t>
  </si>
  <si>
    <t>E-Book Designer | PDF Resource Designer | Brochure | Magazine | Book Cover</t>
  </si>
  <si>
    <t>Facebook HACKED</t>
  </si>
  <si>
    <t>Need excel help -pivot table-</t>
  </si>
  <si>
    <t>Contact Informaiton Gathering</t>
  </si>
  <si>
    <t>RAG chatbot developer</t>
  </si>
  <si>
    <t>Tech and Software Blogger Blog with Monetization and Google AdSense Account</t>
  </si>
  <si>
    <t>Dance Recital Videographer</t>
  </si>
  <si>
    <t>Certified Medical Coder with AHCCCS Experience</t>
  </si>
  <si>
    <t>Excel Data Analysis and Project Completion</t>
  </si>
  <si>
    <t>Manage Woosender + Respond to Messages / Book Calls That Woosender</t>
  </si>
  <si>
    <t>Forensic Accountant for Divorce Case</t>
  </si>
  <si>
    <t>Shopify and Pickzen integration (javascript)</t>
  </si>
  <si>
    <t>Need to recover my facebook marketplace access</t>
  </si>
  <si>
    <t>Video Editing and Motion Graphics</t>
  </si>
  <si>
    <t>Laravel Project Bug Fixing-Urgent</t>
  </si>
  <si>
    <t>Convert Figma to Code in React</t>
  </si>
  <si>
    <t>Accountability Coach for Real Estate Sales Team</t>
  </si>
  <si>
    <t>Pinterest organic and Ads specialist</t>
  </si>
  <si>
    <t>19 Page Translation Spanish to English</t>
  </si>
  <si>
    <t>Systeme.io Landing Page Creation</t>
  </si>
  <si>
    <t>Virtual CFO get credit lines</t>
  </si>
  <si>
    <t>Residential House Cleaners in Dallas Ft Worth Area</t>
  </si>
  <si>
    <t>Github Website Implementation</t>
  </si>
  <si>
    <t>Need a native portuguese technical translator</t>
  </si>
  <si>
    <t>Lead Generation Specialist for Web and Social Media Scraping</t>
  </si>
  <si>
    <t>PSD to WordPress - Elementor (one landing page)</t>
  </si>
  <si>
    <t>B2b ecom leads</t>
  </si>
  <si>
    <t>Talented Individuals Wanted</t>
  </si>
  <si>
    <t>Video Editing for Boxing Faceless YouTube Channel</t>
  </si>
  <si>
    <t>DMCA Infringement Expert Needed for Wix Website</t>
  </si>
  <si>
    <t>Dissertation topic submission</t>
  </si>
  <si>
    <t>Professional Presentation Designer Needed</t>
  </si>
  <si>
    <t>Recruitment Network Customer Service Representative</t>
  </si>
  <si>
    <t>Research and Data Entry for UK Accountants and Bookkeepers</t>
  </si>
  <si>
    <t>Manual Lead Generation for Soccer Team Sponsorship</t>
  </si>
  <si>
    <t>Upgrade website Expression Engine form 2x to latest, CSS not loading home page</t>
  </si>
  <si>
    <t>Data Scraping for Training Organization Directory</t>
  </si>
  <si>
    <t>Create 100 Social Media Posts across 10 public platforms</t>
  </si>
  <si>
    <t>3D Modeling &amp;amp; Rendering Designer for Amazon Product</t>
  </si>
  <si>
    <t>Talented Video Editor</t>
  </si>
  <si>
    <t>Video Editor for Short Form Content (Sports Videos)</t>
  </si>
  <si>
    <t>Google ads help</t>
  </si>
  <si>
    <t>Automation Tool Expert Needed</t>
  </si>
  <si>
    <t>Walk through Renderings</t>
  </si>
  <si>
    <t>Google Sheet with custom scripts</t>
  </si>
  <si>
    <t>Zoho Analytics Reporting Expert</t>
  </si>
  <si>
    <t>Logo for Pickleball Court</t>
  </si>
  <si>
    <t>Photographer wanted for product photography</t>
  </si>
  <si>
    <t>Illustrator to create a pile of rocks in a drawing/painting style</t>
  </si>
  <si>
    <t>Looking for experienced SEO person</t>
  </si>
  <si>
    <t>Help with Facebook Custom App and Connecting it to Make.com HTTP module</t>
  </si>
  <si>
    <t>Interior Designer for Apartments and Rooms</t>
  </si>
  <si>
    <t>Data scientist needed for an AI company</t>
  </si>
  <si>
    <t>Tech Pack for Men/Women underwear/Lingerie. Revisions for manufacture.</t>
  </si>
  <si>
    <t>Building responsive website</t>
  </si>
  <si>
    <t>UX/UI Designer needed for guidance on my Masters project</t>
  </si>
  <si>
    <t>3D Walkthrough Design for New House</t>
  </si>
  <si>
    <t>Research on Konkani history</t>
  </si>
  <si>
    <t>Amazon Store Setup and Sales</t>
  </si>
  <si>
    <t>YouTube Long / Short</t>
  </si>
  <si>
    <t>New Brand Identity and Branding Guide</t>
  </si>
  <si>
    <t>French - English Interpreter</t>
  </si>
  <si>
    <t>Ongoing Translation Work in Multiple Languages for Chemical Industry</t>
  </si>
  <si>
    <t>Referral Marketer for Psychology Practice</t>
  </si>
  <si>
    <t>Web Development and Logo Generation</t>
  </si>
  <si>
    <t>Artist needed</t>
  </si>
  <si>
    <t>Create Social Media Template In Canva</t>
  </si>
  <si>
    <t>Online GIS Parcel Database Using Data from County Site</t>
  </si>
  <si>
    <t>Contract Lawyer for Real Estate Sell</t>
  </si>
  <si>
    <t>Machine Learning Engineer for Cutting-Edge NLP Sentiment Analysis</t>
  </si>
  <si>
    <t>GHL Marketing Implementation</t>
  </si>
  <si>
    <t>Seeking Junior Video Editor</t>
  </si>
  <si>
    <t>Japanese Speaking Digital Marketer</t>
  </si>
  <si>
    <t>Menâ€™s High Street Fashion Designer - Edgy &amp;amp; Unconventional - USA Company</t>
  </si>
  <si>
    <t>Android Kotlin Developer for Mobile Game Design</t>
  </si>
  <si>
    <t>Freelance Copywriter Wanted for Kratom Company</t>
  </si>
  <si>
    <t>Video Editor Needed to Create Realistic, Looping Animations for Website</t>
  </si>
  <si>
    <t>P/T HR &amp;amp; People Consultant / Manager</t>
  </si>
  <si>
    <t>Designer for a digital product mockup</t>
  </si>
  <si>
    <t>Magento website update</t>
  </si>
  <si>
    <t>Blockchain Developer for icitizen icoin Token</t>
  </si>
  <si>
    <t>Video Editor for Brand Style Editing</t>
  </si>
  <si>
    <t>Need an experienced YouTube Script Writer for a Finance documentary style Channel</t>
  </si>
  <si>
    <t>Construction Attorney</t>
  </si>
  <si>
    <t>Drawn/Illustrated Maps</t>
  </si>
  <si>
    <t>Updates to Wordpress Site</t>
  </si>
  <si>
    <t>Looking for a experienced  ghostwriter for a steamy contemporary romance</t>
  </si>
  <si>
    <t>Xenforo 1.5 to 2.2 forum upgrade</t>
  </si>
  <si>
    <t>Edit image of sign board</t>
  </si>
  <si>
    <t>Assistance with completion of Form E and Business Valuations</t>
  </si>
  <si>
    <t>Canva Editor Needed for Simple PDF Edits</t>
  </si>
  <si>
    <t>Video editor about bicycling</t>
  </si>
  <si>
    <t>Provide ecom store decision maker leads in bulk</t>
  </si>
  <si>
    <t>Video shooting: Record the daily work of veterinarians and promote pet health</t>
  </si>
  <si>
    <t>Power BI Dashboard and Data Ingestion Tool Development</t>
  </si>
  <si>
    <t>Script/Ad Writer for Meta Performance Marketing (Ecommerce)</t>
  </si>
  <si>
    <t>Executive Assistant for Tech Founder</t>
  </si>
  <si>
    <t>[$250] mWeb-Distance rate-From more features page tapping back directed to distance rate #43755 - Expensify</t>
  </si>
  <si>
    <t>Video Content Capture for Product Demo</t>
  </si>
  <si>
    <t>Looking for zbrush artist</t>
  </si>
  <si>
    <t>ESG Training Material Development</t>
  </si>
  <si>
    <t>Video Editor for B2B Focus Ads Campaign</t>
  </si>
  <si>
    <t>Experienced Landing Page Designer for Service-Based Businesses</t>
  </si>
  <si>
    <t>Online book to PDF</t>
  </si>
  <si>
    <t>Hiring Beta Reader, Book Formatter, and Cover Designer Immediately for Several Non-Fictional Books</t>
  </si>
  <si>
    <t>Experienced Facebook Ads Manager for Shopify Store</t>
  </si>
  <si>
    <t>Experienced Business Development Representative (BDR) Needed</t>
  </si>
  <si>
    <t>Find and submit 10 grant applications</t>
  </si>
  <si>
    <t>Compile list of senior company executive from set of companies</t>
  </si>
  <si>
    <t>Video Editor for YouTube and Dirtbike Motocross Reels</t>
  </si>
  <si>
    <t>I need a corporate finance teacher</t>
  </si>
  <si>
    <t>Digital Marketing Expert Wanted for High-Impact Campaigns</t>
  </si>
  <si>
    <t>Senior Java Developer with Bytebuddy or Reflection Experience</t>
  </si>
  <si>
    <t>Marketing Sales!!</t>
  </si>
  <si>
    <t>Quickbooks ProAdvisor Bookkeeper/Accountant</t>
  </si>
  <si>
    <t>Graphic designer for ongoing collateral materials</t>
  </si>
  <si>
    <t>Export Sales Expert Needed</t>
  </si>
  <si>
    <t>Nursing Home Numbers</t>
  </si>
  <si>
    <t>Manual QA Engineer for a Web / Mobile application</t>
  </si>
  <si>
    <t>Cookie and Cake Box Packaging Design</t>
  </si>
  <si>
    <t>Cryptocurrency Exchange Assistance</t>
  </si>
  <si>
    <t>Video editor needed for Youtube (Health/Fitness niche)</t>
  </si>
  <si>
    <t>Table to infographic: quick turnaround Canva design</t>
  </si>
  <si>
    <t>(Pinescript) STMA strategy script</t>
  </si>
  <si>
    <t>React/Python developer who can complete the project</t>
  </si>
  <si>
    <t>Looking for Full Spectrum Social Media manager (Copy, Graphics, Management, Strategy)</t>
  </si>
  <si>
    <t>Midjourney  Expert Needed</t>
  </si>
  <si>
    <t>Pesquisa de Contatos em Salvador-BA</t>
  </si>
  <si>
    <t>Website Design and Update for Wedding withjoy.com</t>
  </si>
  <si>
    <t>Wix Website Integration with Klaviyo and Stripe</t>
  </si>
  <si>
    <t>3D projects in sketch</t>
  </si>
  <si>
    <t>Experienced developer with experience working on real estate platforms</t>
  </si>
  <si>
    <t>Excel Calculation Fix Project</t>
  </si>
  <si>
    <t>Google Analytics Data Collection Expert</t>
  </si>
  <si>
    <t>Demand Gen - Content Writer For Lead Nurturing Emails and Landing Pages.</t>
  </si>
  <si>
    <t>British Voiceover Artist Needed</t>
  </si>
  <si>
    <t>Design a logo for my business optimized for online store and marketing</t>
  </si>
  <si>
    <t>Medical show booth design service</t>
  </si>
  <si>
    <t>[$250] Track expense - &amp;quot;Delete expense&amp;quot; option appears for paid tracked expense #43591 - Expensify</t>
  </si>
  <si>
    <t>Telemarketing - Home Improvement</t>
  </si>
  <si>
    <t>Need Next.js developer</t>
  </si>
  <si>
    <t>Creative Future Team Member</t>
  </si>
  <si>
    <t>Design a T-shirt back and front for a landscaping business</t>
  </si>
  <si>
    <t>Kotlin expert required</t>
  </si>
  <si>
    <t>Part-Time Call Handler</t>
  </si>
  <si>
    <t>Experienced Land Surveyor Needed for Easement Sketch and Description</t>
  </si>
  <si>
    <t>Remote Appointment Setter</t>
  </si>
  <si>
    <t>Fluent English-Speaking Secretary Needed</t>
  </si>
  <si>
    <t>Looking for High-Quality Backlinks For My website</t>
  </si>
  <si>
    <t>Rolls Royce wright 2017 and rolls royce cullinan 2021/2022 sourcing</t>
  </si>
  <si>
    <t>Urgent: Host ReactJS app on DigitalOcean + Database</t>
  </si>
  <si>
    <t>Experienced CTO for Innovative Tech Startup</t>
  </si>
  <si>
    <t>Veteran Photographer Needed in Los Angeles on July 2nd</t>
  </si>
  <si>
    <t>PowerPoint Template Design for Gap Analysis Report</t>
  </si>
  <si>
    <t>Experienced Licensing Lawyer in Washington</t>
  </si>
  <si>
    <t>We need Shopify that can retrieve product info from Japan auction sites and post them automatically.</t>
  </si>
  <si>
    <t>Basic app that needs iOS update</t>
  </si>
  <si>
    <t>Alaskan Outdoor Content Writer</t>
  </si>
  <si>
    <t>HTML5 bug fix</t>
  </si>
  <si>
    <t>Website migration to Webflow with some development enhancements</t>
  </si>
  <si>
    <t>One-time Full Software Test for SaaS Application</t>
  </si>
  <si>
    <t>Zapier Salestrekker Deal Changes move same deal in Asana Board</t>
  </si>
  <si>
    <t>Able and Reliable Beta Reader Needed For Several Book Genres.</t>
  </si>
  <si>
    <t>Quick image editing</t>
  </si>
  <si>
    <t>Vlog editor- Expert level</t>
  </si>
  <si>
    <t>UI/UX Design Internship</t>
  </si>
  <si>
    <t>Microsoft 365 Licensing Consultant</t>
  </si>
  <si>
    <t>Microsoft Dynamics CRM Application Developer</t>
  </si>
  <si>
    <t>Full-Stack Web Developer (Tailwind CSS, Next.JS, Node.JS)</t>
  </si>
  <si>
    <t>Atlas.ti project</t>
  </si>
  <si>
    <t>Quick financial projections in excel - all data provided</t>
  </si>
  <si>
    <t>Expert react native, TypeScript, Expo.dev, Google Play AppStore</t>
  </si>
  <si>
    <t>Needs an experienced designer to make a colorful trusted standee</t>
  </si>
  <si>
    <t>Seeking detail-oriented content writer Specialist</t>
  </si>
  <si>
    <t>Accountant for Balance Sheet Creation</t>
  </si>
  <si>
    <t>French/ English Content/Copywriter</t>
  </si>
  <si>
    <t>Substantive editing of clinical manuscript in cardiac surgery</t>
  </si>
  <si>
    <t>GMAT /Executive Assessment verbal tutor for advanced sentence correction</t>
  </si>
  <si>
    <t>OpenCart developer to update existing website</t>
  </si>
  <si>
    <t>Recruitment and admin all-star</t>
  </si>
  <si>
    <t>Landscape Design Artist</t>
  </si>
  <si>
    <t>Php Developer for to make some changes in my website</t>
  </si>
  <si>
    <t>Mobile App Store Marketing Video</t>
  </si>
  <si>
    <t>Webflow Developer Required</t>
  </si>
  <si>
    <t>Assessment Tasks</t>
  </si>
  <si>
    <t>Social Media Manager &amp;amp; Digital Marketing Specialist for Solo Female Travel Blog</t>
  </si>
  <si>
    <t>Zendesk Professional Specialist</t>
  </si>
  <si>
    <t>Change Linux Passive OS fingerprint to Windows/Mac Passive OS fingerprint</t>
  </si>
  <si>
    <t>Need someone to write 5 emails for affiliate marketers</t>
  </si>
  <si>
    <t>Wordpress site setup</t>
  </si>
  <si>
    <t>Medical Scribe and Case Manager</t>
  </si>
  <si>
    <t>Documentary Editor for YouTube</t>
  </si>
  <si>
    <t>Create Cookbook from PDF of Recipes</t>
  </si>
  <si>
    <t>Keap CRM Platform Improvements</t>
  </si>
  <si>
    <t>Telethon Library Expert Needed</t>
  </si>
  <si>
    <t>Expert Custom WordPress Developer (Australian Time Zone Preferred)</t>
  </si>
  <si>
    <t>Zoominf Contact info research to build a potential investor list</t>
  </si>
  <si>
    <t>WordPress Developer Needed for Dogs and Cats Website</t>
  </si>
  <si>
    <t>Korean to English</t>
  </si>
  <si>
    <t>Experienced SEO Specialist for High Authority Backlinks</t>
  </si>
  <si>
    <t>Create Mailchimp template and two group mailouts</t>
  </si>
  <si>
    <t>Turning PPT slides into a slide master</t>
  </si>
  <si>
    <t>Customization of Ecourses homepage (Need exp in LMS customization, Wordpress and woocommerce)</t>
  </si>
  <si>
    <t>Experienced Social Media Manager for Biodanza Classes</t>
  </si>
  <si>
    <t>Website Development for Painting Company</t>
  </si>
  <si>
    <t>Experienced recruiter for a licensed HVAC contractor</t>
  </si>
  <si>
    <t>Integrate DynamoDB with MySQL Database</t>
  </si>
  <si>
    <t>App must target Android 14 (API level 34) or higher -- Need update and testing</t>
  </si>
  <si>
    <t>Order Manager and Supplier Communicator for Dropshipping Store</t>
  </si>
  <si>
    <t>Web Developer for Professional Business Website</t>
  </si>
  <si>
    <t>Tiptap editor implementation in nextjs appp</t>
  </si>
  <si>
    <t>Wordpress Website Developer: Front end / back end / API integrations</t>
  </si>
  <si>
    <t>Affiliate Website Builder for Airguns</t>
  </si>
  <si>
    <t>Build Android App that controls a Bluetooth device</t>
  </si>
  <si>
    <t>Lead Generation Specialist for Podcasting Studio in Washington DC</t>
  </si>
  <si>
    <t>Logo Redesign and Post Template Design - Re-Branding - Fixed Price only</t>
  </si>
  <si>
    <t>Tik Tok/Youtube Editor</t>
  </si>
  <si>
    <t>Residential PE Signoff for Deck Plans</t>
  </si>
  <si>
    <t>ðŸ“· Film Tea Selection at Delhaize for $60!</t>
  </si>
  <si>
    <t>Contact a mental health helpline in Bangladesh and gather details about them</t>
  </si>
  <si>
    <t>Website Development for Energy Management</t>
  </si>
  <si>
    <t>Erfahrener Vertriebsmitarbeiter - muttersprachlicher (Spanisch) mit Deutschkenntnissen</t>
  </si>
  <si>
    <t>Native French copywriter for Casino/Gambling/iGaming SEO texts</t>
  </si>
  <si>
    <t>Graphic Designer for Render Images</t>
  </si>
  <si>
    <t>Fractional CFO I QuickBooks Online Expert I &amp;quot;People Person&amp;quot;</t>
  </si>
  <si>
    <t>Social Media Manager for App Promotion</t>
  </si>
  <si>
    <t>Experienced Developer for Twitter Chatbot Public Interaction Integration</t>
  </si>
  <si>
    <t>Website Landing Page Design with 3D Elements</t>
  </si>
  <si>
    <t>PowerBI DashBord</t>
  </si>
  <si>
    <t>looking for a High CTR, Reach, retention video editor for a talent show-like program</t>
  </si>
  <si>
    <t>Photo editing for product</t>
  </si>
  <si>
    <t>Photorealistic 3D Animation of Clothing and Meteor in Space</t>
  </si>
  <si>
    <t>Need a Facebook marketer to run ads on their account for online course</t>
  </si>
  <si>
    <t>Community Manager for Linked In and Sales Navigator Experts</t>
  </si>
  <si>
    <t>Remote Inbound Care Coordinator</t>
  </si>
  <si>
    <t>Virtual Assistant to Software Development Manager</t>
  </si>
  <si>
    <t>Optimize a long running query in oracle.</t>
  </si>
  <si>
    <t>Full Stack Developer Needed for Company Website (Laravel, React/Next.js, MySQL)</t>
  </si>
  <si>
    <t>Digital Video Creator for Social Media Product Promotion</t>
  </si>
  <si>
    <t>Female Voice Over Artist for Web-only Commercial</t>
  </si>
  <si>
    <t>Social Media Video Editor (Facebook &amp;amp; IG Ads)</t>
  </si>
  <si>
    <t>SEO Affiliation Marketer for Small Female-Led Electrical Company</t>
  </si>
  <si>
    <t>Resume creator</t>
  </si>
  <si>
    <t>3D Interior Design Render</t>
  </si>
  <si>
    <t>Airbnb Unit Manager</t>
  </si>
  <si>
    <t>Shopify developer needed to achieve some features on home page and product page</t>
  </si>
  <si>
    <t>React with laravel</t>
  </si>
  <si>
    <t>Finance Analyst</t>
  </si>
  <si>
    <t>Especialista en Marketing de Redes Sociales para Rancho El Agave y Natural de Mexico</t>
  </si>
  <si>
    <t>Flywheel help</t>
  </si>
  <si>
    <t>Website from wix to wordpress</t>
  </si>
  <si>
    <t>Exaggerated Image of Ed, Edd, and Eddy</t>
  </si>
  <si>
    <t>Azerbaijani voice over</t>
  </si>
  <si>
    <t>Graphic Designer for School</t>
  </si>
  <si>
    <t>Marketing copywriter pentru website + aplicatie web</t>
  </si>
  <si>
    <t>Email and Text Blast Specialist</t>
  </si>
  <si>
    <t>Urgent Support for Dedicated Server Running on Plesk and ASP.NET</t>
  </si>
  <si>
    <t>Civil Design Drawings Detailer</t>
  </si>
  <si>
    <t>Mobile App Game Developer</t>
  </si>
  <si>
    <t>Student Recruitment Specialist for Singapore</t>
  </si>
  <si>
    <t>Building a Highly Available, Scalable Web Application in AWS Academy</t>
  </si>
  <si>
    <t>Facebook instagram marketing</t>
  </si>
  <si>
    <t>Business Mentorship for SEAP Program</t>
  </si>
  <si>
    <t>AI API Developer</t>
  </si>
  <si>
    <t>PR translation EN to FR</t>
  </si>
  <si>
    <t>Huggingface Expert Needed</t>
  </si>
  <si>
    <t>Canvas animation developer</t>
  </si>
  <si>
    <t>Research Support for Community History Project</t>
  </si>
  <si>
    <t>Video Editor - Facebook Ads</t>
  </si>
  <si>
    <t>Build responsive WordPress website</t>
  </si>
  <si>
    <t>Need Architect for remodeling of lounge</t>
  </si>
  <si>
    <t>English to Japanese/Chinese Translator</t>
  </si>
  <si>
    <t>Youtube Shorts editor</t>
  </si>
  <si>
    <t>Strolloff snd Stepshow Flyer Needed</t>
  </si>
  <si>
    <t>I need publicist</t>
  </si>
  <si>
    <t>Facebook, Instagram, tiktok and YouTube short video editor</t>
  </si>
  <si>
    <t>Etsy Store Setup and management</t>
  </si>
  <si>
    <t>Automation Web-Based Bug Bounty Tool</t>
  </si>
  <si>
    <t>Webmaster for WordPress and Shopify Websites</t>
  </si>
  <si>
    <t>Experienced Jewelry Salesman</t>
  </si>
  <si>
    <t>OJS Integration into Zoho Sites</t>
  </si>
  <si>
    <t>Fashionable Gym Wear Designer Needed</t>
  </si>
  <si>
    <t>Twilio and Google Voice Integration</t>
  </si>
  <si>
    <t>Looking to have some video mockups made with a few designs</t>
  </si>
  <si>
    <t>Expert WordPress Designer Needed for Website Enhancements Using Elementor</t>
  </si>
  <si>
    <t>Software quality assurance</t>
  </si>
  <si>
    <t>Front End Vanilla JavaScript, Bootstrap 5, AJAX, PHP, ChatGPT API</t>
  </si>
  <si>
    <t>Looking for someone to help me integrate sms automation on Gohighlevel</t>
  </si>
  <si>
    <t>Consulting Q&amp;amp;A with RAG / Embedding expert</t>
  </si>
  <si>
    <t>Job Posting: Google Ads PPC Expert (Unorthodox Project of Monthly Invoicing)</t>
  </si>
  <si>
    <t>Sr Scrum master/Project manager for a complex project with experience in AI</t>
  </si>
  <si>
    <t>HubSpot CRM Setup Specialist for Startup</t>
  </si>
  <si>
    <t>SEO specialist needed to improve website search ranking</t>
  </si>
  <si>
    <t>DAO Voting Mechanism Game Tester</t>
  </si>
  <si>
    <t>Content Calendar and Graphic Design Expert</t>
  </si>
  <si>
    <t>Appointment Setter for Email Marketing Agency</t>
  </si>
  <si>
    <t>Digital Marketing Manager - Go High Level</t>
  </si>
  <si>
    <t>Commercial Real Estate Analyst for Australian Healthcare REIT Research Project</t>
  </si>
  <si>
    <t>Amazon FBA Consultanat / Trainer</t>
  </si>
  <si>
    <t>Marketing site</t>
  </si>
  <si>
    <t>Car Dashcam Videos Required from Different Countries</t>
  </si>
  <si>
    <t>Management of BRAND on amazon 10-12 parents 200-300 skus</t>
  </si>
  <si>
    <t>Book keeper for Small Business Needed</t>
  </si>
  <si>
    <t>Looking for a person who can translate text from English into the Slovenian</t>
  </si>
  <si>
    <t>Scraping script fixer</t>
  </si>
  <si>
    <t>Long Term UX/UI Designer</t>
  </si>
  <si>
    <t>Photographer for 1 day event, Amsterdam, 17th of July</t>
  </si>
  <si>
    <t>I am looking for a SEO expert to provide On-Page SEO of my existing website</t>
  </si>
  <si>
    <t>Hiring 5 Virtual Japanese Assistants for super easy task!</t>
  </si>
  <si>
    <t>Photo Editing - Sketch Clean-up</t>
  </si>
  <si>
    <t>Social Media Content Curator &amp;amp; Scheduler</t>
  </si>
  <si>
    <t>Link Tunnel to docker containers in TrueNas Scale</t>
  </si>
  <si>
    <t>Creative Agency/Freelancer for Nonprofit Organization Profile and Brochure</t>
  </si>
  <si>
    <t>Rhino and Adobe Illustrator Assignment Completion</t>
  </si>
  <si>
    <t>Improve the design and UI of 2 fragments in Android app</t>
  </si>
  <si>
    <t>Graphic Designer Needed for Social Media Tiles</t>
  </si>
  <si>
    <t>Looking for a German account executive to support on a TikTok project</t>
  </si>
  <si>
    <t>Sports Subscription Commercial Sales - French fluent</t>
  </si>
  <si>
    <t>Solana token buy and sell script as fast as possible just like trojan solana bot</t>
  </si>
  <si>
    <t>US-Insurance-Pitch-Specialist Needed</t>
  </si>
  <si>
    <t>Asana Implementation Specialist</t>
  </si>
  <si>
    <t>MS Word Template with Company Branding Information for Statement of Work and Other Documents</t>
  </si>
  <si>
    <t>Filtering App for iOS</t>
  </si>
  <si>
    <t>WordPress Booking Platform Developer</t>
  </si>
  <si>
    <t>Advertising Front End Development Work</t>
  </si>
  <si>
    <t>Video editor needed for a faceless basketball documentary YouTube channel</t>
  </si>
  <si>
    <t>Word Press Designer Developer for Landing Page Update and Video Animation</t>
  </si>
  <si>
    <t>Help with Google Tag Manager, Facbook CAPI and Tracking.</t>
  </si>
  <si>
    <t>Field Sales Rep and Social Media Content Creator</t>
  </si>
  <si>
    <t>Real Estate Photo Editing + Video Editing. 5 frame HDR.</t>
  </si>
  <si>
    <t>Website Developer and Designer</t>
  </si>
  <si>
    <t>static translation app - shopify</t>
  </si>
  <si>
    <t>Experienced Progrematic SEO Expert Needed</t>
  </si>
  <si>
    <t>UK Small Business Cold Caller for Software Service</t>
  </si>
  <si>
    <t>Logo desing for spiritual health</t>
  </si>
  <si>
    <t>Webinarjam Anmeldebutton Integration with Pagebuilder Onepage</t>
  </si>
  <si>
    <t>YouTube Thumbnail designer like Magnatesmedia</t>
  </si>
  <si>
    <t>Turn shogun landing page into product page</t>
  </si>
  <si>
    <t>Scary Text Messages Stories Script writer</t>
  </si>
  <si>
    <t>Create a Job Board Software</t>
  </si>
  <si>
    <t>&amp;quot;Achieving Balance: Part-time opportunities for women that perfectly integrate family and career!&amp;quot;</t>
  </si>
  <si>
    <t>Finding Channel Manager And Moderator</t>
  </si>
  <si>
    <t>ARABIC - 7 Videos Editor for Talking Head Videos</t>
  </si>
  <si>
    <t>Expert Advisor on Using Canva, you will be responsible for providing comprehensive guidance.</t>
  </si>
  <si>
    <t>Wordpress website designer and developer team required</t>
  </si>
  <si>
    <t>Custom Hubspot report build needed</t>
  </si>
  <si>
    <t>I need a video of a dog playing a basketball like Air Bud</t>
  </si>
  <si>
    <t>3D Sculpting for pre-designed character</t>
  </si>
  <si>
    <t>EXPERT video editor</t>
  </si>
  <si>
    <t>Retro Tshirt Design</t>
  </si>
  <si>
    <t>UCAT Exam Question Creator</t>
  </si>
  <si>
    <t>Looking for designer for clothing brand</t>
  </si>
  <si>
    <t>Physician and Nurse Practitioner Recruiter</t>
  </si>
  <si>
    <t>Google Ads Expert to run Ads for our business.</t>
  </si>
  <si>
    <t>Architect's Render for Restaurant Site</t>
  </si>
  <si>
    <t>Business Developer in the Music Industry</t>
  </si>
  <si>
    <t>Figma Designer To Recreate Website &amp;amp; Customize</t>
  </si>
  <si>
    <t>Elementor Blog Customization</t>
  </si>
  <si>
    <t>Bookkeeper for Ecommerce Shopify Business</t>
  </si>
  <si>
    <t>iOS Developer needed</t>
  </si>
  <si>
    <t>Need a graphic designer that does fliers for my business</t>
  </si>
  <si>
    <t>Research Paper Promotion Specialist</t>
  </si>
  <si>
    <t>Experienced Shopify Store Developer for High-Converting Niche Store</t>
  </si>
  <si>
    <t>Data Engineer needed on project basis</t>
  </si>
  <si>
    <t>Required Solution Architect associate certified engineers</t>
  </si>
  <si>
    <t>Social Media Marketing Specialist for E-book Product</t>
  </si>
  <si>
    <t>Chrome Browser Extension Developer</t>
  </si>
  <si>
    <t>Office365 and old windows 2011 SBS</t>
  </si>
  <si>
    <t>Sales Dev. Representative in Supplements Industry</t>
  </si>
  <si>
    <t>I need help writing an Instruction Manual for a pharmacy audit tool.</t>
  </si>
  <si>
    <t>TikTok Video Slideshow Maker</t>
  </si>
  <si>
    <t>B2B SaaS SDR/Appointment Setter</t>
  </si>
  <si>
    <t>Hosting and Domain</t>
  </si>
  <si>
    <t>seeking an Expert in STRUCTURE and TASSEL Software for Population Genetics Analysis</t>
  </si>
  <si>
    <t>Online Marketing Expert for &amp;quot;BYOB&amp;quot; Cocktail Bar in Central London</t>
  </si>
  <si>
    <t>Shopify API Expert Needed to Resolve Product Image Import Issue</t>
  </si>
  <si>
    <t>Marketing, and online pro</t>
  </si>
  <si>
    <t>Id like 2learn  2d ,3d character modelling   then animation to make a dbz / invincible style ytshow</t>
  </si>
  <si>
    <t>Humor T-shirt Social Media Marketing</t>
  </si>
  <si>
    <t>Virtual Assistant Needed + Hiring Multiple People ( No Experience )</t>
  </si>
  <si>
    <t>Blockchain Solidity Architect</t>
  </si>
  <si>
    <t>Desktop Tool for Instagram Reels Scheduling and Publishing</t>
  </si>
  <si>
    <t>eCommerce Test Buy (20mins work) UK only - Ticket 84419</t>
  </si>
  <si>
    <t>Zoominfo Lead Generation Specialist</t>
  </si>
  <si>
    <t>Build coin prompting website(ongoing)</t>
  </si>
  <si>
    <t>Need Social Media Manager with Technical Writing Skills</t>
  </si>
  <si>
    <t>Smart Contract Developer for TON Blockchain (FunC)</t>
  </si>
  <si>
    <t>Seeking Oriented and Reliable Care Coordinator</t>
  </si>
  <si>
    <t>Full stack Next.js &amp;amp; Node.js developer</t>
  </si>
  <si>
    <t>Website Development for Candle Sales</t>
  </si>
  <si>
    <t>HTML Marketing File Development for Bulk Email</t>
  </si>
  <si>
    <t>[$250] Track Expense - Hmm not here page &amp;amp; user not redirected to new WS chat on submitting expense #43096 - Expensify</t>
  </si>
  <si>
    <t>Script Writer for a Construction YouTube channel</t>
  </si>
  <si>
    <t>Broken Link SEO Content Writer for Medical and Health Blog</t>
  </si>
  <si>
    <t>Video Editor for Travel Video on YouTube</t>
  </si>
  <si>
    <t>Layout Design Update (Report design)</t>
  </si>
  <si>
    <t>Python Code Optimization and Test Plotting</t>
  </si>
  <si>
    <t>Chad</t>
  </si>
  <si>
    <t>AI/ML | Python Developer (Webscraping and Database Integration)</t>
  </si>
  <si>
    <t>Graphic artist needed to create humorous Sports Team logos</t>
  </si>
  <si>
    <t>Updates and fixes to website</t>
  </si>
  <si>
    <t>SEO Content Writer Wizard: Elevate Our Law Firm's Online Presence!</t>
  </si>
  <si>
    <t>Full-Stack Developer with Expertise in MindsDB, Make.com, Retool, and Unstructured.io</t>
  </si>
  <si>
    <t>Music Launch and Marketing Specialist</t>
  </si>
  <si>
    <t>Sales Representatives in the USA - from 25 to 50 hours per week</t>
  </si>
  <si>
    <t>Recruiter for foreign nurses who want to work in Germany wanted</t>
  </si>
  <si>
    <t>Front-End Developer for SaaS Web Application</t>
  </si>
  <si>
    <t>Web-based Data Visualization Tool</t>
  </si>
  <si>
    <t>Redesign a report to make it look more professional</t>
  </si>
  <si>
    <t>Organizational Development Support</t>
  </si>
  <si>
    <t>Shopify Cybersecurity Bot Mitigation Expert For A Small Shopify Site</t>
  </si>
  <si>
    <t>Adobe Analytics Consulting</t>
  </si>
  <si>
    <t>Polish Speaking Appointment Setter/Cold Caller</t>
  </si>
  <si>
    <t>Fintech Consultant for Developing a BNPL Invoice Financing Solution</t>
  </si>
  <si>
    <t>Experienced Ecommerce Web Development Team for Property Listing Website</t>
  </si>
  <si>
    <t>Diagnose Website Issue (wordpress custom)</t>
  </si>
  <si>
    <t>XERO Bookkeeper</t>
  </si>
  <si>
    <t>Live Chat Agent is Urgently Needed</t>
  </si>
  <si>
    <t>Transfer the site to another host</t>
  </si>
  <si>
    <t>4-5 second animation for safety helmet</t>
  </si>
  <si>
    <t>Need electrical and plumbing design plans for new home build-</t>
  </si>
  <si>
    <t>Buscando un experto en Go High Level y WhatsApp para trabajar en un proyecto de corto tiempo.</t>
  </si>
  <si>
    <t>Learndash</t>
  </si>
  <si>
    <t>LCP and CLS issue on Mobile for wordpress  website. To bring down mobile speed index to under 2s</t>
  </si>
  <si>
    <t>Expert Pinterest Manager Needed for Jewelry Brand</t>
  </si>
  <si>
    <t>Site Plan for Family Pool Club on 3.65 Acres</t>
  </si>
  <si>
    <t>Proposal Research on Shedding Light on the Adverse Spillover Effects of Work-Family Conflicts in HRM</t>
  </si>
  <si>
    <t>Get Paid to Play Minecraft! (Record With Blockbuster)</t>
  </si>
  <si>
    <t>Graphic design for wood toy product packaging</t>
  </si>
  <si>
    <t>QUICK MONEY: Need .Net developer with api create and integration</t>
  </si>
  <si>
    <t>Wanted - Google Ads Media Buyer - Ongoing work</t>
  </si>
  <si>
    <t>Experienced Bookkeeper Needed for Interior Design Company</t>
  </si>
  <si>
    <t>Givens Closet Remodel</t>
  </si>
  <si>
    <t>Experienced Figma UI/UX Designer for Mobile App</t>
  </si>
  <si>
    <t>Prop Firm Passing Traders</t>
  </si>
  <si>
    <t>Unreal Engine 5.4 Level Designer for Survival Horror Game Concept</t>
  </si>
  <si>
    <t>Woocommerce Plugin</t>
  </si>
  <si>
    <t>Langchain Training</t>
  </si>
  <si>
    <t>Vendite Abbigliamento e Pelletteria</t>
  </si>
  <si>
    <t>Fix my HTML code now</t>
  </si>
  <si>
    <t>Quick Adobe Artwork edit</t>
  </si>
  <si>
    <t>Seeking Talented Web Developer to Elevate Our Website Experience</t>
  </si>
  <si>
    <t>Wireframes and WebApp development</t>
  </si>
  <si>
    <t>Need an expert designer to create high-quality creatives for my brand</t>
  </si>
  <si>
    <t>Machine Learning Model Deployment and Streamlit App</t>
  </si>
  <si>
    <t>Email Marketing and Funnel Specialist</t>
  </si>
  <si>
    <t>Cloud Folder Transcription Summarization</t>
  </si>
  <si>
    <t>Shopify x Netsuite Integration via FarApp</t>
  </si>
  <si>
    <t>UI Design for SaaS product</t>
  </si>
  <si>
    <t>Expert Ebook Designer and Creator</t>
  </si>
  <si>
    <t>English/French Canadian Copywriter for Commercial Building Supply Company</t>
  </si>
  <si>
    <t>Experienced Retail Space Renderer Needed</t>
  </si>
  <si>
    <t>Nottingham NG1 1AR,  NG1 3GY and NG1 3NY - UK local needed for location photography</t>
  </si>
  <si>
    <t>Erfahrener Script Writer YouTube Automation Channel [Biografie]</t>
  </si>
  <si>
    <t>Title: Seeking a Stellar Designer to Create Awe-Inspiring Pitch Decks &amp;amp; More!</t>
  </si>
  <si>
    <t>Translation of books from English to German</t>
  </si>
  <si>
    <t>Frontend Web Developer - E Commerce (Food &amp;amp; Grocery Delivery Platform)</t>
  </si>
  <si>
    <t>Excel Product</t>
  </si>
  <si>
    <t>Front End Magento 2 Enterprise Developer - Hyva</t>
  </si>
  <si>
    <t>Experienced Sales Representative for Women's Fashion Clothing</t>
  </si>
  <si>
    <t>Sales and Customer Support Specialist</t>
  </si>
  <si>
    <t>WordPress Designer for Single Page Crypto Currency Meme Coin Website</t>
  </si>
  <si>
    <t>Active Wear Brand Logo</t>
  </si>
  <si>
    <t>Video Editor for A Documentary Channel</t>
  </si>
  <si>
    <t>Pre-Litigation Paralegal: Medical Process, Personal Injury</t>
  </si>
  <si>
    <t>bubble.io SaaS MVP</t>
  </si>
  <si>
    <t>Shopify Subscription Widget on Landing Page</t>
  </si>
  <si>
    <t>Illustrator file clean up | urgent</t>
  </si>
  <si>
    <t>Data Analytics Manager for an Immigration Law Firm</t>
  </si>
  <si>
    <t>Applied Math for Engineering Tutor</t>
  </si>
  <si>
    <t>Financial Application</t>
  </si>
  <si>
    <t>In-house Legal Counsel (Part Time)</t>
  </si>
  <si>
    <t>Graphic Design: Download Guide for Marketing</t>
  </si>
  <si>
    <t>I need someone to rework my pitch deck</t>
  </si>
  <si>
    <t>Fractional CFO *Advisor* for VC-backed Tech Startup</t>
  </si>
  <si>
    <t>Quickbooks Enterprise Bank Feeds</t>
  </si>
  <si>
    <t>Bilingual Spanish Translator for SaaS Company</t>
  </si>
  <si>
    <t>35$ ðŸ’µ Cold Tea Project ðŸ“¸ Film at Esselunga and Earn</t>
  </si>
  <si>
    <t>Ensure Financials are in GAAP format for WeFunder Campaign</t>
  </si>
  <si>
    <t>ðŸ“¸ Film at Esselunga and Earn: Cold Tea Project</t>
  </si>
  <si>
    <t>Build stairs and exterior seating</t>
  </si>
  <si>
    <t>Wireless Router with LTE/5G Modules</t>
  </si>
  <si>
    <t>Looking to Hire an Experienced Estate Planning Paralegal or Lawyer to Draft Documents</t>
  </si>
  <si>
    <t>Looking for Mercari Japan users</t>
  </si>
  <si>
    <t>Cold Tea Project ðŸ“¸ Film at Esselunga and Earn</t>
  </si>
  <si>
    <t>Experienced Developers for Diverse Projects</t>
  </si>
  <si>
    <t>Adding Logos to VCISO Directory</t>
  </si>
  <si>
    <t>Debug Flight Data Extrapolation Module: JavaScript Expert Needed</t>
  </si>
  <si>
    <t>Fast Wordpress Website Design</t>
  </si>
  <si>
    <t>Data Entry (1300 rows of data - about 7 hours of work) - need 48 hour turnaround</t>
  </si>
  <si>
    <t>LONG-TERM Voiceover Needed For Gossip, Celebrity, Scoop Videos</t>
  </si>
  <si>
    <t>3D Concept Art and Modeler</t>
  </si>
  <si>
    <t>Shopify Developer Needed for E-commerce Website Enhancement</t>
  </si>
  <si>
    <t>Experienced Ontario Licensed Lawyer in Criminal and Family Law</t>
  </si>
  <si>
    <t>Virtual Assistant for Location Research, Instagram DMs, and Reviews</t>
  </si>
  <si>
    <t>Web Server Deployment and Security Expert</t>
  </si>
  <si>
    <t>Chinese Supplier &amp;amp; Product Sourcing Specialist</t>
  </si>
  <si>
    <t>Logo Designer for Agency Brand Identity</t>
  </si>
  <si>
    <t>Github Expert (DevOps) needed immediately for organizing Swift Package modules of iOS App</t>
  </si>
  <si>
    <t>AutoCAD file needs to be Purged Urgent</t>
  </si>
  <si>
    <t>Professional link builder</t>
  </si>
  <si>
    <t>Cloud Security Engineer (AWS Cloud)</t>
  </si>
  <si>
    <t>Meta Ads Lead Gen para ClÃ­nica Dental</t>
  </si>
  <si>
    <t>Content Scheduler</t>
  </si>
  <si>
    <t>Live Event Photographer Based in Atlanta | June 14</t>
  </si>
  <si>
    <t>Business Plan Writer for Albion Soccer Club Dallas Project</t>
  </si>
  <si>
    <t>Creative 2D Animator and Designer</t>
  </si>
  <si>
    <t>Insta360 footage, Premiere Editing, Neat video denoising: 1 minute cut</t>
  </si>
  <si>
    <t>Image editing for website</t>
  </si>
  <si>
    <t>Seeking investor or someone who can assist me in getting an investor</t>
  </si>
  <si>
    <t>Mailchimp SMS Marketer for Clicker Capture and Remarketing</t>
  </si>
  <si>
    <t>Python Function to scrape data</t>
  </si>
  <si>
    <t>Re-design Impellor from Die Cast Aluminium</t>
  </si>
  <si>
    <t>Seeking USA-Based Supplier for Freeze-Dried Dog Supplements</t>
  </si>
  <si>
    <t>Optimize images for Amazon listing</t>
  </si>
  <si>
    <t>Image for Article</t>
  </si>
  <si>
    <t>Architectural Rendering and 3D Design for 30,000 sq.ft. Commercial Building</t>
  </si>
  <si>
    <t>Fluent English with Sales experience</t>
  </si>
  <si>
    <t>Convert scanned document into MS word</t>
  </si>
  <si>
    <t>I need someone to make File sharing app in iOS Swift like shareit</t>
  </si>
  <si>
    <t>Marketing Assistant - Content and Product (CET time zone)</t>
  </si>
  <si>
    <t>WPML Help - via teamviewer / zoom</t>
  </si>
  <si>
    <t>Poster Design Modifications</t>
  </si>
  <si>
    <t>Data mining</t>
  </si>
  <si>
    <t>Front-End Developer Needed for Pixel-Perfect Shopify Project</t>
  </si>
  <si>
    <t>Website Updates and Maintenance</t>
  </si>
  <si>
    <t>Python Request Help for File Download</t>
  </si>
  <si>
    <t>Full Stack Developer | React.js | Node.js</t>
  </si>
  <si>
    <t>Script Writer - NON AI</t>
  </si>
  <si>
    <t>QuickBooks Account Transaction Update</t>
  </si>
  <si>
    <t>Oracle Fusion Cloud Lease Accounting Module Implementation</t>
  </si>
  <si>
    <t>Paralegal to create NC USA Corporations</t>
  </si>
  <si>
    <t>Metal Fabrication Drawings Expert Needed</t>
  </si>
  <si>
    <t>Rewrite the Android repository as a Swift plugin for iOS and replicate it in Flutter.</t>
  </si>
  <si>
    <t>Medical writer - Publications in Migraine Headache</t>
  </si>
  <si>
    <t>Part-Time PR Pro for Agency</t>
  </si>
  <si>
    <t>PowerBI Reporting Expert</t>
  </si>
  <si>
    <t>MQL Developer-- EA Martingale &amp;amp; Hedge System Modification- Full time</t>
  </si>
  <si>
    <t>Short-form video editor</t>
  </si>
  <si>
    <t>Compile a contact list</t>
  </si>
  <si>
    <t>Python LinkedIn Post Analytics Scraper</t>
  </si>
  <si>
    <t>Telemarketer for Painting Company</t>
  </si>
  <si>
    <t>Urgent: PowerPoint Presentation Design for Taxation Course - Visual Expertise Needed</t>
  </si>
  <si>
    <t>Experienced Power BI Developer for Building Inspection Dashboard Enhancement</t>
  </si>
  <si>
    <t>PowerPoint Template creation needed</t>
  </si>
  <si>
    <t>Need assistant / copy &amp;amp; paste (super easy)</t>
  </si>
  <si>
    <t>Remove Video Background from Talking Head Video</t>
  </si>
  <si>
    <t>Cryptocurrency Recovery Expert</t>
  </si>
  <si>
    <t>Looking for an experienced trucking Dispatcher to cover weekends.</t>
  </si>
  <si>
    <t>I am looking for someone to find the product that sells best with a supplier and sourcing</t>
  </si>
  <si>
    <t>connect React Native App to a different firebase project</t>
  </si>
  <si>
    <t>Wordpress Website Formatting and Design</t>
  </si>
  <si>
    <t>Creating a YouTube Automation channel that will make income.</t>
  </si>
  <si>
    <t>Deutschsprachige Eltern von Synchronsprechern - Nehmen Sie die Stimmen Ihrer Kinder auf!</t>
  </si>
  <si>
    <t>Create a Landing Page for clients to download free content</t>
  </si>
  <si>
    <t>Virtual Assistant for CrossFit Affiliate</t>
  </si>
  <si>
    <t>10 sec 3D CGI Shoe Animation</t>
  </si>
  <si>
    <t>Illuminated Signage Graphic Designer - Long Term Contract</t>
  </si>
  <si>
    <t>Iman gadzhi style video editor</t>
  </si>
  <si>
    <t>One Pager WordPress Site for Mixed Residential-Commercial Unit</t>
  </si>
  <si>
    <t>Looking for an expert react developer to build a landing page</t>
  </si>
  <si>
    <t>Experienced Graphic Designer | E-Commerce</t>
  </si>
  <si>
    <t>Need to Trending Crypto Coin on Dextools</t>
  </si>
  <si>
    <t>Shopify SEO Specialist for Beauty Fashion Accessory Line</t>
  </si>
  <si>
    <t>WordPress Developer for Figma to WordPress Conversion</t>
  </si>
  <si>
    <t>Seeking Xactimate trained commercial &amp;amp; residential storm related property damage estimators.</t>
  </si>
  <si>
    <t>Need a Figma designer for Services page and few adjustments</t>
  </si>
  <si>
    <t>Need a double sided flyer made for a restaurant</t>
  </si>
  <si>
    <t>Security Architecture Implementation</t>
  </si>
  <si>
    <t>fixing  issues and Responsiveness on all devices in Framer Website</t>
  </si>
  <si>
    <t>Market Researcher Ecuador</t>
  </si>
  <si>
    <t>Market Researcher Chile</t>
  </si>
  <si>
    <t>ServiceNow Developer - Full-Time Position</t>
  </si>
  <si>
    <t>Webflow Expert Needed for a Landing Page Redesign (Quick &amp;amp; Easy)</t>
  </si>
  <si>
    <t>Virtual Assistant (Fluent in Indonesian Bahasa and English)</t>
  </si>
  <si>
    <t>Distance learning instructional design</t>
  </si>
  <si>
    <t>Tiktok and Instagram reels reposting</t>
  </si>
  <si>
    <t>Virtual Assistant with Shopify Expertise / Ecommerce</t>
  </si>
  <si>
    <t>Invite members, engage with content, and moderate channels on our Slack Community</t>
  </si>
  <si>
    <t>Economic Development Consultant</t>
  </si>
  <si>
    <t>Experienced YouTube Video Editor For Faceless Videos Needed</t>
  </si>
  <si>
    <t>Sr. Developer with Airflow, AWS &amp;amp; Terraform experience</t>
  </si>
  <si>
    <t>Website and Coding</t>
  </si>
  <si>
    <t>Seeking Experienced Dark Mafia Romance Ghostwriter for 80k Word Novels (Ongoing)</t>
  </si>
  <si>
    <t>Drawing artist small portraits for medals</t>
  </si>
  <si>
    <t>Recruitment network marketing part-time - unlimited work location, freedom and flexibility!</t>
  </si>
  <si>
    <t>Certificate Design for Mobile Application</t>
  </si>
  <si>
    <t>Many Chat GURU</t>
  </si>
  <si>
    <t>British Voiceover Artist for Automotive Niche</t>
  </si>
  <si>
    <t>GoHighLevel website, Simple marketing agency website</t>
  </si>
  <si>
    <t>Implement &amp;quot;KM&amp;quot; feature in all listing</t>
  </si>
  <si>
    <t>Modifying an AutoCAD dynamic Block</t>
  </si>
  <si>
    <t>Medical science writer</t>
  </si>
  <si>
    <t>Webhook specialist N8N Make Zapier or other</t>
  </si>
  <si>
    <t>Looking for Amplify Gen 2 and React developer - Figma to Amplify React</t>
  </si>
  <si>
    <t>Marketing agency wanted</t>
  </si>
  <si>
    <t>PowerPoint Presentation Cleanup</t>
  </si>
  <si>
    <t>Virtual Assistant to make phone calls</t>
  </si>
  <si>
    <t>Personal Photographer for Birthday Trip in Puerto Rico</t>
  </si>
  <si>
    <t>Landscape Exterior Designer</t>
  </si>
  <si>
    <t>3d model of a documentary</t>
  </si>
  <si>
    <t>Few quick UX/UI enhancements via nuxt.js3 (vue.js) framework</t>
  </si>
  <si>
    <t>Enthusiastic In-person Assistant Needed for Retail Expo in MCCORMICK PLACE, Chicago (June 4-6)</t>
  </si>
  <si>
    <t>Web Scraping Etsy Sold Items</t>
  </si>
  <si>
    <t>Experienced Software Tester for Social Platform</t>
  </si>
  <si>
    <t>English-Nepali Translator</t>
  </si>
  <si>
    <t>BE-19704095005-Need an SPSS Expert -Write Up</t>
  </si>
  <si>
    <t>Creating a Hubspot Dashboard with 7+ reports</t>
  </si>
  <si>
    <t>[$250] Web - Tags - 3-dot menu in tag RHP animation stutters #42908 - Expensify</t>
  </si>
  <si>
    <t>JUNE 2024, operation of the mailing list. MAXIMUM</t>
  </si>
  <si>
    <t>Tattoo Design - Shield/Crest with Flags</t>
  </si>
  <si>
    <t>All round marketing</t>
  </si>
  <si>
    <t>Help with launching new Amazon products - Images and product descriptions + PPC strategy</t>
  </si>
  <si>
    <t>Utility Bill Usage Comparison and Spreadsheet Creation</t>
  </si>
  <si>
    <t>Executive Assistant/EA for Miami-Based Tech CEO</t>
  </si>
  <si>
    <t>Clone Wix website to a WordPress site</t>
  </si>
  <si>
    <t>English-Swahili Translator</t>
  </si>
  <si>
    <t>UK Trademark Consultation Required</t>
  </si>
  <si>
    <t>Translation task / Mongolian to English/ May 31 ASAP</t>
  </si>
  <si>
    <t>Web designer, html ,css, java script and back end, python</t>
  </si>
  <si>
    <t>MERN Stack Developer for Inventory Management System</t>
  </si>
  <si>
    <t>Laravel and Vue Developer for HRMIS System</t>
  </si>
  <si>
    <t>Microsoft Sentinel Expert Required</t>
  </si>
  <si>
    <t>Search Console Errors Fixer</t>
  </si>
  <si>
    <t>Some changes and implementation needed for e-commerce website</t>
  </si>
  <si>
    <t>WordPress/WooCommerce Website Optimization Specialist</t>
  </si>
  <si>
    <t>Python Function for ExpertFlyer Seat Scraping</t>
  </si>
  <si>
    <t>Need an amazing Thumbnail Creator!</t>
  </si>
  <si>
    <t>Website VA - Item Addition and Updates</t>
  </si>
  <si>
    <t>Seeking Expert Developer for Implementing MPL-404 on Metaplex (Solana-Based Protocol)</t>
  </si>
  <si>
    <t>Recruiting Coordinator for Fast Growing Law Firm</t>
  </si>
  <si>
    <t>Sound Effect for Fantasi Film</t>
  </si>
  <si>
    <t>Real Estae Agencies Research in USA</t>
  </si>
  <si>
    <t>Experienced QA Engineer for Optimization and Extension of Audience Building Digital Marketing App</t>
  </si>
  <si>
    <t>Illustrator for Educational Book</t>
  </si>
  <si>
    <t>Copyeditor help with professional (nonfiction) writing</t>
  </si>
  <si>
    <t>UI Designer for Landing Page Redesign</t>
  </si>
  <si>
    <t>Advice on how to make published book more popular</t>
  </si>
  <si>
    <t>Experienced Web Designer Needed for Business Website</t>
  </si>
  <si>
    <t>Personal Productivity Consultant</t>
  </si>
  <si>
    <t>Experienced SEO Specialist for Google Ads</t>
  </si>
  <si>
    <t>Expert WordPress Developer Needed to Fix Mobile Navigation Bug</t>
  </si>
  <si>
    <t>Paid Search Consultant</t>
  </si>
  <si>
    <t>Go High Level - Website Designer</t>
  </si>
  <si>
    <t>Video Marketing and Social Media Expert</t>
  </si>
  <si>
    <t>Looking for website page UX/UI designer experienced in Figma</t>
  </si>
  <si>
    <t>Full-Stack &amp;amp; Vapi &amp;amp; WhatsApp</t>
  </si>
  <si>
    <t>Marketing manager for a luxury startup</t>
  </si>
  <si>
    <t>Flutter developer to fix issues on existing app</t>
  </si>
  <si>
    <t>Freelance Jotform Expert Coach</t>
  </si>
  <si>
    <t>Video Production for Trail Cam YouTube Channel</t>
  </si>
  <si>
    <t>Integrate Payment Gateway into Laravel project</t>
  </si>
  <si>
    <t>English Copy Editing of a 500 words text</t>
  </si>
  <si>
    <t>Formatting E-books for Antonio Robbinstinez</t>
  </si>
  <si>
    <t>Marketing Automation for CRM and E-Commerce</t>
  </si>
  <si>
    <t>Personal Brand Website</t>
  </si>
  <si>
    <t>Create website for new micronation</t>
  </si>
  <si>
    <t>Proficient YouTube Script Writer for Sports niche</t>
  </si>
  <si>
    <t>Bookkeeping/Tax Prep</t>
  </si>
  <si>
    <t>Seeking steamy dark MAFIA romance ghostwriter for ongoing projects.</t>
  </si>
  <si>
    <t>PHP Laravel Expert needed to fix 404 Forbidden error on Login page</t>
  </si>
  <si>
    <t>Food Wrapper Design</t>
  </si>
  <si>
    <t>Case report writing</t>
  </si>
  <si>
    <t>Looking for accountant to do fix my books for several companies</t>
  </si>
  <si>
    <t>Personal financial planning help to port ex-employer 401(k) accounts to self-directed</t>
  </si>
  <si>
    <t>Telemarketing Lead Generation /AppointmentbookingSpecialist</t>
  </si>
  <si>
    <t>Lead Generation Specialist | SoccerViiza</t>
  </si>
  <si>
    <t>WordPress Designer For Site Re-Design</t>
  </si>
  <si>
    <t>Market Researcher Guatemala</t>
  </si>
  <si>
    <t>Market Researcher Venezuela</t>
  </si>
  <si>
    <t>Google Ads Specialist for Product Marketing</t>
  </si>
  <si>
    <t>Facebook Cover Photo Designer</t>
  </si>
  <si>
    <t>JS Developer to Build Client-Side Web App</t>
  </si>
  <si>
    <t>Set up Google Analytics, &amp;amp; Tag Manager, and UTM for Gravity Forms</t>
  </si>
  <si>
    <t>Create a cusotm plugin for existing Wordpress website</t>
  </si>
  <si>
    <t>Website and App Development Project Manager</t>
  </si>
  <si>
    <t>Full-stack Developer - Crowdfunding and Ecommerce Website</t>
  </si>
  <si>
    <t>Need Verified Leads From LinkedIn Sales Nav</t>
  </si>
  <si>
    <t>Frontend Designer for Website Project</t>
  </si>
  <si>
    <t>P.Eng. Stamp for Loadbearing Removal</t>
  </si>
  <si>
    <t>UAE Freezone company accountant consultation</t>
  </si>
  <si>
    <t>Presentation Deck Design using Canva</t>
  </si>
  <si>
    <t>REVIT SUPER EXPERT - Heat and cooling calculation</t>
  </si>
  <si>
    <t>Fix Azure Billing, Make Videos, Other guidance.</t>
  </si>
  <si>
    <t>Video editor  to make a video explaining my product</t>
  </si>
  <si>
    <t>Website Setup on Shared VPS</t>
  </si>
  <si>
    <t>Children's Toy Character Designer</t>
  </si>
  <si>
    <t>Graphic Designer Needed for Lead Magnet Design in Canva (for Architecture business in London)</t>
  </si>
  <si>
    <t>Designing a beach bag</t>
  </si>
  <si>
    <t>Looking for an expert Wordpress website developer</t>
  </si>
  <si>
    <t>Combine indicators on TradingView and add alerts to app+email</t>
  </si>
  <si>
    <t>Looking For GMB Talent Able To Verify GMB</t>
  </si>
  <si>
    <t>EASY work, forum posting..</t>
  </si>
  <si>
    <t>Mobile App Developer for Android &amp;amp; iOS</t>
  </si>
  <si>
    <t>Part Time Account Manager</t>
  </si>
  <si>
    <t>Freelance Virtual Assistant for Web Agency (Lead Generation and List Building)</t>
  </si>
  <si>
    <t>Videographer and Multimedia Designer</t>
  </si>
  <si>
    <t>Facility Site Map Creation</t>
  </si>
  <si>
    <t>Skilled Video Editor Needed for E-commerce Video and VSL</t>
  </si>
  <si>
    <t>Talented Graphic Designer for Print Ad</t>
  </si>
  <si>
    <t>Salesforce Major Implementation</t>
  </si>
  <si>
    <t>Build power point using excel data (automate)</t>
  </si>
  <si>
    <t>Logo design for a product sold online and in shops</t>
  </si>
  <si>
    <t>Engagement Email Drip Setup for Industrial Buyers</t>
  </si>
  <si>
    <t>ServiceNow Consultant to support the proposal writing sections</t>
  </si>
  <si>
    <t>Graphic designer needed to create fake portfolio brand projects</t>
  </si>
  <si>
    <t>Photoshop Expert Needed for Person Removal</t>
  </si>
  <si>
    <t>Resume update / improvement - CV writer</t>
  </si>
  <si>
    <t>Freelancer needed for a mobile testing project from Jamaica | Apply only if you live in Jamaica</t>
  </si>
  <si>
    <t>2D floor plans from point cloud</t>
  </si>
  <si>
    <t>Calculator for wordpress</t>
  </si>
  <si>
    <t>Coaching Coordinator / Member Success Concierge</t>
  </si>
  <si>
    <t>QlikView to Tableau Report Migration</t>
  </si>
  <si>
    <t>PPC for Social Media accounts &amp;amp; Podcast</t>
  </si>
  <si>
    <t>NBA Youtube Scriptwriter for 10 minute Videos</t>
  </si>
  <si>
    <t>Pre-Engineered Building (PEB) Design Using PKPM (Practical Structural Design and Construction)</t>
  </si>
  <si>
    <t>Need a marketing flyer made for a real estate listing.</t>
  </si>
  <si>
    <t>Need to write a legal response to unreasonable residential landlord</t>
  </si>
  <si>
    <t>file upload product flow UI</t>
  </si>
  <si>
    <t>Technical Documentation Writer</t>
  </si>
  <si>
    <t>WordPress RS</t>
  </si>
  <si>
    <t>Edits With Gmail Account (familiar with Google Sheets)</t>
  </si>
  <si>
    <t>Create a financial model to remove the loss of premium in  options trading .</t>
  </si>
  <si>
    <t>E-commerce design and website development on Shopify</t>
  </si>
  <si>
    <t>Vietnamese digital marketing</t>
  </si>
  <si>
    <t>Writing protocol for study in pharmacy field ( scoping review)</t>
  </si>
  <si>
    <t>OpenCV Expert Needed for Vehicle License Plate Recognition and Data Extraction</t>
  </si>
  <si>
    <t>Use Ced Commerce to list my Shopify Products on my Amazon.com Account (10 TShirts)</t>
  </si>
  <si>
    <t>Labor Law Consultation</t>
  </si>
  <si>
    <t>SAT Course Consultant</t>
  </si>
  <si>
    <t>SPF / DKIM errors in sending emails</t>
  </si>
  <si>
    <t>Experienced Front-end Developer Needed: Convert Figma Designs to Responsive HTML/CSS/JS</t>
  </si>
  <si>
    <t>SWEDEN!ASAP! Looking for Mobile tester! Pre Paid</t>
  </si>
  <si>
    <t>Game Artist Required For 2D Games Background Illustration</t>
  </si>
  <si>
    <t>TikTok Video Editor for One-Off Project (short deadline)</t>
  </si>
  <si>
    <t>Esport Tournament App Development</t>
  </si>
  <si>
    <t>Interior design for a 350 seater IT office</t>
  </si>
  <si>
    <t>French and Spanish tutor</t>
  </si>
  <si>
    <t>Uk building regulations drawing</t>
  </si>
  <si>
    <t>Translator needed to rewrite English script in Italian</t>
  </si>
  <si>
    <t>Expert for PTC Codebeamer</t>
  </si>
  <si>
    <t>Real Estate Listing PDF Design</t>
  </si>
  <si>
    <t>Hiring someone to copy data from some scanned PDFs documents to Word and excel</t>
  </si>
  <si>
    <t>Hour of Hands-On Training on Platform make.com</t>
  </si>
  <si>
    <t>Shopify Product Page Design Specialist ( Page Fly )</t>
  </si>
  <si>
    <t>Paid ads (Google, Facebook) pro with much patience wanted. Russian-speaking only.</t>
  </si>
  <si>
    <t>Microsoft Business Central Report RDL Edit Required - Urgent</t>
  </si>
  <si>
    <t>Executive coaching</t>
  </si>
  <si>
    <t>Amazon Enhanced Brand Content (EBC) Page A+ Writer</t>
  </si>
  <si>
    <t>Wanted: Woman aged 25 to 40 to participate in a paid persuasion course.</t>
  </si>
  <si>
    <t>Designer/Fabricator for Modern Chair</t>
  </si>
  <si>
    <t>Trend Chart  React Native</t>
  </si>
  <si>
    <t>Experienced Copywriter Needed for Brand Messaging, Website Content, and Service Emails</t>
  </si>
  <si>
    <t>Convert Figma design into Responsive Landing Page</t>
  </si>
  <si>
    <t>Need a lawyer in Bogoda for setting up a non-profit legal entity</t>
  </si>
  <si>
    <t>Webflow Expert Needed to Edit Meta Descriptions</t>
  </si>
  <si>
    <t>Reviews on google etc</t>
  </si>
  <si>
    <t>Need an expert in troubleshooting linux low network speed  with a high loaded linux server</t>
  </si>
  <si>
    <t>4000+ questions, 400+ pages documents</t>
  </si>
  <si>
    <t>Product manager for a SaaS web app project</t>
  </si>
  <si>
    <t>Freelance Social Media Manager &amp;amp; Content Creator (Arabic Speaker)</t>
  </si>
  <si>
    <t>Music / track creator for unique niche</t>
  </si>
  <si>
    <t>CAD 3D Designer</t>
  </si>
  <si>
    <t>Remix a song</t>
  </si>
  <si>
    <t>Email contact info list build based on target companies and personas</t>
  </si>
  <si>
    <t>Experienced Developer Needed to Create Google Drive Sync and Video Playback App</t>
  </si>
  <si>
    <t>EU Financial Lawyer for consultation about investment fund</t>
  </si>
  <si>
    <t>Reverse recruiter for - Project Manager position</t>
  </si>
  <si>
    <t>Brand Identity Developer Needed</t>
  </si>
  <si>
    <t>Looking for a TG Game Developer</t>
  </si>
  <si>
    <t>Email OTP Verification using PHP</t>
  </si>
  <si>
    <t>Trademark Specialist for Comprehensive Search</t>
  </si>
  <si>
    <t>2D Animator and Motion Graphics Designer for Children's Educational Videos</t>
  </si>
  <si>
    <t>Etl tool</t>
  </si>
  <si>
    <t>PPC ads for Google Maps</t>
  </si>
  <si>
    <t>Meta (Facebook &amp;amp; Instagram) Ads Specialist for STEM LINGO</t>
  </si>
  <si>
    <t>BtoB Email campaign from design to sending</t>
  </si>
  <si>
    <t>Front End UI Technical Writer</t>
  </si>
  <si>
    <t>Loan Borrower Forgiveness Write-up</t>
  </si>
  <si>
    <t>Set up Facebook add and integrate pixel</t>
  </si>
  <si>
    <t>Require TikTok Shop Accounts</t>
  </si>
  <si>
    <t>Quickbook</t>
  </si>
  <si>
    <t>Audio Greeting for Conference Line</t>
  </si>
  <si>
    <t>Website Scraping and Data Formatting Expert</t>
  </si>
  <si>
    <t>On-going WordPress: Bricks Builder with ACSS, Frames, AT + ACF + Fluent Suite, RestrictContent Pro</t>
  </si>
  <si>
    <t>GoHighLevel automation for MedSpa</t>
  </si>
  <si>
    <t>Professional Showreel Video Editor</t>
  </si>
  <si>
    <t>Single Pixel Imaging Expert</t>
  </si>
  <si>
    <t>Wix Website Update Specialist</t>
  </si>
  <si>
    <t>Azure Data Engineer Consultant</t>
  </si>
  <si>
    <t>Business Profile Designer</t>
  </si>
  <si>
    <t>Cyber Security Setup for Software and Website</t>
  </si>
  <si>
    <t>QA of fr-CA translated word docs (Internal ref: Lnv July Products)</t>
  </si>
  <si>
    <t>35 Leads for web agency</t>
  </si>
  <si>
    <t>NodeJS with Docker &amp;amp; CircleCI</t>
  </si>
  <si>
    <t>Business Plan and Strategy Writer</t>
  </si>
  <si>
    <t>Part-time QuickBooks Expert for Negotiating with Debtors</t>
  </si>
  <si>
    <t>CGI - Industrial Property Development - Marketing Images</t>
  </si>
  <si>
    <t>Help with Microsoft Dynamics CRM Sales Hub</t>
  </si>
  <si>
    <t>0F Chatters Wanted- BIG ACCOUNTS!</t>
  </si>
  <si>
    <t>Contract Rewrite</t>
  </si>
  <si>
    <t>Seeking Experienced Writer for an Origami Instruction Book</t>
  </si>
  <si>
    <t>I need a VA to search for a housemate for me</t>
  </si>
  <si>
    <t>Product Manager with Writing Skills to Write on Startup and Product Management topics</t>
  </si>
  <si>
    <t>Looking for a shopify app developer</t>
  </si>
  <si>
    <t>Content Creator and Social Media Expert</t>
  </si>
  <si>
    <t>Data validation (Manual)</t>
  </si>
  <si>
    <t>Professional Shopify Designer and UX/UI Expert for eCommerce Stores</t>
  </si>
  <si>
    <t>Creative Photographer for Brand Visuals</t>
  </si>
  <si>
    <t>Unity Codes testing functionalities</t>
  </si>
  <si>
    <t>Ongoing Website Maintenance and Features - Wordpress/Bricks</t>
  </si>
  <si>
    <t>Looking for a Ethical-Hacking</t>
  </si>
  <si>
    <t>Seeking NeuronWriter expert</t>
  </si>
  <si>
    <t>Mobile application developer with experience in data heavy app development</t>
  </si>
  <si>
    <t>Expert WordPress Developer Needed for Bug Fixes</t>
  </si>
  <si>
    <t>Fix sendy</t>
  </si>
  <si>
    <t>Airbnb marketing and pricing</t>
  </si>
  <si>
    <t>Looking for a Short Writer</t>
  </si>
  <si>
    <t>I need my videos embedded into my WordPress website  removing the branding.</t>
  </si>
  <si>
    <t>Language audio recordings (Swedish, Greek, Czech, Romanian, Swahili, Hausa, Malay, Filipino)</t>
  </si>
  <si>
    <t>CRO Heatmap Audit of my website</t>
  </si>
  <si>
    <t>Design and 3d render for 2 bathroom (4x6)</t>
  </si>
  <si>
    <t>Need Help Configuring Odoo (2 databases)</t>
  </si>
  <si>
    <t>PowerPoint Revamp</t>
  </si>
  <si>
    <t>HTML to Tailwind Conversion for Classified Ads Website</t>
  </si>
  <si>
    <t>Canva Design</t>
  </si>
  <si>
    <t>Solidity</t>
  </si>
  <si>
    <t>Looking for responsible Real Estate Photo Editor</t>
  </si>
  <si>
    <t>Ecom Video Editor | Ad creator</t>
  </si>
  <si>
    <t>Create Influencer database per wellness brand</t>
  </si>
  <si>
    <t>Create pretty pdf for bio</t>
  </si>
  <si>
    <t>Shopify Completion</t>
  </si>
  <si>
    <t>Senior Front-End/Full-Stack Developer</t>
  </si>
  <si>
    <t>Lead gen | interested home buyers in netherlands</t>
  </si>
  <si>
    <t>Site Reliability Engineer (GCP) for Belgian Gifting SaaS scaleup</t>
  </si>
  <si>
    <t>Corporate Office Furniture Designer</t>
  </si>
  <si>
    <t>ERP Next - API</t>
  </si>
  <si>
    <t>RuneScape Private Servers setup</t>
  </si>
  <si>
    <t>Audio Enhancement Specialist</t>
  </si>
  <si>
    <t>Language audio recordings (Bengali, Tamil, Polish, Bulgarian, Turkish, Korean, Vietnamese, Welsh)</t>
  </si>
  <si>
    <t>Copywriter? - We're looking for a long term new team member.</t>
  </si>
  <si>
    <t>Build Python Webscraper</t>
  </si>
  <si>
    <t>NVIVO Researchers</t>
  </si>
  <si>
    <t>Create a Design label for a new Product</t>
  </si>
  <si>
    <t>Document Comparison and Content Merging</t>
  </si>
  <si>
    <t>Looking for an experienced technical writing expert.</t>
  </si>
  <si>
    <t>Looking C++ Developer</t>
  </si>
  <si>
    <t>Sales lead generation and appointment setting</t>
  </si>
  <si>
    <t>Google Sheet data clean</t>
  </si>
  <si>
    <t>Build Fails - Can't Deploy (Devops help)</t>
  </si>
  <si>
    <t>Looking For Daily Sports Writer for NFL Teams (Long-Term Work)</t>
  </si>
  <si>
    <t>Lead Generation Expert for Construction Companies</t>
  </si>
  <si>
    <t>Embedded system engineer - Intern</t>
  </si>
  <si>
    <t>Language audio recordings (Basque, Assamese, Macedonian, Estonian, Malagasy, Somali, Yoruba)</t>
  </si>
  <si>
    <t>Facebook Ads expert needed to help home builder hit ambitious sales targets</t>
  </si>
  <si>
    <t>Seeking Freelancer to Promote and Boost Sales of Activity Books on Amazon</t>
  </si>
  <si>
    <t>Social Media Manager for Brand Launch</t>
  </si>
  <si>
    <t>SEO Specialist for a Digital Marketing Agency</t>
  </si>
  <si>
    <t>Logo Designer for Nonprofit Organization</t>
  </si>
  <si>
    <t>Shopify Optimization Expert</t>
  </si>
  <si>
    <t>Finish setting up conversion tracking in google adds</t>
  </si>
  <si>
    <t>Online Task Specialist - Earn $100+ Completing Simple Tasks</t>
  </si>
  <si>
    <t>Implement a responsive landing page with Next.js and Typescript</t>
  </si>
  <si>
    <t>Proof and Edit 30k book</t>
  </si>
  <si>
    <t>Social Ads for Chiropractors/Medical Offices</t>
  </si>
  <si>
    <t>.NET Developer Needed to Convert VB .NET Framework Website to .NET Core in C#</t>
  </si>
  <si>
    <t>E-Mail Content Creator</t>
  </si>
  <si>
    <t>branch.io MMP consulting help for app install ads</t>
  </si>
  <si>
    <t>NextJS Developer</t>
  </si>
  <si>
    <t>Review and propose improvements to Chinese text</t>
  </si>
  <si>
    <t>List Building and Regeneration(data entry)</t>
  </si>
  <si>
    <t>Woocommerce Widgets implementation</t>
  </si>
  <si>
    <t>Aws elastic search devops person needed</t>
  </si>
  <si>
    <t>Hebrew to English</t>
  </si>
  <si>
    <t>Immigration lawyer to write an invitation letter</t>
  </si>
  <si>
    <t>Native Japanese Writers who can work 40hrs weekly</t>
  </si>
  <si>
    <t>Senior Frontend develop</t>
  </si>
  <si>
    <t>Outreach for my website development business</t>
  </si>
  <si>
    <t>Create a basic web game</t>
  </si>
  <si>
    <t>Use VAPI to build inbound call AI agent + teach me as you build</t>
  </si>
  <si>
    <t>[$250] Features in Workspace LHN are not in the same order as in &amp;quot;More Features&amp;quot; #45549 - Expensify</t>
  </si>
  <si>
    <t>I want someone to convert this image to an Illustrator file.</t>
  </si>
  <si>
    <t>Autocad Civil 3D // model of street</t>
  </si>
  <si>
    <t>Fix Oracle Opera (Micros) OWS Setup Error</t>
  </si>
  <si>
    <t>Turn image of floor plan into editable file</t>
  </si>
  <si>
    <t>Social Media Content Editor and Assistant</t>
  </si>
  <si>
    <t>Lead Generation Specialist - Electrical Inspections (Remote)</t>
  </si>
  <si>
    <t>Research Consultation</t>
  </si>
  <si>
    <t>Market Research on Educational LMS Solutions</t>
  </si>
  <si>
    <t>Nursery rhyme - vocalist</t>
  </si>
  <si>
    <t>Amazon eBay listings expert</t>
  </si>
  <si>
    <t>Data research / compiling information</t>
  </si>
  <si>
    <t>Help convert Kindle book to PDF</t>
  </si>
  <si>
    <t>Unity 3d FPS project (adding movement keys)</t>
  </si>
  <si>
    <t>Graphic Designer - Product images &amp;amp; infographic explanation</t>
  </si>
  <si>
    <t>Outrreach &amp;amp; Linkbuilding</t>
  </si>
  <si>
    <t>Junior - Full Stack Python Developer</t>
  </si>
  <si>
    <t>Email signature design</t>
  </si>
  <si>
    <t>Help Desk Agent</t>
  </si>
  <si>
    <t>Interior Designer for Ground Floor Redesign</t>
  </si>
  <si>
    <t>Wix</t>
  </si>
  <si>
    <t>Google Ads Management for my clients</t>
  </si>
  <si>
    <t>Email Signatures</t>
  </si>
  <si>
    <t>Hiring SAAS Scriptwriter for My Software Tutorial Channel</t>
  </si>
  <si>
    <t>Ecommerce Marketplace Expansion Manager</t>
  </si>
  <si>
    <t>Email Marketing (Builder and Editor)</t>
  </si>
  <si>
    <t>Frontend Shopify landing pages</t>
  </si>
  <si>
    <t>Edit a pdf to fit 85X200cm rollup banner</t>
  </si>
  <si>
    <t>WORDPRESS DEVELOPER WITH EXPERTISE on TECHNICAL SEO</t>
  </si>
  <si>
    <t>Graphic Designer Needed for Simple Text-Only Logo</t>
  </si>
  <si>
    <t>Airbnb Marketing and pricing Expert</t>
  </si>
  <si>
    <t>Excel Expert Required</t>
  </si>
  <si>
    <t>Native Portuguese Content Writer</t>
  </si>
  <si>
    <t>Full youtube video editer</t>
  </si>
  <si>
    <t>Convert Figma design to Pagefly (or equivalent) for Shopify website</t>
  </si>
  <si>
    <t>Update the font on my Shopify website</t>
  </si>
  <si>
    <t>Graphic Designer - Hebrew Language</t>
  </si>
  <si>
    <t>Can You Automate this Task?</t>
  </si>
  <si>
    <t>Write a text in English: &amp;quot;1Win South Africa review&amp;quot;</t>
  </si>
  <si>
    <t>Recruiter for Law Firm</t>
  </si>
  <si>
    <t>Salesperson for Trucking Insurance Policies</t>
  </si>
  <si>
    <t>Instagram content creator to build the followers on a  property developer account</t>
  </si>
  <si>
    <t>Seeking an Experienced Reddit Marketing Expert</t>
  </si>
  <si>
    <t>Cad / engineering simple mechanical design / prototype</t>
  </si>
  <si>
    <t>Looking for a bright data, proxy, captcha expert for browser automation and data scraping job</t>
  </si>
  <si>
    <t>Mockup and Wireframe Designer for Personalised Edtech LMS with AI-powered Tutoring</t>
  </si>
  <si>
    <t>Creating a Mobile app like Thumbtack</t>
  </si>
  <si>
    <t>AI-Driven Call Handling and Gig Worker Integration System</t>
  </si>
  <si>
    <t>Water Restoration Digital Marketing &amp;amp; Google</t>
  </si>
  <si>
    <t>Complete in-app registration tasks with HALOTEL mobile operator in Tanzania</t>
  </si>
  <si>
    <t>Amazon Listing Optimization from English to Polish</t>
  </si>
  <si>
    <t>UGC Creative Partner (45+ Demographic)</t>
  </si>
  <si>
    <t>Adwords freelancer for Meta Ads Campaign Management for Photojaanic.com</t>
  </si>
  <si>
    <t>Figma to html weekend work</t>
  </si>
  <si>
    <t>IA models creation</t>
  </si>
  <si>
    <t>Social Media Manager for Consulting Company</t>
  </si>
  <si>
    <t>File 1120 Tax Return for C Corp</t>
  </si>
  <si>
    <t>OpenAI chatgpt knowledge source from microsoft</t>
  </si>
  <si>
    <t>Blockchain and Game project experts</t>
  </si>
  <si>
    <t>Google Ads Campaign Creator</t>
  </si>
  <si>
    <t>Logo Designer for Local Green Market</t>
  </si>
  <si>
    <t>Very specific wordpress issue. Unable to create a new page with the same URL as a deleted page</t>
  </si>
  <si>
    <t>Create Meta Field for products with bullet points shopify code</t>
  </si>
  <si>
    <t>Hand Drawn Scenery Mural</t>
  </si>
  <si>
    <t>Social Media Freelancer (USA only)</t>
  </si>
  <si>
    <t>Virtual Assistant for Speaker</t>
  </si>
  <si>
    <t>Sock designer</t>
  </si>
  <si>
    <t>Looking for Telemarketers for Cold Calling with Product Comprehension</t>
  </si>
  <si>
    <t>Video Editor for Social Media and Real Estate Videos</t>
  </si>
  <si>
    <t>Dutch Customer Support Agent for Fast Growing Cleaning Brand</t>
  </si>
  <si>
    <t>Virtual Assistant - Pre Qualification Architectural</t>
  </si>
  <si>
    <t>Business Automation Developer</t>
  </si>
  <si>
    <t>Web catalog developer</t>
  </si>
  <si>
    <t>Logo Design for Project</t>
  </si>
  <si>
    <t>Recruiter/ Talent Acquisition Specialist</t>
  </si>
  <si>
    <t>Sales Funnel Expert - High Converting</t>
  </si>
  <si>
    <t>Quick Fix for WordPress Contact Form 7 Submission Error</t>
  </si>
  <si>
    <t>E-commerce Store Manager</t>
  </si>
  <si>
    <t>React JS Splash Page Design</t>
  </si>
  <si>
    <t>Creator of short video stories about animals.</t>
  </si>
  <si>
    <t>Develop a proforma for an acquisition, rehab, and lease up for a 116 unit assisted living community</t>
  </si>
  <si>
    <t>Android app modify and patch</t>
  </si>
  <si>
    <t>UGC actor</t>
  </si>
  <si>
    <t>Looking for Frontend eveloper</t>
  </si>
  <si>
    <t>E-commerce Merchant Specialist</t>
  </si>
  <si>
    <t>Fix CICD pipeline for autodeployment and running on domain</t>
  </si>
  <si>
    <t>Android developer for embedded solution with camera</t>
  </si>
  <si>
    <t>5 content marketing posts for a coworkinng space</t>
  </si>
  <si>
    <t>Looking for Korean men currently or formerly in sports teams for online video diary</t>
  </si>
  <si>
    <t>Woocommerce Help</t>
  </si>
  <si>
    <t>Regularly do small changes on existing html website</t>
  </si>
  <si>
    <t>Market research for a medical spa in North America</t>
  </si>
  <si>
    <t>Need Digital Marketing Experts- SEO -Wordpress.</t>
  </si>
  <si>
    <t>Automated Test Engineer (Appium) - Mobile Applications</t>
  </si>
  <si>
    <t>DNS Expert</t>
  </si>
  <si>
    <t>Amazon Global Account Manager</t>
  </si>
  <si>
    <t>Urgent: Video Editor for Demo Video with Bubble Pop-Ups</t>
  </si>
  <si>
    <t>Landing Page Builder with Email Capture</t>
  </si>
  <si>
    <t>Health care Lead generation for pipeline for cold sales In MÃ©xico</t>
  </si>
  <si>
    <t>Tax Return Specialist</t>
  </si>
  <si>
    <t>NextJS - Ongoing Part Time - Full Stack</t>
  </si>
  <si>
    <t>Player Service Agent - Turkey</t>
  </si>
  <si>
    <t>Fire and HVAC design engineer required for California projects</t>
  </si>
  <si>
    <t>funnelish | Shopify developer</t>
  </si>
  <si>
    <t>Web designer - Creation of product pages and e-commerce web sites</t>
  </si>
  <si>
    <t>Polish my Google Slides based on specific template and instructions</t>
  </si>
  <si>
    <t>Business Registration Assistance for Ice Cream Shop in Washington</t>
  </si>
  <si>
    <t>UGC content creator for an e-commerce brand in Lebanon</t>
  </si>
  <si>
    <t>Develop 1 small mobile app for iOS &amp;quot;Stat Tools&amp;quot; by Swift</t>
  </si>
  <si>
    <t>Language audio recordings (Maltese, Albanian, Galician, Kyrgyz, Gujarati, Punjabi, Korean, Rwandan)</t>
  </si>
  <si>
    <t>Need logo designer 24 hour delivery !! FAST</t>
  </si>
  <si>
    <t>3d</t>
  </si>
  <si>
    <t>Experienced Ghostwriter Needed for Ebook</t>
  </si>
  <si>
    <t>Freelance IoT Developer for Multi-Fluid Tank Monitoring Solution</t>
  </si>
  <si>
    <t>AD SETUP: YouTube and Facebook/IG</t>
  </si>
  <si>
    <t>Freelance Bookkeeper for SDN BHD Company (Malaysia)</t>
  </si>
  <si>
    <t>I need a web application for real state</t>
  </si>
  <si>
    <t>Shopify Payop Integration Expert</t>
  </si>
  <si>
    <t>Graphic Designer (some political)</t>
  </si>
  <si>
    <t>record US real address video</t>
  </si>
  <si>
    <t>Need help in connecting phone calls to our app</t>
  </si>
  <si>
    <t>TPT Product Designer &amp;amp; Social Media Content Creator</t>
  </si>
  <si>
    <t>I have a list of towns that I would like plotted on a map</t>
  </si>
  <si>
    <t>Convert AI images into Detailed Graphic Designs</t>
  </si>
  <si>
    <t>Polishing Seo details on E-commerce</t>
  </si>
  <si>
    <t>KDP Book Formatting for Children's Book in Spanish</t>
  </si>
  <si>
    <t>Seeking Expert Web Developer to Create Personal Website for a Professional Geologist</t>
  </si>
  <si>
    <t>Internet and Social Media Marketing Assistant</t>
  </si>
  <si>
    <t>Build a List of Private Equity and M&amp;amp;A Advisors</t>
  </si>
  <si>
    <t>Google fixes</t>
  </si>
  <si>
    <t>Need Graphic Designer (QUICK TURNAROUND) to pull clean PNG and latest logos of specific brands.</t>
  </si>
  <si>
    <t>Opus video editor in Italien</t>
  </si>
  <si>
    <t>Cartographer needed for book maps</t>
  </si>
  <si>
    <t>Unity VR multiplayer game for Quest Headsets</t>
  </si>
  <si>
    <t>Expert for Aliexpress and Temu</t>
  </si>
  <si>
    <t>Missing Lead Forms in Facebook Lead center</t>
  </si>
  <si>
    <t>LinkedIn Email Scraper - data scraper - data mining - personal emailadres</t>
  </si>
  <si>
    <t>Looking up terms in historical newspaper databases</t>
  </si>
  <si>
    <t>Experienced Writer Needed to Create an Ebook</t>
  </si>
  <si>
    <t>Quickbooks Online Company setup</t>
  </si>
  <si>
    <t>Godaddy site editing add calendar of upcoming events, online ticket sales, ordering instructions</t>
  </si>
  <si>
    <t>3D Animated Text Creator</t>
  </si>
  <si>
    <t>Video editor for Meta Ads</t>
  </si>
  <si>
    <t>Looking for GMB and PPC help for Self Storage Business</t>
  </si>
  <si>
    <t>UK Ofqual Specialist</t>
  </si>
  <si>
    <t>iGaming project, 1K words now and potentially long-term cooperation (Kazakh)</t>
  </si>
  <si>
    <t>Webflow Migration Specialist</t>
  </si>
  <si>
    <t>Product Owner Needed</t>
  </si>
  <si>
    <t>Brand Identity Development Expert</t>
  </si>
  <si>
    <t>Website edits for nivessa.com</t>
  </si>
  <si>
    <t>Unity expert needed</t>
  </si>
  <si>
    <t>Custom pcb design for small fitness tracker like device</t>
  </si>
  <si>
    <t>Digital Marketing Assistant (Facebook Ads, Canva, GoHighLevel, Zapier, Copywriting, ClickFunnels)</t>
  </si>
  <si>
    <t>Freelance Untuk Mencari Klien Baru Bagi Perusahaan Hotel Revenue Consultant - Area Jogjakarta</t>
  </si>
  <si>
    <t>Fullstack Developer (React.js &amp;amp; Node.js) to work on existing project</t>
  </si>
  <si>
    <t>Write 100% test coverage for django application</t>
  </si>
  <si>
    <t>Java, AWS, GCP</t>
  </si>
  <si>
    <t>YouTube Video Editor (Long-Form for Car Negotiation Channel)</t>
  </si>
  <si>
    <t>3 small projects for Wordpress</t>
  </si>
  <si>
    <t>Podcast Producer, Video Editor &amp;amp; Audio Engineer</t>
  </si>
  <si>
    <t>Accountant Needed for Migration from Xero to QuickBooks for Last 3 Financial Years</t>
  </si>
  <si>
    <t>Creating a Telegram Bot for Delivering Excel-Based Sports Forecasts</t>
  </si>
  <si>
    <t>Website Improvements in WASP Framework</t>
  </si>
  <si>
    <t>Paid Advertising Strategy and Execution - ITALIANO / ENGLISH</t>
  </si>
  <si>
    <t>App Design for small wellness start up</t>
  </si>
  <si>
    <t>Require content creators to shoot UGC videos - Electronic lighters</t>
  </si>
  <si>
    <t>Help filing Amendment to W2 for Employee</t>
  </si>
  <si>
    <t>Logo Designer for Women's Active Wear Brand</t>
  </si>
  <si>
    <t>1059 Need freelancers from Rwanda for website link checking</t>
  </si>
  <si>
    <t>Laravel Websocket devloper</t>
  </si>
  <si>
    <t>Promo Video Creator for Retreat Launch</t>
  </si>
  <si>
    <t>Help Create Marketing Proposal for Local Businesses</t>
  </si>
  <si>
    <t>Seeking Photographer for Renewables Networking Event!</t>
  </si>
  <si>
    <t>Google Ads Expert for Urgent Website Promotion</t>
  </si>
  <si>
    <t>Indore, India based Book-Keeper / Categorization / CA Preferred | Work from Office</t>
  </si>
  <si>
    <t>Looking for someone who can code a program to book visa appointments</t>
  </si>
  <si>
    <t>Seeking Talented Scriptwriter for Creative Projects!</t>
  </si>
  <si>
    <t>Native French (and bilingual in English) Administrative support Property Transactions in France</t>
  </si>
  <si>
    <t>Virtual Assistant for Airbnb Business</t>
  </si>
  <si>
    <t>Frontend Developer and UI/UX Designer</t>
  </si>
  <si>
    <t>Web Application to SaaS Conversion and Deployment on AWS/Azure</t>
  </si>
  <si>
    <t>UI/UX Designer for Skill-Based Recruitment Platform</t>
  </si>
  <si>
    <t>Convert MP4 in DCP</t>
  </si>
  <si>
    <t>Make.com Expert | Specialist | Shopify</t>
  </si>
  <si>
    <t>Looking For Next.JS Expert Developer</t>
  </si>
  <si>
    <t>Seeking Host for Renewables Networking Event!</t>
  </si>
  <si>
    <t>Amazon Search Suppressed Listings Fixer</t>
  </si>
  <si>
    <t>FrontEnd Developer: WordPress/Wix Website Design</t>
  </si>
  <si>
    <t>Web Designer for a Restaurant Envato elements Template</t>
  </si>
  <si>
    <t>Salesforce App</t>
  </si>
  <si>
    <t>Dental Clinics Leads Needed</t>
  </si>
  <si>
    <t>Vietnamese Shopify Expert</t>
  </si>
  <si>
    <t>Landing Page Edits</t>
  </si>
  <si>
    <t>Amazon Store Manager for Online Pet Store</t>
  </si>
  <si>
    <t>Experienced Video Editor of App Explainer / Hype Video</t>
  </si>
  <si>
    <t>Looking for a English Copy Writer to rewrite presentation</t>
  </si>
  <si>
    <t>Audio to Spanish Transcription Expert</t>
  </si>
  <si>
    <t>Brazilian Native Speaker for UGC Video</t>
  </si>
  <si>
    <t>SMTP Server Setup</t>
  </si>
  <si>
    <t>Custom Picture for Main Webpage</t>
  </si>
  <si>
    <t>Redesign endangeredheritage.com</t>
  </si>
  <si>
    <t>ASAP proofreading of a 322 words English to German translation</t>
  </si>
  <si>
    <t>YouTube Content Creator for Cruising Videos</t>
  </si>
  <si>
    <t>Video Content Creator for Consumer Products (Fluent English)</t>
  </si>
  <si>
    <t>WP Eliminator Pro needs upgrade and backend work</t>
  </si>
  <si>
    <t>Looking for Kickstarter page feedback</t>
  </si>
  <si>
    <t>Freelance Untuk Mencari Klien Baru Bagi Perusahaan Hotel Revenue Consultant - Area Makassar</t>
  </si>
  <si>
    <t>Unity Game for Android phone</t>
  </si>
  <si>
    <t>Create a smart and easy to use scholarship application form using Jotform</t>
  </si>
  <si>
    <t>Bilingual Logo and UI/UX Designer</t>
  </si>
  <si>
    <t>Go High Level Expert needed for workflow setup and integrations</t>
  </si>
  <si>
    <t>Transcribe/format scanned document (40 pages)</t>
  </si>
  <si>
    <t>Produce beats/instrumentals based on pre made samples</t>
  </si>
  <si>
    <t>Editor de videos de bodas</t>
  </si>
  <si>
    <t>Graphic Design - Printify</t>
  </si>
  <si>
    <t>Video Creator and Editor for Facebook and Instagram Ads</t>
  </si>
  <si>
    <t>Looking for a CPA and Quickbooks Expert</t>
  </si>
  <si>
    <t>Experienced Django Developer with Javascript Skills</t>
  </si>
  <si>
    <t>Creatine Book Illustrations</t>
  </si>
  <si>
    <t>Looking for a 3D Product Modeller to model an item in few hours</t>
  </si>
  <si>
    <t>ATTENTION: UGC Content Creators!!</t>
  </si>
  <si>
    <t>iContact Integration with Salesforce Specialist</t>
  </si>
  <si>
    <t>Presentation design</t>
  </si>
  <si>
    <t>Make an improved version of my most popular YouTube video</t>
  </si>
  <si>
    <t>Print-on-Demand Researcher and Marketer</t>
  </si>
  <si>
    <t>Review eBay Template for coding issues and make suggestions on how best to fix and proceed.</t>
  </si>
  <si>
    <t>Data Entry Specialist for Estimating and Quoting Spreadsheet</t>
  </si>
  <si>
    <t>Graphic Designer Needed for Kids' Puzzles</t>
  </si>
  <si>
    <t>Annotation, Image Labeling and Data Entry</t>
  </si>
  <si>
    <t>Fix Inner Pages and Update js_composer/Visual Composer</t>
  </si>
  <si>
    <t>Grafana, Python, PostgreSQL Developer for Multi-Client Cloud IoT Monitoring Platform</t>
  </si>
  <si>
    <t>Copywriter | English-speaking proofreader with a perfect command of American English.</t>
  </si>
  <si>
    <t>Need a company logo for real estate company</t>
  </si>
  <si>
    <t>Creating Quarter-Page Flyers for Upcoming Conference</t>
  </si>
  <si>
    <t>New Software Implementation</t>
  </si>
  <si>
    <t>Camera software Integration</t>
  </si>
  <si>
    <t>Web Designer/Developer for JavaScript Code Update</t>
  </si>
  <si>
    <t>BigCommerce Product Page Customization</t>
  </si>
  <si>
    <t>Accountant for End of Year Tax Accounting</t>
  </si>
  <si>
    <t>Build Consulting Webservice on WIX</t>
  </si>
  <si>
    <t>Data entry for product catalogue (copy &amp;amp; paste)</t>
  </si>
  <si>
    <t>Videographer for Corporate Event</t>
  </si>
  <si>
    <t>Go High Level Operations Manager</t>
  </si>
  <si>
    <t>Workbook Builder</t>
  </si>
  <si>
    <t>CRO | Shopify eCommerce Stores |  Long-Term Partnership</t>
  </si>
  <si>
    <t>Shopify Store Pixel Setup</t>
  </si>
  <si>
    <t>Build a high performing website for a fashion e-commerce site</t>
  </si>
  <si>
    <t>UI/UX Designer for iOS App</t>
  </si>
  <si>
    <t>AIOps and Predictive Analytics for Container Monitoring</t>
  </si>
  <si>
    <t>Short Video Editor for Social Media</t>
  </si>
  <si>
    <t>WordPress WooCommerce Designer to Customize Shop/Product Pages using a Plugin</t>
  </si>
  <si>
    <t>Marketers needed for research (potential for exposure and/or backlink)</t>
  </si>
  <si>
    <t>Create API in PHP</t>
  </si>
  <si>
    <t>Python / C++ / to work on a music app</t>
  </si>
  <si>
    <t>Facebook Restricted  - Resolve it for me</t>
  </si>
  <si>
    <t>Seeking Expert Brand Strategist to Review and Enhance Branding Strategy Document</t>
  </si>
  <si>
    <t>Send email through WordPress website from a form, with or without plugin</t>
  </si>
  <si>
    <t>Looker Studio Report Modification and Troubleshooting</t>
  </si>
  <si>
    <t>Convert 3ds max file to solidworks</t>
  </si>
  <si>
    <t>Job Opening for an Assistant Familiar with Working with Products in Magento 2</t>
  </si>
  <si>
    <t>Experienced Blockchain Developer Needed for Cryptocurrency Project</t>
  </si>
  <si>
    <t>Reservation Specialist &amp;amp; Dispatch Manager For Luxury Transportation Company</t>
  </si>
  <si>
    <t>Filmmaker, Videographer for Social Media Content</t>
  </si>
  <si>
    <t>Need a Marketing tech Expert</t>
  </si>
  <si>
    <t>Virtual Assistant Needed: Join Our Team for Ongoing Projects</t>
  </si>
  <si>
    <t>IG reel creation and need to blur multiple faces</t>
  </si>
  <si>
    <t>Competitive Market Analyst for DTC eCommerce Brand</t>
  </si>
  <si>
    <t>Canada - Film 20 sec Videos of Local Attractions</t>
  </si>
  <si>
    <t>webhook with oauth in Ghl</t>
  </si>
  <si>
    <t>Commission-Based Sales Assistant for Social Marketing</t>
  </si>
  <si>
    <t>Wordpress and woocommerce candidate that can build on an existing site</t>
  </si>
  <si>
    <t>Experienced Odoo 15 Developer Needed</t>
  </si>
  <si>
    <t>Illustration of existing design</t>
  </si>
  <si>
    <t>Product Photo Editor / Product Ads Maker</t>
  </si>
  <si>
    <t>Data Entry Specialist - Old German Handwriting (Kurrentschrift)</t>
  </si>
  <si>
    <t>Design Website, Logo &amp;amp; Branding</t>
  </si>
  <si>
    <t>Content Generation with Automation</t>
  </si>
  <si>
    <t>Packaging Design and Label Creation</t>
  </si>
  <si>
    <t>WordPress Developer Needed for Landing Page Implementation</t>
  </si>
  <si>
    <t>SYSPRO &amp;amp; Woocommerce Integration</t>
  </si>
  <si>
    <t>Need Adsense Approval for My Site</t>
  </si>
  <si>
    <t>fullstack dev to recreate NGL.link replica webapp</t>
  </si>
  <si>
    <t>Video Recording of Piano Recital Performance</t>
  </si>
  <si>
    <t>Graphic Designer Needed for Sleek, Professional SaaS Product Imagery</t>
  </si>
  <si>
    <t>In-door device, with Transmitter and Receiver - working prototype</t>
  </si>
  <si>
    <t>Financial Reminder Plugin</t>
  </si>
  <si>
    <t>Python/Automation Developer needed to to script a repeating task</t>
  </si>
  <si>
    <t>Digital Marketing Specialist for Online Promotion of Running Gear in the UAE</t>
  </si>
  <si>
    <t>Revise / update &amp;quot;Terms of Use&amp;quot; &amp;amp; &amp;quot; Privacy Policy&amp;quot; for Web App in the MENA Region Arabic/English</t>
  </si>
  <si>
    <t>Flutter Mobile Application Installation and Firebase Integration</t>
  </si>
  <si>
    <t>Scraping products from various websites need expert to provide scraper</t>
  </si>
  <si>
    <t>Freelance Untuk Mencari Klien Baru Bagi Perusahaan Hotel Revenue Consultant - Area Semarang</t>
  </si>
  <si>
    <t>Flutterflow Back-End Developer with Google Calendar API/Stripe/Twilio integration</t>
  </si>
  <si>
    <t>React Native simple work</t>
  </si>
  <si>
    <t>Github specialist needed to find some third party ai tools related to shopify</t>
  </si>
  <si>
    <t>Media Buyer - Facebook Ads</t>
  </si>
  <si>
    <t>HTML to email</t>
  </si>
  <si>
    <t>Corporate Video Production</t>
  </si>
  <si>
    <t>My facebook thats attached to instagram is blocked so i dont know how to sort it out</t>
  </si>
  <si>
    <t>Website Renovation: New Pages Needed for Launch</t>
  </si>
  <si>
    <t>Genocide in Gaza/Palestine - What did you do Website for Ken O'Keefe</t>
  </si>
  <si>
    <t>Personal Lawyer for Emergency and Exit Procedures</t>
  </si>
  <si>
    <t>EOFY  banners</t>
  </si>
  <si>
    <t>Windows Desktop Graphics Software Manual Testing</t>
  </si>
  <si>
    <t>We need to develop a marketing software with SMM+AI features.</t>
  </si>
  <si>
    <t>Looking for Project Manager for fast-growing company</t>
  </si>
  <si>
    <t>Experienced Video Creator for YouTube</t>
  </si>
  <si>
    <t>Pitch Deck Slide Design</t>
  </si>
  <si>
    <t>Power Point Presentation Designer</t>
  </si>
  <si>
    <t>My forminator form is not sending emails to my email after somone submits the form wordpress</t>
  </si>
  <si>
    <t>PodCaster</t>
  </si>
  <si>
    <t>Web developer needed to build a Figma to WordPress website - based on ACF/Elementor</t>
  </si>
  <si>
    <t>Shopify Developer - Migration Project</t>
  </si>
  <si>
    <t>[Urgent for tonight] Make user views &amp;amp; user interfaces for my ER model's users, via Oracle APEX -SQL</t>
  </si>
  <si>
    <t>Hiring Game Operations Assistant for Long-Term Role</t>
  </si>
  <si>
    <t>Build just an architect , for migration back end and front end. Architecture diagram</t>
  </si>
  <si>
    <t>Insurance Claims Finder</t>
  </si>
  <si>
    <t>Logo design improvements</t>
  </si>
  <si>
    <t>Video Editing for Website and Social Media</t>
  </si>
  <si>
    <t>Facebook Media Buyer for Ads in Japan</t>
  </si>
  <si>
    <t>nextJS Developer</t>
  </si>
  <si>
    <t>Youtube Video Editing Job (Focused only on VFX side)</t>
  </si>
  <si>
    <t>PowerPoint Presentation for Italian Thesis on Drones and Regulation</t>
  </si>
  <si>
    <t>Microsoft License expert</t>
  </si>
  <si>
    <t>Amazon Review Generation Specialist</t>
  </si>
  <si>
    <t>Collateral Developer and Social Media Marketer for Ambassador Program</t>
  </si>
  <si>
    <t>Video Editor- (2) 30 minute exercise videos per week</t>
  </si>
  <si>
    <t>Experienced Ghostwriter for 100,000 Word LitRPG Book with Game Stats</t>
  </si>
  <si>
    <t>Video Editor for Long-Term Project</t>
  </si>
  <si>
    <t>Shopify Sales Funnel Expert</t>
  </si>
  <si>
    <t>Shopify - Klaviyo Email Marketing Expert</t>
  </si>
  <si>
    <t>Lead Generation Specialist - Medical Billing Companies in USA</t>
  </si>
  <si>
    <t>Content Manager and Creator for Gym Locations</t>
  </si>
  <si>
    <t>I need react developer ASAP</t>
  </si>
  <si>
    <t>Video Editor / Content Creator for Social Media Marketing</t>
  </si>
  <si>
    <t>Web3 Social Media Audit</t>
  </si>
  <si>
    <t>Salesforce Apex error fix</t>
  </si>
  <si>
    <t>Construction Portfolio and Website Development</t>
  </si>
  <si>
    <t>(Ohio Only) Virtual Mystery Shopper Needed</t>
  </si>
  <si>
    <t>SEO Friendly Blogging</t>
  </si>
  <si>
    <t>Daily data gathering and processing from websites</t>
  </si>
  <si>
    <t>Online sales part-time, flexible hours, freelance work!</t>
  </si>
  <si>
    <t>Microsoft 365 Account Setup and Security Expert</t>
  </si>
  <si>
    <t>Final Cut Pro trainer / coach</t>
  </si>
  <si>
    <t>Full Time Video Editing Job (Focused only on VFX side)</t>
  </si>
  <si>
    <t>Azure Enterprise Expert Needed</t>
  </si>
  <si>
    <t>Energetic Dispatch/ scheduler</t>
  </si>
  <si>
    <t>Scrape ecommerce product</t>
  </si>
  <si>
    <t>N.Z. Administrative assistance for pro online sports bettor</t>
  </si>
  <si>
    <t>Build a chat with a .pdf file RAG application with langchain</t>
  </si>
  <si>
    <t>Crypto website Figma desginer</t>
  </si>
  <si>
    <t>Marketing and Branding Expert Needed for Podcast Website Redo</t>
  </si>
  <si>
    <t>Experienced 2D Slot Game Asset Designer</t>
  </si>
  <si>
    <t>Experienced CFO for Pro-Forma and Valuation</t>
  </si>
  <si>
    <t>I need a non-fiction book for young adults.</t>
  </si>
  <si>
    <t>ML Engineer with expertise in RAG and LLMs</t>
  </si>
  <si>
    <t>Multi-Platform Reels for Sales</t>
  </si>
  <si>
    <t>Laravel Developer for Website Issues</t>
  </si>
  <si>
    <t>1 hour Consultation for my lead gen fb ads</t>
  </si>
  <si>
    <t>Reverse Engineer Power BI Dashboard</t>
  </si>
  <si>
    <t>Seeking FlutterFlow Expert for Enhancing Multi-Account Feature in App</t>
  </si>
  <si>
    <t>Photo Editor to edit my product pictures</t>
  </si>
  <si>
    <t>Android App Developer for Flipkart Clone</t>
  </si>
  <si>
    <t>Landing Page Developer for A2P 10DLC Compliant &amp;quot;We Buy Houses&amp;quot; Business</t>
  </si>
  <si>
    <t>Setup app infrastructure in Azure</t>
  </si>
  <si>
    <t>Wholesale Supplier Researcher</t>
  </si>
  <si>
    <t>UX Designer Needed</t>
  </si>
  <si>
    <t>Build Website Scrapping Script</t>
  </si>
  <si>
    <t>Email List Segmentation Expert</t>
  </si>
  <si>
    <t>Lead Generation, CRM, Marketing for Venture Capital Fundraise</t>
  </si>
  <si>
    <t>Content Writer for LinkedIn and Website Engagement</t>
  </si>
  <si>
    <t>Build a micro SaaS based on Google API and ChatGPT</t>
  </si>
  <si>
    <t>Non-Fiction Ghostwriter Needed</t>
  </si>
  <si>
    <t>Experienced Video Editor for YouTube Channel Make Money Online Videos</t>
  </si>
  <si>
    <t>Data Analyst with Access to Bloomberg</t>
  </si>
  <si>
    <t>Facebook Engagement and Viral Post Specialist</t>
  </si>
  <si>
    <t>.NET, Angular &amp;amp; React.js developer needed to work for a healthcare project</t>
  </si>
  <si>
    <t>Software Full-Stack Engineer Job Application</t>
  </si>
  <si>
    <t>MTR Tools Expert to Fix Website Access Issue in the Philippines</t>
  </si>
  <si>
    <t>Remote online shop part-time recruitment - easy to work from home, stable income!</t>
  </si>
  <si>
    <t>VoIP Enterprise Pricing Specialist</t>
  </si>
  <si>
    <t>Video Editor for short form content (Instagram Reels, TikTok)</t>
  </si>
  <si>
    <t>Graphic Designer for Daily Facebook Ads</t>
  </si>
  <si>
    <t>Looking For An Experienced YouTube Voice Over Artist For A football/soccer Channel</t>
  </si>
  <si>
    <t>Video editor for Faceless YouTube Channel</t>
  </si>
  <si>
    <t>Fun Short Video Animation to Make Painted Eyes Blink!</t>
  </si>
  <si>
    <t>eCommmerce Operations Manager</t>
  </si>
  <si>
    <t>Laravel Developer - Full Stack, Nova</t>
  </si>
  <si>
    <t>Personal Assistant to Manage Instagram Account for Book Promotion</t>
  </si>
  <si>
    <t>Selenium Auto Running in Pipelines</t>
  </si>
  <si>
    <t>Instagram Ads Campaign for Supplement E-commerce Store</t>
  </si>
  <si>
    <t>Create 30second SAAS animated walkthrough / Demo video utilising product screens</t>
  </si>
  <si>
    <t>Experienced Video Editor for Testimonials, Ad VSLs, and YouTube Content</t>
  </si>
  <si>
    <t>Professional Wiring Diagram Fix</t>
  </si>
  <si>
    <t>Article Summarization Expert/2 day Turnaround</t>
  </si>
  <si>
    <t>Sketch Designs for Children's Educational App</t>
  </si>
  <si>
    <t>Animate a Logo</t>
  </si>
  <si>
    <t>New Website for Trampoline Park</t>
  </si>
  <si>
    <t>YouTube Video editor</t>
  </si>
  <si>
    <t>Airtable specialist</t>
  </si>
  <si>
    <t>Cold Calling with Proven Script [LONG TERM POSITION]</t>
  </si>
  <si>
    <t>Help with photoshop</t>
  </si>
  <si>
    <t>WordPress Developer - 3D Walkthrough Integration</t>
  </si>
  <si>
    <t>Integrate subscription/payment flow for expo managed react native app</t>
  </si>
  <si>
    <t>Microsoft 365 CRM</t>
  </si>
  <si>
    <t>Data Collection and Spreadsheet Management</t>
  </si>
  <si>
    <t>Inventory excel sheet, schedule excel sheet, and salles goals</t>
  </si>
  <si>
    <t>Website Copy for WordPress</t>
  </si>
  <si>
    <t>Futuristic Shopify Website Development/Designing</t>
  </si>
  <si>
    <t>SEO Expert for Accounting Business in UK</t>
  </si>
  <si>
    <t>SEO Specialist, Wix website optimization, on-page, off-page, speed, discoverability</t>
  </si>
  <si>
    <t>Italian Junior Graphic Designer for Magazine Layout</t>
  </si>
  <si>
    <t>Marketing Specialist for Social Media and Content Creation</t>
  </si>
  <si>
    <t>Python Script to Compare two PSV Files</t>
  </si>
  <si>
    <t>Sourcing &amp;amp; Procurement Manager</t>
  </si>
  <si>
    <t>Custom Shopify Discount App Developer</t>
  </si>
  <si>
    <t>Modify existing code</t>
  </si>
  <si>
    <t>Machine learning and active learning project</t>
  </si>
  <si>
    <t>Elementor Website Review and Edits</t>
  </si>
  <si>
    <t>Webflow Developer for Converting Figma Designs to Webpages</t>
  </si>
  <si>
    <t>Give me a short intro to tableau</t>
  </si>
  <si>
    <t>Long Term Narrator for YouTube Documentary Series</t>
  </si>
  <si>
    <t>Online music library is looking for a full-stack developer.</t>
  </si>
  <si>
    <t>Backyard entertainment and viewing area design</t>
  </si>
  <si>
    <t>Publicist for Kickstarter Product Launch</t>
  </si>
  <si>
    <t>Symphony Developer</t>
  </si>
  <si>
    <t>Database Creation - Verified Mobile Phone Numbers for Australian Building Companies</t>
  </si>
  <si>
    <t>UI/UX Designer for Web3</t>
  </si>
  <si>
    <t>Rockstar VA, phone &amp;amp; email support for US home - top compensation, great culture and growth</t>
  </si>
  <si>
    <t>Lead Generation Expert Needed for High-Quality, Verified Leads With Mobile</t>
  </si>
  <si>
    <t>Landing page web design updates</t>
  </si>
  <si>
    <t>Freelance Web Designer Needed for General Contracting Service Website</t>
  </si>
  <si>
    <t>Microsoft Word Wizard Tonight:  To help formatting an Agreement and create an Order Form</t>
  </si>
  <si>
    <t>Full Time Remote Digital Marketing Specialist at Marketing Agency Startup</t>
  </si>
  <si>
    <t>Video Editor for 2.5-Minute Music Video</t>
  </si>
  <si>
    <t>Graphic Designer for Clothing Brand Designs</t>
  </si>
  <si>
    <t>Cloud Instance Automation with Docker and Websockets - Start Now</t>
  </si>
  <si>
    <t>Find Supplier for affordable Flower and Bedding Suppliers in Bochum, Germany</t>
  </si>
  <si>
    <t>Video Post Production Specialist</t>
  </si>
  <si>
    <t>Experienced React Front-End Developer Needed</t>
  </si>
  <si>
    <t>Seeking Discrete Math &amp;amp; statistics Specialist</t>
  </si>
  <si>
    <t>Monday.com Setup Assistance</t>
  </si>
  <si>
    <t>Seeking Website Designer for Trendy and Simplistic Website Redesign with Enhanced SEO Strategy</t>
  </si>
  <si>
    <t>SEO Agency for our existing website</t>
  </si>
  <si>
    <t>Experienced SEO Content Writer Needed</t>
  </si>
  <si>
    <t>Backend Django Developer/DevOps Engineer (Azure Infrastructure)</t>
  </si>
  <si>
    <t>Sketches / drawings needed to reflect poetry</t>
  </si>
  <si>
    <t>Web Portal Enhancement and Update</t>
  </si>
  <si>
    <t>Web Developer with SEO and Web Design Skills</t>
  </si>
  <si>
    <t>WEBFLOW Developer</t>
  </si>
  <si>
    <t>Animated Green Screen Video with Hand Drawn Characters</t>
  </si>
  <si>
    <t>Upgrading Node.js version to 20</t>
  </si>
  <si>
    <t>E-commerce Website Troubleshooting Specialist</t>
  </si>
  <si>
    <t>Remove background noise and increase volume of voice</t>
  </si>
  <si>
    <t>Hiring Credit Repair Sales Team</t>
  </si>
  <si>
    <t>Website content swap</t>
  </si>
  <si>
    <t>Business Card Design - I already Have A Logo</t>
  </si>
  <si>
    <t>Need a Nodejs, C/C++, Python specialist</t>
  </si>
  <si>
    <t>HIGHLY SKILLED GRAPHIC DESIGNER</t>
  </si>
  <si>
    <t>Digital Artist and Illustrator Influencer Outreach</t>
  </si>
  <si>
    <t>convert from AR visionOS to VR visionOS and tutorial (unity3D)</t>
  </si>
  <si>
    <t>Unreal Engine Blueprint Programmer</t>
  </si>
  <si>
    <t>Creative Director Role</t>
  </si>
  <si>
    <t>Clone mobile app</t>
  </si>
  <si>
    <t>Video editor needed to help make engaging direct response ads for Personal Injury Law Firms</t>
  </si>
  <si>
    <t>Freelancer needed to redesign PowerPoint into Articulate Rise</t>
  </si>
  <si>
    <t>Website Animation Coder Needed</t>
  </si>
  <si>
    <t>2 different Dissolutions of marriage</t>
  </si>
  <si>
    <t>Web Redesign and Development Project using Shopify</t>
  </si>
  <si>
    <t>Amazon Seller central manager</t>
  </si>
  <si>
    <t>HubSpot Email Deliverability Expert</t>
  </si>
  <si>
    <t>Startup Advisory Role</t>
  </si>
  <si>
    <t>Apparel professional photography</t>
  </si>
  <si>
    <t>Valheim dedicated server setup</t>
  </si>
  <si>
    <t>Unity Expert 2D/3D Artist</t>
  </si>
  <si>
    <t>Ai voice over</t>
  </si>
  <si>
    <t>Product &amp;amp; Target Audience Data Collection (TRIAL PERIOD)</t>
  </si>
  <si>
    <t>Wireframe Designer for Website</t>
  </si>
  <si>
    <t>Graphic Designer for Brad Mondo Thumbnail Images</t>
  </si>
  <si>
    <t>Event photography at iGB Amsterdam 2024</t>
  </si>
  <si>
    <t>Shopify- iFrame and CSS changes</t>
  </si>
  <si>
    <t>Photo color grading</t>
  </si>
  <si>
    <t>Content Marketing Campaign Assets for Partner Focused Clusters</t>
  </si>
  <si>
    <t>Graphic design a quarterly report using Adobe</t>
  </si>
  <si>
    <t>Help with Adalo app (building a feature)</t>
  </si>
  <si>
    <t>Google Update Website Recovery Specialist</t>
  </si>
  <si>
    <t>AI Social Media Marketing Assistant</t>
  </si>
  <si>
    <t>Marketing Automation Solution for staffing/services firm</t>
  </si>
  <si>
    <t>Personal/Business Accounting</t>
  </si>
  <si>
    <t>Dataengineer</t>
  </si>
  <si>
    <t>Need Leadgen Specialist to Send 50 + DMS A Day</t>
  </si>
  <si>
    <t>Instagram Short Form Content</t>
  </si>
  <si>
    <t>Landing Page Experiments</t>
  </si>
  <si>
    <t>PCB Design/Schematic Review for Arduino Giga Shield</t>
  </si>
  <si>
    <t>Improve existing WordPress website</t>
  </si>
  <si>
    <t>Frontend Flutter</t>
  </si>
  <si>
    <t>Need help with sales tax issues after converting from Quickbooks Desktop to Quickbooks Online</t>
  </si>
  <si>
    <t>Experienced Video Editor for Trend-Focused YouTube, Social Media, and Ad Content</t>
  </si>
  <si>
    <t>Editing Out the ring light in my eyes and making the pic look natural</t>
  </si>
  <si>
    <t>Install/update DigiCert certificate on DigitalOcean server</t>
  </si>
  <si>
    <t>Marketing Brochures for Property Sales</t>
  </si>
  <si>
    <t>Transaction Coordinator for Real Estate</t>
  </si>
  <si>
    <t>Virtual Assistant with Turkish Writing Skills</t>
  </si>
  <si>
    <t>Create logo templates for Real Estate agents</t>
  </si>
  <si>
    <t>Web3 Developer needed for a Next.js Project</t>
  </si>
  <si>
    <t>Expo Booth Designer for Sensory Market Research Conference</t>
  </si>
  <si>
    <t>Webflow Developer Needed: Pixel-Perfect, Responsive Design</t>
  </si>
  <si>
    <t>Ads Account Builder for OmahaSportsandGamesEvents.com</t>
  </si>
  <si>
    <t>Patent Sales Consultant for Fitness Device</t>
  </si>
  <si>
    <t>Web accessibility (Section 508) specialist to check and certify a website</t>
  </si>
  <si>
    <t>Product Ecommerce Specialist</t>
  </si>
  <si>
    <t>YouTube Scriptwriter needed for Cartoon Niche</t>
  </si>
  <si>
    <t>seo specialist, on page and off page SEO</t>
  </si>
  <si>
    <t>3D Rendering Artist for agritourism start up</t>
  </si>
  <si>
    <t>Web developer  And Website development</t>
  </si>
  <si>
    <t>Looking for an architect to design a USA house plan</t>
  </si>
  <si>
    <t>Pagina web, Branding, Logo desing</t>
  </si>
  <si>
    <t>Google Slides Theme Creation and Application Specialist</t>
  </si>
  <si>
    <t>Graphic Designer for Professional Product Images</t>
  </si>
  <si>
    <t>Video Creator for AI and Technology YouTube Channel</t>
  </si>
  <si>
    <t>Need help running DARK ADS from Musician's FB ad accounts</t>
  </si>
  <si>
    <t>Podcast Promotion and Marketing Specialist</t>
  </si>
  <si>
    <t>Enter hand-written edits into a Word doc</t>
  </si>
  <si>
    <t>Brooklyn, NY Based Design Consultancy Seeks UI/UX Freelancer - Ongoing</t>
  </si>
  <si>
    <t>Write a blurb for my website</t>
  </si>
  <si>
    <t>Spanish-Eng Writer for blog</t>
  </si>
  <si>
    <t>Voice Over For Two 1-Minute Long Video</t>
  </si>
  <si>
    <t>First Line Writer - Icebreaker</t>
  </si>
  <si>
    <t>Editor for Personal Essay</t>
  </si>
  <si>
    <t>Video Editor for IG Reel Short Form Videos</t>
  </si>
  <si>
    <t>Experienced Tax Accountant Needed for LLC S Corp Taxes and Personal Taxes</t>
  </si>
  <si>
    <t>Logo Designer for E-commerce Site</t>
  </si>
  <si>
    <t>Google Ads Specialist for Local Roofing and HVAC Remodeling Business</t>
  </si>
  <si>
    <t>Looking for someone to design, build, and ship inexpensive wind speed monitor</t>
  </si>
  <si>
    <t>Back to School Email Templates for A+ Tutoring</t>
  </si>
  <si>
    <t>HIGH QUALITY Editor</t>
  </si>
  <si>
    <t>Telemarketing / Obtain contact details.</t>
  </si>
  <si>
    <t>Fix animation on webflow form</t>
  </si>
  <si>
    <t>Excel specialist for ecommerce</t>
  </si>
  <si>
    <t>Native German translator and copywriter needed for e-commerce store</t>
  </si>
  <si>
    <t>Banner Design for Google PMAX campaign</t>
  </si>
  <si>
    <t>Create a Shopify Referral Program for my site</t>
  </si>
  <si>
    <t>Creative Designer for Upcoming Cosmetic Brand</t>
  </si>
  <si>
    <t>I need help with setting up a 3tier CICD</t>
  </si>
  <si>
    <t>Calligraphy or handwriting artist wanted</t>
  </si>
  <si>
    <t>Windows 2022 DC UNC \\server\ name resolution issues</t>
  </si>
  <si>
    <t>Online Job from Home: Social Media Manager</t>
  </si>
  <si>
    <t>AI Product Photo Editor for Bedding/Linens</t>
  </si>
  <si>
    <t>Bathroom Tile Configurator</t>
  </si>
  <si>
    <t>Social Media Marketing &amp;amp; Content Creator</t>
  </si>
  <si>
    <t>App/software developer to design a desktop, ios and android program for the mortgage industry.</t>
  </si>
  <si>
    <t>Network administrator needed</t>
  </si>
  <si>
    <t>Recruiting a Vietnamese Article Writer for a Website</t>
  </si>
  <si>
    <t>Local SEO Specialist for Phoenix Hair Scalp Spa</t>
  </si>
  <si>
    <t>Convert 2D image files into either STL or 3D Depth Maps for Fiber Laser</t>
  </si>
  <si>
    <t>Need YouTube expert  seo for my channel.</t>
  </si>
  <si>
    <t>Excel Gantt Chart - 2 sets of data shown across timeline</t>
  </si>
  <si>
    <t>Create Ai Video in Bondi Ocean and Iceburgs Pool with Vibrating Toys and company branding</t>
  </si>
  <si>
    <t>Sales Pitch and Sales Presentation for our Recruitment Agency</t>
  </si>
  <si>
    <t>YouTube Editor for Fitness Vlogging</t>
  </si>
  <si>
    <t>Instagram engagement manager</t>
  </si>
  <si>
    <t>Designer/Illustrator for High-End Bedsheet and Cushion Cover Designs</t>
  </si>
  <si>
    <t>ITR clarification</t>
  </si>
  <si>
    <t>I am looking for a script writer for my Youtube channel in the Christian niche. (ChatGPT allowed)</t>
  </si>
  <si>
    <t>Development of Air Handling Unit with Detailed Specifications and Virtual Prototype</t>
  </si>
  <si>
    <t>Divi / Wordpress Troubleshooting</t>
  </si>
  <si>
    <t>Build Unreal Engine 5 Metahuman Based on Photo Scan Data</t>
  </si>
  <si>
    <t>Photo Editing for Website</t>
  </si>
  <si>
    <t>Workato Automation Expert</t>
  </si>
  <si>
    <t>Instagram Growth Expert for Online Fitness Coach</t>
  </si>
  <si>
    <t>Logo and livery for our radiology clinic</t>
  </si>
  <si>
    <t>California licensed fire protection engineer to design a 900 sf residence fire sprinkler system</t>
  </si>
  <si>
    <t>Laravel Developer for Kanban Feature and basic features</t>
  </si>
  <si>
    <t>TikTok Content Creator/Planner</t>
  </si>
  <si>
    <t>Scholar Donor Packets</t>
  </si>
  <si>
    <t>Update Terms of Service, Privacy Policy, and short disclosure statement.</t>
  </si>
  <si>
    <t>Integrate paynet-payments (turkey) to wp-downloadmanager</t>
  </si>
  <si>
    <t>Buscando Asistente Virtual especializado en bÃºsqueda de listados de arbitraje en Amazon EE. UU</t>
  </si>
  <si>
    <t>Customer Service for Gun Accessories Company</t>
  </si>
  <si>
    <t>Swift Development for minor changes</t>
  </si>
  <si>
    <t>3D Render Generator for Revit Model</t>
  </si>
  <si>
    <t>Standard Body Type One (BT1)</t>
  </si>
  <si>
    <t>Wix Web Designer Needed</t>
  </si>
  <si>
    <t>TikTok video editor - para hablantes nativos de espaÃ±ol</t>
  </si>
  <si>
    <t>Junior Graphic Designer and Video Content Editor</t>
  </si>
  <si>
    <t>Talented Artists and Composer for 4v4 Territory FPS Game</t>
  </si>
  <si>
    <t>50 Second Spot: InterLinks</t>
  </si>
  <si>
    <t>Salesforce Expert Needed for Salesforce Custom Setup, Application, And Service Cloud</t>
  </si>
  <si>
    <t>Go High Level Support Specialist</t>
  </si>
  <si>
    <t>Looking to work with a Graphic Designer To Design Facebook ads</t>
  </si>
  <si>
    <t>Maya 3D animator</t>
  </si>
  <si>
    <t>Designing master bedroom</t>
  </si>
  <si>
    <t>Data Entry: Transferring Names from JPG to Excel Chart</t>
  </si>
  <si>
    <t>Virtual Assistants Needed for Building Simple Sales Funnels in Clickfunnels</t>
  </si>
  <si>
    <t>Build web based chatbot using Langchain and LLM</t>
  </si>
  <si>
    <t>Experienced UI/UX FIGMA DESIGNER for Software and Websites</t>
  </si>
  <si>
    <t>Looking for someone to help with FB ads pixel - double firing</t>
  </si>
  <si>
    <t>Airbnb Host Onboarding Specialist</t>
  </si>
  <si>
    <t>Youtube Video Editor for Highlight Reels</t>
  </si>
  <si>
    <t>Proofreading and Copy Editing Services</t>
  </si>
  <si>
    <t>LinkedIn Post design</t>
  </si>
  <si>
    <t>SEO Web development</t>
  </si>
  <si>
    <t>Expert YouTube Scriptwriter Needed</t>
  </si>
  <si>
    <t>Chatgpt prompt for LinkedIn</t>
  </si>
  <si>
    <t>Ich suche nach einem Sprecher fÃ¼r meine Videos.</t>
  </si>
  <si>
    <t>Point of sale data management, quickbooks</t>
  </si>
  <si>
    <t>Front-End Web Developer Specializing in Paid Ads Projects</t>
  </si>
  <si>
    <t>Administrative Support Specialist</t>
  </si>
  <si>
    <t>North Carolina LLC Business Lawyer Needed</t>
  </si>
  <si>
    <t>[$250] mWeb -Room - After message deleted, whisper is shown &amp;amp; tapping yes, not showing invited message #45501 - Expensify</t>
  </si>
  <si>
    <t>Looking for fullstack dev to build Next.js Analytics/Charting app.</t>
  </si>
  <si>
    <t>LinkedIn Personal Branding Strategy</t>
  </si>
  <si>
    <t>Solidworks 2023 - Number Ribs to Match Slots</t>
  </si>
  <si>
    <t>React Native or Flutter Developer needed for Apple and Android app.</t>
  </si>
  <si>
    <t>Integrate odoo v.10 community with tabby payment gateway</t>
  </si>
  <si>
    <t>Seeking Skilled Research Analyst for Strategic Management Report</t>
  </si>
  <si>
    <t>Virtual Office Manager / Executive Assistant &amp;amp; WHMCS Administrator</t>
  </si>
  <si>
    <t>Hebrew Proofreader for Ecommerce Company</t>
  </si>
  <si>
    <t>Revit Model Rendering Expert</t>
  </si>
  <si>
    <t>Finnish - English translator for periodic tasks</t>
  </si>
  <si>
    <t>Seeking Talented Graphic Designers for Vector-Based Product Imagery Creation</t>
  </si>
  <si>
    <t>Logo Designer for RARA barefoot</t>
  </si>
  <si>
    <t>E-commerce Store Manager Luxury Brand (Arabic Speaking)</t>
  </si>
  <si>
    <t>Add support messaging functionality to a python bot on aiogram</t>
  </si>
  <si>
    <t>Specialist Needed for Zapier CENTRAL - AI and Automation Expert</t>
  </si>
  <si>
    <t>Reverse Lookup Emails</t>
  </si>
  <si>
    <t>Audio Technician for Church Sound System Setup</t>
  </si>
  <si>
    <t>Customer Success Specialist ðŸ“žðŸ“§ðŸ’­</t>
  </si>
  <si>
    <t>Male Virtual Assistant Dating (Remote|Part-Time)</t>
  </si>
  <si>
    <t>Add logic to existing Tradingview Indicator and Strategy</t>
  </si>
  <si>
    <t>Apify Developer</t>
  </si>
  <si>
    <t>I need a UI UX Designer to design landing page design</t>
  </si>
  <si>
    <t>Transcreation / Localized translation [English â†’ French - Canadian variant]</t>
  </si>
  <si>
    <t>AI for Language Learning Tool</t>
  </si>
  <si>
    <t>Website Rebuilding and Transitioning</t>
  </si>
  <si>
    <t>Funny Caricature Artist for US Political Figures</t>
  </si>
  <si>
    <t>Supplements category registration Tiktok shop</t>
  </si>
  <si>
    <t>Illustration for Storyboard</t>
  </si>
  <si>
    <t>I created a Figma design and want a full flutter&amp;amp; Firebase App</t>
  </si>
  <si>
    <t>WordPress Developer - Lead Magnet Extension</t>
  </si>
  <si>
    <t>Help Test a Bible Memory Website</t>
  </si>
  <si>
    <t>A Modular Audio Processor/AMP</t>
  </si>
  <si>
    <t>Business Contracts- Paralegal</t>
  </si>
  <si>
    <t>[$250] Room - Inviting new members to room shows duplicate contact briefly in members list #45898 - Expensify</t>
  </si>
  <si>
    <t>Spanish Virtual Assistant for Medical Writing</t>
  </si>
  <si>
    <t>Salesforce Developer For Workflow and Data Capture Enhancement</t>
  </si>
  <si>
    <t>Research and Outreach for Planning Consultants or Property Developers</t>
  </si>
  <si>
    <t>TikTok Content Creator and Manager for Coloring Book Brand</t>
  </si>
  <si>
    <t>SMM Panel</t>
  </si>
  <si>
    <t>FreeIPA Expert</t>
  </si>
  <si>
    <t>Windows Client and Server Certification Exercise Help</t>
  </si>
  <si>
    <t>AI video generation</t>
  </si>
  <si>
    <t>Graphic Design &amp;amp; Logo</t>
  </si>
  <si>
    <t>Data Extraction Application Development</t>
  </si>
  <si>
    <t>Website for Salon</t>
  </si>
  <si>
    <t>Planning Permission Process</t>
  </si>
  <si>
    <t>Proposal Writer for Section 508</t>
  </si>
  <si>
    <t>Implement a custom dataset into a text-to-image model, image-to-text model and text generation model</t>
  </si>
  <si>
    <t>Recreate Powerpoint Template from online site</t>
  </si>
  <si>
    <t>Squarespace - add custom fonts</t>
  </si>
  <si>
    <t>Seeking Talented Technical Sourcing Recruiter</t>
  </si>
  <si>
    <t>Website Duplication and Clean Code Transfer for SEO</t>
  </si>
  <si>
    <t>Anyone have group buy tools site cloud script that load site under our domain ?</t>
  </si>
  <si>
    <t>Tidy up a canva DL size flyer to be ready for print</t>
  </si>
  <si>
    <t>Social Media Manager for Instagram, LinkedIn, and Twitter</t>
  </si>
  <si>
    <t>Web Developer for Review Site</t>
  </si>
  <si>
    <t>Real Estate/Airbnb Property Management</t>
  </si>
  <si>
    <t>Biostatistical analysis, graph and full result report for small study about immunity lymphocytes</t>
  </si>
  <si>
    <t>Clinical Trial Recruitment Ads Specialist</t>
  </si>
  <si>
    <t>Graphic Designer for Burger Pictures</t>
  </si>
  <si>
    <t>Script to add 1 page iframes to HOST</t>
  </si>
  <si>
    <t>LLC Representative / Manager / Member Needed</t>
  </si>
  <si>
    <t>Digital Marketing - Manager</t>
  </si>
  <si>
    <t>AWS Amplify V5 to V6 Migration</t>
  </si>
  <si>
    <t>Short Form Content - Video Editor</t>
  </si>
  <si>
    <t>Looking for a skilled  writer to craft a compelling GMB review</t>
  </si>
  <si>
    <t>Social-First Content Creator</t>
  </si>
  <si>
    <t>Video Color Grading and Noise Removal</t>
  </si>
  <si>
    <t>Video Editor for Education Videos</t>
  </si>
  <si>
    <t>Finnish SEO Content Writer (Online Casino)</t>
  </si>
  <si>
    <t>Dungeons &amp;amp; Dragons Creature Stat Sheet Writer</t>
  </si>
  <si>
    <t>Graphic Designer Needed for Social Media Content</t>
  </si>
  <si>
    <t>Sales Lead Follow-up and Booking Specialist</t>
  </si>
  <si>
    <t>Business Development Manager for the crypto industry</t>
  </si>
  <si>
    <t>Reels/Shorts/Podcast editor needed to create captivating content for a new channel</t>
  </si>
  <si>
    <t>Web Developer to convert landing page to Framer</t>
  </si>
  <si>
    <t>Write an article about why accounting firms should use client management software</t>
  </si>
  <si>
    <t>TrueCaller Scraping Data</t>
  </si>
  <si>
    <t>Agency Operations Manager</t>
  </si>
  <si>
    <t>Pro Calendly Automation Expert</t>
  </si>
  <si>
    <t>Need a US based person for testing facebook shops daily - with Facebook account</t>
  </si>
  <si>
    <t>Add AI to our hotel pricing algorithm</t>
  </si>
  <si>
    <t>Java Senior Backend Developer</t>
  </si>
  <si>
    <t>Looking for someone that can creat for me Homemade dog treats recipes</t>
  </si>
  <si>
    <t>AD Manager Expert</t>
  </si>
  <si>
    <t>Kajabi Speed Caching</t>
  </si>
  <si>
    <t>Social Media Instagram Post Designer</t>
  </si>
  <si>
    <t>Brand designer to design a logo and the generic brand style of a Real Estate ERP system</t>
  </si>
  <si>
    <t>UX Writer for Mental Health Company</t>
  </si>
  <si>
    <t>Need Video Editor</t>
  </si>
  <si>
    <t>Creative Social Media Manager Wanted!</t>
  </si>
  <si>
    <t>Theme Customization and Product Listing</t>
  </si>
  <si>
    <t>Odoo Developer Wanted</t>
  </si>
  <si>
    <t>Help with image generation for youtube B-Roll (Midjourney)</t>
  </si>
  <si>
    <t>Urgent - Single Page in Elementor, Minimal Design Needed</t>
  </si>
  <si>
    <t>Write an API call to create a Discord message, from Zapier</t>
  </si>
  <si>
    <t>XERO API Data Extraction</t>
  </si>
  <si>
    <t>Bilingual English/Spanish Roofing Appointment Setters</t>
  </si>
  <si>
    <t>Direct sales</t>
  </si>
  <si>
    <t>Influencer Marketing Recruitment and Campaign Management</t>
  </si>
  <si>
    <t>Web Article Data Scraping</t>
  </si>
  <si>
    <t>Looking for a short video editor</t>
  </si>
  <si>
    <t>Web Developer Needed to Build Hospital Directory Website in Thailand</t>
  </si>
  <si>
    <t>Iphone Camera/TikTok settings professional</t>
  </si>
  <si>
    <t>Translation Arabic English</t>
  </si>
  <si>
    <t>List Provider</t>
  </si>
  <si>
    <t>Contacts Researcher</t>
  </si>
  <si>
    <t>Part-time Virtual Assistant for Brazilian Student</t>
  </si>
  <si>
    <t>Integrate Zabbix Alerts with Telephony and SMS via Webhook</t>
  </si>
  <si>
    <t>Woocommerce site edits (maps api / fix error messages)</t>
  </si>
  <si>
    <t>Email marketing for e-commerce</t>
  </si>
  <si>
    <t>Music Producer for my songs</t>
  </si>
  <si>
    <t>Convert React Project to NextJS</t>
  </si>
  <si>
    <t>Videographer in Dubai for short marketing video</t>
  </si>
  <si>
    <t>Tech &amp;amp; Integrations Expert</t>
  </si>
  <si>
    <t>Youtube Promotion</t>
  </si>
  <si>
    <t>A logo for workout clothing brand</t>
  </si>
  <si>
    <t>Azure b2c help</t>
  </si>
  <si>
    <t>Design a 2-4 page investment teaser</t>
  </si>
  <si>
    <t>Adwords Freelancer for Adwords Campaign Management  for Photojaanic.com</t>
  </si>
  <si>
    <t>Massive sending email from a a Wordpress site</t>
  </si>
  <si>
    <t>Amazon Fba assistance</t>
  </si>
  <si>
    <t>Digital Marketing Freelancers Needed</t>
  </si>
  <si>
    <t>Build mobile application using C# and .NET</t>
  </si>
  <si>
    <t>We are looking for a designer to give our company logo a fresh, modern update.</t>
  </si>
  <si>
    <t>Figma - UI/UX Designer to design software product wireframes</t>
  </si>
  <si>
    <t>Simple NinjaTrader8 Indicator wanted.</t>
  </si>
  <si>
    <t>UI/UX Designer Needed for POS System for Coffee Bar</t>
  </si>
  <si>
    <t>SOCIAL MEDIA job</t>
  </si>
  <si>
    <t>Future international students in Australia from Malaysia, India, Singapore, and Indonesia wanted</t>
  </si>
  <si>
    <t>Power point slides creation (three slides needed)</t>
  </si>
  <si>
    <t>Adobe Form Expert Needed for Real Estate Form</t>
  </si>
  <si>
    <t>Card Art for a Prepaid Card</t>
  </si>
  <si>
    <t>Fix Source code to work and convert to VB.NET Source code</t>
  </si>
  <si>
    <t>Australian-Based Mechanical Engineering Consultant for Quality Control Review</t>
  </si>
  <si>
    <t>Product Copywriting Assistant for Shopify Store</t>
  </si>
  <si>
    <t>Shopify's SEO operations</t>
  </si>
  <si>
    <t>Event Sales Representative</t>
  </si>
  <si>
    <t>Mathematics teacher for 9 and 12 years Kids</t>
  </si>
  <si>
    <t>PowerBI Connection with MRP</t>
  </si>
  <si>
    <t>Develop Preventive control plan (PCP) for import manufactured foods in Canada</t>
  </si>
  <si>
    <t>Help with Libre Office  Iâ€™m putting my book into Amazon book</t>
  </si>
  <si>
    <t>Part Time Full Stack Developer</t>
  </si>
  <si>
    <t>Senior SAAS UX/UI Designer</t>
  </si>
  <si>
    <t>Proofreader for AI Translated Book</t>
  </si>
  <si>
    <t>WinDev Developer for UI</t>
  </si>
  <si>
    <t>E-commerce website test</t>
  </si>
  <si>
    <t>Full time Facebook Ads For Solar Niche, 10-20% Profit</t>
  </si>
  <si>
    <t>UX/UI Design for flutter mobile app 8 pages</t>
  </si>
  <si>
    <t>0nlyFans Chatters Opportunity! TOP TIER MODELS</t>
  </si>
  <si>
    <t>Experienced SMMA Contractor Needed</t>
  </si>
  <si>
    <t>videographer is Needed  Crowded beach walking Anywhere in GREECE</t>
  </si>
  <si>
    <t>TikTok social media content developer</t>
  </si>
  <si>
    <t>Content W</t>
  </si>
  <si>
    <t>PR specialist needed for consulting, press kit assembly, media pitching</t>
  </si>
  <si>
    <t>Web Designer for Anti-Bot System Landing Page</t>
  </si>
  <si>
    <t>3D Figurine Design for Resin 3D Printing</t>
  </si>
  <si>
    <t>Consolidate Excel Files</t>
  </si>
  <si>
    <t>Revamping Website Currently Hosted on GoDaddy for Battery Technology Startup</t>
  </si>
  <si>
    <t>GTE Localize is hiring Korean - English translator</t>
  </si>
  <si>
    <t>AU Accounting Assistant</t>
  </si>
  <si>
    <t>Lead generation for a design agency in iGaming industry</t>
  </si>
  <si>
    <t>Create a social media calendar and posts for 1 month (3 posts / week).</t>
  </si>
  <si>
    <t>Logo and Branding Icons for Data Analytics Consulting Firm</t>
  </si>
  <si>
    <t>Virtual Marketing for Private Medical Practice</t>
  </si>
  <si>
    <t>Video Editor (Urgent)</t>
  </si>
  <si>
    <t>[$250] Split - App allows splitting when the sum of splits is not equal to the total amount #45199 - Expensify</t>
  </si>
  <si>
    <t>Put together an Islamic childrenâ€™s book</t>
  </si>
  <si>
    <t>Web Developer for Portfolio Website</t>
  </si>
  <si>
    <t>[$250] Tax - Toggle becomes unlocked, Delete button appears briefly after saving tax code of default rate #45858 - Expensify</t>
  </si>
  <si>
    <t>Setup Cold Emails instantly and Verify them</t>
  </si>
  <si>
    <t>Create representative website</t>
  </si>
  <si>
    <t>Research Assistant - Social Sciences</t>
  </si>
  <si>
    <t>Hiring YouTube Thumbnail Designer ($20+ Per Thumb)</t>
  </si>
  <si>
    <t>Microsoft certified specialist to help implement and utilize office 365 services</t>
  </si>
  <si>
    <t>Graphic Designer for Weekly Part-Time Work</t>
  </si>
  <si>
    <t>Java/Kotlin Expert Needed</t>
  </si>
  <si>
    <t>Create design an assessment pdf 4 pages</t>
  </si>
  <si>
    <t>Facebook Conversion API connection with Leadpages</t>
  </si>
  <si>
    <t>Need PDF Updated - Small edits</t>
  </si>
  <si>
    <t>Public Relations Consultant - Article Writer for Asteria HR</t>
  </si>
  <si>
    <t>Expert in Scraping Homeowner Leads for Solar</t>
  </si>
  <si>
    <t>Build new Wordpress Site with 15-30 pages</t>
  </si>
  <si>
    <t>Manga/Anime Hand Drawing Specialist Needed to Create a Design for a T-Shirt</t>
  </si>
  <si>
    <t>Fix and upgrade our website</t>
  </si>
  <si>
    <t>Looking for a Talented Marketing Expert for Facebook, TikTok, and Google Campaigns</t>
  </si>
  <si>
    <t>App design uiux</t>
  </si>
  <si>
    <t>Ghostwriter needed for 10,000 word mystery ebook</t>
  </si>
  <si>
    <t>Specialist Needed for Copy.ai - AI and Automation Expert</t>
  </si>
  <si>
    <t>Specialist Needed for Make.com - AI and Automation Expert</t>
  </si>
  <si>
    <t>Locksmith business ads leads</t>
  </si>
  <si>
    <t>NDSWT_OLED_HLD_FLD_BLK  3D modeling</t>
  </si>
  <si>
    <t>Experienced Australian Lawyer Needed - for client dispute</t>
  </si>
  <si>
    <t>Python Developer for Secure File Sharing System project</t>
  </si>
  <si>
    <t>Data Entry Specialist Need</t>
  </si>
  <si>
    <t>Corporate Lawyer for Delaware C Corp Startup</t>
  </si>
  <si>
    <t>Tele-sales for products</t>
  </si>
  <si>
    <t>Sew a custom prototype bag out of nylon, then ship it to me for review</t>
  </si>
  <si>
    <t>Amazon FBA assistant  with PPC background</t>
  </si>
  <si>
    <t>Experienced Amazon &amp;amp; Shopify Virtual Assistant</t>
  </si>
  <si>
    <t>YOUTUBE API Connection</t>
  </si>
  <si>
    <t>Need assistance with a Wordpress website</t>
  </si>
  <si>
    <t>Tutorials for game</t>
  </si>
  <si>
    <t>Facebook and Instagram Advertising Expert</t>
  </si>
  <si>
    <t>Netsuite Saved Search - First test project</t>
  </si>
  <si>
    <t>Seeking Ecommerce Entrepreneur for Joint Venture with Growing Football Accessories Brand in the UK</t>
  </si>
  <si>
    <t>Lead Form Assistance for HoneyBook</t>
  </si>
  <si>
    <t>AI / Photoshop generation Luxury Watches (before and after pictures)</t>
  </si>
  <si>
    <t>Creative and Committed Editor for 3 Reels</t>
  </si>
  <si>
    <t>Remote Mall Services Recruiter</t>
  </si>
  <si>
    <t>Expert Graphic Designer Needed to Complete Figma Templates</t>
  </si>
  <si>
    <t>Spanish Sales Agent - Scuba Diving Travel Market (Remote)</t>
  </si>
  <si>
    <t>Storyteller Review of My Personal Statement</t>
  </si>
  <si>
    <t>Accountant to do my Books for Small Startup May 2022-Present</t>
  </si>
  <si>
    <t>Want a backend developer for my betting website</t>
  </si>
  <si>
    <t>Redesign product dashboard</t>
  </si>
  <si>
    <t>Senior Vue.js and Laravel Developer for Healthcare Website</t>
  </si>
  <si>
    <t>Content Manager for GMAT Study App</t>
  </si>
  <si>
    <t>Shopify Car Parts Developer</t>
  </si>
  <si>
    <t>High-Energy Vlog Video Editor</t>
  </si>
  <si>
    <t>Ad Creative Designer For Meta Ads</t>
  </si>
  <si>
    <t>Develop transport management system for small business</t>
  </si>
  <si>
    <t>MS Word Designer</t>
  </si>
  <si>
    <t>Actor (Female, Southern, under 30y)  for UGC Style TikTok and Instagram Videos</t>
  </si>
  <si>
    <t>Amazon listing update with flat file</t>
  </si>
  <si>
    <t>I want to create 2d plan layout and 3drenders for one bedroom apartment only 40m2</t>
  </si>
  <si>
    <t>Company looking for skilled bookkeeper</t>
  </si>
  <si>
    <t>UX/UI designer | Figma expert</t>
  </si>
  <si>
    <t>CPA Signed Review Statement for crowdfunding campaign</t>
  </si>
  <si>
    <t>Next JS Project with AI integration</t>
  </si>
  <si>
    <t>SOAP UI expert to build SOAP requests</t>
  </si>
  <si>
    <t>Open Source IDS/IPS Configuration Specialist</t>
  </si>
  <si>
    <t>Bioinformatics Specialist for RNA Sequencing Analysis in Medical Study</t>
  </si>
  <si>
    <t>Fix &amp;quot;Continue with Google Gmail&amp;quot; &amp;amp; Add Stripe Payments</t>
  </si>
  <si>
    <t>Prospect Research and Documentation</t>
  </si>
  <si>
    <t>Franchise Contacts Database (FDDs)</t>
  </si>
  <si>
    <t>Data scraping and website data collection</t>
  </si>
  <si>
    <t>React JS / Laravel Developer</t>
  </si>
  <si>
    <t>Design 3D model of the armrest</t>
  </si>
  <si>
    <t>Book Author for Short 10K Word Story.</t>
  </si>
  <si>
    <t>Website improvements</t>
  </si>
  <si>
    <t>Street Interview Video Creator</t>
  </si>
  <si>
    <t>SMS Promoter</t>
  </si>
  <si>
    <t>Design two forms and 1 page</t>
  </si>
  <si>
    <t>Building permit consultant and assistant</t>
  </si>
  <si>
    <t>E-commerce Logo</t>
  </si>
  <si>
    <t>Copywriter needed for a blogpost</t>
  </si>
  <si>
    <t>Lead Magnet PDF Design</t>
  </si>
  <si>
    <t>Social Media Reel for Menâ€™s Skincare Product Range</t>
  </si>
  <si>
    <t>Multimedia Content Creator - AI</t>
  </si>
  <si>
    <t>SEO expert for our Shopify stores</t>
  </si>
  <si>
    <t>Youtube Ads Creative Agency Needed</t>
  </si>
  <si>
    <t>1 vers pijesma pocetak [audio track]</t>
  </si>
  <si>
    <t>Website Design for Artist Portfolio</t>
  </si>
  <si>
    <t>Logo Designer for Christian Clothing Business</t>
  </si>
  <si>
    <t>AI Fine Tune Expert</t>
  </si>
  <si>
    <t>Legal Consultant/Attorney (Startup)</t>
  </si>
  <si>
    <t>Beta Readers for contemporary romance novel series</t>
  </si>
  <si>
    <t>Front End Website Developer</t>
  </si>
  <si>
    <t>Images &amp;amp; Stock Videos Finder, Experienced Video Editor</t>
  </si>
  <si>
    <t>Facebook Auto Post Extension Creation</t>
  </si>
  <si>
    <t>React Native Application Developer</t>
  </si>
  <si>
    <t>Section  3 Counterfeit Amazon Deactivation</t>
  </si>
  <si>
    <t>Architectural design for a residential facility with an area of â€‹â€‹250 square meters</t>
  </si>
  <si>
    <t>Substraight Blockchain Developer</t>
  </si>
  <si>
    <t>Product Listing Management Needed</t>
  </si>
  <si>
    <t>Real Estate Lead generation</t>
  </si>
  <si>
    <t>Highly motivated creator needed for a long term Yoga Video Editing &amp;amp; Production position</t>
  </si>
  <si>
    <t>Request for Proposal (RFP) - Home Warranty Membership Website &amp;amp; Management System</t>
  </si>
  <si>
    <t>Copywriter who specialises in Crypto</t>
  </si>
  <si>
    <t>Dealing with Magento websites</t>
  </si>
  <si>
    <t>PHP/Laravel Developer - Mid/Senior</t>
  </si>
  <si>
    <t>Lead Researcher Needed for Identifying Decision Makers in the Outdoor Recreation Industry</t>
  </si>
  <si>
    <t>Artistic Motion Graphics</t>
  </si>
  <si>
    <t>Read an Excel Document with spelling</t>
  </si>
  <si>
    <t>Create A4 Printable Plant List File with Descriptions, Heights, Pics &amp;amp; Prices</t>
  </si>
  <si>
    <t>Google Ads and SEO Marketer for Football Kits Business</t>
  </si>
  <si>
    <t>We need someone to create animation videos for all our different smart home solutions</t>
  </si>
  <si>
    <t>3D model of backyard deck</t>
  </si>
  <si>
    <t>B2b Lead Generation &amp;amp; Web Research RockStar</t>
  </si>
  <si>
    <t>Freelance Google and Meta media buyer for theatre production company</t>
  </si>
  <si>
    <t>Color options for a logo representing arts and sports</t>
  </si>
  <si>
    <t>LinkedIn Researcher for MIT Alumni</t>
  </si>
  <si>
    <t>High level image editer</t>
  </si>
  <si>
    <t>Improve Shopify page speed performance</t>
  </si>
  <si>
    <t>Videographer needed for one-hour shoot in East London on August 10th</t>
  </si>
  <si>
    <t>Seeking Affiliate Marketing Professional for High-Performing Affiliate Program Setup</t>
  </si>
  <si>
    <t>We are looking for a Tech Lead to lead a software development team</t>
  </si>
  <si>
    <t>Content Strategist for YouTube &amp;amp; TikTok</t>
  </si>
  <si>
    <t>AI Prompt Refinement for GPT-4 - Build an Intelligent AI Mentor for Entrepreneurs</t>
  </si>
  <si>
    <t>Podcast Guest Outreach</t>
  </si>
  <si>
    <t>Bilingual Customer Service Specialist (Spanish/English)</t>
  </si>
  <si>
    <t>Setup IT Support Operations</t>
  </si>
  <si>
    <t>Find  and scrape historical data for this chart link</t>
  </si>
  <si>
    <t>Create a Word document template</t>
  </si>
  <si>
    <t>Looking For An Experienced YouTube Script Writer For A what if Movie and TV Theory youtube channel</t>
  </si>
  <si>
    <t>Startup Business Consultant &amp;amp; Coordinator</t>
  </si>
  <si>
    <t>Ghostwriter Needed for Book, Diet Recipe Book</t>
  </si>
  <si>
    <t>Figma Design and Prototyping</t>
  </si>
  <si>
    <t>Need logo taken off static item in video</t>
  </si>
  <si>
    <t>ARC READERS for Contemporary Romance Novel</t>
  </si>
  <si>
    <t>MedusaJS marketplace implementation with API</t>
  </si>
  <si>
    <t>Japanese Localization for Anime/Manga Videos (JAPANESE NATIVE SPEAKERS ONLY)</t>
  </si>
  <si>
    <t>Easy data scraping job</t>
  </si>
  <si>
    <t>Video intro needed</t>
  </si>
  <si>
    <t>Need Bot to Automatically Book Appointment</t>
  </si>
  <si>
    <t>Social Media image &amp;amp; Video Creation</t>
  </si>
  <si>
    <t>3x Different Corporate Logo Designs PLUS Remake Existing Logo</t>
  </si>
  <si>
    <t>Monthly social media job</t>
  </si>
  <si>
    <t>Professional Packaging Design for Pet Brand</t>
  </si>
  <si>
    <t>Ebook Cover and Bundle Image Designer</t>
  </si>
  <si>
    <t>Website Integration - HTTP POST Request</t>
  </si>
  <si>
    <t>Need A PT Social Media Manager For Viral eCommerce Health &amp;amp; Beauty Brand</t>
  </si>
  <si>
    <t>E-commerce Subscription Business Analyst</t>
  </si>
  <si>
    <t>Instagram account marketing</t>
  </si>
  <si>
    <t>UGC Ads Video Editor &amp;amp; Graphic Designer For E-commerce Brand</t>
  </si>
  <si>
    <t>Google analytics setup</t>
  </si>
  <si>
    <t>Top Tier VIRAL YouTube Editor (Longform Content, Family Space)</t>
  </si>
  <si>
    <t>Paid Media Experto en Meta y Google Ads</t>
  </si>
  <si>
    <t>Consultant for Python-Based Incident Response Dashboard Development</t>
  </si>
  <si>
    <t>Societe Generale user for research</t>
  </si>
  <si>
    <t>Develop MVP product backend with Python</t>
  </si>
  <si>
    <t>[$250]  Android - Skeleton and arrow appears when login via concierge deep link #39698 - Expensify</t>
  </si>
  <si>
    <t>Graphic designer expert at making Youtube thumbnails</t>
  </si>
  <si>
    <t>Bubble.io Developer for Web App Project</t>
  </si>
  <si>
    <t>Seeking Experienced Government Proposal Specialist for GSA RFQs/RFIs â€“ Join Our Dynamic Team!</t>
  </si>
  <si>
    <t>a 2D animator for a short film</t>
  </si>
  <si>
    <t>Google workspaces expert</t>
  </si>
  <si>
    <t>GIS Analyst/specialist</t>
  </si>
  <si>
    <t>I need a short 60 second promotional video made with my photos etc.</t>
  </si>
  <si>
    <t>Add a caption and watermark to 50+ video clips for YouTube upload</t>
  </si>
  <si>
    <t>Hiring a Software Developer to develop an App for IOS (desktop app)</t>
  </si>
  <si>
    <t>Professional Nigerian based ghostwriter needed to write a 350,000-800,000 words story</t>
  </si>
  <si>
    <t>Micro influencer/content creator for raffle website promotion</t>
  </si>
  <si>
    <t>Histology tutor finals</t>
  </si>
  <si>
    <t>Install 2 Figma product landing pages ( designed ) into a shopify store</t>
  </si>
  <si>
    <t>Social Media Manager for Multiple Brands!</t>
  </si>
  <si>
    <t>Professional 3D Floor and Spatial Rendering Expert</t>
  </si>
  <si>
    <t>Telegram forex signal channel manager and sales</t>
  </si>
  <si>
    <t>Need Help to transition WordPress website to PHP 8.1</t>
  </si>
  <si>
    <t>Python Developer for Financial Data Analysis and Trading Strategy</t>
  </si>
  <si>
    <t>Graphic Designer for App Brand Identity</t>
  </si>
  <si>
    <t>Off Grid solar-Debug and test</t>
  </si>
  <si>
    <t>Temne, Limba, and Krio to English</t>
  </si>
  <si>
    <t>Prestashop Website Country Redirect Logic Implementation</t>
  </si>
  <si>
    <t>7-figure dropshipping Store is looking for a new financial assistant!</t>
  </si>
  <si>
    <t>Merging paver stone driveway walkway</t>
  </si>
  <si>
    <t>ECommerce Copywriter | Shopify, FB &amp;amp; Instagram Ads, Tiktok Ads</t>
  </si>
  <si>
    <t>Lead Generation looking for growing start-ups</t>
  </si>
  <si>
    <t>Finance App Developer</t>
  </si>
  <si>
    <t>Fix a bugs in app and upgrade the experience</t>
  </si>
  <si>
    <t>Interchange Consultant Needed</t>
  </si>
  <si>
    <t>Looking for Short form Video Editor</t>
  </si>
  <si>
    <t>Photographer needed for professional photos set Friday 7/12/24 in Tampa, Florida</t>
  </si>
  <si>
    <t>Instructional Designer for Small Strategy Consulting Firm</t>
  </si>
  <si>
    <t>California Lawyer</t>
  </si>
  <si>
    <t>Edit a Text on a Web Site</t>
  </si>
  <si>
    <t>Colos Data Entry</t>
  </si>
  <si>
    <t>IngÃ©nieur (Electronique et tÃ©lÃ©communication) pour une etude de deployement du cable sous marin</t>
  </si>
  <si>
    <t>Birthday Video</t>
  </si>
  <si>
    <t>Social media marketing - Instagram and Youtube</t>
  </si>
  <si>
    <t>Family of Superheroes</t>
  </si>
  <si>
    <t>Azure AI Speech</t>
  </si>
  <si>
    <t>Odoo full stack developer needed (2 years contract)</t>
  </si>
  <si>
    <t>Twitter Thread Creator for iPhone Productivity Hacks</t>
  </si>
  <si>
    <t>SEO Specialist for Long Term</t>
  </si>
  <si>
    <t>Redesign Fast Food Burger Restaurant in Cellshading Artstyle of Borderlands</t>
  </si>
  <si>
    <t>Custom Made 2D Intro for Web Series</t>
  </si>
  <si>
    <t>Seeking Expert Email Marketing Specialist for Long-Term Automation Project</t>
  </si>
  <si>
    <t>On-Site Network Technician</t>
  </si>
  <si>
    <t>Fix Google Search Search Universal Site title</t>
  </si>
  <si>
    <t>Computer Vision Data Scientist for Web Scraping and AI Model Deployment</t>
  </si>
  <si>
    <t>Looking for a Developer for Symfony app hosted on AWS ECS</t>
  </si>
  <si>
    <t>Animation in C# ....WPF</t>
  </si>
  <si>
    <t>Google or facebook add profi</t>
  </si>
  <si>
    <t>Revit draftsperson required for Modular/Transportable Building manufacturer</t>
  </si>
  <si>
    <t>Bookbeam research</t>
  </si>
  <si>
    <t>English to Chinese translation of a short text ( ~100 words )</t>
  </si>
  <si>
    <t>HTML/CSS Changes</t>
  </si>
  <si>
    <t>Oracle Fusion Techno Functional</t>
  </si>
  <si>
    <t>WhatsApp Individual Students Marks Sending</t>
  </si>
  <si>
    <t>Website Development for New Company</t>
  </si>
  <si>
    <t>Pages to be designed for an online magazine</t>
  </si>
  <si>
    <t>Erase people in the back of a picture</t>
  </si>
  <si>
    <t>Help me do marketing for American female founders.</t>
  </si>
  <si>
    <t>UX / UI designer - Travel startup</t>
  </si>
  <si>
    <t>Hand painted texturing and realistic rendering of 3D medieval house</t>
  </si>
  <si>
    <t>CIV</t>
  </si>
  <si>
    <t>Build client prospect list</t>
  </si>
  <si>
    <t>Debug issue with custom font not working</t>
  </si>
  <si>
    <t>Photographer /imnterviewer required</t>
  </si>
  <si>
    <t>Illustrator for Children's Book Cover and Concept</t>
  </si>
  <si>
    <t>Expert  Logo Designer Required</t>
  </si>
  <si>
    <t>Virtual Assistant for Creating Tables, Slides, and E-books</t>
  </si>
  <si>
    <t>Trademark Legal</t>
  </si>
  <si>
    <t>SEEKING EXPERIENCED and SKILLED OnlyFans CHATTING - HUGE OPPORTUNITY!</t>
  </si>
  <si>
    <t>Backend NestJS Developer needed for a small project and bugfix</t>
  </si>
  <si>
    <t>Meta Ads Tracking Specialist</t>
  </si>
  <si>
    <t>Squarespace website small fixes</t>
  </si>
  <si>
    <t>Integrate Whatsapp Business with Pipedrive</t>
  </si>
  <si>
    <t>WhatsApp Polls Message Sender</t>
  </si>
  <si>
    <t>English SEO-articles for iGaming website</t>
  </si>
  <si>
    <t>MERN FullStack Developer</t>
  </si>
  <si>
    <t>Scriptwriter for Explainer video YouTube channel</t>
  </si>
  <si>
    <t>Digital Marketing Manager for Fashion Handbag Brand</t>
  </si>
  <si>
    <t>Data Collection for Natural Language Commands</t>
  </si>
  <si>
    <t>Design of Restaurant/Bar in 2D  based on fotos</t>
  </si>
  <si>
    <t>Make impossible to quit or delete app and it's supporting files</t>
  </si>
  <si>
    <t>Salesforce Wordpress Integration</t>
  </si>
  <si>
    <t>Graphic Designer for Minimalist</t>
  </si>
  <si>
    <t>Zoho Books &amp;amp; Zapier &amp;amp; Monday.com CRM System integration.</t>
  </si>
  <si>
    <t>HR Consultant - Employment Contracts</t>
  </si>
  <si>
    <t>Need an construction estimate converted to Xactimate format</t>
  </si>
  <si>
    <t>Precisa-se de modelo ou atriz para criar o entregÃ¡vel do meu produto em vÃ­deoaulas. (NICHO BELEZA)</t>
  </si>
  <si>
    <t>500 Female Twitch Streamers - North America</t>
  </si>
  <si>
    <t>Poster Content Translation English - Telugu</t>
  </si>
  <si>
    <t>APA Formatting for Chapter</t>
  </si>
  <si>
    <t>serial code validator for WordPress</t>
  </si>
  <si>
    <t>Chinese Education Community Manager</t>
  </si>
  <si>
    <t>Looking for Writer to Create Detailed Content</t>
  </si>
  <si>
    <t>Animators for Deepfake and AI Character</t>
  </si>
  <si>
    <t>We are looking for a full time video editor</t>
  </si>
  <si>
    <t>Looking for someone to format, typeset and digitize my illustrations for my book.</t>
  </si>
  <si>
    <t>Importers data volza</t>
  </si>
  <si>
    <t>Podcast Branding Specialist</t>
  </si>
  <si>
    <t>Earn $5 to take an online survey | Compensated Interview with consumers in Slovakia</t>
  </si>
  <si>
    <t>Amazon Product Image and A+ Content Designer</t>
  </si>
  <si>
    <t>Recruiting Business Development Manager Agency with Digital Transformation experience</t>
  </si>
  <si>
    <t>Video Editor (Facebook/Meta Ads) - FULL TIME - Long term</t>
  </si>
  <si>
    <t>Andrisoft Wanguard</t>
  </si>
  <si>
    <t>Google Calender API Script</t>
  </si>
  <si>
    <t>We're looking for an experienced .NET Developer</t>
  </si>
  <si>
    <t>Paid Social Media (IG/FB)</t>
  </si>
  <si>
    <t>French Speaker Needed to Create Account</t>
  </si>
  <si>
    <t>React &amp;amp; NextJS Front-End Engineer - OnTheSnow.com</t>
  </si>
  <si>
    <t>Civitai Stable Diffusion Expert Needed For Custom AI influencer</t>
  </si>
  <si>
    <t>Web designer for charity website</t>
  </si>
  <si>
    <t>Teacher for UK Medical Company (no need background knowledge)</t>
  </si>
  <si>
    <t>Experienced Book Keeper for Interior Design Business</t>
  </si>
  <si>
    <t>Construction Project Renderings</t>
  </si>
  <si>
    <t>civil &amp;amp; structural engineer with CA PE license</t>
  </si>
  <si>
    <t>Solana Blockchain Developer Wanted</t>
  </si>
  <si>
    <t>Dynamic Sales Representative for Cutting-Edge Digital Marketing Agency (Commission + Fixed Pay)</t>
  </si>
  <si>
    <t>Marketing Manager VA</t>
  </si>
  <si>
    <t>Resume Help</t>
  </si>
  <si>
    <t>Screen Record an Hour of your Final Fantasy XIV: Dawntrail Playthrough.</t>
  </si>
  <si>
    <t>IG and FB ad creative creation</t>
  </si>
  <si>
    <t>Update product catalog</t>
  </si>
  <si>
    <t>Scrape data from website to android app</t>
  </si>
  <si>
    <t>Unity developer (Android TV, ARâ€“headset)</t>
  </si>
  <si>
    <t>COO / PA Position</t>
  </si>
  <si>
    <t>Upwork Bidding Manager</t>
  </si>
  <si>
    <t>Microsoft Office Copilot &amp;amp; Azure AI Developer</t>
  </si>
  <si>
    <t>Audio Editing and Music Addition for Feature Length Film</t>
  </si>
  <si>
    <t>Expert Automation No code (FranÃ§ais)</t>
  </si>
  <si>
    <t>Penetration testing for Web Application</t>
  </si>
  <si>
    <t>Digital Advertising Specialist (Google Ads &amp;amp; Social Media)</t>
  </si>
  <si>
    <t>Embed DreamStudio into Wix Website</t>
  </si>
  <si>
    <t>Working prototype web app for audio social media in bubble.io or low-code</t>
  </si>
  <si>
    <t>Looking for a cooperation with a google developer</t>
  </si>
  <si>
    <t>Restaurant Interior Design &amp;amp; Branding</t>
  </si>
  <si>
    <t>Picture editor needed for gaming app</t>
  </si>
  <si>
    <t>Memecoin  Launch Strategy</t>
  </si>
  <si>
    <t>Click Funnels VA</t>
  </si>
  <si>
    <t>Website Customization Specialist for Real Estate Website</t>
  </si>
  <si>
    <t>Site Access via Selenium Webdriver/ Multilogin in Python</t>
  </si>
  <si>
    <t>Angular and Laravel Project Deployment to cPanel</t>
  </si>
  <si>
    <t>Architect for Luxury Showroom Layout Design</t>
  </si>
  <si>
    <t>CRM System Development for Gas Deliveries</t>
  </si>
  <si>
    <t>WIX developer (Experience essential)</t>
  </si>
  <si>
    <t>Typescript &amp;amp; React Developer</t>
  </si>
  <si>
    <t>All websites are down. issue with mysql server. help asap</t>
  </si>
  <si>
    <t>Fluent in Multiple Languages? We want you!</t>
  </si>
  <si>
    <t>Edit 4 images: change background, make general edits (contrast, tone...), smooth skin, etc.</t>
  </si>
  <si>
    <t>Fix python script for Algo TRADING</t>
  </si>
  <si>
    <t>Product video- comforter</t>
  </si>
  <si>
    <t>India mart expert</t>
  </si>
  <si>
    <t>Photo Editing to Replace Person and Background for Charcuterie Board Images</t>
  </si>
  <si>
    <t>Job Posting on Upwork: Zapier Integration Specialist - Active Campaign, Pandadocs, Bonjourno</t>
  </si>
  <si>
    <t>Facebook ad uploader for our company</t>
  </si>
  <si>
    <t>Sports Betting Conversion and Expected Value Spreadsheet</t>
  </si>
  <si>
    <t>Python error in Kali Linux installing Spiderfoot</t>
  </si>
  <si>
    <t>Video Editing + Illustration</t>
  </si>
  <si>
    <t>Google Analytics, Google Ads, GTM, Google Search Console Expert</t>
  </si>
  <si>
    <t>Word Press Website Changes</t>
  </si>
  <si>
    <t>Graphic Designer with HTML Email Campaign Experience</t>
  </si>
  <si>
    <t>MS Access</t>
  </si>
  <si>
    <t>Agency hiring Local SEO expert for local businesses in Texas</t>
  </si>
  <si>
    <t>Live Chat Support Specialist</t>
  </si>
  <si>
    <t>Remote Event Planner w/ Administrative Skills Needed for Ongoing Project</t>
  </si>
  <si>
    <t>Logo Update with Video Animation Neosci</t>
  </si>
  <si>
    <t>Seeking Expert for One-on-One Help with Tradovate Account for Futures Trading</t>
  </si>
  <si>
    <t>Elixir App Deployment to fly.io with Supabase DB Integration</t>
  </si>
  <si>
    <t>Apartment Lobby Remodel Drawings</t>
  </si>
  <si>
    <t>Logo Designer Needed ASAP</t>
  </si>
  <si>
    <t>Web Developer for Simple Informative Website</t>
  </si>
  <si>
    <t>BH Engagement Loyalty Card</t>
  </si>
  <si>
    <t>File taxes</t>
  </si>
  <si>
    <t>Excel to Postgre Conversion Specialist</t>
  </si>
  <si>
    <t>Senior AI Engineer - Web App Development and Solution Architecture</t>
  </si>
  <si>
    <t>Need a intellectual attorney</t>
  </si>
  <si>
    <t>Videomaker for shooting in our office in Dubai</t>
  </si>
  <si>
    <t>Asistente Ejecutiva BilingÃ¼e - Caracas/Presencial</t>
  </si>
  <si>
    <t>Sports/Performance underwear designer for tech pack with an understanding of material compositions</t>
  </si>
  <si>
    <t>Logo and Menu for a small restaurant</t>
  </si>
  <si>
    <t>E-commerce photo editing</t>
  </si>
  <si>
    <t>React JS CV Application Enhancement and Optimization</t>
  </si>
  <si>
    <t>Business Analyst and Solutions Architect for Hubspot and Email Marketing</t>
  </si>
  <si>
    <t>Vue.js and Java Developer</t>
  </si>
  <si>
    <t>SEO on website</t>
  </si>
  <si>
    <t>Unity Game Developer with PokÃ©mon Games Experience</t>
  </si>
  <si>
    <t>Graphic Designer for Plumbing Flyer Design</t>
  </si>
  <si>
    <t>Senior UI/UX Designer (Full-Time Contractor)</t>
  </si>
  <si>
    <t>UI/UX Designer - Website Graphic Refresh</t>
  </si>
  <si>
    <t>Proofread book manuscript</t>
  </si>
  <si>
    <t>Sales Manager for Door-to-Door Telecommunications Sales</t>
  </si>
  <si>
    <t>Jira Customization Specialist</t>
  </si>
  <si>
    <t>Figma to HTML/CSS/JavaScript Conversion with Bootstrap</t>
  </si>
  <si>
    <t>Create Key for Firebase Integration in Android App</t>
  </si>
  <si>
    <t>Marketing and Sales Consultant</t>
  </si>
  <si>
    <t>[$250]  Inbox - The entire page blinks when clicking Inbox on Inbox page #43585 - Expensify</t>
  </si>
  <si>
    <t>Native Polish UGC Creator and Video Editor</t>
  </si>
  <si>
    <t>Web developer needed to setup subscriptions on website</t>
  </si>
  <si>
    <t>Freelance Graphic Designer Needed</t>
  </si>
  <si>
    <t>Logo Design for Travel Agency</t>
  </si>
  <si>
    <t>Ghana Telecel SIM tester</t>
  </si>
  <si>
    <t>Customer Support &amp;amp; Data Entry VA</t>
  </si>
  <si>
    <t>Turn Vector File to Fiber Laser Cut File</t>
  </si>
  <si>
    <t>Remove wind noise from video</t>
  </si>
  <si>
    <t>Unity Game Developer Needed for Game Update</t>
  </si>
  <si>
    <t>Cryptexxx White paper</t>
  </si>
  <si>
    <t>Social Media Marketing and Strategy Specialist</t>
  </si>
  <si>
    <t>Attend a zoom meeting for 1 hour</t>
  </si>
  <si>
    <t>Part-time Opportunity for Women Achieving Balance</t>
  </si>
  <si>
    <t>Data Engineer Freelance in Japanese market</t>
  </si>
  <si>
    <t>Creative Youtube Story Video Sample Writer</t>
  </si>
  <si>
    <t>Guest post sites needed (tech, ai, edu sites)</t>
  </si>
  <si>
    <t>Male Voice over (Indonesia,Malaysia,Cambodia,Vietnamese &amp;amp; Chinese )</t>
  </si>
  <si>
    <t>Fantasy Sports Site Developer</t>
  </si>
  <si>
    <t>Content Manager and Editor</t>
  </si>
  <si>
    <t>Solve Facebook Hack/Scam</t>
  </si>
  <si>
    <t>Full Stack Developer for Company Software Platform</t>
  </si>
  <si>
    <t>Logo Creation for International Consulting Firm</t>
  </si>
  <si>
    <t>Very Quick Turn Around - Logo Concepts</t>
  </si>
  <si>
    <t>AI-Powered Graphic Design Expert</t>
  </si>
  <si>
    <t>Logo Update / Redesign / Final Files Needed</t>
  </si>
  <si>
    <t>Constant Contact Email Composer</t>
  </si>
  <si>
    <t>Digital Ai Artist for blog header images</t>
  </si>
  <si>
    <t>Wordpress Expert for Misc Site Changes</t>
  </si>
  <si>
    <t>Youtube channel promote</t>
  </si>
  <si>
    <t>Website Development Assistance</t>
  </si>
  <si>
    <t>Add captcha to customer registry on website (opencart)</t>
  </si>
  <si>
    <t>GHL, Automation and Back-end Specialist (Full Time)</t>
  </si>
  <si>
    <t>Workout Tracking App</t>
  </si>
  <si>
    <t>Real estate lead generation specialist</t>
  </si>
  <si>
    <t>Wild Apricot Email Designer</t>
  </si>
  <si>
    <t>Threat intelligence integration</t>
  </si>
  <si>
    <t>Male Voice Over Artist for YouTube</t>
  </si>
  <si>
    <t>Help Desk</t>
  </si>
  <si>
    <t>TypeScript VueJS Engineer with HTML Experience</t>
  </si>
  <si>
    <t>Epicor P21 ERP Dev Consulting</t>
  </si>
  <si>
    <t>Database of Business in Dubai and Abu Dhabi</t>
  </si>
  <si>
    <t>Google Marketing Campaign for Dental Clinic</t>
  </si>
  <si>
    <t>Job search online and tracking</t>
  </si>
  <si>
    <t>Design and development of a WordPress website using Elementor or Divi</t>
  </si>
  <si>
    <t>Senior Kotlin Developer Needed</t>
  </si>
  <si>
    <t>Content Publisher</t>
  </si>
  <si>
    <t>Recreate this pump fun library - Solana</t>
  </si>
  <si>
    <t>Transfer files from SW 2023 to 2012</t>
  </si>
  <si>
    <t>German Lawyer for Service Contract</t>
  </si>
  <si>
    <t>[$250] Hold - Expense on hold is displayed as single expense when employee hold it second time #45276 - Expensify</t>
  </si>
  <si>
    <t>Medium-sized indoor restaurant waiter robot 3D design</t>
  </si>
  <si>
    <t>Creative Graphic Designer for Canva Posts and Social Media Banners</t>
  </si>
  <si>
    <t>3D Artist for Arch Viz Project</t>
  </si>
  <si>
    <t>Etsy account manager &amp;amp; social media coordinator.</t>
  </si>
  <si>
    <t>2D animators to bring my Anime to life</t>
  </si>
  <si>
    <t>Looking for an editor with storytelling experience!</t>
  </si>
  <si>
    <t>Vermicompost course to be sharpened</t>
  </si>
  <si>
    <t>Detail-Oriented Graphic Designer â€“ Retirement Industry</t>
  </si>
  <si>
    <t>Need a educational portal</t>
  </si>
  <si>
    <t>TDL Programmer for Tally ERP 9 Application Development</t>
  </si>
  <si>
    <t>Video Color Grading Specialist</t>
  </si>
  <si>
    <t>Website Assessment and Consultation</t>
  </si>
  <si>
    <t>European Union Lawyer for GDPR Compliance</t>
  </si>
  <si>
    <t>Whimsical Textile Pattern Designer for Baby Clothes and Accessories</t>
  </si>
  <si>
    <t>HYROS expert needed</t>
  </si>
  <si>
    <t>Creative Writer for High Fantasy LGBT Character Book Series</t>
  </si>
  <si>
    <t>Videographer for Eco-Friendly Underwear Brand Marketing Campaign - Madrid</t>
  </si>
  <si>
    <t>English-speaking Travel Support in Istanbul</t>
  </si>
  <si>
    <t>Shopify meta pixel and google ad tracking</t>
  </si>
  <si>
    <t>Experienced Video Editing &amp;amp; CGI Expert Needed for Commercial Project</t>
  </si>
  <si>
    <t>Survey for 2496 and 2484 Route 32, Montville, CT 06353</t>
  </si>
  <si>
    <t>Webdesign Wordpress changes by code</t>
  </si>
  <si>
    <t>Web Research, Scraping, and Data Entry</t>
  </si>
  <si>
    <t>App testing in china (15mins work)</t>
  </si>
  <si>
    <t>Recording Videos For Tiktok Shop</t>
  </si>
  <si>
    <t>Software UI Animation &amp;amp; Stop-Motion Video</t>
  </si>
  <si>
    <t>Virtual Assistant for Online Errands on Argentinean Government Websites</t>
  </si>
  <si>
    <t>Senior React Frontend Engineer for Joyride Creation</t>
  </si>
  <si>
    <t>School Word Press website design</t>
  </si>
  <si>
    <t>SEO Specialist for Website and YouTube Channel</t>
  </si>
  <si>
    <t>Fresh Camel Meat Supplier Sourcing and Air Freight Coordinator</t>
  </si>
  <si>
    <t>Business case, b2b saas</t>
  </si>
  <si>
    <t>Scrape data with python</t>
  </si>
  <si>
    <t>Adobe Animator/Character Animator</t>
  </si>
  <si>
    <t>3D Designer/Architect for Sketch Up Training</t>
  </si>
  <si>
    <t>Shopify Website Builder for Trending Products</t>
  </si>
  <si>
    <t>Sales support fÃ¼r meine SEO Agentur</t>
  </si>
  <si>
    <t>I need an engineer to supervise my house construction in bangalore north</t>
  </si>
  <si>
    <t>Freelance Content Marketing Strategist (Cocktails &amp;amp; Drinks)</t>
  </si>
  <si>
    <t>Manually enter data and have it formatted to print</t>
  </si>
  <si>
    <t>Lead Follow Up, Emails, Pre Qualification, Text and Call for Business Loans</t>
  </si>
  <si>
    <t>E3 Associate: Accounting, Budgetâ€¦ NPVâ€¦ burn.. rollout</t>
  </si>
  <si>
    <t>App Testing Specialist</t>
  </si>
  <si>
    <t>Website Redesign for Consulting Business</t>
  </si>
  <si>
    <t>Support Agent for Gaming Website</t>
  </si>
  <si>
    <t>Wix Landing Page</t>
  </si>
  <si>
    <t>Shopify Store Redesign and Landing Page Creation</t>
  </si>
  <si>
    <t>IQM Expert</t>
  </si>
  <si>
    <t>Check if the site opens (Saint Pierre and Miquelon, Saint Helena, Saint Lucia, San Marino)</t>
  </si>
  <si>
    <t>Medical Software Developer - Algorithm Diagnosis</t>
  </si>
  <si>
    <t>AWS Solution Architect</t>
  </si>
  <si>
    <t>Custome Contact Form With Recaptcha</t>
  </si>
  <si>
    <t>Graphic Model Designer</t>
  </si>
  <si>
    <t>Redesign of certificates</t>
  </si>
  <si>
    <t>Network switch configuration, VLAN</t>
  </si>
  <si>
    <t>Data Aggegration/Scrapping</t>
  </si>
  <si>
    <t>Hiring app development team to create a social application</t>
  </si>
  <si>
    <t>Shopify Website Coding Fine Tuning</t>
  </si>
  <si>
    <t>Freelance Google Ads Specialist for Construction Industry</t>
  </si>
  <si>
    <t>Spanish speaking customer support</t>
  </si>
  <si>
    <t>African actor</t>
  </si>
  <si>
    <t>Small tasks for WooCommerce improvement</t>
  </si>
  <si>
    <t>Write notes for talk Fine Tuning LLMs for Function Calling</t>
  </si>
  <si>
    <t>Telecom Testing in Cambodia</t>
  </si>
  <si>
    <t>Design PDF for 6,500 Word Document/Article</t>
  </si>
  <si>
    <t>Experienced Furniture Designer for Vocal Booth Design</t>
  </si>
  <si>
    <t>Animator for Medical Education YouTube Film</t>
  </si>
  <si>
    <t>Looking for a website builder or a designer with website builder skills</t>
  </si>
  <si>
    <t>Facebook and Instagram Integration Developer</t>
  </si>
  <si>
    <t>Web scraper to measure unit sales volume on a website</t>
  </si>
  <si>
    <t>I need to find a U.S. Marine pubic database of Marine service</t>
  </si>
  <si>
    <t>Print On Demand T-Shirts</t>
  </si>
  <si>
    <t>Intercoder reliability assessment</t>
  </si>
  <si>
    <t>Videographer for luxury real estate developments in Dubai</t>
  </si>
  <si>
    <t>Game Designer for a Social RPG game (No Programming)</t>
  </si>
  <si>
    <t>Fine tune existing code in Python to make it smarter</t>
  </si>
  <si>
    <t>Looking for someone to design and layout a White Paper</t>
  </si>
  <si>
    <t>UI and flow fixes for wordpress and woo commence subscription product listing</t>
  </si>
  <si>
    <t>Power BI Rest API assistance</t>
  </si>
  <si>
    <t>Slovakia/Czech Weekday shift, Phone and email agent</t>
  </si>
  <si>
    <t>Versatile and skilled in noticing and correcting Errors in Articles? We need your Services, Apply!!!</t>
  </si>
  <si>
    <t>Urgent Flyer Design Needed</t>
  </si>
  <si>
    <t>Sr UX/UI WP Webdesigner</t>
  </si>
  <si>
    <t>Dispensary graphic designer</t>
  </si>
  <si>
    <t>Cold Email Design Expert: B2B Internet Marketing</t>
  </si>
  <si>
    <t>Interior decorator</t>
  </si>
  <si>
    <t>Web Developer - Displaying Hidden Elements</t>
  </si>
  <si>
    <t>Power bi developer</t>
  </si>
  <si>
    <t>Hubspot Newsletter Template Creator</t>
  </si>
  <si>
    <t>Twitter Account Tracking Tool Developer</t>
  </si>
  <si>
    <t>Go high level funnel redesign</t>
  </si>
  <si>
    <t>Small business accounting app feature analysis and comparison</t>
  </si>
  <si>
    <t>Youtube Documentary Video Creation</t>
  </si>
  <si>
    <t>Salesforce Salescloud Live Build With Me Today</t>
  </si>
  <si>
    <t>Chat GPT Prompt Engineer</t>
  </si>
  <si>
    <t>3D Rendering of Kansas City Sport Complex</t>
  </si>
  <si>
    <t>Setup amazon shop in UAE</t>
  </si>
  <si>
    <t>Creative Futurist</t>
  </si>
  <si>
    <t>CrÃ©ateur design CANVA</t>
  </si>
  <si>
    <t>Restaurant Appointment Setter</t>
  </si>
  <si>
    <t>Unreal Engine Environment Design for Outdoor Industry</t>
  </si>
  <si>
    <t>Website Development using Wix</t>
  </si>
  <si>
    <t>Logo for Adult Website</t>
  </si>
  <si>
    <t>Voice actor with experience needed for a series of youtube videos about military history</t>
  </si>
  <si>
    <t>Development and Integration of User Management System for Dashboard in Plotly Dash</t>
  </si>
  <si>
    <t>Full stack engineer for music platform startup</t>
  </si>
  <si>
    <t>Set up VPN on TV to connect to server in Italy</t>
  </si>
  <si>
    <t>Technical Writer For Marketing Attribution/Tracking Blog</t>
  </si>
  <si>
    <t>Develope Photo Editor App in Swift and aOS</t>
  </si>
  <si>
    <t>Mobile App Weather Card Design</t>
  </si>
  <si>
    <t>Wordpress expert needed to migrate large group of sites to Cloudways</t>
  </si>
  <si>
    <t>Need Expert PROOFREADER for Book Projects</t>
  </si>
  <si>
    <t>Whatsapp business api</t>
  </si>
  <si>
    <t>Freshsales CRM Programmer for Real Estate Investment Company</t>
  </si>
  <si>
    <t>Product Research for Amazon Wholesale</t>
  </si>
  <si>
    <t>Money-Making Specialist</t>
  </si>
  <si>
    <t>Profile write-up</t>
  </si>
  <si>
    <t>German ugc copywriter</t>
  </si>
  <si>
    <t>Electrical Estimator Needed</t>
  </si>
  <si>
    <t>Moderator Crypto project</t>
  </si>
  <si>
    <t>HubSpot CRM Setup and Data Migration Specialist for Construction Company</t>
  </si>
  <si>
    <t>Seeking Photo Editing Expert for Amazon Store</t>
  </si>
  <si>
    <t>Finding email addresses from linkedin</t>
  </si>
  <si>
    <t>Zillow Property Data Scraping Bot</t>
  </si>
  <si>
    <t>Scrape website using python</t>
  </si>
  <si>
    <t>YouTube Thumbnail Designer - Healthcare Channel Experience Required</t>
  </si>
  <si>
    <t>Figma Design Expert for Shopify Ecommerce Store</t>
  </si>
  <si>
    <t>Experienced Digital Advertising and Marketing Sales Professionals Needed</t>
  </si>
  <si>
    <t>Senior C#/.NET Developer - Long Term Contract</t>
  </si>
  <si>
    <t>Experienced Copywriter Needed for Lawyer's Landing Page Content</t>
  </si>
  <si>
    <t>Ship Floor Plans and Side Profile Creation</t>
  </si>
  <si>
    <t>Capcut Videoeditor / Descript Video &amp;amp; Podcast Editor</t>
  </si>
  <si>
    <t>Push Down a Google Search Result by at Least a Few Pages</t>
  </si>
  <si>
    <t>JavaScript Bug Fixing</t>
  </si>
  <si>
    <t>Help with a very small tweak to an imovie for school project - needed immediately</t>
  </si>
  <si>
    <t>Digital Transformation Apprentices</t>
  </si>
  <si>
    <t>Email Signature Specialist</t>
  </si>
  <si>
    <t>System Admin - Fix Issue - Ubuntu Nginx</t>
  </si>
  <si>
    <t>Create a template for homepage and search result page</t>
  </si>
  <si>
    <t>German content writers</t>
  </si>
  <si>
    <t>Powerpoint Single Slide Formatting</t>
  </si>
  <si>
    <t>Find email addresses at only 150 hotel managers</t>
  </si>
  <si>
    <t>.NET Developer needed for IRCTC automation</t>
  </si>
  <si>
    <t>General Full-Stack Developer</t>
  </si>
  <si>
    <t>Wave Bookkeeper CPA preferred</t>
  </si>
  <si>
    <t>Metabase Dashboard Question Builder</t>
  </si>
  <si>
    <t>Social Media Shorts - Video Podcast Editor</t>
  </si>
  <si>
    <t>Food and Event Photographer Needed Los Angeles Area</t>
  </si>
  <si>
    <t>Looking for a thumbnail artist for my masculinity YouTube channel</t>
  </si>
  <si>
    <t>Content Creator for Gyms, Restaurants, and Construction Clients</t>
  </si>
  <si>
    <t>Conceptual House Design for 2-Storey Upside-Down House in North Kerry, Ireland</t>
  </si>
  <si>
    <t>Before &amp;amp; After Authentic Images for Acne Patches</t>
  </si>
  <si>
    <t>Book Content Transfer and Design</t>
  </si>
  <si>
    <t>Photo Sorting and Album Creation</t>
  </si>
  <si>
    <t>Exterior Architectural Renderings</t>
  </si>
  <si>
    <t>Need trading view screener</t>
  </si>
  <si>
    <t>Ai Development for Saas</t>
  </si>
  <si>
    <t>Startup in need of Sales, BizDev &amp;amp; Marketing Support</t>
  </si>
  <si>
    <t>Content Writer and Infographic Designer</t>
  </si>
  <si>
    <t>Photo retouching needed</t>
  </si>
  <si>
    <t>HR Recruiter for New Hires</t>
  </si>
  <si>
    <t>Seeking a Talented Children's Book Writer-Illustrator</t>
  </si>
  <si>
    <t>WordPress Website Development for UK Charity Accountancy Firm</t>
  </si>
  <si>
    <t>Creator for How-To Tutorial videos (long-term, good French required!)</t>
  </si>
  <si>
    <t>Petwear Designer for fashion brand</t>
  </si>
  <si>
    <t>Hot Tubs Article Writer</t>
  </si>
  <si>
    <t>Create a virtual consultation tool for website</t>
  </si>
  <si>
    <t>English-to-Brazilian-Portuguese Translation of Job Posting</t>
  </si>
  <si>
    <t>Spss Tutor needed</t>
  </si>
  <si>
    <t>Ninjatrader Order Management Code Creation</t>
  </si>
  <si>
    <t>2D Graphic Designer</t>
  </si>
  <si>
    <t>Modify photo to reflect concept for outdoor terrace</t>
  </si>
  <si>
    <t>Give feedback on our eCommerce Product (US Only)</t>
  </si>
  <si>
    <t>Virtual Assistant for Personal &amp;amp; Sales Support</t>
  </si>
  <si>
    <t>Old Magento Store Restoration</t>
  </si>
  <si>
    <t>Face Recognition Attendance Tracking System</t>
  </si>
  <si>
    <t>Graphic Designer / Artist for Anime-Inspired Clothing Brand</t>
  </si>
  <si>
    <t>Talented Video Editor for B2B Healthcare Startup</t>
  </si>
  <si>
    <t>Expert Web Designer Needed - URGENT</t>
  </si>
  <si>
    <t>Advise on NetSuite implementation</t>
  </si>
  <si>
    <t>Sales Representative (2 day contract) ASAP</t>
  </si>
  <si>
    <t>Visual content researcher</t>
  </si>
  <si>
    <t>Creating simple team communication app</t>
  </si>
  <si>
    <t>Market Research Analyst for Yacht Rental Business in Ibiza</t>
  </si>
  <si>
    <t>I need to purchase a Google developer account</t>
  </si>
  <si>
    <t>Call center lead</t>
  </si>
  <si>
    <t>UGC Unboxing</t>
  </si>
  <si>
    <t>Domain Authority and Monthly Seo</t>
  </si>
  <si>
    <t>Music prducer to help me finish an album IÂ´m working on</t>
  </si>
  <si>
    <t>Real estate scraping, user matching, texting notification system, client portal</t>
  </si>
  <si>
    <t>Architectural Sections for Parking Area</t>
  </si>
  <si>
    <t>AWS and PULUMI Integration Expert Needed - Guidance</t>
  </si>
  <si>
    <t>Looking for a freelance HubSpot Developer</t>
  </si>
  <si>
    <t>Looking for the best Vacation Rental/STR Revenue Manager</t>
  </si>
  <si>
    <t>Product Listing assistant</t>
  </si>
  <si>
    <t>Exterior Designer for Residential Home</t>
  </si>
  <si>
    <t>Experienced 3D Rendering Designer Needed</t>
  </si>
  <si>
    <t>Looking For WordPress Expert To Build A One Page Real Estate Lead Funnel</t>
  </si>
  <si>
    <t>Swiss German Spoken Translation</t>
  </si>
  <si>
    <t>Dominican Republic Businesses Research Lead Generation</t>
  </si>
  <si>
    <t>Seus Lighting is looking for experts to increase brand awareness</t>
  </si>
  <si>
    <t>Email Scraping Expert Needed</t>
  </si>
  <si>
    <t>Video Editor Needed for Short Artwork Reveal Video</t>
  </si>
  <si>
    <t>Build a Q&amp;amp;A chatbot website with OpenAi Assistant API and Langchain</t>
  </si>
  <si>
    <t>Facebook Ads Specialist for a Roofing Company</t>
  </si>
  <si>
    <t>Custom Kids Pizza Art</t>
  </si>
  <si>
    <t>Website/Social Media</t>
  </si>
  <si>
    <t>Expert Needed for Developing AI and Machine Learning Use Cases in Mining</t>
  </si>
  <si>
    <t>Autocad Draft</t>
  </si>
  <si>
    <t>Refine Python Script</t>
  </si>
  <si>
    <t>YouTube Video Editor for EA FC 24</t>
  </si>
  <si>
    <t>I need a financial modelling expert</t>
  </si>
  <si>
    <t>Experienced Canva Designer Needed for Comprehensive Business Plan Design</t>
  </si>
  <si>
    <t>MEP Drawings for a house</t>
  </si>
  <si>
    <t>Facebook / Google ads creatives for App</t>
  </si>
  <si>
    <t>Tableau Dashboard Fiscal Year Calendar</t>
  </si>
  <si>
    <t>Reverse Merger expert needed</t>
  </si>
  <si>
    <t>Customize Microsoft Dynamics Business Central</t>
  </si>
  <si>
    <t>Kitchen Visualizer Developer</t>
  </si>
  <si>
    <t>Marketing Research &amp;amp; Lead Generation Specialist</t>
  </si>
  <si>
    <t>Web and Mobile App Development to Bring Patients and Healers Together</t>
  </si>
  <si>
    <t>Social Media Advertising Specialist for OnlyFans Promotion</t>
  </si>
  <si>
    <t>Hiring a ShortForm/Reel Editor ($5 + per video)</t>
  </si>
  <si>
    <t>Sales Closer for SEO and Digital Marketing Services - Home Renovation Focus</t>
  </si>
  <si>
    <t>Cold Email Architect Assassin Wanted for 120-day campaign- domain/DMARC etc.</t>
  </si>
  <si>
    <t>Analyze map data of two cities and provide matches (coordinates and images) using OSM</t>
  </si>
  <si>
    <t>Marketing Website Web Design and Implementation</t>
  </si>
  <si>
    <t>Website Layout Designer for Real Estate Investment Company</t>
  </si>
  <si>
    <t>Male UCG Creator or Influencer for FB Ad</t>
  </si>
  <si>
    <t>Video Editor in Fortaleza, CearÃ¡</t>
  </si>
  <si>
    <t>3D Printer STL File Designer</t>
  </si>
  <si>
    <t>Laravel Expert Needed for Immediate Issue Fixing and Project Development</t>
  </si>
  <si>
    <t>Etsy Seller Account Needed</t>
  </si>
  <si>
    <t>Experienced Developer for Confluence Forge App</t>
  </si>
  <si>
    <t>Copywriting and Design for Website Page</t>
  </si>
  <si>
    <t>Digital Marketing Link to Filter users interested in creating DEMAT Account India</t>
  </si>
  <si>
    <t>Video Production - Chicago North and Northwest Suburbs</t>
  </si>
  <si>
    <t>German Native Translator for Marketing Content</t>
  </si>
  <si>
    <t>GHL Gohighlevel Go High Level expert</t>
  </si>
  <si>
    <t>Laravel Website Fixes and Feature Additions</t>
  </si>
  <si>
    <t>Seeking SKILLED OF CHATTERS! HIGH EARNINGS!</t>
  </si>
  <si>
    <t>YouTube Channel Building and Kindle eBook Sales Expert</t>
  </si>
  <si>
    <t>Wordpress Website Changes and HTML/CSS Integration</t>
  </si>
  <si>
    <t>Shopify Website Optimization and Design</t>
  </si>
  <si>
    <t>UI/UX Designer Needed for New Website Design Based on Existing Source Code</t>
  </si>
  <si>
    <t>One us anime</t>
  </si>
  <si>
    <t>Chat GPT like an application with multiple agents support</t>
  </si>
  <si>
    <t>Civil Lawsuit Attorney in Florida</t>
  </si>
  <si>
    <t>[$250] Taxes - Edited tax is not grayed out in Tax list in submit manual flow #42918 - Expensify</t>
  </si>
  <si>
    <t>AI-Team: Generalist Coder</t>
  </si>
  <si>
    <t>AI video creation</t>
  </si>
  <si>
    <t>Unity - Config development environment</t>
  </si>
  <si>
    <t>Azure Security Tutor</t>
  </si>
  <si>
    <t>Website Development for Product</t>
  </si>
  <si>
    <t>Designer for Patent Illustrations</t>
  </si>
  <si>
    <t>Simulation of Losses in a Metallic Enclosure for an Air Coil</t>
  </si>
  <si>
    <t>Localising File for a Chinese Audience(è¯­è¨€ç¿»è¯‘)</t>
  </si>
  <si>
    <t>Virtual Telemarketer Needed for 14-Week Project</t>
  </si>
  <si>
    <t>Nextjs tailwindcss typescript</t>
  </si>
  <si>
    <t>CodeIgniter Developer Needed</t>
  </si>
  <si>
    <t>Build a modern Landing Page for a junk removal and demolition company</t>
  </si>
  <si>
    <t>Videographer Needed for City Walking Tours</t>
  </si>
  <si>
    <t>Registered Dietitian Teacher/spokesperson/Coach</t>
  </si>
  <si>
    <t>Data Entry using Excel</t>
  </si>
  <si>
    <t>Pen Testing on Wordpress Websites</t>
  </si>
  <si>
    <t>Spokesperson for Engaging Educational Videos</t>
  </si>
  <si>
    <t>USA - Film 20 sec Videos of Local Attractions</t>
  </si>
  <si>
    <t>Attention Email Deliverability Experts!</t>
  </si>
  <si>
    <t>Detail Oriented Front End Developer</t>
  </si>
  <si>
    <t>Integromat, Zapier or Make Specialist</t>
  </si>
  <si>
    <t>Professional WordPress Designer Needed for Homepage Revamping</t>
  </si>
  <si>
    <t>I'm looking for someone who knows photoshop to change a document</t>
  </si>
  <si>
    <t>Social Media and Client Services Assistant</t>
  </si>
  <si>
    <t>WordPress Elementor Developer for One-Page Website</t>
  </si>
  <si>
    <t>Legal Research Note - The CST's new &amp;quot;Data Center Services Regulations&amp;quot; (KSA)</t>
  </si>
  <si>
    <t>Experienced Full Stack Developer for SaaS Development</t>
  </si>
  <si>
    <t>Event Planner</t>
  </si>
  <si>
    <t>Shopify Store Design and Development for Children's Subscription Box</t>
  </si>
  <si>
    <t>Paraphrase a 50 page document</t>
  </si>
  <si>
    <t>Cryptocurrency Investment Compliance Specialist</t>
  </si>
  <si>
    <t>Recruiter for Senior Software Engineer Positions?</t>
  </si>
  <si>
    <t>Logo Design for Charitable Organization</t>
  </si>
  <si>
    <t>Reverse Engineering Expert for Rent the Runway Application</t>
  </si>
  <si>
    <t>Website Developer needed to build pages on Wix site that display info from MySQL database</t>
  </si>
  <si>
    <t>Flutter dev to help with existing app</t>
  </si>
  <si>
    <t>WordPress maintenance and enhancement</t>
  </si>
  <si>
    <t>Diary Manager</t>
  </si>
  <si>
    <t>Arabic to English Translator</t>
  </si>
  <si>
    <t>Product Designer - Semi Truck Seat Cover</t>
  </si>
  <si>
    <t>Product Designer or Artist for Product Design</t>
  </si>
  <si>
    <t>Proofreader for Indonesian Text</t>
  </si>
  <si>
    <t>Prototype App Update</t>
  </si>
  <si>
    <t>UX/UI Designer for a 4-month mission</t>
  </si>
  <si>
    <t>Pharma-AuÃŸendienst Representative located in Germany with experience in Hospitals</t>
  </si>
  <si>
    <t>Seeking Skilled Copy Editors to Refine and Perfect Our Content!</t>
  </si>
  <si>
    <t>Web Application Architect for Machine Learning Portfolio Optimization</t>
  </si>
  <si>
    <t>Data Scraping 2</t>
  </si>
  <si>
    <t>Complex Graphic | Experienced Designer</t>
  </si>
  <si>
    <t>Product Feedback Writing Part-Time Job</t>
  </si>
  <si>
    <t>Webflow Expert Needed: Design &amp;amp; Develop Sales Page Optimized for Conversions</t>
  </si>
  <si>
    <t>Lead Generation; Cold Calling Outreach For Marketing Agency</t>
  </si>
  <si>
    <t>Create 1 slide on AI in X industry</t>
  </si>
  <si>
    <t>Translation services needed: ~100 pages, English to German</t>
  </si>
  <si>
    <t>Experienced Paralegal or Assistant Needed for Court Case Documentation</t>
  </si>
  <si>
    <t>Google Ads and Google Analytics Specialist for PPC Campaigns</t>
  </si>
  <si>
    <t>Android Open Source Project - Custom ROM Development and Pipeline Setup</t>
  </si>
  <si>
    <t>Website design with booking page</t>
  </si>
  <si>
    <t>Excel Formula Creation Assistance for Corporate Debt Finance</t>
  </si>
  <si>
    <t>Real Estate Market Analysis for Hotel &amp;amp; Residential Development</t>
  </si>
  <si>
    <t>[Only for U.S.] Interview Participants: How Americans Purchase Skincare Products Through Advertising</t>
  </si>
  <si>
    <t>Terraform for AWS work</t>
  </si>
  <si>
    <t>Female Voiceover for Small Market Commercial Needed Today (6-2-24)</t>
  </si>
  <si>
    <t>2D Animator (Web-Series Anime Seinen Style Animation)</t>
  </si>
  <si>
    <t>Need to build contact list from these accounts that have Procurement titles</t>
  </si>
  <si>
    <t>Install Magento on my webhotel</t>
  </si>
  <si>
    <t>Virtual Assistant to Event Coordinator</t>
  </si>
  <si>
    <t>FB  suspended due to Instagram misuse - or so they say. I thought this was a hoax. See below.</t>
  </si>
  <si>
    <t>General Assistant from Kyrgyzstan</t>
  </si>
  <si>
    <t>Interior Designer for a 5-bed Home</t>
  </si>
  <si>
    <t>Create a Mobile and Web App For Inventory Application</t>
  </si>
  <si>
    <t>Internet speed test in Azerbaijan: measures the speed while navigating on the website/using the app</t>
  </si>
  <si>
    <t>Voice Over Artist Needed for BodyCam YouTube Channel</t>
  </si>
  <si>
    <t>Create logo with Social kit</t>
  </si>
  <si>
    <t>CTO (Chief Technology Officer) for P2P platform</t>
  </si>
  <si>
    <t>Revamp 10+ SEO articles for one of the internet's most visited websites, Smallpdf</t>
  </si>
  <si>
    <t>Squarespace Website Redesign for Luxury Travel</t>
  </si>
  <si>
    <t>Violin and maybe cello (Real musician / not VST)</t>
  </si>
  <si>
    <t>Power Automate Integration for Dynamics Business Central</t>
  </si>
  <si>
    <t>Amazon Product and Market Research Specialist</t>
  </si>
  <si>
    <t>One-sheet lead magnet designer</t>
  </si>
  <si>
    <t>Help me create a business plan to my idea</t>
  </si>
  <si>
    <t>Logo for Cafe</t>
  </si>
  <si>
    <t>Visuals for Pitch Deck Presentation</t>
  </si>
  <si>
    <t>French Copy paster to transfer course and quiz in a new website</t>
  </si>
  <si>
    <t>Participant for Facial Image Collection</t>
  </si>
  <si>
    <t>Python Algorithm Questions - Urgent</t>
  </si>
  <si>
    <t>Assistance with recovering a disabled facebook account</t>
  </si>
  <si>
    <t>Photo shop brochure designer</t>
  </si>
  <si>
    <t>Stand Up Dustpan Broom Combo</t>
  </si>
  <si>
    <t>Colombia Honeymoon Trip Planner and Itinerary Crafting</t>
  </si>
  <si>
    <t>Build a Google Analytics Dashboard for my firm</t>
  </si>
  <si>
    <t>US-Based Dog Owners Needed to Evaluate and Review Pet Products</t>
  </si>
  <si>
    <t>Admin / Finance Role</t>
  </si>
  <si>
    <t>Looking for Marketing Specialist/Agency</t>
  </si>
  <si>
    <t>Music and foley creation  for Short film and foley</t>
  </si>
  <si>
    <t>Landing Page Editing</t>
  </si>
  <si>
    <t>Microsoft 365 Outlook Archive Management Expert</t>
  </si>
  <si>
    <t>Build a WordPress E-commerce Website for Jewelry Business</t>
  </si>
  <si>
    <t>Google Ads &amp;amp; SEO for my Construction Concrete Coating Company Based In Florida</t>
  </si>
  <si>
    <t>Expert grant writer</t>
  </si>
  <si>
    <t>Need Salesforce Experienced Admin + Apex Development Expertise</t>
  </si>
  <si>
    <t>Bank Reconciliation in Zoho Books</t>
  </si>
  <si>
    <t>Academic report required on how to migrate to Windows Azure.</t>
  </si>
  <si>
    <t>Completing 2 Levels Environment For a Unity Game</t>
  </si>
  <si>
    <t>Matlab Expert for Controlling Robots on Coppeliasim</t>
  </si>
  <si>
    <t>Virtual Executive Assistant Needed</t>
  </si>
  <si>
    <t>Advice about lead generation</t>
  </si>
  <si>
    <t>Looking for a Copywriter for &amp;amp; Ad Uploader</t>
  </si>
  <si>
    <t>Need a cover designer for my action adventure novel</t>
  </si>
  <si>
    <t>Graphic Designer for Brandy Spirit Label Design</t>
  </si>
  <si>
    <t>Graphic designer for clothing ecommerce packaging (shippers / satchel)</t>
  </si>
  <si>
    <t>Searching for TWO mobile (native)/Desktop webapp UI/UX designer(s)</t>
  </si>
  <si>
    <t>Migrate old db to new hosting</t>
  </si>
  <si>
    <t>Create a unified web app for bar trivia hosts and players</t>
  </si>
  <si>
    <t>Company Newsletter Setup</t>
  </si>
  <si>
    <t>Add custom fonts to CSS in the platform FUNNELUP.IO</t>
  </si>
  <si>
    <t>UGC Content Creator - Australia &amp;amp; New Zealand</t>
  </si>
  <si>
    <t>Amazon Advertising and Listing Optimization Specialist</t>
  </si>
  <si>
    <t>UI/UX for iOS Biofeedback Meditation App</t>
  </si>
  <si>
    <t>Android/iOS Library App Development for EPUB Reading and Video Lessons</t>
  </si>
  <si>
    <t>Budgeting and Space Planning for Small 3 Wheeler Assembly Line Unit Project</t>
  </si>
  <si>
    <t>n8n Workflow Automation Consultant</t>
  </si>
  <si>
    <t>2D Animation Explainer Video</t>
  </si>
  <si>
    <t>LEED Certification</t>
  </si>
  <si>
    <t>Looking for designs for decorative book set people place in their homes for decor on coffee tables</t>
  </si>
  <si>
    <t>SEO specialist for a fitness brand</t>
  </si>
  <si>
    <t>Create a viral app launch video</t>
  </si>
  <si>
    <t>Personal Trainer - Workout Programming</t>
  </si>
  <si>
    <t>Spanish Creative Graphic Designer Needed</t>
  </si>
  <si>
    <t>AI-Powered Outbound Calling Sales Bot</t>
  </si>
  <si>
    <t>Adjust design DWG for updated measurements</t>
  </si>
  <si>
    <t>App to query Msft database and Xero API to generate a report</t>
  </si>
  <si>
    <t>Buy pubg code with razer gold payment (python script)</t>
  </si>
  <si>
    <t>Update Raspberry App</t>
  </si>
  <si>
    <t>3D Jewelry Cad Design</t>
  </si>
  <si>
    <t>Looking for Email List Builder</t>
  </si>
  <si>
    <t>Social Media Marketing Expert for Adult Entertainment Websites</t>
  </si>
  <si>
    <t>Shopify Migration from Vintage to 2.0</t>
  </si>
  <si>
    <t>Vendor Relationship Manager/Recruiter</t>
  </si>
  <si>
    <t>Copywriter for B2B Staffing Agency</t>
  </si>
  <si>
    <t>Strategic partnership for our blockchain game</t>
  </si>
  <si>
    <t>PowerPoint to Google Slides Conversion Specialist</t>
  </si>
  <si>
    <t>Meme Style Cartoon Artwork for Meme Coin Project</t>
  </si>
  <si>
    <t>Shopify VA | Shopify store manager</t>
  </si>
  <si>
    <t>CSS/JavaScript/React Animation Expert Needed</t>
  </si>
  <si>
    <t>Social Media Content Creator for Children's Empowerment</t>
  </si>
  <si>
    <t>Creating modified espeasy firmware for esp8266</t>
  </si>
  <si>
    <t>Video Editor for 10 min YouTube-Video (Top 10 Video Games)</t>
  </si>
  <si>
    <t>IT Staffing Augmentation Brochure Creation</t>
  </si>
  <si>
    <t>Full-Time Software Engineer with Node.js Expertise</t>
  </si>
  <si>
    <t>Comment Moderation</t>
  </si>
  <si>
    <t>convert single server MariaDB to MariaDB cluster retaining connections with existing Applications</t>
  </si>
  <si>
    <t>Make docker image of working VTiger and drokoy</t>
  </si>
  <si>
    <t>Experienced Website Designer for Financial Industry Clients</t>
  </si>
  <si>
    <t>2D Character Animator for Kawaii YouTube Animations</t>
  </si>
  <si>
    <t>Refining a Unity-based platform for caregiving robot</t>
  </si>
  <si>
    <t>Healthcare MVP building  - Laravel VueJs Jira</t>
  </si>
  <si>
    <t>Educational Animation based on an Existing Video</t>
  </si>
  <si>
    <t>SEO Specialist ON Page OFF Page Backlinks Google My Business</t>
  </si>
  <si>
    <t>Urgent: Webflow Developer for EdTech</t>
  </si>
  <si>
    <t>Join Our Long-Term Project: UI Designers Needed for Screen Design &amp;amp; Replication</t>
  </si>
  <si>
    <t>Data Input Specialist for Google Forms Open</t>
  </si>
  <si>
    <t>Urgent Fix Needed for Stackfood Apps - Canyon Code Specialist Required</t>
  </si>
  <si>
    <t>Looking for someone to optimise our agency's LinkedIn profile</t>
  </si>
  <si>
    <t>Part-time recruiter, on-demand job search in India</t>
  </si>
  <si>
    <t>Custom WP plugin development</t>
  </si>
  <si>
    <t>Video Reference Creation and Infographic Addition</t>
  </si>
  <si>
    <t>List of Startups with funding in 2024</t>
  </si>
  <si>
    <t>POWER BI expert - create views, agglomerated items from excel file</t>
  </si>
  <si>
    <t>Looking For An Experienced YouTube British Voice Over Artist For A History Channel</t>
  </si>
  <si>
    <t>Create a Modeling Account on STREAMATE</t>
  </si>
  <si>
    <t>Looking for a Rust developer to fix/write a few API endpoints</t>
  </si>
  <si>
    <t>Project for new freelancers |  30 Articles</t>
  </si>
  <si>
    <t>Events videographer required for Toronto based event</t>
  </si>
  <si>
    <t>Improve our Next.js website design</t>
  </si>
  <si>
    <t>French-Speaking Virtual Assistant for Trip Planning and Apartment Search</t>
  </si>
  <si>
    <t>Farsi Teacher</t>
  </si>
  <si>
    <t>Zoho one developer</t>
  </si>
  <si>
    <t>Ceph storage implementation</t>
  </si>
  <si>
    <t>QuickBooks Mac desktop</t>
  </si>
  <si>
    <t>Accessibility Compliance Specialist</t>
  </si>
  <si>
    <t>Logo Minimalist Redesign</t>
  </si>
  <si>
    <t>Travel Research and Coordination Expert</t>
  </si>
  <si>
    <t>Virtual Assistant, Interior Design</t>
  </si>
  <si>
    <t>Fixing Word-Press website</t>
  </si>
  <si>
    <t>Seeking Creative UX/UI Expert for Trendy Landing Page Design</t>
  </si>
  <si>
    <t>Advanced mathematical expertise in machine learning with expertise in hyperbolic geometry</t>
  </si>
  <si>
    <t>Hiring A YouTube Script Writer  ($50+ Per Video, $350+ Per week)</t>
  </si>
  <si>
    <t>Troubleshoot React Project with Flask</t>
  </si>
  <si>
    <t>Maintenance Coordinator 75K/mo. WFH</t>
  </si>
  <si>
    <t>Unity Game Developer - Multiplayer Puzzle Horror Game</t>
  </si>
  <si>
    <t>Logo Design for online clothes brand:</t>
  </si>
  <si>
    <t>Shopify Store Developer with Web Dev/design skills</t>
  </si>
  <si>
    <t>Buscando un Editor de Video</t>
  </si>
  <si>
    <t>Italian Mobile App Wallpaper Designer</t>
  </si>
  <si>
    <t>Shopify consultant</t>
  </si>
  <si>
    <t>Update Google Tag Manager on Wordpress</t>
  </si>
  <si>
    <t>Photographer / Content Creator</t>
  </si>
  <si>
    <t>Create chatbot for tourist website</t>
  </si>
  <si>
    <t>High-Level Landing Page Designer Needed</t>
  </si>
  <si>
    <t>Build Locksmith Website On Elementor</t>
  </si>
  <si>
    <t>SEO Specialist for Increasing Site Authority and Backlinks</t>
  </si>
  <si>
    <t>Wordpress Website Template Customization</t>
  </si>
  <si>
    <t>Social Media Manager for Administrative Services Business</t>
  </si>
  <si>
    <t>Accounting/Bookkeeper</t>
  </si>
  <si>
    <t>LinkedIn Employee Information Automation Instructor</t>
  </si>
  <si>
    <t>Google ads - fixing tracking and optimizing</t>
  </si>
  <si>
    <t>Islamic Blog Writer with WordPress Skills</t>
  </si>
  <si>
    <t>Manychat Automations Assistance</t>
  </si>
  <si>
    <t>Full-Stack Developer for Hotel Booking Engine</t>
  </si>
  <si>
    <t>EXCEPTIONAL and ENERGETIC Appointment Setter for C Level Executives in North America</t>
  </si>
  <si>
    <t>Podcast editor and reels</t>
  </si>
  <si>
    <t>Looking for 50 Paid Models/People for Photoshoot Party in Buckhead, Atlanta, Georgia</t>
  </si>
  <si>
    <t>Illustrator / Photoshop / Procreate digital drawing in sketchy artistic style for animation</t>
  </si>
  <si>
    <t>Virtual Assistant for Data Collection, Research, and Entry (PH)</t>
  </si>
  <si>
    <t>Influencer Marketing - Spain</t>
  </si>
  <si>
    <t>English to Portuguese translator needed for a 1 day event</t>
  </si>
  <si>
    <t>Lead Generators to get client details who want get into stock markets in India</t>
  </si>
  <si>
    <t>Ð¡ommission based sales manager</t>
  </si>
  <si>
    <t>[$250] [HIGH] [API] OpenWorkspaceView API call is made on pages that do not need it #42900 - Expensify</t>
  </si>
  <si>
    <t>Digital Artist for Website and E-book Illustrations</t>
  </si>
  <si>
    <t>Flutter Mobile Application Code and Security Review</t>
  </si>
  <si>
    <t>Logo Design Required For Prize Giveaway Company</t>
  </si>
  <si>
    <t>Shopify Store Developer with Web Dev/design skills.</t>
  </si>
  <si>
    <t>Re-Design Shopify store</t>
  </si>
  <si>
    <t>Excel for commission tracking</t>
  </si>
  <si>
    <t>Need Help Planning A Trip (Mexico City &amp;amp; Beyond)</t>
  </si>
  <si>
    <t>Brochures for watersports scuba surfing snorkeling and more.</t>
  </si>
  <si>
    <t>Seeking Old Female Voice Over Artist with Raspy Voice for Audiobook Narration</t>
  </si>
  <si>
    <t>Move a Wordpress website from Godaddy to Bluehost, and restore parts of it from an old archive</t>
  </si>
  <si>
    <t>Unlocking the Future: Innovative Strategies for Sustainable Growth in the 21st Century&amp;quot;</t>
  </si>
  <si>
    <t>Social media + media asset strategy for brand launch</t>
  </si>
  <si>
    <t>Looking for an Expert .NET 8.0 Programmer for Web and Desktop Application Development</t>
  </si>
  <si>
    <t>Need 500 backlinks from same domains used by our competitor</t>
  </si>
  <si>
    <t>Hotel Research and Contacting Assistant</t>
  </si>
  <si>
    <t>SEO optimization and backend fixes for my website</t>
  </si>
  <si>
    <t>IELTS Academic test Preparation and focused LISTENING</t>
  </si>
  <si>
    <t>Custom Keyboard App for iPadOS</t>
  </si>
  <si>
    <t>Social Media Advertising</t>
  </si>
  <si>
    <t>I need a 800 x 200 image for LinkedIn Banner</t>
  </si>
  <si>
    <t>Arabic Proofreading</t>
  </si>
  <si>
    <t>Dashboard and Data Integration Specialist Needed</t>
  </si>
  <si>
    <t>Technical + SEO writer with API experience</t>
  </si>
  <si>
    <t>PA for fintech start up</t>
  </si>
  <si>
    <t>Legal Writing Needed - Trust, Will and Probate laws</t>
  </si>
  <si>
    <t>Wordpress Website Updates - ASAP</t>
  </si>
  <si>
    <t>Expert MS Excel Designer Needed to Format Cells and Design on Table</t>
  </si>
  <si>
    <t>Developer Needed for Automated Newsletter Advertiser Extraction Using GPT and Email Reporting</t>
  </si>
  <si>
    <t>Trucker Hat Designer Needed for Men's Wear Brand in California</t>
  </si>
  <si>
    <t>GHL Expert Required- Immediate hiring</t>
  </si>
  <si>
    <t>Amazon Product Research for Walmart Listing</t>
  </si>
  <si>
    <t>Production team for Realtor YouTube channel</t>
  </si>
  <si>
    <t>Test Setup for Renesas M16C/62A MCU with E8A Emulator</t>
  </si>
  <si>
    <t>Help SEO Optimize a WordPress Website for a Moving &amp;amp; Storage Company</t>
  </si>
  <si>
    <t>Automated Call Survey</t>
  </si>
  <si>
    <t>Financial Content Writer</t>
  </si>
  <si>
    <t>Appointment Setter for Financial Services Business</t>
  </si>
  <si>
    <t>Experienced Graphic Designer for Commercial Booth Banner Design</t>
  </si>
  <si>
    <t>Custom WordPress Website Changes</t>
  </si>
  <si>
    <t>Fix solana js script to buy pump fun tokens</t>
  </si>
  <si>
    <t>Real Estate Financial Modelling Tutor</t>
  </si>
  <si>
    <t>Catalog translation - EN to FR</t>
  </si>
  <si>
    <t>Tech Pack designer needed for Bicycle Bags</t>
  </si>
  <si>
    <t>Conversion of Paper Architectural Blueprints to CAD File</t>
  </si>
  <si>
    <t>AI Data Collection Expert Needed to collect data from mobile app</t>
  </si>
  <si>
    <t>Dubbing Artist</t>
  </si>
  <si>
    <t>Dropshipping agent needed</t>
  </si>
  <si>
    <t>Case Study Presentation</t>
  </si>
  <si>
    <t>PineScript Developer</t>
  </si>
  <si>
    <t>Vendor Outreach Specialist for Subscription Box Company</t>
  </si>
  <si>
    <t>Bentley Software Expert Needed</t>
  </si>
  <si>
    <t>Update/Install Security Plugins in my Website</t>
  </si>
  <si>
    <t>I need someone to recreate my company logos</t>
  </si>
  <si>
    <t>Sales Development Representative SaaS B2B</t>
  </si>
  <si>
    <t>Help develop Centrum Care Home training material</t>
  </si>
  <si>
    <t>Virtual Assistant for Email Organization and Schedule Management</t>
  </si>
  <si>
    <t>Web Developer for Dynamic Quote Generator Site with Automated Pricing and Shipping Integration</t>
  </si>
  <si>
    <t>Internal Time Tracker development</t>
  </si>
  <si>
    <t>Roblox game development</t>
  </si>
  <si>
    <t>Review on the Effects of nanoparticles in occupational setting</t>
  </si>
  <si>
    <t>Language audio recordings (Malagasy, Kazakh language, Welsh, Basque, Assamese, Estonian, Maltese.ï¼‰</t>
  </si>
  <si>
    <t>Skilled React Native Mobile Developer</t>
  </si>
  <si>
    <t>Looking for a person who can speak for 45 seconds and make a video</t>
  </si>
  <si>
    <t>High Performance Computing (HPC) Engineer</t>
  </si>
  <si>
    <t>Web designer for Website update</t>
  </si>
  <si>
    <t>Form Creation and Macro Automation</t>
  </si>
  <si>
    <t>Resident Services Coordinator</t>
  </si>
  <si>
    <t>GIF-Creation</t>
  </si>
  <si>
    <t>Experienced Video Editor for SunnyV2 and Patrick CC Style Editing</t>
  </si>
  <si>
    <t>Modify java app player for android tv</t>
  </si>
  <si>
    <t>Spanish SEO Translator</t>
  </si>
  <si>
    <t>Research and Find a Supplier in Taiwan</t>
  </si>
  <si>
    <t>Order Fulfilment Developer for B2C API Amazon MCF, Shopify + Third Party Warehouse</t>
  </si>
  <si>
    <t>Draw three drawings explaining an engineering concept</t>
  </si>
  <si>
    <t>$150 per day + extra bonus, ABASTUR 2024 in Mexico City, 2024.08.28 - 08.29, 2 days</t>
  </si>
  <si>
    <t>Web Designer for a Web Design Agency</t>
  </si>
  <si>
    <t>Windows C++ Github Project Compile</t>
  </si>
  <si>
    <t>Design and develop a simple red solana cryptocurrency giveaway website</t>
  </si>
  <si>
    <t>Interviewee for an AI project to try our product</t>
  </si>
  <si>
    <t>Elementor Pro: Develop (1) Landing Page from Figma Design</t>
  </si>
  <si>
    <t>Wellness Content Creator for Vitamin Supplement Brand</t>
  </si>
  <si>
    <t>Professional Window Cleaner</t>
  </si>
  <si>
    <t>Website Development for AI Company</t>
  </si>
  <si>
    <t>Wholesale/Real Estate Virtual Assistant</t>
  </si>
  <si>
    <t>seeking Tropy blurbs writer</t>
  </si>
  <si>
    <t>Commission based sales of luggage online</t>
  </si>
  <si>
    <t>Website Migration Project</t>
  </si>
  <si>
    <t>Snapchat Ads Specialist and Arabic Designer</t>
  </si>
  <si>
    <t>Wanted Person From UK who buys on amazon</t>
  </si>
  <si>
    <t>Squarespace Website Code Fix</t>
  </si>
  <si>
    <t>Virtual Marketing Tech Assistant</t>
  </si>
  <si>
    <t>Graphic Designer for Music Event</t>
  </si>
  <si>
    <t>Figma Implementation for Spree Store</t>
  </si>
  <si>
    <t>Editor For Top 10 Videos</t>
  </si>
  <si>
    <t>Frontend Developer with ReactFlow and No-Code Platform Expertise</t>
  </si>
  <si>
    <t>Book Me on Podcasts</t>
  </si>
  <si>
    <t>Expert Zoho Creator required to create schanges in Zoho POS template</t>
  </si>
  <si>
    <t>Python Developer - Automated Pulsa Price Comparison Tool</t>
  </si>
  <si>
    <t>Clean up contact data and create vcard for upload to iCloud</t>
  </si>
  <si>
    <t>Google and OpenTable Review Analysis</t>
  </si>
  <si>
    <t>Facebook Ads Strategist, Thinker and must be Result Driven</t>
  </si>
  <si>
    <t>Keyword Research Specialist Needed</t>
  </si>
  <si>
    <t>YouTube Metadata and Thumbnail Channel Editor</t>
  </si>
  <si>
    <t>Looking for a Shopify Expert</t>
  </si>
  <si>
    <t>Solar Supervisor Trainer</t>
  </si>
  <si>
    <t>Androi dev</t>
  </si>
  <si>
    <t>React, Drupal expert</t>
  </si>
  <si>
    <t>Birthday Invite</t>
  </si>
  <si>
    <t>Graphic Design + Content Manager</t>
  </si>
  <si>
    <t>How to send automated SMS via zoom based on acuity scheduling date and time</t>
  </si>
  <si>
    <t>Edit Webflow Homepage</t>
  </si>
  <si>
    <t>VA for Community Management + Marketing support</t>
  </si>
  <si>
    <t>Cutout images and remove background (images in Spanish)</t>
  </si>
  <si>
    <t>Script Writer Needed for Golf Documentary YouTube Channel</t>
  </si>
  <si>
    <t>3D Mockup of my new book in multiple forms</t>
  </si>
  <si>
    <t>Vectorize images</t>
  </si>
  <si>
    <t>Automated Tax Savings Analyzer</t>
  </si>
  <si>
    <t>LIGHTNING FAST TURN AROUND: 6 slides for Presentation Deck</t>
  </si>
  <si>
    <t>Virtual Assistant (5-10 hours per week)</t>
  </si>
  <si>
    <t>Need a list of Music Store in the USA</t>
  </si>
  <si>
    <t>UGC Handheld creator</t>
  </si>
  <si>
    <t>Video recording help needed</t>
  </si>
  <si>
    <t>ManyChat VA Needed for AI Related Job</t>
  </si>
  <si>
    <t>Brilliant advisor</t>
  </si>
  <si>
    <t>Update golang server</t>
  </si>
  <si>
    <t>DevOps Contractor - Australian based</t>
  </si>
  <si>
    <t>Paid Social Media Ads</t>
  </si>
  <si>
    <t>Looking for Developer who can restore expired domain</t>
  </si>
  <si>
    <t>Web Developer needed for Tutor Management SaaS Pre-Launch</t>
  </si>
  <si>
    <t>Designer to recreate a diagram</t>
  </si>
  <si>
    <t>Quantity survey for finishing material and budget plan</t>
  </si>
  <si>
    <t>Java and JavaScript Stack Developer</t>
  </si>
  <si>
    <t>[Trainor] Social Media &amp;amp; Copywriting</t>
  </si>
  <si>
    <t>Need a Expert Project Manager for a Generative Ai Project</t>
  </si>
  <si>
    <t>Script Writer needed for Video Production Company</t>
  </si>
  <si>
    <t>Need a cameraman for the Olympics in Paris.</t>
  </si>
  <si>
    <t>Construction Site Delivery Coordinator</t>
  </si>
  <si>
    <t>Technical Methdology Report writings</t>
  </si>
  <si>
    <t>Change brides eyes</t>
  </si>
  <si>
    <t>I need three new domain emails</t>
  </si>
  <si>
    <t>ENG to SP Translation</t>
  </si>
  <si>
    <t>Shopify store help - coding in new font</t>
  </si>
  <si>
    <t>Programador en Php, lavarel y mysql</t>
  </si>
  <si>
    <t>Nostalgic TV Show Poster Set in 1953 New York City</t>
  </si>
  <si>
    <t>Motion tracking and animation on drone footage</t>
  </si>
  <si>
    <t>Voice Over Masculin Francais</t>
  </si>
  <si>
    <t>German-speaking freelancer for Product Sourcing</t>
  </si>
  <si>
    <t>TikTok ad management Strong University</t>
  </si>
  <si>
    <t>Real Estate 3D Modeling &amp;amp; Rendering</t>
  </si>
  <si>
    <t>Part Time Midjourney UI/UX  prompt engineer.</t>
  </si>
  <si>
    <t>French-Speaking WordPress Developer Needed for 2-Hour Training Session</t>
  </si>
  <si>
    <t>WordPress email all button in gravity view</t>
  </si>
  <si>
    <t>Expert in Inventory Management ERP  || Automation || Web Scrapping || API || Python/Django</t>
  </si>
  <si>
    <t>VERY URGENT (2 HOUR) Finish adding color and texture to a render on PSD</t>
  </si>
  <si>
    <t>Research assistant (associate)</t>
  </si>
  <si>
    <t>Homepage UX/UI Design</t>
  </si>
  <si>
    <t>Street Style Interview UGC's</t>
  </si>
  <si>
    <t>Looking for Lead gen expert on Apollo and LinkedIn sales nav</t>
  </si>
  <si>
    <t>NetSuite - High level Admin - new subsidiary after bankruptcy- same entities, items, reset inventory</t>
  </si>
  <si>
    <t>YouTube WNBA Script writer</t>
  </si>
  <si>
    <t>Looking for a good writer who can rewrite YouTube videos</t>
  </si>
  <si>
    <t>IOS and Android Mobile Game Developer</t>
  </si>
  <si>
    <t>Booking funnel in GHL</t>
  </si>
  <si>
    <t>Native speakers- Latin, Mexican &amp;amp; Spanish</t>
  </si>
  <si>
    <t>Site Plan Development</t>
  </si>
  <si>
    <t>Senior Back-End Developer Next.js</t>
  </si>
  <si>
    <t>Website Developer Needed for WordPress Website</t>
  </si>
  <si>
    <t>Financial advisor or Attorney - investment agreement needed</t>
  </si>
  <si>
    <t>VIDEO EDITOR needed for Facebook Video Ads</t>
  </si>
  <si>
    <t>Web and UX/UI Designer</t>
  </si>
  <si>
    <t>Full-Stack Developer for Algorithmic Trading and Financial Automation</t>
  </si>
  <si>
    <t>Romanian SEO Content Writer</t>
  </si>
  <si>
    <t>Sales Lead Generation Specialist Needed</t>
  </si>
  <si>
    <t>Social Media Marketer - PT Role</t>
  </si>
  <si>
    <t>Japanese-English Translator with Illustration Skills</t>
  </si>
  <si>
    <t>Build ML model using any open source R package on Zerve platform</t>
  </si>
  <si>
    <t>Create a book cover</t>
  </si>
  <si>
    <t>Flutter UI Engineer for Anime Dating App</t>
  </si>
  <si>
    <t>VA to help with quick tasks regarding google ads</t>
  </si>
  <si>
    <t>Ambulance Revenue Cycle/Billing</t>
  </si>
  <si>
    <t>Power Point Cover Page Design - 1 Slide only</t>
  </si>
  <si>
    <t>WordPress Website Development with Payment Gateway and Order Tracking</t>
  </si>
  <si>
    <t>Add voice functionality to chatbot</t>
  </si>
  <si>
    <t>Telegram Bot connected to API</t>
  </si>
  <si>
    <t>Videographer needed for event coverage</t>
  </si>
  <si>
    <t>iOS Subscriptions Expert \ Convert iPad app to macOS AND tvOS</t>
  </si>
  <si>
    <t>Senior power automate developer with RPA exp</t>
  </si>
  <si>
    <t>Canva Graphics Designer [Hiring 5 people asap]</t>
  </si>
  <si>
    <t>Cold Calling Call Center Agency Needed</t>
  </si>
  <si>
    <t>French team VO actors for entertainment videos</t>
  </si>
  <si>
    <t>Hiring a PUBLISHING VIRTUAL ASSISTANT for Fiction Book Projects</t>
  </si>
  <si>
    <t>Video Shoot Freelancer</t>
  </si>
  <si>
    <t>Looking for podcast editor that can deliver within 72 hours (LONG TERM)</t>
  </si>
  <si>
    <t>Multilingual Spanish Female Handwriting</t>
  </si>
  <si>
    <t>Financial Literacy Worksheets for Kids</t>
  </si>
  <si>
    <t>Update Power BI File</t>
  </si>
  <si>
    <t>Senior full-stack web developer with good experience about Node.js</t>
  </si>
  <si>
    <t>Freelance Social Media Content Creator (Facebook Ads &amp;amp; Instagram Posts)</t>
  </si>
  <si>
    <t>Digitize Photos</t>
  </si>
  <si>
    <t>Virtual Assistant | Long-Term</t>
  </si>
  <si>
    <t>Bookkeeper &amp;amp; Accounting Specialist</t>
  </si>
  <si>
    <t>Experienced 3D Designer Needed for Restaurant Sitting Areas with Ceiling</t>
  </si>
  <si>
    <t>Rails Developer Urgently Needed to Complete Stalled Morning Call Service</t>
  </si>
  <si>
    <t>Project Manager - Business Processes</t>
  </si>
  <si>
    <t>Setup Android Studio, Frida, and Fiddler on Windows 11 for App Traffic Analysis</t>
  </si>
  <si>
    <t>Philippines Filipino SEO Content Writer in Crypto / Finance</t>
  </si>
  <si>
    <t>Voice actor reading bedtime stories</t>
  </si>
  <si>
    <t>Banner edit flutter</t>
  </si>
  <si>
    <t>Due diligence</t>
  </si>
  <si>
    <t>Seek abonnement info of our Wordpress- and Wix-account (Website)</t>
  </si>
  <si>
    <t>Waterfall chart in power point slide</t>
  </si>
  <si>
    <t>AI Video for TikTok</t>
  </si>
  <si>
    <t>Convert Images to AI or SVG files</t>
  </si>
  <si>
    <t>Carbon Emissions Estimation Research Analyst</t>
  </si>
  <si>
    <t>Build Landing page WordPress site</t>
  </si>
  <si>
    <t>Legal Consultation - Cryptocurrency &amp;amp; Corporate</t>
  </si>
  <si>
    <t>Experience Cold Email Lead Generation Assistant Using Instantly.ai</t>
  </si>
  <si>
    <t>Link my ebook and my paperback together, on the same page, in kdp</t>
  </si>
  <si>
    <t>Creative UI/UX Designer for SAAS Application | Upwork New Profiles or Rising Talent Considered</t>
  </si>
  <si>
    <t>Create Images and Animations for Website</t>
  </si>
  <si>
    <t>Fix the 3 dots menu</t>
  </si>
  <si>
    <t>Video editor for comedy shows / podcasts</t>
  </si>
  <si>
    <t>Calculate Mechanical Loads from Existing Drawings</t>
  </si>
  <si>
    <t>Seeking Part-time Romance Editor - Long term projects</t>
  </si>
  <si>
    <t>Freelance Designer for Motorsports Brand Merch</t>
  </si>
  <si>
    <t>40-50 Years - Voice Over</t>
  </si>
  <si>
    <t>KPI Dashboard Creation on Looker Studio for Home Appliance Repair Company</t>
  </si>
  <si>
    <t>Luxury pajama designer for women ages (30-45)</t>
  </si>
  <si>
    <t>Looking for a Senior Full Stack Developer (TypeScript/React/Node/MongoDB/GraphQL and AWS)</t>
  </si>
  <si>
    <t>Wordpress Developer Needed for SAAS CRM Website | Wordpress Developer Needed</t>
  </si>
  <si>
    <t>Personal- Elite Stock Expert &amp;amp; Financial Advisor for Aggressive High-Risk Trading</t>
  </si>
  <si>
    <t>60 second marketing reel for dance company</t>
  </si>
  <si>
    <t>Cherche chatteurs ( de prÃ©fÃ©rence expÃ©rimentÃ© )</t>
  </si>
  <si>
    <t>Proposal Formatting - Have existing proposal - Design doc</t>
  </si>
  <si>
    <t>List Builder / Campaign Manager for Email Marketing Agency</t>
  </si>
  <si>
    <t>UX/UI designer needed for 1 click bill payment</t>
  </si>
  <si>
    <t>Appointment Setter For Real Estate Client</t>
  </si>
  <si>
    <t>Help fix Wordpress plugin that extends ACF repeater fields into elementor loop widget</t>
  </si>
  <si>
    <t>Figma designer - modern and clean with auto layout and component experience</t>
  </si>
  <si>
    <t>New website for PUJA</t>
  </si>
  <si>
    <t>C# and WPF Developer with Point of Sale Software Experience</t>
  </si>
  <si>
    <t>502 Bad Gateway Issue</t>
  </si>
  <si>
    <t>Google Ads Management and Campaign - Mortgage Broker</t>
  </si>
  <si>
    <t>Shopify Camera Renting Website</t>
  </si>
  <si>
    <t>Fractional CMO Needed</t>
  </si>
  <si>
    <t>Looking For YouTube Script Writer On Family Guy</t>
  </si>
  <si>
    <t>Seeking A SEO Expert</t>
  </si>
  <si>
    <t>Autodesk Platform Services help</t>
  </si>
  <si>
    <t>Wordpress Website Developer for Tech Journalism Startup</t>
  </si>
  <si>
    <t>Reinforcement Learning Algorithms</t>
  </si>
  <si>
    <t>Stripe + Zapier - Automated Invoices</t>
  </si>
  <si>
    <t>Product Photography and A+ Content Creation for Dog Treats Listing</t>
  </si>
  <si>
    <t>Blockchain expert who can lead our project</t>
  </si>
  <si>
    <t>Need Graphic Designer to design branded shoes prototypes for web</t>
  </si>
  <si>
    <t>Senior UGC Creator - On Camera Personality</t>
  </si>
  <si>
    <t>Patient Services Account Specialist</t>
  </si>
  <si>
    <t>Math Question Writer</t>
  </si>
  <si>
    <t>Need landing page for two websites</t>
  </si>
  <si>
    <t>Small data entry and research work i want to hire 15-20 people from USA Only</t>
  </si>
  <si>
    <t>Scrapebox Tool Setup Expert</t>
  </si>
  <si>
    <t>Social Media Manager for Painting Business</t>
  </si>
  <si>
    <t>Customer Support For Email &amp;amp; Facebook Comments (eCommerce)</t>
  </si>
  <si>
    <t>Senior Front End Engineer for Portfolio Page Development</t>
  </si>
  <si>
    <t>Live Chat SaaS App</t>
  </si>
  <si>
    <t>Album Cover Art Designer</t>
  </si>
  <si>
    <t>Create small packaging box &amp;amp; 2D design for a medical device component</t>
  </si>
  <si>
    <t>Need CPA to  review financial statements</t>
  </si>
  <si>
    <t>Expert production optimisation consultant</t>
  </si>
  <si>
    <t>An Experienced Graphic Designer required</t>
  </si>
  <si>
    <t>Urgently seeking an Entertainment Lawyer</t>
  </si>
  <si>
    <t>CRM Expert  to support new database migration</t>
  </si>
  <si>
    <t>Looking for French to English / English to French Translator</t>
  </si>
  <si>
    <t>Graphic Designer for Restaurant and Gym Designs</t>
  </si>
  <si>
    <t>Forest Trading Tutor</t>
  </si>
  <si>
    <t>Male vocal singer wich neutral english accent for reference audio</t>
  </si>
  <si>
    <t>Virtual assistant for small tasks</t>
  </si>
  <si>
    <t>SSHFS Expert - Connect SSHFS-WIN to AWS EC2 Debian Server</t>
  </si>
  <si>
    <t>Identify (in GA4) and separate &amp;quot;link confirmation traffic&amp;quot; from real link clicks from email campaign</t>
  </si>
  <si>
    <t>Walmart management</t>
  </si>
  <si>
    <t>API Troubleshooting in Postman Collection</t>
  </si>
  <si>
    <t>Arabic video package editing</t>
  </si>
  <si>
    <t>Sale Represe</t>
  </si>
  <si>
    <t>US Trademark Help Needed</t>
  </si>
  <si>
    <t>Google Ads Setup for Non-Profit Organization</t>
  </si>
  <si>
    <t>KC Videographer for 7/16 Keynote</t>
  </si>
  <si>
    <t>Social media marketing flyer design</t>
  </si>
  <si>
    <t>Graphic Designer to work on LinkedIn collateral</t>
  </si>
  <si>
    <t>Fluent English Speaker w/Sales experience</t>
  </si>
  <si>
    <t>Interior Designer for Basic Minimalistic Living Room Design</t>
  </si>
  <si>
    <t>2 Way Audio conversion to text from WAV file</t>
  </si>
  <si>
    <t>SEO Content Writer for Adult Content (NDA Required)</t>
  </si>
  <si>
    <t>Real Estate Website Demo Builder</t>
  </si>
  <si>
    <t>Migrate App to Cordova</t>
  </si>
  <si>
    <t>Creative Advertising Video Editor</t>
  </si>
  <si>
    <t>Starter Project - Letâ€™s do a single page of the coloring book for $10 and see if we are a good fit</t>
  </si>
  <si>
    <t>Muslim Virtual Assistant</t>
  </si>
  <si>
    <t>Help with Make/Pabbly API Calls (Follow Up Boss to GoHighLevel)</t>
  </si>
  <si>
    <t>Zoom IT</t>
  </si>
  <si>
    <t>Facebook and Instagram Marketer for selling bodysculpting equipment</t>
  </si>
  <si>
    <t>Multiple Website Build and Duplication</t>
  </si>
  <si>
    <t>Vision detection and Robotics</t>
  </si>
  <si>
    <t>Full Stack Developer (React &amp;amp; Node.js) for Long-Term Projects</t>
  </si>
  <si>
    <t>Build a Responsive Website for E-Commerce</t>
  </si>
  <si>
    <t>Seeking Skilled Domain Brokers for Premium Domain Sales in High Ticket Niches</t>
  </si>
  <si>
    <t>Housing Search Specialist</t>
  </si>
  <si>
    <t>Realistic 3d rendering</t>
  </si>
  <si>
    <t>Install my existing wordpress theme and copy/paste content</t>
  </si>
  <si>
    <t>Cartoon industrial schematic</t>
  </si>
  <si>
    <t>Create Social Media Marketing Course Modules with Video and PowerPoint</t>
  </si>
  <si>
    <t>Dog Vector Illustration</t>
  </si>
  <si>
    <t>NextJS Developer for tight deadline project</t>
  </si>
  <si>
    <t>Freelance Investment Analyst for Venture Capital Fund</t>
  </si>
  <si>
    <t>Landing page for online course</t>
  </si>
  <si>
    <t>Web Developer - Full Stack</t>
  </si>
  <si>
    <t>Spam TX bot on Base</t>
  </si>
  <si>
    <t>Business Consultant Opportunity in Bangkok</t>
  </si>
  <si>
    <t>Planhat Manager and CSM Dashboard Builder</t>
  </si>
  <si>
    <t>Google Review Posters</t>
  </si>
  <si>
    <t>Loom to SOP Creator - Clickup</t>
  </si>
  <si>
    <t>Meta Expert for Shopify Integration and Social Media Shop Restoration</t>
  </si>
  <si>
    <t>Project Title: Create Five Infographics for Website</t>
  </si>
  <si>
    <t>QGIS Expert Needed for Climatic and Geographical Map of Kenya</t>
  </si>
  <si>
    <t>UI Wireframe Designer for Cloud Application</t>
  </si>
  <si>
    <t>Family Wanted for Campervan Lifestyle Photo Shoot in Melbourne</t>
  </si>
  <si>
    <t>Server setup locally</t>
  </si>
  <si>
    <t>SQL Data Analytics Instructor</t>
  </si>
  <si>
    <t>Logo and Branding for a Local Event/CoWorking Space</t>
  </si>
  <si>
    <t>Mixing vocals on a karoke Track</t>
  </si>
  <si>
    <t>Urgent! 3d artist for home elevation render.</t>
  </si>
  <si>
    <t>Next.js Website Development for IT Management and Marine Electronics Services</t>
  </si>
  <si>
    <t>Help with a client that wants CDP environmental disclosures</t>
  </si>
  <si>
    <t>Email Marketing Expert for Ecommerce Brand</t>
  </si>
  <si>
    <t>Adsense Boosting</t>
  </si>
  <si>
    <t>Need online reputation manage and reviews</t>
  </si>
  <si>
    <t>Urgent project with photo which needs substantial editing</t>
  </si>
  <si>
    <t>Image Processing, Web Development, API Integration, and Geolocation for 360 Panorama Project</t>
  </si>
  <si>
    <t>I need whole Brand Identity Kit for my Business (Next Hour Hiring - Urgent)</t>
  </si>
  <si>
    <t>US Dialect UGC COUPLE to record short marketing scripts</t>
  </si>
  <si>
    <t>SEO Specialist for Local Business Title Optimization</t>
  </si>
  <si>
    <t>Assistance with drafting, research and reviewing required</t>
  </si>
  <si>
    <t>UI/UX Designer for Shopify Store Redesign</t>
  </si>
  <si>
    <t>46' Sailboat Refit Interior Design</t>
  </si>
  <si>
    <t>React SaaS App Component Editing</t>
  </si>
  <si>
    <t>Graphic Designer for Logo and Email Signature-Color Scheme Determined</t>
  </si>
  <si>
    <t>Herbalist Wanted for a chapter on 'Medicinal Herb Companion Planting Guide'</t>
  </si>
  <si>
    <t>Shopify Developer for Shop Redesign and Custom Feature Development</t>
  </si>
  <si>
    <t>List of OF Instagram shoutouts on Instagram</t>
  </si>
  <si>
    <t>Need your help formulating our Men's Health Supplement</t>
  </si>
  <si>
    <t>Architect/CAD Design</t>
  </si>
  <si>
    <t>I need to fix the page load speed error where the LCP index must be less than 1</t>
  </si>
  <si>
    <t>Wordpress Bricks Developer needed</t>
  </si>
  <si>
    <t>Credit Repair Help</t>
  </si>
  <si>
    <t>YouTube cover illustrator.</t>
  </si>
  <si>
    <t>Experienced Message Bird Contractor for Setup, Usage, and Troubleshooting</t>
  </si>
  <si>
    <t>Hardware: Speedlight Flash Triggered by Sound</t>
  </si>
  <si>
    <t>Logo for a grocery retail shop</t>
  </si>
  <si>
    <t>Solving Laravel LCP/CLS Issues - Laravel website</t>
  </si>
  <si>
    <t>Trump memes</t>
  </si>
  <si>
    <t>Photo Editor for 100+ Photos of Club Entrances</t>
  </si>
  <si>
    <t>Need WordPress expert with backend experience</t>
  </si>
  <si>
    <t>Skip Tracing for owners of LLCs / Corporations</t>
  </si>
  <si>
    <t>3D Asset Specialist</t>
  </si>
  <si>
    <t>Microsoft Access Assignment Help</t>
  </si>
  <si>
    <t>UX for Shared View of Online Game</t>
  </si>
  <si>
    <t>Full Time Passionate Media Buyer - Facebook Ads</t>
  </si>
  <si>
    <t>Create a new header for my wordpress website.</t>
  </si>
  <si>
    <t>Thumbnail Designer for Gambling Documentaries YouTube Channel</t>
  </si>
  <si>
    <t>Seeking a creative and proactive graphic designer with marketing expertise</t>
  </si>
  <si>
    <t>Urgent requirement for Dot net developer with Angular</t>
  </si>
  <si>
    <t>Easy Voice Recording for Malaysians</t>
  </si>
  <si>
    <t>Submit my written journal articles to Google Scholar and copy edit them</t>
  </si>
  <si>
    <t>Magento 2 Multi Site Checkout Page Payment API Bug Fix</t>
  </si>
  <si>
    <t>Facebook and instgram ads + VSL editing</t>
  </si>
  <si>
    <t>Shorts/Reel creator for YouTube/Instagram</t>
  </si>
  <si>
    <t>Creative and Talented Web Designer Wanted: Transform Shopify Site For Beauty Brand!</t>
  </si>
  <si>
    <t>Mechanical Designer - Window frames</t>
  </si>
  <si>
    <t>Research Paper Writer and Thesis Adopter for Math Modelling and Machine Learning Projects</t>
  </si>
  <si>
    <t>Book Layout Design for Print and Kindle</t>
  </si>
  <si>
    <t>Demo on argocd existing repo</t>
  </si>
  <si>
    <t>Resume and Cover Letter Writing + LinkedIn Optimization</t>
  </si>
  <si>
    <t>Audio social media content &amp;amp; management</t>
  </si>
  <si>
    <t>Male Brazilian Content Creators NeededðŸ‡§ðŸ‡·</t>
  </si>
  <si>
    <t>Creating merch labels</t>
  </si>
  <si>
    <t>Lead Manager For Home Buying Company</t>
  </si>
  <si>
    <t>Czech-English translator for regular small works</t>
  </si>
  <si>
    <t>Virtual Assistant for Social Media Marketing Agency (SMMA) - $300/month</t>
  </si>
  <si>
    <t>Consulting for Deploying NestJS Application on AWS Serverless Architecture</t>
  </si>
  <si>
    <t>Seeking 25+ Creative Designers for Dream Team</t>
  </si>
  <si>
    <t>Social Media Strategist &amp;amp; Content Storyteller</t>
  </si>
  <si>
    <t>Join Our Quality Platform and Build Your Dream Team</t>
  </si>
  <si>
    <t>Brand Design Expert Needed</t>
  </si>
  <si>
    <t>sr Mechanical machine design</t>
  </si>
  <si>
    <t>The Curl Suite</t>
  </si>
  <si>
    <t>Website Widget Developer</t>
  </si>
  <si>
    <t>Graphic Designer for Land Development Project</t>
  </si>
  <si>
    <t>Expert WP/PHP dev. needed</t>
  </si>
  <si>
    <t>Pitch Deck Pro Needed</t>
  </si>
  <si>
    <t>Mandarin Interpretation for Live call</t>
  </si>
  <si>
    <t>Chat Sales Representative</t>
  </si>
  <si>
    <t>Business Plan for After-Hours Radiotherapy Treatment</t>
  </si>
  <si>
    <t>Fullstack Web Development ReactJS + PHP Laravel + AWS</t>
  </si>
  <si>
    <t>Amazon listing issue</t>
  </si>
  <si>
    <t>Local Director For Global Beauty Brands</t>
  </si>
  <si>
    <t>Book Editor for Letting Go</t>
  </si>
  <si>
    <t>Collect data and images from websites (~25 websites)</t>
  </si>
  <si>
    <t>Unity Programmer for 3D Running Game Enhancements</t>
  </si>
  <si>
    <t>Design upgradation for my app On-demand services app</t>
  </si>
  <si>
    <t>2 Minute speaking Engagement video</t>
  </si>
  <si>
    <t>Find all subdirectories of a domain</t>
  </si>
  <si>
    <t>Clickhouse optimization</t>
  </si>
  <si>
    <t>Seeking Expert for AI-Driven News Publishing Automation for WordPress</t>
  </si>
  <si>
    <t>Editor/Author needed for Book Proposal</t>
  </si>
  <si>
    <t>Need App Store Promo Video For Mobile App</t>
  </si>
  <si>
    <t>Hiring a Graphic designer for my brand</t>
  </si>
  <si>
    <t>Electrical Construction Drawings for New Building in Porter Township Ohio</t>
  </si>
  <si>
    <t>Social Media Ads Manager - BobbleWars.com</t>
  </si>
  <si>
    <t>Build an onboarding process &amp;amp; integrate with project management</t>
  </si>
  <si>
    <t>Turn product image into sketch</t>
  </si>
  <si>
    <t>Need WordPress laravel Expert Developer</t>
  </si>
  <si>
    <t>Social Media / Digital Manager (10 Hours Per Week)</t>
  </si>
  <si>
    <t>System Admin Part time</t>
  </si>
  <si>
    <t>Make automation with SMS and email automation</t>
  </si>
  <si>
    <t>Power BI Expert | Data Engineer | Programmer Analyst</t>
  </si>
  <si>
    <t>Need a product researcher for a Shopify store</t>
  </si>
  <si>
    <t>Video Editor needed for composing YT Shorts and Tiktok</t>
  </si>
  <si>
    <t>Editor/Creative Designer for Religious YouTube Channel</t>
  </si>
  <si>
    <t>Google Earth Heatmap - Location based dataset</t>
  </si>
  <si>
    <t>Website Designer/Developer fÃ¼r unser Team gesucht</t>
  </si>
  <si>
    <t>Accountant specializing in startups</t>
  </si>
  <si>
    <t>Experienced DevOps Trainer Needed</t>
  </si>
  <si>
    <t>Virtual assistant, data entry, person who does what needed</t>
  </si>
  <si>
    <t>Remote Academic Advisor for Real Estate Project Management Apprenticeship</t>
  </si>
  <si>
    <t>Concrete Pier Foundation Engineer</t>
  </si>
  <si>
    <t>Modify a shopify store</t>
  </si>
  <si>
    <t>ECommerce Website</t>
  </si>
  <si>
    <t>Pricing help</t>
  </si>
  <si>
    <t>Observabality (SCOM) Engineer</t>
  </si>
  <si>
    <t>Freelance Cold Outreach Specialist</t>
  </si>
  <si>
    <t>Software programmer for horoscope like software</t>
  </si>
  <si>
    <t>Personal photographer</t>
  </si>
  <si>
    <t>Experienced Figma Expert Needed to Connect Screens and Create Prototype</t>
  </si>
  <si>
    <t>Seeking Webflow developer for education website</t>
  </si>
  <si>
    <t>UK-Based UGC Video Creator for Aphrodisiac Chocolate Brand</t>
  </si>
  <si>
    <t>Edit A PDF File</t>
  </si>
  <si>
    <t>Bulk File Rename</t>
  </si>
  <si>
    <t>Automation Script Developer for Google Chrome</t>
  </si>
  <si>
    <t>Maths tutor for two children ages 6 and 8 to accelerate their learning</t>
  </si>
  <si>
    <t>Marketing and Paid Media Specialist for Real Estate Company</t>
  </si>
  <si>
    <t>QGIS Database Building and Results Generation</t>
  </si>
  <si>
    <t>TraÅ¾imo hrvatskog izvornog govornika za pregled i ispravke prijevoda.</t>
  </si>
  <si>
    <t>Chinese E-commerce Virtual Assistant</t>
  </si>
  <si>
    <t>Solana dev</t>
  </si>
  <si>
    <t>NonProfit organization Specialist</t>
  </si>
  <si>
    <t>Photoshop Thumbnail PRO Needed - Photo Manipulator - SNU</t>
  </si>
  <si>
    <t>Photoshop Thumbnail PRO Needed - Photo Manipulator - PI</t>
  </si>
  <si>
    <t>Balloon Subscription Sales Representative</t>
  </si>
  <si>
    <t>Online Data Research &amp;amp; Data Entry in Excel</t>
  </si>
  <si>
    <t>Mobile App Developer for Pharmacy Application</t>
  </si>
  <si>
    <t>AI voice app</t>
  </si>
  <si>
    <t>Graphic Designer for Hospitality Industry</t>
  </si>
  <si>
    <t>React Native implement 3rd party SDK into boilerplate</t>
  </si>
  <si>
    <t>Autonomous indoor navigation in ROS2</t>
  </si>
  <si>
    <t>Accounting &amp;amp; bookkeeping services in United Arab Emirates (UAE)</t>
  </si>
  <si>
    <t>Scrape specific leads from FB Ads Library</t>
  </si>
  <si>
    <t>Photoshop Photo (1 Hour Turn Around)</t>
  </si>
  <si>
    <t>Trademark Search and Registration</t>
  </si>
  <si>
    <t>Optimize my company Sharepoint page and Teams Channels/Chats</t>
  </si>
  <si>
    <t>Social Media Advertising Designer</t>
  </si>
  <si>
    <t>Fire Protection consulting</t>
  </si>
  <si>
    <t>Drawings auto cad and archicad</t>
  </si>
  <si>
    <t>Social Media &amp;amp; Graphic Designer</t>
  </si>
  <si>
    <t>PKI Engineers with IAM and digital certificates, hands on security engineering &amp;amp; PKI Infrastructure</t>
  </si>
  <si>
    <t>PFSense Login</t>
  </si>
  <si>
    <t>Implement User Authentication Template using React and Supabase, guide me.</t>
  </si>
  <si>
    <t>Post my Social Media Content with Shorts Video Editing</t>
  </si>
  <si>
    <t>Really Cool Google Shops Expert</t>
  </si>
  <si>
    <t>Looking for a video editor for an Indian/Jewish Wedding</t>
  </si>
  <si>
    <t>Local SEO Help for SquareSpace Site</t>
  </si>
  <si>
    <t>Create house plan for modern duplex design</t>
  </si>
  <si>
    <t>Ecommerce Professional</t>
  </si>
  <si>
    <t>Graphics designer for New Brand Launch.</t>
  </si>
  <si>
    <t>Slice pizza design</t>
  </si>
  <si>
    <t>American Male Voice Actor for Informational Video Narration</t>
  </si>
  <si>
    <t>Add Stripe payment gateway to asp.net 4.5 site</t>
  </si>
  <si>
    <t>Freelancer Hiring Manager for Your Gift Studio</t>
  </si>
  <si>
    <t>Sharepoint Developer with Nintex skill</t>
  </si>
  <si>
    <t>Online Career Coaching for Women</t>
  </si>
  <si>
    <t>Experienced Quickbooks Bookeeper</t>
  </si>
  <si>
    <t>vector Tracing of existing logo</t>
  </si>
  <si>
    <t>google merchant center Misrepresentation suspension removal</t>
  </si>
  <si>
    <t>Need a Google Expert for On-Site Fixes - Shopify</t>
  </si>
  <si>
    <t>ETSY Store Manager</t>
  </si>
  <si>
    <t>Travel Assistant to Nepal</t>
  </si>
  <si>
    <t>Build a Website (HTML, CSS, JS) from Figma Template</t>
  </si>
  <si>
    <t>Facebook Photo Designer</t>
  </si>
  <si>
    <t>Looking for remote CISO</t>
  </si>
  <si>
    <t>Illustrate AI Concepts</t>
  </si>
  <si>
    <t>ios Launch screen not showing after changing image logo</t>
  </si>
  <si>
    <t>Short marketing vedio for a B2B device then boost it on instagram.</t>
  </si>
  <si>
    <t>Content creation, translation from English to Bahasa Indonesia</t>
  </si>
  <si>
    <t>Software design expert - GraphQL schema, PostgreSQL database design and JS serverless functions.1.1</t>
  </si>
  <si>
    <t>Swedish text proofreading</t>
  </si>
  <si>
    <t>Experienced BigCommerce Developer with AI Expertise</t>
  </si>
  <si>
    <t>Corporate Housekeeping</t>
  </si>
  <si>
    <t>Full Stack Developer for IVR Single/Bulk Calls Project</t>
  </si>
  <si>
    <t>Logo plus Brand Essentials for Law Firm and Website Design</t>
  </si>
  <si>
    <t>Responsive Website Development</t>
  </si>
  <si>
    <t>JS Private Tutor (agencies will be declined and marked thumb-down)</t>
  </si>
  <si>
    <t>I need a Vue Developer to replicate a website functionality and adapt it on another server.</t>
  </si>
  <si>
    <t>Manage Facebook ads</t>
  </si>
  <si>
    <t>HR Coordinator</t>
  </si>
  <si>
    <t>admin/marketing VA for marketing agency</t>
  </si>
  <si>
    <t>ML Operation Engineer</t>
  </si>
  <si>
    <t>Lead Generation for VA company</t>
  </si>
  <si>
    <t>Paid Media Specialist for Online Businesses</t>
  </si>
  <si>
    <t>WordPress web developer wanted.</t>
  </si>
  <si>
    <t>Promotional Product Mfg is looking for a sales / Marketing guru</t>
  </si>
  <si>
    <t>E-commerce Bookkeeping VA</t>
  </si>
  <si>
    <t>B2B SaaS Copywriter- Landing Page, PPTs, Email &amp;amp; Funnels</t>
  </si>
  <si>
    <t>Full naming, branding web site for new handyman company</t>
  </si>
  <si>
    <t>Graphic Designer for Bus and Subway Poster Advertisement</t>
  </si>
  <si>
    <t>Instagram creator and manager</t>
  </si>
  <si>
    <t>Help with Zoho Survey scoring and automation based on score</t>
  </si>
  <si>
    <t>Basic Photoshop Editing of Images</t>
  </si>
  <si>
    <t>AI Applications and AI Agent Developer</t>
  </si>
  <si>
    <t>Social Media Content Creator/Editor for Custom Car Shop</t>
  </si>
  <si>
    <t>Social Media Manager for Airbtq (Manila-based)</t>
  </si>
  <si>
    <t>Organic Traffic Booster</t>
  </si>
  <si>
    <t>Website Improvement and Service Package Integration</t>
  </si>
  <si>
    <t>Business Operations Manager</t>
  </si>
  <si>
    <t>Meta Ads eCommerce B2C Antiperspirant Germany</t>
  </si>
  <si>
    <t>Excel Mapping</t>
  </si>
  <si>
    <t>Sales Expert for Commission-Based Work</t>
  </si>
  <si>
    <t>Fractional CFO - Digital Businesses</t>
  </si>
  <si>
    <t>Wordpress Woocommerce Variation Popup</t>
  </si>
  <si>
    <t>Simple Web page in order to collect reviews</t>
  </si>
  <si>
    <t>Migrate Squarespace Ecommerce site to Wordpress</t>
  </si>
  <si>
    <t>Design Schematic and PCB for Emergency Audio Intercom</t>
  </si>
  <si>
    <t>GA4, Google Tag Manager, Tracking, Web Analytics, Google analytics</t>
  </si>
  <si>
    <t>Social media expert to write and post to Facebook and Instagram</t>
  </si>
  <si>
    <t>Excel-Copy &amp;amp; Organize</t>
  </si>
  <si>
    <t>Need family lawyer in LAHORE , PAKISTAN ONLY</t>
  </si>
  <si>
    <t>Phone calls to Slovenia</t>
  </si>
  <si>
    <t>Data Scraping Expert Needed for Architecture &amp;amp; Planning Businesses CSV</t>
  </si>
  <si>
    <t>$50- fix or rebuild Hetzner servers from crashing, forcing us to keep fixing them.</t>
  </si>
  <si>
    <t>Music composer</t>
  </si>
  <si>
    <t>$65 for a professional who can (today/tonight...not &amp;quot;tomorrow&amp;quot;) 100% setup Vicidial from scratch.</t>
  </si>
  <si>
    <t>Vidyard video set up</t>
  </si>
  <si>
    <t>Help with finishing a decision tree (make it good visual wise)</t>
  </si>
  <si>
    <t>Graphic Designer &amp;amp; Amazon Listing Images</t>
  </si>
  <si>
    <t>Appointment setter for a social media agency</t>
  </si>
  <si>
    <t>Repair php script bugs for image gallery</t>
  </si>
  <si>
    <t>JUNIOR SALES â€“ APPOINTMENT SETTER (Bilingual French-English)</t>
  </si>
  <si>
    <t>Experienced WSO2 Developers Needed</t>
  </si>
  <si>
    <t>Website Design using Webflow</t>
  </si>
  <si>
    <t>Freelance Web Developer for WordPress and Custom Calculator Development</t>
  </si>
  <si>
    <t>Monday.com Training for Employees</t>
  </si>
  <si>
    <t>PHP Development Form/Mysql/Ajax</t>
  </si>
  <si>
    <t>Korean Sports Betting Copywriter Needed (Sports Fanatic)</t>
  </si>
  <si>
    <t>Growth Expert</t>
  </si>
  <si>
    <t>Business strategy and marketing strategy for UK private orthodontics growth</t>
  </si>
  <si>
    <t>Jewelry Photoshopping and Retouching</t>
  </si>
  <si>
    <t>Implement Chat-gpt jobs in my bubble app</t>
  </si>
  <si>
    <t>Voice over for a short video</t>
  </si>
  <si>
    <t>Integrate RestAPI into webflow site</t>
  </si>
  <si>
    <t>Need a designer to edit prior recorded content into click to play courses in Kajabi</t>
  </si>
  <si>
    <t>Simple E-Commerce Development with Custom Elements</t>
  </si>
  <si>
    <t>Help with stats job</t>
  </si>
  <si>
    <t>MCQ Revision Website for students.</t>
  </si>
  <si>
    <t>LinkedIn Ambassador</t>
  </si>
  <si>
    <t>Professional Video Editor for Documentary Videos</t>
  </si>
  <si>
    <t>Inventory Management and Order Tracking Specialist</t>
  </si>
  <si>
    <t>Looking for a customer support agent for my ecommerce brand. Send previous work.</t>
  </si>
  <si>
    <t>Create Realistic Humanoid Avatar with Body and Facial Skeleton</t>
  </si>
  <si>
    <t>Japanese Cartoon Style Image of Frustrated Scientist for an Academic Journal Cover</t>
  </si>
  <si>
    <t>Fix performance issue with WebRTC Rust implementation</t>
  </si>
  <si>
    <t>Seeking Talented UX Designer for New Website B2B with 10 Unique Designs</t>
  </si>
  <si>
    <t>Full Time Senior Digital Marketing Manager - ATOM Modular &amp;amp; RhinoSite</t>
  </si>
  <si>
    <t>Financial Forecast Model Template for Startup Social Enterprise</t>
  </si>
  <si>
    <t>Support in IOS APP development, that an APP works in the background mode</t>
  </si>
  <si>
    <t>App Testing Russia</t>
  </si>
  <si>
    <t>Assistance in transcribing short videos, like TikTok</t>
  </si>
  <si>
    <t>Mechanical Engineer to assist with the design and refinement of a steel machine pwrd by hydraulics</t>
  </si>
  <si>
    <t>Writer for legal publication in Las Vegas.</t>
  </si>
  <si>
    <t>Price Proposal Presentation for Pool Builds</t>
  </si>
  <si>
    <t>Belarusian to English Translation Project</t>
  </si>
  <si>
    <t>Computer tutoring</t>
  </si>
  <si>
    <t>SEO &amp;amp; Keywords expert</t>
  </si>
  <si>
    <t>Shogun Blog Template Development &amp;amp; Migration</t>
  </si>
  <si>
    <t>3D images for</t>
  </si>
  <si>
    <t>Media Buyer (TikTok/Facebook)</t>
  </si>
  <si>
    <t>Rust  Developer</t>
  </si>
  <si>
    <t>social media manager on Instagram</t>
  </si>
  <si>
    <t>Web Developer (WordPress Expert)</t>
  </si>
  <si>
    <t>SQL Recursive Planning Expert</t>
  </si>
  <si>
    <t>Lottie Animation Needed for Mobile and Web layout</t>
  </si>
  <si>
    <t>Marketing Strategy Consultant for Webapp</t>
  </si>
  <si>
    <t>Content Writer for Online wine Store</t>
  </si>
  <si>
    <t>Virtual Assistant - Administrative Support</t>
  </si>
  <si>
    <t>Create Explainer Video for our Startup</t>
  </si>
  <si>
    <t>Food Blogger / Recipe creator</t>
  </si>
  <si>
    <t>Need GA P.E to do connection design and Calculations for the structural and miscellaneous steel.</t>
  </si>
  <si>
    <t>Automation and GoHighLevel Account Setup</t>
  </si>
  <si>
    <t>Guided Meditation/hypnosis tracks</t>
  </si>
  <si>
    <t>Colorado Estimated Taxes and LLC Registration Assistance</t>
  </si>
  <si>
    <t>Brand an existing presentation</t>
  </si>
  <si>
    <t>Quantum Algorithm Engineer</t>
  </si>
  <si>
    <t>Looking for an Adwords Expert to Help Establish a B2B Tech Campaign</t>
  </si>
  <si>
    <t>Woocommerce Store Migration Specialist</t>
  </si>
  <si>
    <t>Twitter API and Alternative API Expert Needed</t>
  </si>
  <si>
    <t>SEO Location Overview Pages for Men's Health</t>
  </si>
  <si>
    <t>ESL Teacher for Language Learning App</t>
  </si>
  <si>
    <t>Looking for a Fast PROOFREADER for Fiction Books</t>
  </si>
  <si>
    <t>Sharepoint Site Creation</t>
  </si>
  <si>
    <t>Ghostwriter for Book Chapter</t>
  </si>
  <si>
    <t>B2B coldcaller with fluent English wanted</t>
  </si>
  <si>
    <t>Video making</t>
  </si>
  <si>
    <t>Fix existing issue in python bot</t>
  </si>
  <si>
    <t>Experienced Bookkeeping Client Account Manager</t>
  </si>
  <si>
    <t>need a WordPress developer</t>
  </si>
  <si>
    <t>Carla Map Building Expert Needed</t>
  </si>
  <si>
    <t>Adjust shakiness in 2 short videos (open files provided)</t>
  </si>
  <si>
    <t>Front-End Developer Needed for Cutting Edge Website Design Implementation</t>
  </si>
  <si>
    <t>Implement Figma design in HTML</t>
  </si>
  <si>
    <t>Real Estate Land Due Diligence</t>
  </si>
  <si>
    <t>Youtube shorts video creator</t>
  </si>
  <si>
    <t>Real Estate Investor Lead Generator</t>
  </si>
  <si>
    <t>fast Photoshop Editor interior shots</t>
  </si>
  <si>
    <t>Vehicle Fitment Data Configuration Specialist</t>
  </si>
  <si>
    <t>Graphic Design Team Needed for Post Designing</t>
  </si>
  <si>
    <t>Break the traditional working pattern! Flexible employment opportunities await you.</t>
  </si>
  <si>
    <t>Jewellery designer, CAD, Rendering and 3D Modelling Specialist needed</t>
  </si>
  <si>
    <t>Build Google Classroom</t>
  </si>
  <si>
    <t>Gothic/metal 3D Cross logo/jewellery design</t>
  </si>
  <si>
    <t>Top Scriptwriter for Crime Themed Youtube Channel</t>
  </si>
  <si>
    <t>Video Editor Needed For E-commerce Brand</t>
  </si>
  <si>
    <t>Need a next.js developer</t>
  </si>
  <si>
    <t>BrightSign Digital Signage Software Porting</t>
  </si>
  <si>
    <t>Business Operations Specialist</t>
  </si>
  <si>
    <t>Odoo developer Middle +</t>
  </si>
  <si>
    <t>US Based CPA for Simple Audit</t>
  </si>
  <si>
    <t>E commerce business marketing on social media</t>
  </si>
  <si>
    <t>[CLARO PR] Landing page test</t>
  </si>
  <si>
    <t>Paid keywords from competitors</t>
  </si>
  <si>
    <t>SMM for full-time with video experience (shorts &amp;amp; longs)</t>
  </si>
  <si>
    <t>Shopify Website Fortune Wheel Integration</t>
  </si>
  <si>
    <t>Implementation Project Manager - Microsoft Dynamics</t>
  </si>
  <si>
    <t>Tonga transcriber's required</t>
  </si>
  <si>
    <t>Architectural Renovation Plans California Residential</t>
  </si>
  <si>
    <t>Build process and procedures for business</t>
  </si>
  <si>
    <t>Searching for Social Media Marketing Expert (German-Speaking)</t>
  </si>
  <si>
    <t>Data scrapper to scrap all the content on Zapier and Make.com</t>
  </si>
  <si>
    <t>Dotnet Entity Framework and SQL Server Expert Needed</t>
  </si>
  <si>
    <t>Fullstack developer needed to build AI powered interactive demo platform</t>
  </si>
  <si>
    <t>Brevo expert - Setup account + Create account + Email template</t>
  </si>
  <si>
    <t>I am looking for a video editor for my new Tech YouTube Channel.</t>
  </si>
  <si>
    <t>Need SOC2 consultant to assist in preparing for an audit.</t>
  </si>
  <si>
    <t>N-able/N-Sight, Solarwinds, RMM Experts - Long Term</t>
  </si>
  <si>
    <t>Roofing Advertising</t>
  </si>
  <si>
    <t>Videographer Needed for Math Education Conference in Auckland</t>
  </si>
  <si>
    <t>macOS Screenshot Annotation (Proof of Concept)</t>
  </si>
  <si>
    <t>Admin Assistant Chinese</t>
  </si>
  <si>
    <t>Logo Design for Custom Car Company</t>
  </si>
  <si>
    <t>Webflow design</t>
  </si>
  <si>
    <t>Database work and YAMM email campaign</t>
  </si>
  <si>
    <t>Mt4 indicator</t>
  </si>
  <si>
    <t>Need SEO services (Chinese website)</t>
  </si>
  <si>
    <t>Virtual Personal Assistant for Miscellaneous Tasks</t>
  </si>
  <si>
    <t>Seeking Talented UI/UX Designer to Create Interactive Figma Mockups for Investment Startup MVP</t>
  </si>
  <si>
    <t>Django and React Website User Login and Data Display Fix</t>
  </si>
  <si>
    <t>Our marketing agency located in USA</t>
  </si>
  <si>
    <t>Need a python tutor to help me learn python</t>
  </si>
  <si>
    <t>.NET core upgrade with angular</t>
  </si>
  <si>
    <t>Data mining expert</t>
  </si>
  <si>
    <t>Part-Time Content Writer for Women's Power Unlimited</t>
  </si>
  <si>
    <t>Experienced Web Developer Needed to Create Landing Page Website</t>
  </si>
  <si>
    <t>Minor change to an artwork</t>
  </si>
  <si>
    <t>Enhancing an Existing Flutter App</t>
  </si>
  <si>
    <t>Explainer Video (needs to be done today)</t>
  </si>
  <si>
    <t>Virtual Assistant for Event Planning and Administrative Support</t>
  </si>
  <si>
    <t>Promote NFT Collection on a Low Budget</t>
  </si>
  <si>
    <t>Assemble 117 existing logos online and format at 400x400px transparent .png</t>
  </si>
  <si>
    <t>Graphic designer to create a logo and help with branding</t>
  </si>
  <si>
    <t>Help for Logo design and Figma web design 6/17-7/12</t>
  </si>
  <si>
    <t>TikTok Shop - consultation</t>
  </si>
  <si>
    <t>Claude.ai Expert Needed for Invoice Data Extraction and Supabase Integration</t>
  </si>
  <si>
    <t>Python Developer for AWS Lambda RESTful Service Integration with TimeStream and DocumentDB</t>
  </si>
  <si>
    <t>Edit a video and add logo</t>
  </si>
  <si>
    <t>High-Level Landing Page Designer for Live Event Promotion</t>
  </si>
  <si>
    <t>POC Chrome Extension Developer</t>
  </si>
  <si>
    <t>Visual Studio 2022 Extension Installation Error Fix</t>
  </si>
  <si>
    <t>Media Buyer - Join Our Team!</t>
  </si>
  <si>
    <t>IOS Python Appium Developer: Update IOS Appium Script</t>
  </si>
  <si>
    <t>Swift UI Navigation Assistance</t>
  </si>
  <si>
    <t>Tzotzil transcriber's required</t>
  </si>
  <si>
    <t>Tzeltal transcriber's required</t>
  </si>
  <si>
    <t>Application Developer using Artificial Intelligence</t>
  </si>
  <si>
    <t>Microsoft SSO Integration Specialist</t>
  </si>
  <si>
    <t>Product Illustrator for Outdoor Product</t>
  </si>
  <si>
    <t>Python Dev Needed for Initial Project Setup with Healthcheck Endpoint and Dockerfile</t>
  </si>
  <si>
    <t>Statutory Demand</t>
  </si>
  <si>
    <t>Commercial Real Estate Multifamily Model Builder</t>
  </si>
  <si>
    <t>Development of 5 second Trumpet Intro</t>
  </si>
  <si>
    <t>Comic Book Artist for Black Action Webtoon</t>
  </si>
  <si>
    <t>E-Commerce Marketplace Associate (Mid-level)</t>
  </si>
  <si>
    <t>Website Design for Service Selling</t>
  </si>
  <si>
    <t>I want a bot for gold</t>
  </si>
  <si>
    <t>[Spanish. ]Content creators description of apps, games</t>
  </si>
  <si>
    <t>Existing Logo Modification</t>
  </si>
  <si>
    <t>Landing page wordpress elementor website for massage therapist/Nutritionist</t>
  </si>
  <si>
    <t>CPA registered agent for a US WY LLC</t>
  </si>
  <si>
    <t>Manage hundreds of messages per week for me</t>
  </si>
  <si>
    <t>Social Media Marketing and Shopify Sales Expert</t>
  </si>
  <si>
    <t>Need a localisation expert who is fluent in Brazilian Portuguese and Chinese.</t>
  </si>
  <si>
    <t>Ida Pro  or Ghidra (Reverse Engineering)</t>
  </si>
  <si>
    <t>Video Editor for YouTube Gamblig Documentaries Channel</t>
  </si>
  <si>
    <t>Meiteilon (Manipuri) transcriber's required</t>
  </si>
  <si>
    <t>Kurukh transcriber's required</t>
  </si>
  <si>
    <t>Transfer my domain from squarespace/ Google to Wix</t>
  </si>
  <si>
    <t>Executive Assistant / Recruiter</t>
  </si>
  <si>
    <t>Small Logo Design</t>
  </si>
  <si>
    <t>Cloud Security Analyst</t>
  </si>
  <si>
    <t>Programmer and analyst needed</t>
  </si>
  <si>
    <t>React Native Developer - Fixing Base64 Audio Playing Error on iOS</t>
  </si>
  <si>
    <t>Web designer needed to style existing site.</t>
  </si>
  <si>
    <t>Video editor for for anime recap youtube channel ($20/video)</t>
  </si>
  <si>
    <t>Website Clone (Private)</t>
  </si>
  <si>
    <t>Sales Representative for Australian-based Online Marketplace</t>
  </si>
  <si>
    <t>Google Ads Specialist Needed for Campaign Audit. English &amp;amp; Spanish</t>
  </si>
  <si>
    <t>CBD Advertorial Only People with Experience in CBD Space</t>
  </si>
  <si>
    <t>Looking For An Experienced YouTube Script Writer For ELEGANCE celebrity channel</t>
  </si>
  <si>
    <t>Retool Development for Insurance Management System</t>
  </si>
  <si>
    <t>Notion Workspace Setup and Organization</t>
  </si>
  <si>
    <t>Frontend Developer with Next.JS / React</t>
  </si>
  <si>
    <t>Payment Processor Migration Expert (MERN)</t>
  </si>
  <si>
    <t>Survey Support Collaborator (Brunei and Cambodia)</t>
  </si>
  <si>
    <t>Expert Needed for Multilingual Blog Translation (Using PLUGIN) &amp;amp; SEO Optimization</t>
  </si>
  <si>
    <t>Experienced Script Writer for a YouTube Channel</t>
  </si>
  <si>
    <t>Sales Representative - Transportation Services</t>
  </si>
  <si>
    <t>I need a graphic Designer - Long Term</t>
  </si>
  <si>
    <t>Position tracking on SEMRush for competitors</t>
  </si>
  <si>
    <t>Korku transcriber's required</t>
  </si>
  <si>
    <t>Mahasu Pahari transcriber's required</t>
  </si>
  <si>
    <t>Experienced email scraper and cold outreach specialist</t>
  </si>
  <si>
    <t>Latin To English Translator Needed - Long term</t>
  </si>
  <si>
    <t>Experienced Google Ad Copywriter Needed for Vacation Rental Management Campaign</t>
  </si>
  <si>
    <t>Shopify Editor and Social Media Poster</t>
  </si>
  <si>
    <t>Seeking professionals experienced in transport management systems for freight forwarding.</t>
  </si>
  <si>
    <t>Create 9 Reels for IG in 24 hours (AI and Edited Videos)</t>
  </si>
  <si>
    <t>I need a photo retush in very quick time</t>
  </si>
  <si>
    <t>Microsoft 365 Inbox Access Delegation</t>
  </si>
  <si>
    <t>I want to design the portfolio page ( UI) of my website</t>
  </si>
  <si>
    <t>Statistical Analysis - Medical Research</t>
  </si>
  <si>
    <t>Youtube Video Thumbnail ( Crypto )</t>
  </si>
  <si>
    <t>Travel Aid Service Development</t>
  </si>
  <si>
    <t>Long-Term Image Editor for Amazon Listings and Content</t>
  </si>
  <si>
    <t>Greek Booklet</t>
  </si>
  <si>
    <t>Digital Marketing Specialist Needed for Webinar</t>
  </si>
  <si>
    <t>Need phone number for google workspace verification</t>
  </si>
  <si>
    <t>Book Mockup Designer</t>
  </si>
  <si>
    <t>i need Youtube expert to run my channel from zero to monetize</t>
  </si>
  <si>
    <t>React Native Developer for Social Media App</t>
  </si>
  <si>
    <t>Logo &amp;amp; brand creation</t>
  </si>
  <si>
    <t>Business Management and Leadership Expert Needed for Webinar</t>
  </si>
  <si>
    <t>Sendgrid Two-Click Unsubscribe</t>
  </si>
  <si>
    <t>Sales and Social Media Coordinator</t>
  </si>
  <si>
    <t>Website / Email Expert (Make Email Look Like Webpage)</t>
  </si>
  <si>
    <t>Nodejs Â· Get Spotify Transcriptions</t>
  </si>
  <si>
    <t>Trunk water main design</t>
  </si>
  <si>
    <t>Amazon FBA integration with 3PL warehouse</t>
  </si>
  <si>
    <t>Seeking Cybersecurity Expert to Identify Vulnerabilities on a Booking Website</t>
  </si>
  <si>
    <t>SAP Gigya Customer Data Cloud</t>
  </si>
  <si>
    <t>Google Ads - UK Campaign for Health Product</t>
  </si>
  <si>
    <t>T-shirt  design</t>
  </si>
  <si>
    <t>Logo Design for New Software Product</t>
  </si>
  <si>
    <t>Macro/VBA Expert for Docx content control removal (Word Developer Mode)</t>
  </si>
  <si>
    <t>Backlink Outreach For Vape Website</t>
  </si>
  <si>
    <t>AI Work with web scraping tool</t>
  </si>
  <si>
    <t>Marketing coordinator, ,to look after social, websites, blog,  admin</t>
  </si>
  <si>
    <t>Storyteller for short videos on YouTube</t>
  </si>
  <si>
    <t>Expert for shopify dropshipping products</t>
  </si>
  <si>
    <t>Experienced Wealth Manager Needed</t>
  </si>
  <si>
    <t>Cover Art Movement Animation &amp;amp; Design</t>
  </si>
  <si>
    <t>Stock Manager</t>
  </si>
  <si>
    <t>Mobile GameDev consult (Unity): reskins and game clons: how to build safe work with devs and artists</t>
  </si>
  <si>
    <t>Fix Contact Form on Existing Website</t>
  </si>
  <si>
    <t>Product Manager for HRM Platform</t>
  </si>
  <si>
    <t>Technical SEO Expert Needed to Fix Core Web Vitals Issues on Google Search Console</t>
  </si>
  <si>
    <t>CRM Migration and Client List Update</t>
  </si>
  <si>
    <t>OBS Set Up and Optimization</t>
  </si>
  <si>
    <t>Real Estate Wholesale Virtual Assistant</t>
  </si>
  <si>
    <t>[$250] [New feature] Formalize loading UX patterns #43453 - Expensify</t>
  </si>
  <si>
    <t>Deploy ORDS Docker</t>
  </si>
  <si>
    <t>Graphic Designer to make various images and elements</t>
  </si>
  <si>
    <t>Differential equations math</t>
  </si>
  <si>
    <t>Excel Spreadsheet Fixer</t>
  </si>
  <si>
    <t>Slide Deck Presentation Illustration and Uniformization</t>
  </si>
  <si>
    <t>Tagalog Script File Conversion to Word Format</t>
  </si>
  <si>
    <t>Softr.io Dashboard Developer for Referral Tracking System</t>
  </si>
  <si>
    <t>Data scraping data extraction</t>
  </si>
  <si>
    <t>Financial Modeling and Valuation Analyst for Series A Funding Round</t>
  </si>
  <si>
    <t>Email Marketing and Social Media Management Expert</t>
  </si>
  <si>
    <t>Influencer Marketing Manager - Whitelisting Ads</t>
  </si>
  <si>
    <t>Build an ebook in a recipe style from Canva template</t>
  </si>
  <si>
    <t>Female Voiceover Artist | Neutral English | American Accent</t>
  </si>
  <si>
    <t>Build a responsive wordpress woocomerce website</t>
  </si>
  <si>
    <t>Product listing VA (Shopify, Dropshipping)</t>
  </si>
  <si>
    <t>Deep Learning Repository Evaluation</t>
  </si>
  <si>
    <t>Research and writing on Residents' Quality of Life</t>
  </si>
  <si>
    <t>Experienced YouTube Channel Creator for Faceless Channel</t>
  </si>
  <si>
    <t>Contract Data Analyst</t>
  </si>
  <si>
    <t>Create Ebook from PDF File (Book Interior Design Completed)</t>
  </si>
  <si>
    <t>Model Shoot Photo Post Editing</t>
  </si>
  <si>
    <t>Graphic Designer for Proposal Infographics</t>
  </si>
  <si>
    <t>[$250] Tag - App crashes when saving 0 as custom tag name #43773 - Expensify</t>
  </si>
  <si>
    <t>Looking for CPA For A Few Quick Entries</t>
  </si>
  <si>
    <t>Create a nextjs app with tailwind that looks like outerbase.com</t>
  </si>
  <si>
    <t>Creating a 2-page, fillable, PDF form including form design and typesetting</t>
  </si>
  <si>
    <t>Exciting opportunity for Telecallers in India</t>
  </si>
  <si>
    <t>Stock Video for Medical Website Hero</t>
  </si>
  <si>
    <t>CRO Expert Needed for Marketing Team</t>
  </si>
  <si>
    <t>Branding Identity Specialist Needed: Brand Name, Logo Design, and Brand Colors</t>
  </si>
  <si>
    <t>Fix SEO for our website</t>
  </si>
  <si>
    <t>Logo Designer for Music Business</t>
  </si>
  <si>
    <t>3ds max model</t>
  </si>
  <si>
    <t>Lead Generation Specialist for Jiujitsu Strength and Conditioning Business</t>
  </si>
  <si>
    <t>Build a PDF Tool Engine</t>
  </si>
  <si>
    <t>Web Seal of Approval Code Development</t>
  </si>
  <si>
    <t>Real estate cold caller and lead generation</t>
  </si>
  <si>
    <t>Figma Design System Cleanup and Auto-layout Expert</t>
  </si>
  <si>
    <t>Build screen time tracker across different apps on React Native for IOS and Android</t>
  </si>
  <si>
    <t>GHL Administrator</t>
  </si>
  <si>
    <t>Mobile app scraping</t>
  </si>
  <si>
    <t>Asesor en monitoreo de Base de datos en MySql</t>
  </si>
  <si>
    <t>Market Analysis Report for Startup</t>
  </si>
  <si>
    <t>Python Backend Developer | Node.js API &amp;amp; React Frontend</t>
  </si>
  <si>
    <t>Chat GPT Chat Bot Frontend Developer</t>
  </si>
  <si>
    <t>Freelance Developer for Customizing Divi WooCommerce Module</t>
  </si>
  <si>
    <t>Real Estate Condominium Rendering</t>
  </si>
  <si>
    <t>React, Next.js, Node Developer - Making Magic</t>
  </si>
  <si>
    <t>GraphQL API Integration for WIX Based Website</t>
  </si>
  <si>
    <t>Build Woo commerce Site with Basic Design and Product Entry</t>
  </si>
  <si>
    <t>LSAT Tutor</t>
  </si>
  <si>
    <t>Answering Incoming Sales Calls</t>
  </si>
  <si>
    <t>Junior web3 Front end Developer</t>
  </si>
  <si>
    <t>Virtual Invitation Design for Civil Wedding</t>
  </si>
  <si>
    <t>Screenwriter Needed for Thriller Film Short</t>
  </si>
  <si>
    <t>QuickBook Expert needed for consultation</t>
  </si>
  <si>
    <t>Content Creation Manager for LinkedIn Account</t>
  </si>
  <si>
    <t>Customer service needed for Poland, E-comerce Shopify experience!</t>
  </si>
  <si>
    <t>ATS / API Integration</t>
  </si>
  <si>
    <t>Virtual assistant needed for private family- UTC time zone</t>
  </si>
  <si>
    <t>Rad Chandelier Coding for Amibroker (AFL)</t>
  </si>
  <si>
    <t>ChatGPT coach - build classification app</t>
  </si>
  <si>
    <t>Lawyer needed for June 5th pre-trial hearing PROBATE LITIGATION</t>
  </si>
  <si>
    <t>Google Review Expert</t>
  </si>
  <si>
    <t>Commercial Building FaÃ§ade Redesign</t>
  </si>
  <si>
    <t>Shopify Theme - need help deactivating code</t>
  </si>
  <si>
    <t>Argentine Researcher and Video Creator</t>
  </si>
  <si>
    <t>Motion Graphics Designer for Creative Services</t>
  </si>
  <si>
    <t>Twitter Marketing Expert for Solana Memecoin</t>
  </si>
  <si>
    <t>Video Clips Filming</t>
  </si>
  <si>
    <t>Research and Data Entry Assistant</t>
  </si>
  <si>
    <t>Tokenomics Expert</t>
  </si>
  <si>
    <t>Native Israeli Hebrew Phrase Recording</t>
  </si>
  <si>
    <t>Linkedin Automation</t>
  </si>
  <si>
    <t>Python RabbitMQ Selenium Expert Needed</t>
  </si>
  <si>
    <t>Senior Software Developer for Audit Management System</t>
  </si>
  <si>
    <t>Seeking Expert for Quick Consultation on Notion and Slack</t>
  </si>
  <si>
    <t>Dark and Attractive Software Developer Portfolio Design</t>
  </si>
  <si>
    <t>Lilium Jet (EVTOL)</t>
  </si>
  <si>
    <t>Cold Tea Focus ðŸ’¶ â‚¬30</t>
  </si>
  <si>
    <t>LinkedIn Infographics</t>
  </si>
  <si>
    <t>Design a responsive esty store, upload digital products and seo</t>
  </si>
  <si>
    <t>Shopify International Store Setup for Artist products</t>
  </si>
  <si>
    <t>Framer Designer &amp;amp; Dev</t>
  </si>
  <si>
    <t>Handbook Review and Compliance Consultation</t>
  </si>
  <si>
    <t>Real estate bookkeeping</t>
  </si>
  <si>
    <t>Game Sound Engineer â€“ Open World â€“ Indie / Entrepreneurial Opportunity</t>
  </si>
  <si>
    <t>Set up Zoho Sites Website</t>
  </si>
  <si>
    <t>Experienced Airbnb and VRBO Listing Specialist</t>
  </si>
  <si>
    <t>Looking for Certified Magento Developer</t>
  </si>
  <si>
    <t>WordPress website making</t>
  </si>
  <si>
    <t>LGBTQ South Asian Matchmaking and Operations in the US</t>
  </si>
  <si>
    <t>Seeking Freelance iOS Developer &amp;amp; UI Designer for Feature Integration</t>
  </si>
  <si>
    <t>Virtual Assistant for Credit Consultation</t>
  </si>
  <si>
    <t>Exploratory data analysis with R cleaning data first with shell scripts, using R</t>
  </si>
  <si>
    <t>Graphic designer needed for logo creation</t>
  </si>
  <si>
    <t>Amazon Listing and Optimization | Helium10</t>
  </si>
  <si>
    <t>B2B Lead Generation in Home Remodelling Niche</t>
  </si>
  <si>
    <t>Google Ads Specialist and PPC Manager</t>
  </si>
  <si>
    <t>Click Simulation App with Unique IPs</t>
  </si>
  <si>
    <t>Land Wholesale Business - Property Comps</t>
  </si>
  <si>
    <t>Build a LinkedIn profile scraper</t>
  </si>
  <si>
    <t>UK Microinfluencer for Football Tickets Website</t>
  </si>
  <si>
    <t>B2B Social Media Post Designer Figma</t>
  </si>
  <si>
    <t>Help Approve a Publisher's legal contract for my auto-biography</t>
  </si>
  <si>
    <t>Create Infographic in 2 Different Sizes (work setting: Office &amp;amp; Industrial)</t>
  </si>
  <si>
    <t>Fix bugs on existing taxi setup</t>
  </si>
  <si>
    <t>UI/UX Designer for Quick Hero Section Design</t>
  </si>
  <si>
    <t>Node.js AWS Lambda Function - OpenTelemetry Tracing Implementation</t>
  </si>
  <si>
    <t>Debugging - MacOS M1/M2 issue - Flutter/Python Expert</t>
  </si>
  <si>
    <t>In-house Indesign Designer for Changeblock.com</t>
  </si>
  <si>
    <t>H-infinity control</t>
  </si>
  <si>
    <t>Need social media expert</t>
  </si>
  <si>
    <t>SwiftUI Performance Problem Solver</t>
  </si>
  <si>
    <t>Magento Website Development and Graphic Design</t>
  </si>
  <si>
    <t>Product Sourcing &amp;amp; Negotiation Expert</t>
  </si>
  <si>
    <t>Simple WordPress site with SEO Expertise Needed</t>
  </si>
  <si>
    <t>Touch up PDF 30 min job</t>
  </si>
  <si>
    <t>Microsoft Teams/Outlook Training</t>
  </si>
  <si>
    <t>Zabbix Server Performance Tuning Expert</t>
  </si>
  <si>
    <t>Financial analyst to refine a real estate model &amp;amp; help with research</t>
  </si>
  <si>
    <t>Full YouTube Content Creation Team</t>
  </si>
  <si>
    <t>PDF Catalog Editor</t>
  </si>
  <si>
    <t>Need a Google Ads Manager for Select Services</t>
  </si>
  <si>
    <t>Youtube Video Editor and Instagram Reels Creator</t>
  </si>
  <si>
    <t>Gohighlevel funnel builder - animation effects + ccs is a bonus + Graphics Design</t>
  </si>
  <si>
    <t>Backend (Node.js/psql) Engineer</t>
  </si>
  <si>
    <t>Wordpress site / WPA application (digital marketplace) maintenance, error fixing&amp;amp; installing updates</t>
  </si>
  <si>
    <t>Build Masterclass with booking system</t>
  </si>
  <si>
    <t>React + Django Fullstack Developer for Ionic / Capacitor Mobile App</t>
  </si>
  <si>
    <t>Micro SaaS Development</t>
  </si>
  <si>
    <t>Video Editing and Coding</t>
  </si>
  <si>
    <t>Email Copywriter for Marketing Agency</t>
  </si>
  <si>
    <t>Professional Social Media Short-Form Video Creator</t>
  </si>
  <si>
    <t>KW Emblem</t>
  </si>
  <si>
    <t>Customer Service Agents in Spanish and English (both)</t>
  </si>
  <si>
    <t>Basic Level website</t>
  </si>
  <si>
    <t>Technical Writer for Zenspace Smart Meeting Pod</t>
  </si>
  <si>
    <t>Marketing Professional for Web Banners and Product Images</t>
  </si>
  <si>
    <t>Feeding database - (french mandatory)</t>
  </si>
  <si>
    <t>SaaS companies list</t>
  </si>
  <si>
    <t>iOS Application (3d animations) , Content for two websites, 01 website and admin panel for iOS app</t>
  </si>
  <si>
    <t>3D Designer with 3DS Max for Quick Rendering Project</t>
  </si>
  <si>
    <t>Link Builder Ukraine</t>
  </si>
  <si>
    <t>Video Editing for Promo video of a public speaking event.</t>
  </si>
  <si>
    <t>Product Supplier Researcher</t>
  </si>
  <si>
    <t>Webflow optimization</t>
  </si>
  <si>
    <t>Scriptwriter for product launch video</t>
  </si>
  <si>
    <t>Writer of 3 financial articles, each 400-600 words, no AI</t>
  </si>
  <si>
    <t>Analog discovery 3 in Simulink live data</t>
  </si>
  <si>
    <t>Experienced SEO Specialist for International Clients</t>
  </si>
  <si>
    <t>Node.js Developer Needed for High-Volume Webhook Processing</t>
  </si>
  <si>
    <t>I am looking for UI/UX designers Figma for my agency</t>
  </si>
  <si>
    <t>I needs to create android app like sub4sub exchange</t>
  </si>
  <si>
    <t>Upload our app to google and apple store</t>
  </si>
  <si>
    <t>Solidworks Designer needed</t>
  </si>
  <si>
    <t>Virtual Assistant for Med Tech Consultancy - Email Outreach</t>
  </si>
  <si>
    <t>Video Editing and Asset Creation</t>
  </si>
  <si>
    <t>Stainless Steel pipe /round bar /sheet/flange / and Nickel Based Alloys  Business Promoter in Mumbai</t>
  </si>
  <si>
    <t>Video editor - photo processing</t>
  </si>
  <si>
    <t>Write a ~ 2000-2200-word SEO text in Poland.</t>
  </si>
  <si>
    <t>Client Acquisition Specialist for Software Development Projects</t>
  </si>
  <si>
    <t>Virtual Assistant Job: Companion &amp;amp; Light Administrative Support</t>
  </si>
  <si>
    <t>Want to turn our logo into a Lottie File animation for a pre-loader on webflow</t>
  </si>
  <si>
    <t>online contractor that knows Advertisment for SMMA</t>
  </si>
  <si>
    <t>Create a graph infographic</t>
  </si>
  <si>
    <t>Create Several Advanced Zapier Automations</t>
  </si>
  <si>
    <t>API connection with Method CRM</t>
  </si>
  <si>
    <t>set up django cookiecutter on DigitalOcean Docker</t>
  </si>
  <si>
    <t>Build Automation using Zapier</t>
  </si>
  <si>
    <t>Service Tester &amp;amp; Reviewer in Alabama</t>
  </si>
  <si>
    <t>OpenShift running SQL Server database</t>
  </si>
  <si>
    <t>Fire sprinkler design-7-22</t>
  </si>
  <si>
    <t>MQL5 Developer Needed for App- very urgent</t>
  </si>
  <si>
    <t>Log In System Enhancement</t>
  </si>
  <si>
    <t>Mobile App Developer for Shopping Store</t>
  </si>
  <si>
    <t>Influencer marketing specialist to grow a strong global D2C brand</t>
  </si>
  <si>
    <t>custom domain connection using CNAME with another domain having SSL</t>
  </si>
  <si>
    <t>Zoology specialist - insects</t>
  </si>
  <si>
    <t>Chatters needed For Telegram</t>
  </si>
  <si>
    <t>Website Development for Businesses</t>
  </si>
  <si>
    <t>Need a ML.net core developer</t>
  </si>
  <si>
    <t>Experienced Researcher Needed to Collect Email Contacts of Top American Conservatives in politics</t>
  </si>
  <si>
    <t>Amazon Sales Increase Specialist</t>
  </si>
  <si>
    <t>Freelance Graphic Designer Needed for Catalog Template Creation</t>
  </si>
  <si>
    <t>Zapier Integration between Jobber and Excel</t>
  </si>
  <si>
    <t>eCommerce Blog Articles</t>
  </si>
  <si>
    <t>Customer Service Specialist with Administrative Skills</t>
  </si>
  <si>
    <t>Personal Assistent, German speaking</t>
  </si>
  <si>
    <t>Brand identity, Story telling, Graphic design</t>
  </si>
  <si>
    <t>Web Development for Non-Profit Website with Ecommerce</t>
  </si>
  <si>
    <t>I  need a Contact List created</t>
  </si>
  <si>
    <t>Audio Engineer for small church (Montclair, California)</t>
  </si>
  <si>
    <t>YouTube Animator for Kids Music Videos</t>
  </si>
  <si>
    <t>Real Estate Sales Closer/ Acquisitions Specialist</t>
  </si>
  <si>
    <t>Minecraft Blockbench Modelling /Bedrock Java</t>
  </si>
  <si>
    <t>Hubspot Reports &amp;amp; Automation Expert</t>
  </si>
  <si>
    <t>Music Mixing</t>
  </si>
  <si>
    <t>US$500 / 6 Engaging Science Videos for children / 2D Animations / (4-7 min/video) / Estimated 5-days</t>
  </si>
  <si>
    <t>Promote Etsy Shop on Instagram</t>
  </si>
  <si>
    <t>SUSE Linux Administrator</t>
  </si>
  <si>
    <t>Node.js Developer for Portuguese Based Website</t>
  </si>
  <si>
    <t>Recreate Promo Video for Church Website Builder</t>
  </si>
  <si>
    <t>Write a reflective speech</t>
  </si>
  <si>
    <t>Storyboarder for Motion Design Videos</t>
  </si>
  <si>
    <t>Short Form reels</t>
  </si>
  <si>
    <t>Senior Flutter expert needed!!</t>
  </si>
  <si>
    <t>Video editing for online content</t>
  </si>
  <si>
    <t>Email/Onedrive Setup</t>
  </si>
  <si>
    <t>AI Voiceover Editor - Punjabi</t>
  </si>
  <si>
    <t>Logo design for van life</t>
  </si>
  <si>
    <t>Electrical Research Consultant</t>
  </si>
  <si>
    <t>Market Research for PR and SEO</t>
  </si>
  <si>
    <t>Custom 3d print model</t>
  </si>
  <si>
    <t>Professional Home Photographer for Interior Design Website</t>
  </si>
  <si>
    <t>Making a pitch deck for raising VC for crypto exchange</t>
  </si>
  <si>
    <t>Laravel developer</t>
  </si>
  <si>
    <t>Wix Product Page Customization</t>
  </si>
  <si>
    <t>Django Developer for Employee Evaluation Portal</t>
  </si>
  <si>
    <t>Photo editing, change bicycle frame color.</t>
  </si>
  <si>
    <t>LinkedIn Community Management API</t>
  </si>
  <si>
    <t>Fix NextJS error</t>
  </si>
  <si>
    <t>Technical scoping document for AI-based threat assessment tool</t>
  </si>
  <si>
    <t>Need an SEO Blog within 4 hours</t>
  </si>
  <si>
    <t>Design HTML, Javascript and CSS working files from Figma design</t>
  </si>
  <si>
    <t>Telegram bot to download videos and photos</t>
  </si>
  <si>
    <t>Funny Voice Over Artist for My Animated Videos</t>
  </si>
  <si>
    <t>Post tiktoks and instagram reels for my brand</t>
  </si>
  <si>
    <t>Finance and Excel Project</t>
  </si>
  <si>
    <t>React js next js api integration for 100 hours</t>
  </si>
  <si>
    <t>Full Stack Developer Needed for Social Media Shopping Platform</t>
  </si>
  <si>
    <t>Phone sales, cold calling, appointment setting</t>
  </si>
  <si>
    <t>2 Network using 1 Wan</t>
  </si>
  <si>
    <t>Experieneced Elementor Developer Needed For On-going work</t>
  </si>
  <si>
    <t>Quick Task No Experience Needed - New Freelancer Are Open to Apply! 25 Spots Open</t>
  </si>
  <si>
    <t>Website Designer - [Only design, no development]</t>
  </si>
  <si>
    <t>Find Gamers To Play For Money</t>
  </si>
  <si>
    <t>Static IP solution for server.</t>
  </si>
  <si>
    <t>I need 1000 Business Advisors on a list today - $50</t>
  </si>
  <si>
    <t>SEO for Webflow SaaS website</t>
  </si>
  <si>
    <t>Fix my abandoned cart trigger in Klaviyo</t>
  </si>
  <si>
    <t>Fix my Homepage issues using Oxygen Builder</t>
  </si>
  <si>
    <t>Migration WEbapp from Django to VueJS -2 pages</t>
  </si>
  <si>
    <t>FranÃ§ais proofreading</t>
  </si>
  <si>
    <t>Migrate Google Sheet document to Figma</t>
  </si>
  <si>
    <t>Graphic designer needed to design ad creatives for health insurance</t>
  </si>
  <si>
    <t>Need USA to Canada Shipping person</t>
  </si>
  <si>
    <t>Create a landing page and email design for my copy</t>
  </si>
  <si>
    <t>Basic Chrome Extension pulling Data from CSS Style</t>
  </si>
  <si>
    <t>(Urgent) Google Sheets Script - Automatically Sort Data Chronological Order By Date Then Time</t>
  </si>
  <si>
    <t>Video editor for cashcow/informative crime genre youtube videos</t>
  </si>
  <si>
    <t>Vectorization of different logos - 10 pack flatrate</t>
  </si>
  <si>
    <t>Testimonials video shoot - Guangzhou, China</t>
  </si>
  <si>
    <t>Looking for a monday expert to help us set up and integrate in our business</t>
  </si>
  <si>
    <t>PDF Attachment Script</t>
  </si>
  <si>
    <t>Google Products Tutor</t>
  </si>
  <si>
    <t>3D Product Rendering Designs for Mushroom Gummy Supplement</t>
  </si>
  <si>
    <t>Beginner Writers Needed for Interpretation</t>
  </si>
  <si>
    <t>Fitness ebook</t>
  </si>
  <si>
    <t>Whatsapp / Google Sheet Vendor bidding Platform</t>
  </si>
  <si>
    <t>BULK Mockup Creation Needed</t>
  </si>
  <si>
    <t>Paid Search, Display and Meta Advertising</t>
  </si>
  <si>
    <t>Logo Design For Website and Other Digital Properties</t>
  </si>
  <si>
    <t>Bubble.io Developer for AI Integration &amp;amp; Web App Development</t>
  </si>
  <si>
    <t>Graphic Designer for Non-Profit's Short Report [quick turnaround needed]</t>
  </si>
  <si>
    <t>Ebay Product Introduction Specialist</t>
  </si>
  <si>
    <t>Hubspot and Monday Automation expert</t>
  </si>
  <si>
    <t>Jira migration to GitLab</t>
  </si>
  <si>
    <t>Design for two webpages</t>
  </si>
  <si>
    <t>PHP Developer for Urgent Bug Fixes</t>
  </si>
  <si>
    <t>ASO (App Store Optimization) Expert</t>
  </si>
  <si>
    <t>Need KumoMTA Installed in Configured on OVH Server</t>
  </si>
  <si>
    <t>CRM Live Dashboard</t>
  </si>
  <si>
    <t>Expert Photo Editor for Fast Turn Images Needed</t>
  </si>
  <si>
    <t>Change domain name for website</t>
  </si>
  <si>
    <t>Need a live Korean Interpreter for a 1-hour customer call</t>
  </si>
  <si>
    <t>Consultation</t>
  </si>
  <si>
    <t>Spezialist fÃ¼r Lead Generierung und B2B Vertrieb Gesucht</t>
  </si>
  <si>
    <t>Graphic Designer to create design templates for LinkedIn posts</t>
  </si>
  <si>
    <t>UI/ UX Designer</t>
  </si>
  <si>
    <t>IBKR Code for small C# program</t>
  </si>
  <si>
    <t>Coding to add alphabet in quote number (pricing portal)</t>
  </si>
  <si>
    <t>FileMaker Developer</t>
  </si>
  <si>
    <t>Video Editor &amp;amp; Content Creator, Looking for full-time position</t>
  </si>
  <si>
    <t>Email Template and Creative Design Expert</t>
  </si>
  <si>
    <t>Google Sheets Editor</t>
  </si>
  <si>
    <t>Design and Setup SES for high volume email system</t>
  </si>
  <si>
    <t>Legal Documentation and Trademark Registration Expert</t>
  </si>
  <si>
    <t>Development of  a 3 page Website on Wordpress Gutenberg Block Builder</t>
  </si>
  <si>
    <t>Mobile Subscription Tester in Czech Republic</t>
  </si>
  <si>
    <t>Marketing Facebook expert</t>
  </si>
  <si>
    <t>Full time video editor for coaches</t>
  </si>
  <si>
    <t>Need multiple freelancers to participate in website testing! Previous experience not necessary</t>
  </si>
  <si>
    <t>Infor Rhythm Technical Consultant</t>
  </si>
  <si>
    <t>Secondary school chemistry tutor</t>
  </si>
  <si>
    <t>Photo cut outs</t>
  </si>
  <si>
    <t>Podcast Transcript Data Collection</t>
  </si>
  <si>
    <t>Automotive Mobile Maintenance Service Presentation Specialist</t>
  </si>
  <si>
    <t>Graphic designer needed to design creative logo and packaging for my business</t>
  </si>
  <si>
    <t>MERN Satck Developer</t>
  </si>
  <si>
    <t>Apple Podcast promotion - monthly</t>
  </si>
  <si>
    <t>Testing availability of iOS app. Venezuela</t>
  </si>
  <si>
    <t>Discord Image Sorting</t>
  </si>
  <si>
    <t>Phone call testing in Indonesia</t>
  </si>
  <si>
    <t>Java Spring Developer for Large Dataset CRUD Database</t>
  </si>
  <si>
    <t>AI Chatbot Developer for private platform - Replacing Human Chatter</t>
  </si>
  <si>
    <t>Medical blog article writer - 1-2 blogs a week</t>
  </si>
  <si>
    <t>Black and white line drawing</t>
  </si>
  <si>
    <t>Logo for a video production company</t>
  </si>
  <si>
    <t>Virtual Assistant with Personal Injury Law Firm Experience</t>
  </si>
  <si>
    <t>Odoo Custom Module Developer</t>
  </si>
  <si>
    <t>Video Enhancing, production, Editing, Youtube and Social media</t>
  </si>
  <si>
    <t>700-2k pr client Google Ads Specialist for Local Businesses ðŸš€</t>
  </si>
  <si>
    <t>Remote Chat Salespeople</t>
  </si>
  <si>
    <t>Website design for a law firm</t>
  </si>
  <si>
    <t>Tax accountant with International experience</t>
  </si>
  <si>
    <t>Software Engineer for Existing Software</t>
  </si>
  <si>
    <t>Find Influencers to sell my product  Singertea.com</t>
  </si>
  <si>
    <t>Unreal Engine Editor Utility Widget</t>
  </si>
  <si>
    <t>Placement Assistant for Nanny Agency</t>
  </si>
  <si>
    <t>Data Science | Physics Measures | Mathematician</t>
  </si>
  <si>
    <t>We wanted a feature to be given to user to share Zoom, Teams, Gmeet, WebEx invitation directly.</t>
  </si>
  <si>
    <t>Image for LinkedIn post</t>
  </si>
  <si>
    <t>Google Ads Media Buyer for Dental Marketing Agency</t>
  </si>
  <si>
    <t>Wordpress REST API help</t>
  </si>
  <si>
    <t>Commercial Real Estate Underwriting</t>
  </si>
  <si>
    <t>Freelance Web Designer (UX/UI) Needed for B2C Cab Rental Brand Website</t>
  </si>
  <si>
    <t>Need Emails data from a known source</t>
  </si>
  <si>
    <t>Collect email addresses from US universities</t>
  </si>
  <si>
    <t>Simple sign construction plans (architect).</t>
  </si>
  <si>
    <t>Graphic designer for social media content</t>
  </si>
  <si>
    <t>Statistic and probability tutoring</t>
  </si>
  <si>
    <t>Update UI in React Codebase to match Figma Design</t>
  </si>
  <si>
    <t>Design/Content Ideas for Moving Company T Shirt</t>
  </si>
  <si>
    <t>Wix Website Development for Online Therapy Tools Blog/Vlog</t>
  </si>
  <si>
    <t>Google Ads Expert for SaaS Business wanted</t>
  </si>
  <si>
    <t>AWS PostgreSQL RDS Database Migration Specialist</t>
  </si>
  <si>
    <t>Video Editor for YouTube Tutorials and Shorts</t>
  </si>
  <si>
    <t>Design a theme for WordPress website</t>
  </si>
  <si>
    <t>Children's Printable Activity Creator</t>
  </si>
  <si>
    <t>React Developer Needed</t>
  </si>
  <si>
    <t>Email designer or developer</t>
  </si>
  <si>
    <t>Music Talent for Video Game Development</t>
  </si>
  <si>
    <t>Looking for Vietnam-Based Secondary Researcher and Report Writer (AXREPQ240506F1-03)</t>
  </si>
  <si>
    <t>USA Meta ads for lifestyle and fashion brand</t>
  </si>
  <si>
    <t>Looking for a Freelancer or Agency to support with communications and PR for a tech Hub in the GCC</t>
  </si>
  <si>
    <t>URGENT: Python dev to fix Open AI assistant's RAG functionality</t>
  </si>
  <si>
    <t>Hiring Content Creators(UGC) in China for 15-Second Videos</t>
  </si>
  <si>
    <t>Notion Integration Specialist</t>
  </si>
  <si>
    <t>Quick Fix Needed for WordPress Responsive Issue and Hero Section</t>
  </si>
  <si>
    <t>Experienced Shopify Liquid Frontend Developer</t>
  </si>
  <si>
    <t>Full Stack Developer for Commerce Website with Mapbox Integration</t>
  </si>
  <si>
    <t>Blog Comment Link Builder Needed</t>
  </si>
  <si>
    <t>Virtual Assistant for Organizational Support</t>
  </si>
  <si>
    <t>SEO Squarespace E-Commerce Website Help</t>
  </si>
  <si>
    <t>Peruvian Family Law Lawyer</t>
  </si>
  <si>
    <t>Wordpress Web Developer (2 Sites)</t>
  </si>
  <si>
    <t>Social Media Intern Will train and teach</t>
  </si>
  <si>
    <t>Looking for Java Spring boot, NodeJS Developer</t>
  </si>
  <si>
    <t>Data Entry specialist needed</t>
  </si>
  <si>
    <t>2d game</t>
  </si>
  <si>
    <t>Shopify &amp;amp; Klaviyo Email Marketing Expert</t>
  </si>
  <si>
    <t>Website CMS built on Laravel</t>
  </si>
  <si>
    <t>Shopify theme bug on product page.  Need developer that knows how to fix</t>
  </si>
  <si>
    <t>Build WordPress side for new Construction Company</t>
  </si>
  <si>
    <t>Video Editors required for YouTube Channel</t>
  </si>
  <si>
    <t>Convert Mobile UI to Desktop Designs</t>
  </si>
  <si>
    <t>Photoshop and Sublimation Printfile Expert</t>
  </si>
  <si>
    <t>marketing for Nihongo Online School</t>
  </si>
  <si>
    <t>Private Detective</t>
  </si>
  <si>
    <t>Google Ad Words (Service Business)</t>
  </si>
  <si>
    <t>YouTube Channel Verification Assistance</t>
  </si>
  <si>
    <t>Video Editing for YouTube, Instagram, and TikTok</t>
  </si>
  <si>
    <t>Experienced SEO Expert for B2B Marketing at Software House</t>
  </si>
  <si>
    <t>Compile a list of 100 TikTokers who can help with SaaS promotion</t>
  </si>
  <si>
    <t>Spanish Agents reps</t>
  </si>
  <si>
    <t>Webflow edits</t>
  </si>
  <si>
    <t>Shopify images compressing to very low quality</t>
  </si>
  <si>
    <t>Looking for someone to create reels and write text for them</t>
  </si>
  <si>
    <t>Animation Illustrator for Cat Brand</t>
  </si>
  <si>
    <t>Interconnect API endpoint with Django template</t>
  </si>
  <si>
    <t>Professional Developer needed to build a few static pages for website.</t>
  </si>
  <si>
    <t>Snapchat and Thumbnail Editor!</t>
  </si>
  <si>
    <t>Posting articles on self publishing websites</t>
  </si>
  <si>
    <t>Design Reviewer</t>
  </si>
  <si>
    <t>An actor from Azerbaijan who speaks Azerbaijani</t>
  </si>
  <si>
    <t>Meta, TikTok, Linkedin Ads</t>
  </si>
  <si>
    <t>Financial Model Expert Needed</t>
  </si>
  <si>
    <t>Create a product mockup image (needed today)</t>
  </si>
  <si>
    <t>iTunes Mobile Device Management (MDM) Specialist</t>
  </si>
  <si>
    <t>Expert Copywriter for Conversion Optimization on Adult Website Page</t>
  </si>
  <si>
    <t>Experienced Web Designer Needed for Website Creation</t>
  </si>
  <si>
    <t>Remove text/object on video</t>
  </si>
  <si>
    <t>Looking for a thumbnail Mr beast viral creator</t>
  </si>
  <si>
    <t>Developer Needed to Create SaaS Web Application (Firebase + Stripe Integration)</t>
  </si>
  <si>
    <t>Digital Rendering of LED Readerboards</t>
  </si>
  <si>
    <t>Sales Pitch Deck Improvement for Security Company</t>
  </si>
  <si>
    <t>Video Editor and Uploader for Real Estate YouTube Channel</t>
  </si>
  <si>
    <t>Web Scraping and Price Comparison</t>
  </si>
  <si>
    <t>Looking for Australian UGC creators and influencers to promote a tea company</t>
  </si>
  <si>
    <t>Actress for IV Therapy Video</t>
  </si>
  <si>
    <t>Experienced Node.js Developer for Web Scraping Project</t>
  </si>
  <si>
    <t>Cold Email Script Content Developer</t>
  </si>
  <si>
    <t>Exhibition Designer Needed</t>
  </si>
  <si>
    <t>Copywriter for Testado.gr</t>
  </si>
  <si>
    <t>Expert Algorithm Developer with MediaPipe experience</t>
  </si>
  <si>
    <t>Legal Settlement Offer Write Up</t>
  </si>
  <si>
    <t>Clips for IG/FB ads</t>
  </si>
  <si>
    <t>D365 F&amp;amp;O Functional Consultant</t>
  </si>
  <si>
    <t>Frontend Developer for Interactive Document Visualiser/Editor with Chat Function</t>
  </si>
  <si>
    <t>Customer Service Representative Extraordinaire! (Native English speaker)</t>
  </si>
  <si>
    <t>Connect GoDaddy Domain to Shopify Account</t>
  </si>
  <si>
    <t>Wordpress site with a zip code nationwide search database and other small features</t>
  </si>
  <si>
    <t>Tire catalog translation from English to Korean</t>
  </si>
  <si>
    <t>Data visualization expert</t>
  </si>
  <si>
    <t>Typeform expert</t>
  </si>
  <si>
    <t>Scrape Data From Online Database</t>
  </si>
  <si>
    <t>Build a Wix website along with some custom graphics (content is already done)</t>
  </si>
  <si>
    <t>Help us set up two referendums on Decidim</t>
  </si>
  <si>
    <t>Experienced Architectural Draftsperson Needed</t>
  </si>
  <si>
    <t>Line drawing of an illuminati eye for engraving</t>
  </si>
  <si>
    <t>Prestashop ps_checkout issue</t>
  </si>
  <si>
    <t>Experienced 3D Modeling Artist for Character Modeling</t>
  </si>
  <si>
    <t>Graphic designer booth and brochures</t>
  </si>
  <si>
    <t>DevOps Trainer (part-time, online, ONLY Ukraine )</t>
  </si>
  <si>
    <t>Expert SEO Manager Needed to Drive Online Visibility and Growth!</t>
  </si>
  <si>
    <t>College Counselor</t>
  </si>
  <si>
    <t>Rust Developer for Native Video Call Application</t>
  </si>
  <si>
    <t>[$250] Group â€“ Long loading when leave the group as a last user and tap on back arrow #44152 - Expensify</t>
  </si>
  <si>
    <t>Design for a photostudio, Website</t>
  </si>
  <si>
    <t>Cryptocurrency Writer</t>
  </si>
  <si>
    <t>You Tube Script Writer</t>
  </si>
  <si>
    <t>UI/UX Designer for ongoing work</t>
  </si>
  <si>
    <t>Client Server Architecture</t>
  </si>
  <si>
    <t>Pro Youtube Thumbnails</t>
  </si>
  <si>
    <t>J79 - Floor Plan and Elevation</t>
  </si>
  <si>
    <t>Social media pro to manage our Instagram &amp;amp; Tiktok</t>
  </si>
  <si>
    <t>Custom AI Solution on AWS Cost Estimation</t>
  </si>
  <si>
    <t>Trading Indicator Developer</t>
  </si>
  <si>
    <t>Wordpress Database Website Creation</t>
  </si>
  <si>
    <t>WhatsApp Business Onboarding and Messaging</t>
  </si>
  <si>
    <t>Editor de Videos para YouTube estilo Jesse James West</t>
  </si>
  <si>
    <t>Help getting an Augmented Reality application up</t>
  </si>
  <si>
    <t>YouTube Video Takedown Specialist</t>
  </si>
  <si>
    <t>Create a white canvas template for a wordpress theme</t>
  </si>
  <si>
    <t>SEO work for Landscaping Company</t>
  </si>
  <si>
    <t>Short Form Social Media Video Editor</t>
  </si>
  <si>
    <t>Product Design for Handheld Self-Cranking Movie Viewer</t>
  </si>
  <si>
    <t>Video creator / Video production</t>
  </si>
  <si>
    <t>Amazon Wholesale</t>
  </si>
  <si>
    <t>3d Pop up board game design</t>
  </si>
  <si>
    <t>Create Heat/Plot Map for San Francisco, San Jose, and Sacramento CA</t>
  </si>
  <si>
    <t>Lead generation and Data Entry experts needed</t>
  </si>
  <si>
    <t>SEO Backlinking Expert for Bike 43 Brand</t>
  </si>
  <si>
    <t>Help with editing video - sync voiceover with slide transition</t>
  </si>
  <si>
    <t>Translation survey from English to Malay</t>
  </si>
  <si>
    <t>(Japanese) Build a list of telegram groups</t>
  </si>
  <si>
    <t>Sales Script Writer for IT Saas Product Campaign</t>
  </si>
  <si>
    <t>Emails not sending from Wordpress - Possible SMTP Issue</t>
  </si>
  <si>
    <t>Looking for Freelance SAP Developer</t>
  </si>
  <si>
    <t>3D Printing and Metal SLS Modeling</t>
  </si>
  <si>
    <t>AI Avatar Creation</t>
  </si>
  <si>
    <t>Trading View Indicator Based on Opening Price of Daily, 4H, 1H Candles</t>
  </si>
  <si>
    <t>Improved logo, font size and preview video for AppStore App</t>
  </si>
  <si>
    <t>10 Pages of Direct Response Copywriting</t>
  </si>
  <si>
    <t>eBook Marketing Specialist</t>
  </si>
  <si>
    <t>Real Estate Investment Landing Page</t>
  </si>
  <si>
    <t>Modify A Custom Widget Via Elementor On Our Wordpress Website With API Integrations</t>
  </si>
  <si>
    <t>Need background removed on 4 pictures</t>
  </si>
  <si>
    <t>Software Engineer - Automatic End of Line Test</t>
  </si>
  <si>
    <t>I need a ride application for students</t>
  </si>
  <si>
    <t>Data Entry into Spreadsheet</t>
  </si>
  <si>
    <t>Graphic Designer Needed to Finalize Business Logo for Summer Newsletter</t>
  </si>
  <si>
    <t>Experienced Mafia Romance Ghostwriter</t>
  </si>
  <si>
    <t>Testing of Spam/Scam app for iPhone users in US and Canada</t>
  </si>
  <si>
    <t>Create outdoor survival kit for kids</t>
  </si>
  <si>
    <t>Shopify Ecommerce Website Creation</t>
  </si>
  <si>
    <t>Route ip from one mikrotik to other</t>
  </si>
  <si>
    <t>WeWeb &amp;amp; Xano web app</t>
  </si>
  <si>
    <t>US based Freelance field marketing</t>
  </si>
  <si>
    <t>UI/UX accessibility expert required to conform user experience to a WCAG 2.2 AA standard</t>
  </si>
  <si>
    <t>Podcast outreach research</t>
  </si>
  <si>
    <t>AWS Developer Needed to Build Amazon Bedrock API with API Gateway</t>
  </si>
  <si>
    <t>Design of a 5-Stage Inverter with Pure Sine Wave Output</t>
  </si>
  <si>
    <t>SEO Specialist for Website and Blog</t>
  </si>
  <si>
    <t>Experienced Social Media Manager for Beauty E-Commerce Brand</t>
  </si>
  <si>
    <t>Printful/printify shipping and Taxes Assistance</t>
  </si>
  <si>
    <t>Excel Specialist to Create Dashboards</t>
  </si>
  <si>
    <t>Photoshop Expert for Water Bottle Company</t>
  </si>
  <si>
    <t>Magento 2 - Mirasvit Advanced Product Data Feeds Expert</t>
  </si>
  <si>
    <t>Develop 2 learning modules</t>
  </si>
  <si>
    <t>Laravel Nova setup</t>
  </si>
  <si>
    <t>D365 Business Central</t>
  </si>
  <si>
    <t>Motorcycle luggage design</t>
  </si>
  <si>
    <t>Meta Ads Expert for Fashion Brand</t>
  </si>
  <si>
    <t>Quick Word Press theme edit</t>
  </si>
  <si>
    <t>Gym Lockers Design</t>
  </si>
  <si>
    <t>Svelte developer with blockchain</t>
  </si>
  <si>
    <t>TestkÃ¸r en banebrydende elbil! ðŸš—âš¡Steder: HillerÃ¸d, Aarhus, Odense, Aalborg, KÃ¸ge, Greve</t>
  </si>
  <si>
    <t>Tequila bottle mock up</t>
  </si>
  <si>
    <t>Cloudflare Expert For Domain Assistance</t>
  </si>
  <si>
    <t>Salesforce CRMA developer</t>
  </si>
  <si>
    <t>Strong Business Graphic Designer with Diverse Skillset</t>
  </si>
  <si>
    <t>Avoid Headless Detection and Solve HCaptcha for Node.js and Puppeteer Application</t>
  </si>
  <si>
    <t>Full pdf of High Court ruling.</t>
  </si>
  <si>
    <t>E-commerce Product Uploading and Management Specialist</t>
  </si>
  <si>
    <t>SEO Expert for WIX Website</t>
  </si>
  <si>
    <t>Google Workspace Email Migration Expert</t>
  </si>
  <si>
    <t>JavaScript &amp;amp; Shopify developer</t>
  </si>
  <si>
    <t>Need system, schematics and PCB design</t>
  </si>
  <si>
    <t>Write a blog post for SEO marketing tips for dental practices</t>
  </si>
  <si>
    <t>Shopify Buildout</t>
  </si>
  <si>
    <t>Commercial Real Estate Cold Calling</t>
  </si>
  <si>
    <t>Figma Designer for E-commerce Website</t>
  </si>
  <si>
    <t>Company Accounts Advice - Corporate Tax - Non Domicile UK</t>
  </si>
  <si>
    <t>Appointment Booking/Resident Liaison Specialist</t>
  </si>
  <si>
    <t>Talented and Independent Paralegal Needed</t>
  </si>
  <si>
    <t>Social Media Marketing Specialist for Fashion Accessory Brand</t>
  </si>
  <si>
    <t>Prepare HTML piece for mailing</t>
  </si>
  <si>
    <t>Translate short survey from English to Japanese</t>
  </si>
  <si>
    <t>Write a friendship / Madrid blog post - Marketing tasks</t>
  </si>
  <si>
    <t>Website Testing Assistant Needed in China</t>
  </si>
  <si>
    <t>Email Campaign Specialist Needed</t>
  </si>
  <si>
    <t>Conduct Business Analysis on Hotel</t>
  </si>
  <si>
    <t>Lead Generation &amp;amp; Contact List building</t>
  </si>
  <si>
    <t>Write a series of &amp;quot;how to guides&amp;quot; on how to control pests yourself</t>
  </si>
  <si>
    <t>Video Editor to complete HR video</t>
  </si>
  <si>
    <t>Animation Designer for Google Display Ads</t>
  </si>
  <si>
    <t>ComfyUI Workflow Setup</t>
  </si>
  <si>
    <t>Offline feature for AI web application</t>
  </si>
  <si>
    <t>Create Storyboard</t>
  </si>
  <si>
    <t>Graphic designer for landing page with Webflow experience</t>
  </si>
  <si>
    <t>Logo for family golf tournament</t>
  </si>
  <si>
    <t>Arabic to English translation Services</t>
  </si>
  <si>
    <t>AI Visual Assistant Development for Ecommerce API</t>
  </si>
  <si>
    <t>Experienced Server Manager for Windows and Linux Environments</t>
  </si>
  <si>
    <t>Interior Furniture Layout for Guest House</t>
  </si>
  <si>
    <t>B2B Lead Generation and Cold Email Specialist</t>
  </si>
  <si>
    <t>Video Editor using Descript</t>
  </si>
  <si>
    <t>Bookkeeper/ Accountant using Profit Method</t>
  </si>
  <si>
    <t>2D Character Image Designer</t>
  </si>
  <si>
    <t>Automated NFT sales through Listing on OpenSea or Integrated on My Clothing Website</t>
  </si>
  <si>
    <t>Creating A Presentation From My Doc For My Course (URGENT) - Data Entry w Graphic Design Elements</t>
  </si>
  <si>
    <t>Logo Upgrade and Circular Logo Generation</t>
  </si>
  <si>
    <t>Image sever, document store, extraction, file extraction from mag file</t>
  </si>
  <si>
    <t>Looking for highly expert WordPress website designer. To finish on your site in 7 days.</t>
  </si>
  <si>
    <t>Spanish SMS Mailing Content Writer</t>
  </si>
  <si>
    <t>New York City Hall Wedding Photographer</t>
  </si>
  <si>
    <t>Python Script Developer for Article-to-Video Generator</t>
  </si>
  <si>
    <t>Experienced Script Writer for Hollywood Celebrity Niche</t>
  </si>
  <si>
    <t>Reddit Marketer &amp;amp; Virtual Assistant for Influencer Management Agency</t>
  </si>
  <si>
    <t>Integrate search fields into website with iframe</t>
  </si>
  <si>
    <t>Experienced Pine Script Coder Needed</t>
  </si>
  <si>
    <t>Validate If Brand Name Is Free To Use (Trademark, Pattent, Copyright Issues)</t>
  </si>
  <si>
    <t>Need Architect / Interior Designer</t>
  </si>
  <si>
    <t>E-commerce and Sales Expert in Tamil Nadu</t>
  </si>
  <si>
    <t>Looking for a native GERMAN Content Writer</t>
  </si>
  <si>
    <t>Next.js website-Stripe API integration</t>
  </si>
  <si>
    <t>California Lawyer for Psychological Private Practice</t>
  </si>
  <si>
    <t>3D Mockup Video Walkthrough of Commercial Garages</t>
  </si>
  <si>
    <t>Software Engineer for Fast-Paced Startup in Payments Sector</t>
  </si>
  <si>
    <t>Creazione di esercizi pratici di contabilitÃ  aziendale italiana</t>
  </si>
  <si>
    <t>Hiring a Facebook Ads Expert for Real Estate Project</t>
  </si>
  <si>
    <t>Complete YouTube Video Editor</t>
  </si>
  <si>
    <t>I need youtube influencer for promoting my mobile app</t>
  </si>
  <si>
    <t>Make sketches look more photorealistic</t>
  </si>
  <si>
    <t>Connect LittleHotelier to my Squarespace site</t>
  </si>
  <si>
    <t>Social Media Influencer for ET Promotion</t>
  </si>
  <si>
    <t>Need help editing images- Imposing product into photos.</t>
  </si>
  <si>
    <t>Website content plan and content for SAAS</t>
  </si>
  <si>
    <t>Common Core Standards Alignment</t>
  </si>
  <si>
    <t>Web Researcher for Compiling List of UK Distributors for a specific product</t>
  </si>
  <si>
    <t>Shopify Store Development for Patio Furniture Cleaner</t>
  </si>
  <si>
    <t>Looking for an Expert Garments Accessories Designer</t>
  </si>
  <si>
    <t>Review Assistant - German native level</t>
  </si>
  <si>
    <t>Homepage Redesign SEO optimized - Elemontor Theme</t>
  </si>
  <si>
    <t>Klaviyo Tech/Designer Dark Mode Help</t>
  </si>
  <si>
    <t>Book flights using points</t>
  </si>
  <si>
    <t>Ansible Server Configuration and CI/CD Implementation</t>
  </si>
  <si>
    <t>Need a video editor to help produce visually captivating social clips from long-form videos.</t>
  </si>
  <si>
    <t>eCommerce Test Buy (20mins work) UAE only - Ticket 87150</t>
  </si>
  <si>
    <t>Funnelbuilder for Creating Amazing Funnels</t>
  </si>
  <si>
    <t>Graphic Designer for Amazon A+ Content and Listing Images</t>
  </si>
  <si>
    <t>Experienced Graphic Designer Needed for Infographic Creation</t>
  </si>
  <si>
    <t>Google Ads Improvement Specialist</t>
  </si>
  <si>
    <t>Text editor / proofreader</t>
  </si>
  <si>
    <t>Create and convert traffic to online sales</t>
  </si>
  <si>
    <t>Website Creation and SEO Blog Writing</t>
  </si>
  <si>
    <t>Network Administrator Assistant</t>
  </si>
  <si>
    <t>B2B SaaS Google &amp;amp; Facebook Ads Expert</t>
  </si>
  <si>
    <t>Blog Writer for Construction Technology Company</t>
  </si>
  <si>
    <t>Marketing &amp;amp; Sales Strategy</t>
  </si>
  <si>
    <t>Active Campaign Email Marketing Expert Needed</t>
  </si>
  <si>
    <t>Contract and Equipment Review Consultant</t>
  </si>
  <si>
    <t>Comic Artist for Stuck in Palm City</t>
  </si>
  <si>
    <t>Movie poster spoof using DALL-E / Midjourney / etc.</t>
  </si>
  <si>
    <t>Asana Support/Question Expert Needed</t>
  </si>
  <si>
    <t>Increase Tiktok followers to 1500 Organically no fake account</t>
  </si>
  <si>
    <t>WEB Cam Girl video</t>
  </si>
  <si>
    <t>Passenger Restraint for Roller Coaster</t>
  </si>
  <si>
    <t>SEM/SEO Consultant 5 hrs/week</t>
  </si>
  <si>
    <t>Facebook Pixel/API Integration with ClickFunnels</t>
  </si>
  <si>
    <t>Guaranteed PR placement in Mining Publications + Financial Review</t>
  </si>
  <si>
    <t>Quality inspection for 1 product - China // Shenzhen</t>
  </si>
  <si>
    <t>[$250] Android &amp;amp; iOS - Track tax - &amp;quot;Track tax&amp;quot; message does not scale according to device font size #43202 - Expensify</t>
  </si>
  <si>
    <t>Create a Banner</t>
  </si>
  <si>
    <t>Revit 2023 - MEP BIM Architect 10 years of Experience only</t>
  </si>
  <si>
    <t>Reddit story time Video Content Creator for TikTok and YouTube Shorts</t>
  </si>
  <si>
    <t>Mobile app for food ordering</t>
  </si>
  <si>
    <t>[$125] Expense - &amp;quot;Receipt&amp;quot; label does not appear above receipt placeholder for p2p expense #43076 - Expensify</t>
  </si>
  <si>
    <t>Punch Up VSL editing</t>
  </si>
  <si>
    <t>Sales generator</t>
  </si>
  <si>
    <t>Data Warehouse Developer and Looker Specialist</t>
  </si>
  <si>
    <t>VoiceFlow Specialist to sync. VoiceFlow with Instagram and WhatsApp</t>
  </si>
  <si>
    <t>Motion Designer / After Effect</t>
  </si>
  <si>
    <t>Experienced Webflow and Unbounce Landing Page Builder Needed</t>
  </si>
  <si>
    <t>SharePoint and Microsoft 365 Developer</t>
  </si>
  <si>
    <t>UI Designer for Experiments of Call to Action Placements within Online Funnel</t>
  </si>
  <si>
    <t>Seeking AffiliateWP Expert for Strategic and Technical Guidance on WordPress Site</t>
  </si>
  <si>
    <t>Company Team Builder</t>
  </si>
  <si>
    <t>Freelancers Required From Florida, USA</t>
  </si>
  <si>
    <t>3D Character Designer for Animation Project</t>
  </si>
  <si>
    <t>Senior Engineer Needed For Peer-to-Peer Marketplace (On-Going)</t>
  </si>
  <si>
    <t>Set up SMS campaign using klaviyo.</t>
  </si>
  <si>
    <t>Video Editor to Make Tiktok Videos</t>
  </si>
  <si>
    <t>150 Phone numbers</t>
  </si>
  <si>
    <t>Creative Strategist - IMBÅŒDHI</t>
  </si>
  <si>
    <t>Turn Figma into wordpress site</t>
  </si>
  <si>
    <t>SEO Copywriters - Consistent Work - Minimum 40 Pieces Per Month - NO MAXIMUM - NO AI Allowed</t>
  </si>
  <si>
    <t>Blender 3D product designer</t>
  </si>
  <si>
    <t>Need a Hubspot Specialist for Hubspot configurations</t>
  </si>
  <si>
    <t>Urgent: LinkedIn Ads expert required to help tech company generate leads</t>
  </si>
  <si>
    <t>Writer for Childrens Books</t>
  </si>
  <si>
    <t>Logo and brand</t>
  </si>
  <si>
    <t>Need screenshare help with Adobe InDesign</t>
  </si>
  <si>
    <t>IT Professional to look over web site configuration/settings</t>
  </si>
  <si>
    <t>Talk with job agencies in china for hiring local people from china</t>
  </si>
  <si>
    <t>Grant Writing</t>
  </si>
  <si>
    <t>Apple Entitlement config</t>
  </si>
  <si>
    <t>Clone a landing page and put it into clickfunnels</t>
  </si>
  <si>
    <t>Revit Cabinet Drafter/Modeler</t>
  </si>
  <si>
    <t>FastAPI + REACT</t>
  </si>
  <si>
    <t>Experienced Backend Developer for Project Management Application</t>
  </si>
  <si>
    <t>Pack shipment for Amazon FBA</t>
  </si>
  <si>
    <t>Portuguese Interpreter for Legal Matter</t>
  </si>
  <si>
    <t>Data Collection: Indian Students Going for Studies Abroad</t>
  </si>
  <si>
    <t>YouTube Channel Promoter Need</t>
  </si>
  <si>
    <t>Cybersecurity Expert for FDA 510(k) Medical Device Submission</t>
  </si>
  <si>
    <t>Professor for Peer Review of Graduate Reports</t>
  </si>
  <si>
    <t>Voice Over Artist For Male Celebrity YouTube Channel</t>
  </si>
  <si>
    <t>ECG interpretation</t>
  </si>
  <si>
    <t>Busco Media Buyer para empresa que ofrece servicios turisticos</t>
  </si>
  <si>
    <t>Website Text Migration to Wix</t>
  </si>
  <si>
    <t>Social Media Influencer Lead Generation &amp;amp; LinkedIn Lead Generation</t>
  </si>
  <si>
    <t>*24 Hour Rush* 3D Photorealistic Animation for Television</t>
  </si>
  <si>
    <t>Business research</t>
  </si>
  <si>
    <t>Logo Designer for Samba - Real-time Social Media Insights Platform</t>
  </si>
  <si>
    <t>TikTok Manager for B2B Content</t>
  </si>
  <si>
    <t>Video editor for my organisation</t>
  </si>
  <si>
    <t>1 social media post with versions for Linked-in, Instagram, and Facebook</t>
  </si>
  <si>
    <t>Website Redesign (Brand Identity and eCommerce Focus)</t>
  </si>
  <si>
    <t>Lead Generation and List Building for Portuguese Marketing</t>
  </si>
  <si>
    <t>Video Production Crew Needed</t>
  </si>
  <si>
    <t>Ring 2ct oval with 2 pear shape</t>
  </si>
  <si>
    <t>German Instagram Manager</t>
  </si>
  <si>
    <t>Overhaul Staff Pricing Page - HTML/PHP with Google Sheets Integration</t>
  </si>
  <si>
    <t>Logo and Social Media Profile Asset Design</t>
  </si>
  <si>
    <t>Video Editor- Short form Reels</t>
  </si>
  <si>
    <t>YouTube Video on Making Money during Euro 2024</t>
  </si>
  <si>
    <t>Presentation Writing and Designing Expert</t>
  </si>
  <si>
    <t>Rework logo colors</t>
  </si>
  <si>
    <t>Looking for a data scrapping</t>
  </si>
  <si>
    <t>Website with compatibility survey for couples</t>
  </si>
  <si>
    <t>Webflow Template Setup and Functionality</t>
  </si>
  <si>
    <t>Canadian Business GST/HST Tax Filling Expert</t>
  </si>
  <si>
    <t>WooCommerce Site  UI UX</t>
  </si>
  <si>
    <t>GUI Development with Security and Password Protection</t>
  </si>
  <si>
    <t>SEO optimize recommendations for Wordpress site</t>
  </si>
  <si>
    <t>20 Appointment Setters Needed for Outbound Calling</t>
  </si>
  <si>
    <t>Looking for Long-Term Seller of Google AdSense Approved Domains</t>
  </si>
  <si>
    <t>Connect Rentman with Shopify Store (Product catalog)</t>
  </si>
  <si>
    <t>Excel dashboard</t>
  </si>
  <si>
    <t>Salesforce - Account Engagment (Pardot) - Marketing</t>
  </si>
  <si>
    <t>YouTube video editor | Thumbnail Creator</t>
  </si>
  <si>
    <t>Link my simply.com mail to Microsoft business basic</t>
  </si>
  <si>
    <t>Prototype Developer for Alumni Network Platform</t>
  </si>
  <si>
    <t>SEO for Online Tutoring Agency</t>
  </si>
  <si>
    <t>Create an Arabic version of  2 websites</t>
  </si>
  <si>
    <t>Token Swapping for a DEX app</t>
  </si>
  <si>
    <t>Powerschool K12 API Development Expert</t>
  </si>
  <si>
    <t>Marketing Specialist for London's most popular Open-Air Photo Booth Service</t>
  </si>
  <si>
    <t>Google, Facebook and email marketing experts required.</t>
  </si>
  <si>
    <t>Shopify Liquid Programmer</t>
  </si>
  <si>
    <t>Experienced Product Researcher and Lister with Meta Ad Library Skills</t>
  </si>
  <si>
    <t>Advertising Specialist for Mental Health Company</t>
  </si>
  <si>
    <t>Linkedin Ghost Writer - Healthcare</t>
  </si>
  <si>
    <t>Fix Responsive HTML/CSS on WordPress Site</t>
  </si>
  <si>
    <t>Experienced Web Developer for Website/Store</t>
  </si>
  <si>
    <t>Singer looking to be pitched to investors and for help with fundraising</t>
  </si>
  <si>
    <t>Photographer Boston</t>
  </si>
  <si>
    <t>Market Researcher needed for Behavioral Health Care Services Startup</t>
  </si>
  <si>
    <t>Virtual Assistand Needed ASAP ( NO EXPERIENCE + TRAINING PROVIDED )</t>
  </si>
  <si>
    <t>Microsoft Sharepoint Web Page Design and Development</t>
  </si>
  <si>
    <t>Flutter Web Developer with Quickbook API Integration</t>
  </si>
  <si>
    <t>MMORPG Multi-instance Player</t>
  </si>
  <si>
    <t>Operational Specialist</t>
  </si>
  <si>
    <t>8 Pages of Website SEO / Direct Response Copywriting  |  Gym Industry</t>
  </si>
  <si>
    <t>Visual Designer with Web and Brand Experience</t>
  </si>
  <si>
    <t>Database Development for Custom Handbag Company</t>
  </si>
  <si>
    <t>Short form Video Editor Needed</t>
  </si>
  <si>
    <t>Simple ESP32 sketch to make TCP connection and process Web form submission.</t>
  </si>
  <si>
    <t>Recreate furniture bed frame in fusion 360 incl cut lists etc</t>
  </si>
  <si>
    <t>Illustrator for a Children's Book Series</t>
  </si>
  <si>
    <t>Brand Guidelines and Logo Design</t>
  </si>
  <si>
    <t>After Effects Editor for Special Effects and Animation</t>
  </si>
  <si>
    <t>Graphic designer/ artist needed that can do logo design, character art, and t-shirt graphics.</t>
  </si>
  <si>
    <t>Need a Dubbing Expert. Dub a Russian video in English Voice</t>
  </si>
  <si>
    <t>Top Tier Short Form Video editors needed</t>
  </si>
  <si>
    <t>Verified Email List Building and Data Entry Expert</t>
  </si>
  <si>
    <t>Carpet Motif Design</t>
  </si>
  <si>
    <t>Photography Assistant in NYC</t>
  </si>
  <si>
    <t>B2B Paid Social Media Management</t>
  </si>
  <si>
    <t>Adobe Acrobat Expert for Mandatory Response to Checklist on Fillable e-Sign Doc</t>
  </si>
  <si>
    <t>Pro Bono Legal Representation for ADA Claim in the 11th Circuit Southern District of Georgia</t>
  </si>
  <si>
    <t>Get UBER &amp;amp; BOLT Portugal Screens</t>
  </si>
  <si>
    <t>WordPress Landing Page Needed to be Optimize</t>
  </si>
  <si>
    <t>Job recruitment assistant</t>
  </si>
  <si>
    <t>Urgently need a Azure DevOps engineer</t>
  </si>
  <si>
    <t>Video Editing and Promotion</t>
  </si>
  <si>
    <t>Need help of someone to show me the rope of using smart sheet with slack</t>
  </si>
  <si>
    <t>Zendesk Account Setup for Music School</t>
  </si>
  <si>
    <t>Formstack Improvements with Smarty Codes</t>
  </si>
  <si>
    <t>i need a ux ui designer for ongoing project in Figma</t>
  </si>
  <si>
    <t>Build a vacation properties management web-app using Typescript, NodeJS, PostgreSQL, ReactJS</t>
  </si>
  <si>
    <t>Aquee's Las Vegas Music Video</t>
  </si>
  <si>
    <t>React/Next.js Developer Needed for Chat Bot Project</t>
  </si>
  <si>
    <t>Expert Social Media Graphic Designer needed for several projects.</t>
  </si>
  <si>
    <t>Omnipresent Marketing strategists</t>
  </si>
  <si>
    <t>Graphic Designer for Infographic</t>
  </si>
  <si>
    <t>Expert Website Developer Needed for Various Website Configuration tasks (Wordpress)</t>
  </si>
  <si>
    <t>Need help scraping leads - mobile numbers</t>
  </si>
  <si>
    <t>Video editing for short form video content</t>
  </si>
  <si>
    <t>Need a Capable and Trustworthy Sourcing VA based in Guangzhou City, China</t>
  </si>
  <si>
    <t>Need someone with Social Blade Platinum to send me the list of Top 5000 Facebook Pages</t>
  </si>
  <si>
    <t>Video tutorial creator</t>
  </si>
  <si>
    <t>Amazon Product Reviewer Assistant (Easy Earning + Feedback)</t>
  </si>
  <si>
    <t>Commercial Space Reconfiguration - Photo Realistic Renderings</t>
  </si>
  <si>
    <t>Looking for a freelance cyber security content writer</t>
  </si>
  <si>
    <t>Website Development for Medical Practice</t>
  </si>
  <si>
    <t>Europe personal bank statment is needed</t>
  </si>
  <si>
    <t>Hindi Teacher (3-5 hours per week)</t>
  </si>
  <si>
    <t>Build an App for My Travel Business</t>
  </si>
  <si>
    <t>Simple 3d Clips of Character Doing things for kids video footage [3]</t>
  </si>
  <si>
    <t>Driver</t>
  </si>
  <si>
    <t>Looking for a clean and strong logo for a PR agency</t>
  </si>
  <si>
    <t>Re-adjust the layout of Shopify website with SEO in mind</t>
  </si>
  <si>
    <t>HTML/CSS Developer for Figma to HTML/CSS Conversion</t>
  </si>
  <si>
    <t>Creative Assistant for Video Editing and Social Media Management</t>
  </si>
  <si>
    <t>Statistics - Run a linear mixed model with R for me this weekend</t>
  </si>
  <si>
    <t>Research Specialist / Data Entry</t>
  </si>
  <si>
    <t>Build a list of popular tech savvy financial advisors active in social media in Japan</t>
  </si>
  <si>
    <t>Sports UGC Creator - MALE</t>
  </si>
  <si>
    <t>Food Truck Wrap</t>
  </si>
  <si>
    <t>Technical Certified Project Manager</t>
  </si>
  <si>
    <t>Design Widgets &amp;amp; Control plane for SmartHome Dashboard</t>
  </si>
  <si>
    <t>Invitation for Lead Generation Proposal: Fish Tub Containers</t>
  </si>
  <si>
    <t>We need an Experienced Lead Generator for our Telecom business's Outbound Channel in North America.</t>
  </si>
  <si>
    <t>Design logo for plumbing company</t>
  </si>
  <si>
    <t>Azure Function App Developer</t>
  </si>
  <si>
    <t>Whitepaper for a B2B recruiting tech platform</t>
  </si>
  <si>
    <t>Video editor needed to break videos into 60 second clips</t>
  </si>
  <si>
    <t>Youtube Video Editor for aesthetic and cozy content creation</t>
  </si>
  <si>
    <t>Graphic designer needed to create and illustration of concept model</t>
  </si>
  <si>
    <t>Research Copywriting for Public Relations</t>
  </si>
  <si>
    <t>Data Conversion Specialist - MBOX to CSV</t>
  </si>
  <si>
    <t>Print or save 2 website pagess and combine them into a google doc</t>
  </si>
  <si>
    <t>Instagram Appointment Setter for SMMA</t>
  </si>
  <si>
    <t>Web3 ICO Payment Gateway Coder/Installer</t>
  </si>
  <si>
    <t>Remove accounting data from test to product Odoo server</t>
  </si>
  <si>
    <t>Talented Video Editor Needed for High-Quality Projects | Box Media</t>
  </si>
  <si>
    <t>Expert in PowerApps Copilot Microsoft to support in course creation</t>
  </si>
  <si>
    <t>Looking for a Hip-Hop / Rap Vocalist from United States</t>
  </si>
  <si>
    <t>Microsoft Word Expert Required: Simple Project</t>
  </si>
  <si>
    <t>Design mobile app home screen using Figma.</t>
  </si>
  <si>
    <t>PowerPoint Presentation Assistance</t>
  </si>
  <si>
    <t>12-13 Sec Promotional Video Creation for New Perfume Launch</t>
  </si>
  <si>
    <t>Experienced Shopify E-commerce Manager</t>
  </si>
  <si>
    <t>Finance Bookkeeping Assistance</t>
  </si>
  <si>
    <t>Person who speaks German to record UGC videos - DR</t>
  </si>
  <si>
    <t>WordPress Franchise Website Developer (Elementor)</t>
  </si>
  <si>
    <t>Create Digital Assets for Google Ads PMax Campaign</t>
  </si>
  <si>
    <t>Worldwide recruiters: Miami Software Sales â€“ $1,000 per interview; $4,000 per hire</t>
  </si>
  <si>
    <t>MS DOS conversion to Windows database</t>
  </si>
  <si>
    <t>B2B Lead Generation in the Events Industry</t>
  </si>
  <si>
    <t>Fix Website Down Issue for Magento Site Hosted on Nexcess</t>
  </si>
  <si>
    <t>Apache Cassandra</t>
  </si>
  <si>
    <t>Make.com Expert for Social Media Automation Integration</t>
  </si>
  <si>
    <t>Update PDF</t>
  </si>
  <si>
    <t>I need a power point designer to design one slide of &amp;quot;battle card&amp;quot; for my company</t>
  </si>
  <si>
    <t>Need quick help with form validations in Laravel</t>
  </si>
  <si>
    <t>Interactive Drag-and-Drop Christmas Tree Decoration Developer</t>
  </si>
  <si>
    <t>International Trade Show Analyst</t>
  </si>
  <si>
    <t>Guest Post for High-DR News Sites</t>
  </si>
  <si>
    <t>WordPress Developer Site Maintenance</t>
  </si>
  <si>
    <t>Build Custom Education Snapshot in GoHighLevel (GHL)</t>
  </si>
  <si>
    <t>Data Ingestion Expert for Stock Data on Dedicated Server</t>
  </si>
  <si>
    <t>Responsive design for Slider Revolution project</t>
  </si>
  <si>
    <t>Advanced Elementor Website Designer ready for long term work</t>
  </si>
  <si>
    <t>Add a Section in our WordPress Elementor Page</t>
  </si>
  <si>
    <t>System Administrator</t>
  </si>
  <si>
    <t>2D Short-Form Explainer Video for YouTube Shorts</t>
  </si>
  <si>
    <t>Review Book on Artificial Intelligence Network of Agents</t>
  </si>
  <si>
    <t>German Writer Translator Proofreader | Long Term</t>
  </si>
  <si>
    <t>eCommerce Website Copywriter and Merchandising</t>
  </si>
  <si>
    <t>Looking for a logo for a beauty (perfume) website</t>
  </si>
  <si>
    <t>Social Media Advertising and Customer Retention Specialist</t>
  </si>
  <si>
    <t>Collaborate on an Excel based tracking system for investments</t>
  </si>
  <si>
    <t>PT Business Development Intern</t>
  </si>
  <si>
    <t>QUICK JOB - Photoshop Commercial Building Door</t>
  </si>
  <si>
    <t>Wanted: US Based Tax Advisor for Delaware LLC</t>
  </si>
  <si>
    <t>Cryptocurrency Portfolio Analyst</t>
  </si>
  <si>
    <t>[$125] [Search v1] Apply hover style to row if button is hovered #43233 - Expensify</t>
  </si>
  <si>
    <t>Growth Hacker for Relay Digital</t>
  </si>
  <si>
    <t>Experienced Salesperson Needed for Business Funding and Credit Repair Services - BASE + COMMISSION</t>
  </si>
  <si>
    <t>PowerPoint Template Layout Designer Needed</t>
  </si>
  <si>
    <t>Website Sign-up (USA USERS ONLY)</t>
  </si>
  <si>
    <t>Norwegian Proofread of 3000 words Gaming text</t>
  </si>
  <si>
    <t>Creating three basic prototypes for design thinking UX</t>
  </si>
  <si>
    <t>Content Writer for Book Manuscript</t>
  </si>
  <si>
    <t>Angular web app</t>
  </si>
  <si>
    <t>Furniture Logistics Manager Needed for Furniture Shipping from China to the Netherlands</t>
  </si>
  <si>
    <t>Appfolio Bookkeeper 125K/mo. WFH USA company</t>
  </si>
  <si>
    <t>Product Listing Specialist for Walmart and Amazon</t>
  </si>
  <si>
    <t>Swift ui custom picker help</t>
  </si>
  <si>
    <t>Senior Software Engineer needed</t>
  </si>
  <si>
    <t>Talented 2D Game Artist Needed to Create 100 Coloring Page Images for Coloring Game App</t>
  </si>
  <si>
    <t>iOS and Android App Extension and Desktop Version Creation</t>
  </si>
  <si>
    <t>Looking for Content Creator (Medical Doctor or Pharmacist)</t>
  </si>
  <si>
    <t>Small fix for a small quiz app (MERN Stack) - Open API - quiz page not loading. need quick fix</t>
  </si>
  <si>
    <t>Social Media Content Creator and Poster for Dental Offices in Denver Metro</t>
  </si>
  <si>
    <t>Thesis Data and Methodology Writer</t>
  </si>
  <si>
    <t>Fan Acoustical Data Interpretation</t>
  </si>
  <si>
    <t>Shopify Error Fixer</t>
  </si>
  <si>
    <t>Need help with my Dad's N-648 form / Citizenship immigration forms</t>
  </si>
  <si>
    <t>SEO Web Copy Optimization Specialist</t>
  </si>
  <si>
    <t>Video Editor for Reels, Podcasts, and YouTube Videos</t>
  </si>
  <si>
    <t>Whatsapp marketing by Broadcast method to Millions of people</t>
  </si>
  <si>
    <t>Headshot Photographer</t>
  </si>
  <si>
    <t>Certified Personal Trainer for 8-Week Training Program</t>
  </si>
  <si>
    <t>Seeking Canadian Real-estate Investors &amp;amp; Accountants/Property Tax Experts</t>
  </si>
  <si>
    <t>Rebranding Assistance</t>
  </si>
  <si>
    <t>Tax Preparer US taxation</t>
  </si>
  <si>
    <t>Intermediate Developer (React Native, React, iOS, Android, Web Development)</t>
  </si>
  <si>
    <t>Graphic Designer for Tin Packaging Design</t>
  </si>
  <si>
    <t>Facebook Ads Specialist for Million-Dollar Agency!</t>
  </si>
  <si>
    <t>Panda Doc and Monday.com Expert Needed</t>
  </si>
  <si>
    <t>Create a filter for a Webflow listing page</t>
  </si>
  <si>
    <t>Cold Calling: Promoting a Shark from Shark Tank</t>
  </si>
  <si>
    <t>Digital Marketing Expert Needed to develop and manage our Google Ads</t>
  </si>
  <si>
    <t>Intergrate Unreal Engine Behavior Dynamic Surface Navigation with AI Toolkit</t>
  </si>
  <si>
    <t>UI/UX Designer and Front-End Developer</t>
  </si>
  <si>
    <t>Experienced Project Manager for Copy-Trading System Development</t>
  </si>
  <si>
    <t>Quick WordPress help</t>
  </si>
  <si>
    <t>TM8 - Trade Mark Intellectual Property Office (IPO)</t>
  </si>
  <si>
    <t>Business Analyst - Process Mapping and Optimization for a Digital Marketing Agency</t>
  </si>
  <si>
    <t>6 stones oval 7.5mm</t>
  </si>
  <si>
    <t>Marketing Account Manager</t>
  </si>
  <si>
    <t>Virtual assistance (Italian speaker)</t>
  </si>
  <si>
    <t>Text to Text Transcription</t>
  </si>
  <si>
    <t>Build websites and landing pages on High Level</t>
  </si>
  <si>
    <t>HVAC Cleaner Spec Sheet Designer</t>
  </si>
  <si>
    <t>Copywriting for a consulting company website</t>
  </si>
  <si>
    <t>Video Analytics Specialist for Rugby Match Analysis</t>
  </si>
  <si>
    <t>Small Website Update for GraphQL API integration</t>
  </si>
  <si>
    <t>Need VA to write press releases</t>
  </si>
  <si>
    <t>Framework Website</t>
  </si>
  <si>
    <t>Create a webpage for property business</t>
  </si>
  <si>
    <t>Digital Marketing Agency Looking for Experienced Website Builder</t>
  </si>
  <si>
    <t>Graphic Designer for Portfolio (UI Mockups)</t>
  </si>
  <si>
    <t>Business Analyst for Blog Posting and Keyword Analysis</t>
  </si>
  <si>
    <t>SYNC Benefit Guide Spanish Translation</t>
  </si>
  <si>
    <t>Copywriter for Digital Marketing Agency</t>
  </si>
  <si>
    <t>Configure AWS RDS log storage</t>
  </si>
  <si>
    <t>Urgently hiring bilingual (English and French) Junior Sales/Customer service representative</t>
  </si>
  <si>
    <t>LinkedIn Post Scraper</t>
  </si>
  <si>
    <t>2D Animation Explainer Video Creator</t>
  </si>
  <si>
    <t>Designer to create a podcast logo and cover.</t>
  </si>
  <si>
    <t>Sales Representative for Supermarket Accounts</t>
  </si>
  <si>
    <t>Writing an article about emerging risk of a company</t>
  </si>
  <si>
    <t>SEO Services for Pool Safety Inspections Website in Queensland Australia</t>
  </si>
  <si>
    <t>[$250] Log out - URL in sign in page is ../settings/troubleshoot after logging out #43057 - Expensify</t>
  </si>
  <si>
    <t>Professional Instructional Illustrations Needed</t>
  </si>
  <si>
    <t>Build an Online Store using Ecwid</t>
  </si>
  <si>
    <t>Retractable Banner Design</t>
  </si>
  <si>
    <t>Design Cabinets and Develop Cut List</t>
  </si>
  <si>
    <t>Amazon Account Manager UK</t>
  </si>
  <si>
    <t>TikTok Video Creator for Affiliate Marketing</t>
  </si>
  <si>
    <t>Label / packaging designer needed for a health supplement brand</t>
  </si>
  <si>
    <t>CRM Implementation Specialist</t>
  </si>
  <si>
    <t>Corporate Slides Redesign</t>
  </si>
  <si>
    <t>Logo Editor for Business</t>
  </si>
  <si>
    <t>Google Blogger Website Design</t>
  </si>
  <si>
    <t>Tracking organic vs paid traffic as well as source of form submissions.</t>
  </si>
  <si>
    <t>Video Editor Needed to Create Reel from News Article</t>
  </si>
  <si>
    <t>Looking for detail-oriented Design Assistant to execute and refine designs for growing design studio</t>
  </si>
  <si>
    <t>Style existing Webflow website</t>
  </si>
  <si>
    <t>Sewing Pattern and Hoodie Design Expert Needed for French Bulldog Apparel Brand</t>
  </si>
  <si>
    <t>Pixel Art Maze Design</t>
  </si>
  <si>
    <t>Drive 10 Signups To My App Using FB Groups</t>
  </si>
  <si>
    <t>Website Testing - North Carolina 2</t>
  </si>
  <si>
    <t>Customer Acquisition for Custom Watches Company</t>
  </si>
  <si>
    <t>Logo Image Editing</t>
  </si>
  <si>
    <t>Bilingual Voice Over Artist for TikTok Ads</t>
  </si>
  <si>
    <t>Facebook ADS Expert for Public Speaking Course Promotion</t>
  </si>
  <si>
    <t>Landscape Architect for high end colouring of urban plan</t>
  </si>
  <si>
    <t>Payroll/Gusto Specialist</t>
  </si>
  <si>
    <t>Professional 3D Renderer for Health Tech E-commerce Store</t>
  </si>
  <si>
    <t>Create 4k Memes from Movies/Clips/Web Series/Serials</t>
  </si>
  <si>
    <t>Represented a company in the USA</t>
  </si>
  <si>
    <t>Residential Manual J for Existing Home</t>
  </si>
  <si>
    <t>Business Idea Consultant and Setup Assistant</t>
  </si>
  <si>
    <t>Google Ads Specialist for Final Expense Life Insurance Business</t>
  </si>
  <si>
    <t>3D render artwork request - IMMEDIATE NEED</t>
  </si>
  <si>
    <t>Seeking Experienced Dropshipper for Partnership in US-Based Shopify Store!!!</t>
  </si>
  <si>
    <t>Experienced Wordpress  Developer for constant full-time work, 3000$ monthly salary</t>
  </si>
  <si>
    <t>[$250] Thread â€“ Unable to leave thread in a task detail. #44964 - Expensify</t>
  </si>
  <si>
    <t>React, Nodejs and 'DirectAdmin Web Control Panel' freelancer needed</t>
  </si>
  <si>
    <t>Finaloop &amp;amp; Bill.com</t>
  </si>
  <si>
    <t>Ruby On Rails / Linux Programming, Updates and Design needed</t>
  </si>
  <si>
    <t>Pegasus</t>
  </si>
  <si>
    <t>Media Buyer For Meta Ads - eCommerce Brand</t>
  </si>
  <si>
    <t>Salesforce Developer Needed</t>
  </si>
  <si>
    <t>Wedding Website Design using Square Space</t>
  </si>
  <si>
    <t>Email/sms marketing for clothing brands</t>
  </si>
  <si>
    <t>PancakeSwap Solidity Contract Reentancy Error Fix</t>
  </si>
  <si>
    <t>Logo Designer for Electrical Business</t>
  </si>
  <si>
    <t>Transforming Streamer Content into Short-Form Videos</t>
  </si>
  <si>
    <t>Arabic Language GPT Customization</t>
  </si>
  <si>
    <t>Seeking Product Owners and Skilled Designers for DeFi Projects</t>
  </si>
  <si>
    <t>Attorney to file revocation of previously signed POA</t>
  </si>
  <si>
    <t>Fluid Dynamics and CAD Expert Needed for Venturi Tube Design</t>
  </si>
  <si>
    <t>Video Editor for Local Service Business</t>
  </si>
  <si>
    <t>Logo Design for a New Bookstore</t>
  </si>
  <si>
    <t>Recipe development supplement brand (Searching for nutritionists)</t>
  </si>
  <si>
    <t>BuildAI Employees for Financial Industry; Documentation Analysis/automation</t>
  </si>
  <si>
    <t>I am looking for people to do cold calling in Quebec Canada speak french and english</t>
  </si>
  <si>
    <t>Experienced Odoo Accountant Needed</t>
  </si>
  <si>
    <t>Data Entry Manager for Real Estate Company in USA</t>
  </si>
  <si>
    <t>Coding a donation page that triggers events on OBS studio for my Twitch channel</t>
  </si>
  <si>
    <t>WHMCS Troubleshoot &amp;amp; Data Recovery</t>
  </si>
  <si>
    <t>YT Thumbnail Creator long term</t>
  </si>
  <si>
    <t>Virtual Assistant in Academic for Credit Transfer Application</t>
  </si>
  <si>
    <t>Automation person. Skills : Python, Google Apps Scripts/Sheets</t>
  </si>
  <si>
    <t>Scan Archive Documents at The National Archives at College Park, Maryland</t>
  </si>
  <si>
    <t>Zoho Creator Customization - Wholesaler Clothing Distribution</t>
  </si>
  <si>
    <t>Funnelish dev with css and html experience</t>
  </si>
  <si>
    <t>Zoho CRM integration with Pylon Observer</t>
  </si>
  <si>
    <t>Replacing Logos from Videos</t>
  </si>
  <si>
    <t>URGENT Digital Marketing Assistance for Current Retreat Project</t>
  </si>
  <si>
    <t>Adding e-Commerce functionality for visitors to buy eBooks on my website</t>
  </si>
  <si>
    <t>Creative Photo Editor Wanted For Long Term Project</t>
  </si>
  <si>
    <t>Web Developer for Landing Page and Client Journeys</t>
  </si>
  <si>
    <t>PCB Board Design for Prototype Battery Operated Light</t>
  </si>
  <si>
    <t>Lead Generation| Data Entry | Emails and Telephone</t>
  </si>
  <si>
    <t>Taxes for U.S. Expat</t>
  </si>
  <si>
    <t>Single Page Web App Developer</t>
  </si>
  <si>
    <t>Design a postcard for snow plowing</t>
  </si>
  <si>
    <t>Wedding Video Audio Editing</t>
  </si>
  <si>
    <t>Graphic Designer for Dark Romance Books</t>
  </si>
  <si>
    <t>Transportation Route Optimization for School Bus</t>
  </si>
  <si>
    <t>Appointment Setter for Real Estate Marketing Agency</t>
  </si>
  <si>
    <t>AI assisted Robotics for warehousing solution</t>
  </si>
  <si>
    <t>Speed up Wordpress website</t>
  </si>
  <si>
    <t>WooCommerce Expert for Google Tag Manager Tracking Issues</t>
  </si>
  <si>
    <t>MRC Cycle Logo</t>
  </si>
  <si>
    <t>Experienced, creativer scriptwriter for my YouTube channel about the Wild West</t>
  </si>
  <si>
    <t>Experienced WordPress Developer Needed for Bug Fixing and Optimization</t>
  </si>
  <si>
    <t>American English Speaking Interviewer to practice Mock Interview</t>
  </si>
  <si>
    <t>Assist in setting up Power Automate to take data from Pdf documents and add it to excel spreadsheet</t>
  </si>
  <si>
    <t>Seeking a Wix Studio developer for a modern consultancy start-up website</t>
  </si>
  <si>
    <t>Designer needed for basic job</t>
  </si>
  <si>
    <t>A comedic YouTube script writer for an explainer channel</t>
  </si>
  <si>
    <t>Amazon PPC expert</t>
  </si>
  <si>
    <t>Customer Service Representatives for Shopify Sunscreen Store</t>
  </si>
  <si>
    <t>Integration with Athenahealth API in .NET MAUI Application</t>
  </si>
  <si>
    <t>Voiceover artist for football documentary</t>
  </si>
  <si>
    <t>PowerPoint Guru for a small presentation</t>
  </si>
  <si>
    <t>Help create a Solana token.</t>
  </si>
  <si>
    <t>Kinyarwanda to English Translation</t>
  </si>
  <si>
    <t>Help to fix CORS issues in Next.js project</t>
  </si>
  <si>
    <t>Help getting my Google Business Profile Verified</t>
  </si>
  <si>
    <t>Excel Spreadsheet Formula Help</t>
  </si>
  <si>
    <t>eComm Beauty Product Research, Data Entry,  and Image Editing</t>
  </si>
  <si>
    <t>Cartoonist needed for language test comics</t>
  </si>
  <si>
    <t>Marketing Outreach Specialist</t>
  </si>
  <si>
    <t>Auto detail facebook ads</t>
  </si>
  <si>
    <t>Graphic Designer needed for Sticker Design - Quick job!</t>
  </si>
  <si>
    <t>Designer for Hand-Drawn Instagram Carousels</t>
  </si>
  <si>
    <t>Graphic Designer for Basic App Outline</t>
  </si>
  <si>
    <t>Customer Service Representative | Remote</t>
  </si>
  <si>
    <t>Looking for a professional editor/proofreader for ongoing work with contemporary romance books!</t>
  </si>
  <si>
    <t>Research Specialist Needed to Find Featherweight, Wrap-Around Prescription Men's Eyeglasses</t>
  </si>
  <si>
    <t>Bookkeeper and Accountant</t>
  </si>
  <si>
    <t>Animation scene for Historical Documentary</t>
  </si>
  <si>
    <t>Product Design to send to manufacturer</t>
  </si>
  <si>
    <t>Accounting Assistant/Bookkeeper</t>
  </si>
  <si>
    <t>App Designer for iOS Speech Therapy App</t>
  </si>
  <si>
    <t>Odoo ERP Customization Support</t>
  </si>
  <si>
    <t>Experienced Video Editor for Dropshipping and Pov Style Videos</t>
  </si>
  <si>
    <t>Power BI Dashboard Builds</t>
  </si>
  <si>
    <t>Experienced RFP Writer Needed</t>
  </si>
  <si>
    <t>Update wix site with lightweight but interactive property tour features.</t>
  </si>
  <si>
    <t>Write Confidential Investment Memorandum for manufacturing opportunity</t>
  </si>
  <si>
    <t>Zoom Interview Video Creator</t>
  </si>
  <si>
    <t>Build white labeled project management application for onboarding new locations</t>
  </si>
  <si>
    <t>Data Entry x Figma</t>
  </si>
  <si>
    <t>Webpage Profile Redesign</t>
  </si>
  <si>
    <t>Edit Text/Quote Reels</t>
  </si>
  <si>
    <t>Aesthetically pleasing content creator + Instagram growth expert</t>
  </si>
  <si>
    <t>Back-end developer</t>
  </si>
  <si>
    <t>General Manager for E-commerce Store</t>
  </si>
  <si>
    <t>Design A Graphic Approx. 17cm x 8 cm and small box advert</t>
  </si>
  <si>
    <t>B2B Lead Gen For Post Production Company</t>
  </si>
  <si>
    <t>VFX Artist - Object Placement</t>
  </si>
  <si>
    <t>Review video for book (flipping pages and talking)</t>
  </si>
  <si>
    <t>Graphic Designer (Venmo App Mockup)</t>
  </si>
  <si>
    <t>Looking for someone to creat a flyer</t>
  </si>
  <si>
    <t>Shopify Flow Expert to add customer tag on basis of companies metafield</t>
  </si>
  <si>
    <t>(Teen Patti Bar) Develop 1 simple android games on Libgdx / Godot / Android Native / Flutter</t>
  </si>
  <si>
    <t>Real Estate Grant Specialist</t>
  </si>
  <si>
    <t>Nav Dynamics Input Field Validation</t>
  </si>
  <si>
    <t>Competitive walking app</t>
  </si>
  <si>
    <t>Graphics Preparer for Website Implementation</t>
  </si>
  <si>
    <t>Web Designer for Massage Services in Athens</t>
  </si>
  <si>
    <t>Hello help me to uplod application in play marcket</t>
  </si>
  <si>
    <t>Professional Video Creator for Eye Care Product Tutorials</t>
  </si>
  <si>
    <t>Expert Shopify Assistance</t>
  </si>
  <si>
    <t>Prestashop expert need</t>
  </si>
  <si>
    <t>PowerPoint expert required, URGENT!</t>
  </si>
  <si>
    <t>Email Scraper Specialist Needed</t>
  </si>
  <si>
    <t>Experienced Freelancer for E-commerce Website</t>
  </si>
  <si>
    <t>Meticulous Executive Assistant &amp;amp; Strategic Client Success Manager</t>
  </si>
  <si>
    <t>Graphic Designer for Custom Merchandise Designs</t>
  </si>
  <si>
    <t>Full-Time Bookkeeper (Fluent in French)</t>
  </si>
  <si>
    <t>New Enhancements into Yii 2.0 PHP Web Application</t>
  </si>
  <si>
    <t>Experienced Film Dubbing Artist Needed</t>
  </si>
  <si>
    <t>10 Facebook Posters</t>
  </si>
  <si>
    <t>Mission Statement</t>
  </si>
  <si>
    <t>Find GPS locations using Google Maps</t>
  </si>
  <si>
    <t>Procurement Research Assistant</t>
  </si>
  <si>
    <t>CS Discord Server with Automated Market Monitoring</t>
  </si>
  <si>
    <t>Power Automate &amp;amp; Power Apps Task Reminder Flow</t>
  </si>
  <si>
    <t>Review Business Idea and confirm legality</t>
  </si>
  <si>
    <t>Development of POS and Franchise Software</t>
  </si>
  <si>
    <t>Webflow Expert for Template Creation and Library Development</t>
  </si>
  <si>
    <t>Married UGC Creators with Great Energy - US/UK</t>
  </si>
  <si>
    <t>Recreate Wordpress Page in Bootstrap</t>
  </si>
  <si>
    <t>Outside US: Virtual Full-Time Receptionist, Admin &amp;amp; Legal Assistant Needed ASAP</t>
  </si>
  <si>
    <t>Record Audio Clips in Dutch</t>
  </si>
  <si>
    <t>Simple video edit, adding 1 item to video with tracking</t>
  </si>
  <si>
    <t>Content writer for Veteran NGO website</t>
  </si>
  <si>
    <t>Wordpress divibuilder css figma</t>
  </si>
  <si>
    <t>Video Editor- Short form reels- capcut expert</t>
  </si>
  <si>
    <t>Looking for a male Voice Artist for my Masculinity YouTube channel</t>
  </si>
  <si>
    <t>bugs on Wordpress theme AVADA</t>
  </si>
  <si>
    <t>2D / 3D Animation Artist for creating YouTube videos, Shorts and Characters for kids</t>
  </si>
  <si>
    <t>Scriptwriter needed for entertaining infographics style Youtube videos *Potential for long term gig*</t>
  </si>
  <si>
    <t>3D Box Realistic Render Artist</t>
  </si>
  <si>
    <t>FEMA Map Amendment</t>
  </si>
  <si>
    <t>Need copywriter for articles 2/week</t>
  </si>
  <si>
    <t>Modeling and Rendering 3D Picture (Dashcam Product)</t>
  </si>
  <si>
    <t>Google Ad Management Assistance</t>
  </si>
  <si>
    <t>Community website</t>
  </si>
  <si>
    <t>Forex Trading Video Creator</t>
  </si>
  <si>
    <t>Healthcare Payor Contracting</t>
  </si>
  <si>
    <t>Email marketing Setup with Sendgrid.com</t>
  </si>
  <si>
    <t>Write a whitepaper</t>
  </si>
  <si>
    <t>Experienced Laravel programmer</t>
  </si>
  <si>
    <t>Looking For An Experienced YouTube Thumbnail Designer For A Psychology channel (600 For $3,000)</t>
  </si>
  <si>
    <t>Looking for a script writer based in NA</t>
  </si>
  <si>
    <t>Booking.com / Airbnb / Agoda / Makemytrip specialist for launch of guesthouse in India</t>
  </si>
  <si>
    <t>Lottie Animations</t>
  </si>
  <si>
    <t>Part-time Bookkeeper with Xero Knowledge</t>
  </si>
  <si>
    <t>Social Media Marketing Specialist for Reddit and X</t>
  </si>
  <si>
    <t>Yelp Expert</t>
  </si>
  <si>
    <t>Custom WLED Function</t>
  </si>
  <si>
    <t>Need an accountant to manage my LLC</t>
  </si>
  <si>
    <t>Summarize Corporate Brochure Content and Source for Images to be used for the Brochure Design</t>
  </si>
  <si>
    <t>Presentation on Liquid Cooling Data Centers</t>
  </si>
  <si>
    <t>Media Scrape Data Extraction</t>
  </si>
  <si>
    <t>Book Marketer/Promoter</t>
  </si>
  <si>
    <t>URL Reviewer</t>
  </si>
  <si>
    <t>PowerPoint Master Template Developer</t>
  </si>
  <si>
    <t>Does anybody know someone who can create faceless content</t>
  </si>
  <si>
    <t>Spain Sworn translator</t>
  </si>
  <si>
    <t>Expert Flutter Developer Needed</t>
  </si>
  <si>
    <t>Someone with a warm voice, a good diction and good reading skills</t>
  </si>
  <si>
    <t>Meta Business Suit and Ads Set-Up Support</t>
  </si>
  <si>
    <t>Research and Collect Self Storage Property Owner Information</t>
  </si>
  <si>
    <t>Book keeping cleanup</t>
  </si>
  <si>
    <t>Expert Hybrid Wix developer/designer</t>
  </si>
  <si>
    <t>Designer / developer to redesign neurotechnology company website</t>
  </si>
  <si>
    <t>Dev with exp working on adent.io software</t>
  </si>
  <si>
    <t>TikTok shop and marketing expert for weekly consultation</t>
  </si>
  <si>
    <t>Data Visualisation Tool for Merchandising (similar to Pivot Viewer)</t>
  </si>
  <si>
    <t>Logo File Conversion</t>
  </si>
  <si>
    <t>Website for marketing agency</t>
  </si>
  <si>
    <t>iOS Application Developer with AI Functionality</t>
  </si>
  <si>
    <t>Freelance Recruiters for Direct Hire Jobs</t>
  </si>
  <si>
    <t>Plan warehouse park</t>
  </si>
  <si>
    <t>Graphic Designer - Neon Lines Cityscapes and Country Landscapes</t>
  </si>
  <si>
    <t>Client testimonial videographer</t>
  </si>
  <si>
    <t>Web Page Management</t>
  </si>
  <si>
    <t>YouTube Watch Time and Subscribe Expert</t>
  </si>
  <si>
    <t>Photo Editor &amp;amp; Graphic Designer</t>
  </si>
  <si>
    <t>SDR Needed for E-commerce Agency</t>
  </si>
  <si>
    <t>Make files into vector files</t>
  </si>
  <si>
    <t>Product content creation</t>
  </si>
  <si>
    <t>React.js Dev to complete web frontend + create a blog</t>
  </si>
  <si>
    <t>Recover my yahoo account</t>
  </si>
  <si>
    <t>UI / UX Product design for Fintech SaaS product</t>
  </si>
  <si>
    <t>I want to create a website</t>
  </si>
  <si>
    <t>Exciting Digital Marketing career building Opportunity for Passionate Entrepreneurs! ðŸš€</t>
  </si>
  <si>
    <t>Creative Video Producer for Skincare Product Content</t>
  </si>
  <si>
    <t>Testing of payment method - Norway (Visa/Mastercard)</t>
  </si>
  <si>
    <t>Public Health Doctor</t>
  </si>
  <si>
    <t>Blog writer required with experience in using Notion tool</t>
  </si>
  <si>
    <t>Maker.com expert to help remove parameter from twitter parsing url</t>
  </si>
  <si>
    <t>3D specialist</t>
  </si>
  <si>
    <t>French E-Mail Customer support for 10h a week</t>
  </si>
  <si>
    <t>Write SEO-article ~200-300words in German about Vulkan Vegas</t>
  </si>
  <si>
    <t>SEO and Guest Posting Specialist Needed</t>
  </si>
  <si>
    <t>LLV Busines plan for investors to buy real estate</t>
  </si>
  <si>
    <t>QuickBooks and bookkeeping for Recovering Assets LLC</t>
  </si>
  <si>
    <t>Animation Rendering interior  Existing Animated Model</t>
  </si>
  <si>
    <t>Transcription for fiction writer</t>
  </si>
  <si>
    <t>Looking for a social media manager - must live in US</t>
  </si>
  <si>
    <t>Looking for a YouTube scriptwriter for documentary type videos</t>
  </si>
  <si>
    <t>Twitter Bot Upgrade</t>
  </si>
  <si>
    <t>Twitter meme illustrator for a MemeCoin</t>
  </si>
  <si>
    <t>Video Creator for Social Media</t>
  </si>
  <si>
    <t>Sales Representative - French Speaking</t>
  </si>
  <si>
    <t>Mql4 EA/script development</t>
  </si>
  <si>
    <t>Wordpress Site Refresh - Unique business</t>
  </si>
  <si>
    <t>Video Editor For Course</t>
  </si>
  <si>
    <t>AI-First Raster Illustrator with strong Midjourney/SD and Photoshop Manipulation Expertise</t>
  </si>
  <si>
    <t>Price Changes for 700 products in Magento Amazon and Walmart</t>
  </si>
  <si>
    <t>Video Editor Deep Fake Editor</t>
  </si>
  <si>
    <t>Mechanical Engineer with California License to Stamp Custom Carousel Drawings</t>
  </si>
  <si>
    <t>Graphic Designer for Employee ID Cards</t>
  </si>
  <si>
    <t>Build us a logo</t>
  </si>
  <si>
    <t>Cold Caller Needed Real estate</t>
  </si>
  <si>
    <t>Optimonk and Wordpress Pro for Pop-Up Installation and Conversion</t>
  </si>
  <si>
    <t>TikTok Local Ads Specialist for Activity-Based Business</t>
  </si>
  <si>
    <t>Looking for male or female spokesperson</t>
  </si>
  <si>
    <t>Search Experienced JavaScript Developer with Mastery of Bubble.io to Enhance AI Assistant</t>
  </si>
  <si>
    <t>Record gameplay in gta 5</t>
  </si>
  <si>
    <t>Join Our Team as a Freelance Client Closer!</t>
  </si>
  <si>
    <t>Bookkeeper for Long-Term Engagement</t>
  </si>
  <si>
    <t>Photoshop Image</t>
  </si>
  <si>
    <t>Instagram Reel Scraper</t>
  </si>
  <si>
    <t>Vo artist to create a parody from a tik tok song.</t>
  </si>
  <si>
    <t>Wordpress web design</t>
  </si>
  <si>
    <t>Voiceover / Screen Recording For Medical Presentation</t>
  </si>
  <si>
    <t>Drafting &amp;amp; stamping UBO (Ultimate Beneficial Owner) for single-member Wyoming LLC</t>
  </si>
  <si>
    <t>Video production from start to finish</t>
  </si>
  <si>
    <t>We need to find a youtube operation and promotion expert</t>
  </si>
  <si>
    <t>Content Creator for viares.com - Video &amp;amp; Image Content for Social Media</t>
  </si>
  <si>
    <t>IT Expert to help with Point to Point VPN using Wireguard, bypassing NAT and CGNAT  and IPv6</t>
  </si>
  <si>
    <t>Source a list of not for profit orgs and email outreach</t>
  </si>
  <si>
    <t>Hiring Position : Facebook Ads Specialist For Financial Advisors</t>
  </si>
  <si>
    <t>Graphic Artist for Program Posters and Social Media Images</t>
  </si>
  <si>
    <t>Walk me through the necessary steps to create a website via Squarespace</t>
  </si>
  <si>
    <t>Property Data Analyst</t>
  </si>
  <si>
    <t>Bigcommerce + node js + airtable expert</t>
  </si>
  <si>
    <t>Create Fusion sketches from Step files</t>
  </si>
  <si>
    <t>On-Site JP-ENG Translator in DTLA, 6th July</t>
  </si>
  <si>
    <t>Create 'HOW TO' Screen Recording + Voice Over</t>
  </si>
  <si>
    <t>Full-Stack Developer (NestJS, React)</t>
  </si>
  <si>
    <t>Techno-Functional Supply Chain Subject Matter Expert (SME) in New South wales, Australia.</t>
  </si>
  <si>
    <t>Music composition for podcasts</t>
  </si>
  <si>
    <t>Temporary Finance Assistant</t>
  </si>
  <si>
    <t>I need a stl file created of a diamond ring made to print a resin mold for casting</t>
  </si>
  <si>
    <t>Etsy Shop Sales Booster</t>
  </si>
  <si>
    <t>EFK Logging System (Elastic, Kibana, Fluentbit)</t>
  </si>
  <si>
    <t>A Marketing Agency is looking for a Lead Generator for customer acquisition</t>
  </si>
  <si>
    <t>Market Researcher for AI Chatbot Start-Up Focused on Elderly Care</t>
  </si>
  <si>
    <t>Cinematographer / Camera Professional</t>
  </si>
  <si>
    <t>Progress large scale web application</t>
  </si>
  <si>
    <t>Tech Support Rep for an Atlanta based company</t>
  </si>
  <si>
    <t>Troubleshoot page indexing</t>
  </si>
  <si>
    <t>Reddit Community Growth Professional</t>
  </si>
  <si>
    <t>Edit HTML File for Aviation</t>
  </si>
  <si>
    <t>I need a logo design for my website</t>
  </si>
  <si>
    <t>Senior Front End Developer - React, Angular, Node, Python</t>
  </si>
  <si>
    <t>Long-term Laravel+VueJS Web UI-focused Developer for FinTech Start-up [Philippines Only]</t>
  </si>
  <si>
    <t>Video Editors for Ecommerce</t>
  </si>
  <si>
    <t>I need someone to develop a website for my Wedding Celebrant Business</t>
  </si>
  <si>
    <t>Inetnational Shipping Agent</t>
  </si>
  <si>
    <t>Experienced Publisher/Project Manager for Print and Online Eletters and Websites</t>
  </si>
  <si>
    <t>Hiring Graphic Designer for Continuous Instagram Content Creation</t>
  </si>
  <si>
    <t>YouTube Video Editing and Thumbnail Design Specialist</t>
  </si>
  <si>
    <t>Desk Researcher Needed</t>
  </si>
  <si>
    <t>Website translation to Latvian</t>
  </si>
  <si>
    <t>SEO Optimized Blog Writing</t>
  </si>
  <si>
    <t>Content Creator for Gift Wrapping Tutorials</t>
  </si>
  <si>
    <t>Payment Gateway Troubleshooting Expert</t>
  </si>
  <si>
    <t>I want to reinstate Amazon Account for Japan Marketplace.</t>
  </si>
  <si>
    <t>Sound for our card games</t>
  </si>
  <si>
    <t>Video Editing and Creative Design for Birthday Video</t>
  </si>
  <si>
    <t>Seeking General Producer, Technical Producer, Assistant Producer, and Artist Host</t>
  </si>
  <si>
    <t>CAD type drawing from photo</t>
  </si>
  <si>
    <t>Data Collector creation Through Bright Data</t>
  </si>
  <si>
    <t>Looking for an Etsy expert to help me setup a page</t>
  </si>
  <si>
    <t>Intelligent Application Developer for Sports/Cricket Fixtures</t>
  </si>
  <si>
    <t>Apple Pay Integration for Web Application</t>
  </si>
  <si>
    <t>Assistance to set up a Word press e-commerce page</t>
  </si>
  <si>
    <t>Box Packaging Artwork Designer</t>
  </si>
  <si>
    <t>Airbnb Revenue Management</t>
  </si>
  <si>
    <t>Looking for Skilled OnlyFans Chatter!</t>
  </si>
  <si>
    <t>MVP App Development</t>
  </si>
  <si>
    <t>Resume Writing from LinkedIn Profile</t>
  </si>
  <si>
    <t>DBT script developer</t>
  </si>
  <si>
    <t>Create Informative Reader-First Digital Content | Tech Niche</t>
  </si>
  <si>
    <t>Experienced Media Buyer for E-commerce Clothing Brands</t>
  </si>
  <si>
    <t>Content/Drive organisation and indexing - data</t>
  </si>
  <si>
    <t>Develop Weekly Planner App in Android</t>
  </si>
  <si>
    <t>EVE Online game bot scripting</t>
  </si>
  <si>
    <t>Looking for  Backlink Expert / Guest Post Outreacher</t>
  </si>
  <si>
    <t>Quick Online Research/Data Entry for Sex Shop</t>
  </si>
  <si>
    <t>Writer Needed for Company Overview &amp;amp; Introduction Articles</t>
  </si>
  <si>
    <t>Outreach Specialist for PickMyTrade Collaboration</t>
  </si>
  <si>
    <t>Amazon FBA Social Media Viral Marketing Manager</t>
  </si>
  <si>
    <t>MS SQL database configuration and optimization (AWS)</t>
  </si>
  <si>
    <t>Experienced Android Developer Needed to Create Mobile App</t>
  </si>
  <si>
    <t>Call IRS and verify 3 EINs</t>
  </si>
  <si>
    <t>Lawyer familiar with business formations in Mexico</t>
  </si>
  <si>
    <t>Finance/Accounting Technical Writing</t>
  </si>
  <si>
    <t>Part-Time Acquisition Assistant</t>
  </si>
  <si>
    <t>Product Catalogue Update and Download</t>
  </si>
  <si>
    <t>Remote Sales Representative for Auto Repair Shops</t>
  </si>
  <si>
    <t>React Native API Integration for Taxi Booking Application</t>
  </si>
  <si>
    <t>Professional Resume Preparation with Microsoft 365</t>
  </si>
  <si>
    <t>Medical Scribe for Real-time Note Scribing</t>
  </si>
  <si>
    <t>Interior Design Project</t>
  </si>
  <si>
    <t>Edit picture into family picture</t>
  </si>
  <si>
    <t>Web application dev</t>
  </si>
  <si>
    <t>Software Architect (.Net Core, C#, Angular, React, Azure, ASP.NET MVC)</t>
  </si>
  <si>
    <t>Outbound Sales Agents</t>
  </si>
  <si>
    <t>Need 1.5-2 minutes of very simple animated explainer video</t>
  </si>
  <si>
    <t>Custom GPT Development (Chat GPT) for SEO Blog Article Creation</t>
  </si>
  <si>
    <t>Talented designer for kid's app</t>
  </si>
  <si>
    <t>Zendesk App Development</t>
  </si>
  <si>
    <t>Faceless YouTube / Cash Cow Videos Needed</t>
  </si>
  <si>
    <t>Laravel and Node.js Authentication Management</t>
  </si>
  <si>
    <t>Freelance SEO Technical Content Writer</t>
  </si>
  <si>
    <t>Need to denoise Dark footage</t>
  </si>
  <si>
    <t>Marketing Project Manager â€“ Direct Marketing / Lead Generation (Offline Channels)</t>
  </si>
  <si>
    <t>Install Windows on VPS Contabo Server</t>
  </si>
  <si>
    <t>Unity Engineer for 3D Avatar Live Chat</t>
  </si>
  <si>
    <t>Need Two Freelancers for HR Manager &amp;amp; HR Assistant</t>
  </si>
  <si>
    <t>Youtube Podcast, LinkedIn, and Instagram Marketing Specialist</t>
  </si>
  <si>
    <t>E-commerce Assistant for 3 Shopify Web Shops (SE Asian Applicants Only)</t>
  </si>
  <si>
    <t>Character Design and Animation for Crypto Project</t>
  </si>
  <si>
    <t>Blender Animation project ( Top urgent) (1-3min)</t>
  </si>
  <si>
    <t>Local product promoters  Uzbekistan</t>
  </si>
  <si>
    <t>iOS (Swift) Developer</t>
  </si>
  <si>
    <t>Fullstack Software Developer Needed - Well Defined Project / Rebuild</t>
  </si>
  <si>
    <t>Seeking a designer to give &amp;quot;professional love&amp;quot; to old strategy presentations.</t>
  </si>
  <si>
    <t>PowerPoint Template for ICP User Personas</t>
  </si>
  <si>
    <t>Proofreader Editor</t>
  </si>
  <si>
    <t>Experienced React Native Developer Wanted for Exciting Mobile Projects!</t>
  </si>
  <si>
    <t>Website Development and Affiliate Marketing</t>
  </si>
  <si>
    <t>Social Media &amp;amp; Blog UnterstÃ¼tzung</t>
  </si>
  <si>
    <t>Joinery Take Off</t>
  </si>
  <si>
    <t>Takeoff BAC Orlando</t>
  </si>
  <si>
    <t>Partnership Agreement</t>
  </si>
  <si>
    <t>Create vector portrait from photograph</t>
  </si>
  <si>
    <t>URGENT Looking for ads network optimization to filter bot traffic</t>
  </si>
  <si>
    <t>Architect Layout Designer</t>
  </si>
  <si>
    <t>Video Maker and Editor</t>
  </si>
  <si>
    <t>US based Senior Content Writer</t>
  </si>
  <si>
    <t>Project for new freelancers | Simple data entry project copy past 4</t>
  </si>
  <si>
    <t>Looking for Airbnb specialists dealing with Italian holiday home owners</t>
  </si>
  <si>
    <t>Android Game Testers (Network Test)</t>
  </si>
  <si>
    <t>Videographer needed in Cairo</t>
  </si>
  <si>
    <t>Crypto avatar design</t>
  </si>
  <si>
    <t>Experienced web developer</t>
  </si>
  <si>
    <t>High Street Storefront Photography</t>
  </si>
  <si>
    <t>Product Manager for Homegoods</t>
  </si>
  <si>
    <t>Creative Illustrator/Designer for T-shirt and Apparel Prints</t>
  </si>
  <si>
    <t>Rework on Poster created in Illustrator</t>
  </si>
  <si>
    <t>3D video for NFT and Crypto</t>
  </si>
  <si>
    <t>Technical Assessment for Responsive Design Project</t>
  </si>
  <si>
    <t>Branding and social media strategist for sustainable fashion</t>
  </si>
  <si>
    <t>Experienced Blender Developer Needed for Custom Addon</t>
  </si>
  <si>
    <t>Server and Application Stack Infrastructure</t>
  </si>
  <si>
    <t>Bible Trivia Writer</t>
  </si>
  <si>
    <t>Looking for a cover for my book and ebook</t>
  </si>
  <si>
    <t>Music Download Help Needed</t>
  </si>
  <si>
    <t>Bookkeeping Services for Non Profit Organization</t>
  </si>
  <si>
    <t>Facebook Ads Specialist for Shopify Shop</t>
  </si>
  <si>
    <t>Lead Generation Specialist - ICPs and Cold Email Sequences</t>
  </si>
  <si>
    <t>Need a nordic european person to find 5 big ev charger distributors in  Nordic Europe</t>
  </si>
  <si>
    <t>Marketing Agency SOP Creation | SEO, Content &amp;amp; Google ADs</t>
  </si>
  <si>
    <t>GoHighLevel management and new patient chiropractic scheduling</t>
  </si>
  <si>
    <t>centos to almalinux on WHM server</t>
  </si>
  <si>
    <t>Facebook Ads Campaign Manager (Part-Time)</t>
  </si>
  <si>
    <t>Experienced &amp;quot;Anger Management Workbook&amp;quot; Writer - 25.000-Word Non-Fiction Book</t>
  </si>
  <si>
    <t>Mobile app Redesign (Spanish Native)</t>
  </si>
  <si>
    <t>Lottie for mobile</t>
  </si>
  <si>
    <t>Food Delivery Truck Designer</t>
  </si>
  <si>
    <t>Redraw a logarithmic graph in Excel</t>
  </si>
  <si>
    <t>SEO Agency</t>
  </si>
  <si>
    <t>Facebook Advertising Strategist for Jewelry Product Line</t>
  </si>
  <si>
    <t>Video editor for making a demo video</t>
  </si>
  <si>
    <t>Google My Business verification</t>
  </si>
  <si>
    <t>[ESPAÃ‘OL, USA] Blog writer for article regarding importing to the USA</t>
  </si>
  <si>
    <t>Need someone to help with sleep app. Must have worked with Apple HealthKit.</t>
  </si>
  <si>
    <t>Setup FB Conversions API for my FB Ad account and check pixel setup correctly</t>
  </si>
  <si>
    <t>Social media manager/ talent outreach for Performance events</t>
  </si>
  <si>
    <t>Website Developer for Modeling Portfolio</t>
  </si>
  <si>
    <t>Grant Writer for Stream and Trail Restoration</t>
  </si>
  <si>
    <t>Especialista de BI com Metabase</t>
  </si>
  <si>
    <t>Etsy Product Lister / SEO and Keyword Research / Test Job Attached / Vela App</t>
  </si>
  <si>
    <t>2024 BOOKKEEPING - QBO/ Accounting Power</t>
  </si>
  <si>
    <t>Full-Time Mathematics Specialist</t>
  </si>
  <si>
    <t>Editor de video de youtube</t>
  </si>
  <si>
    <t>Animation Series | 10 Vertical Quick Clip Videos for Big Head Bob Cartoon</t>
  </si>
  <si>
    <t>Video Editor / Ad Creative DesignerVideo Editor / Ad Creative Designer</t>
  </si>
  <si>
    <t>Virtual Assistant/Executive Assistant to 2 Entrepreneurs - Hospitality/F&amp;amp;B Industry</t>
  </si>
  <si>
    <t>Web App with Camera and Face Detection</t>
  </si>
  <si>
    <t>I need a professional landing page design for our new product.</t>
  </si>
  <si>
    <t>Klaviyo Email Set Up</t>
  </si>
  <si>
    <t>Hypercasual Runner Game Developer</t>
  </si>
  <si>
    <t>Looking for a talented Rnb/Hiphop music producer</t>
  </si>
  <si>
    <t>Edit a Photo and Video</t>
  </si>
  <si>
    <t>YouTube Videographer for Talking Head Videos in San Juan Puerto Rico</t>
  </si>
  <si>
    <t>Import &amp;amp; Supply Chain Specialist $4.50/Hour [MUST WORK EST]</t>
  </si>
  <si>
    <t>Stripe CUSTIM payment integration programmer needed RIGHT NOW.</t>
  </si>
  <si>
    <t>English-Czech Translator for an iGaming Project Needed</t>
  </si>
  <si>
    <t>Blockchain(Dymension) developer</t>
  </si>
  <si>
    <t>Wet fire protection for a residential project</t>
  </si>
  <si>
    <t>Data Entry;:  Cut and Paste 36 Sentences</t>
  </si>
  <si>
    <t>Animated Mr. Entr3pnr</t>
  </si>
  <si>
    <t>Authentication Process Enhancement</t>
  </si>
  <si>
    <t>GoHighLevel Expert, Online Course Specialist</t>
  </si>
  <si>
    <t>Angular Project Assistance</t>
  </si>
  <si>
    <t>Ruby on Rails Developer - Implement Admin Theme</t>
  </si>
  <si>
    <t>Etsy Shop Expert</t>
  </si>
  <si>
    <t>Python Developer for Multi-OS Time Tracking and Productivity Application</t>
  </si>
  <si>
    <t>Instagram Data Extraction Specialist</t>
  </si>
  <si>
    <t>Chat support/Sales VA</t>
  </si>
  <si>
    <t>CRM Plugin Developer</t>
  </si>
  <si>
    <t>iOS Swift mobile developer</t>
  </si>
  <si>
    <t>I need help in activating my Disabled FACEBOOK ADS account, what can you do for me?</t>
  </si>
  <si>
    <t>Laravel Landing Page for Laravel website</t>
  </si>
  <si>
    <t>Fix image on my book cover</t>
  </si>
  <si>
    <t>Telecom Campaign Manager</t>
  </si>
  <si>
    <t>WordPress Site Login Tracking</t>
  </si>
  <si>
    <t>Node.js Developer Needed to Resolve Package Conflict</t>
  </si>
  <si>
    <t>Looking for an AI recruiter</t>
  </si>
  <si>
    <t>ICO Smart Contract Integration and Front-End Developer</t>
  </si>
  <si>
    <t>ðŸ™Œ Looking for English screenplay editor to make the script more localized</t>
  </si>
  <si>
    <t>English call test need to based in Malaysia</t>
  </si>
  <si>
    <t>Inbound Call Customer Support &amp;amp; Sales Needed</t>
  </si>
  <si>
    <t>I need to bring more followers to my business Instagram account.</t>
  </si>
  <si>
    <t>Lottie animation for a button for a mobile app</t>
  </si>
  <si>
    <t>Organize house music in Rekordbox</t>
  </si>
  <si>
    <t>Excel modeler</t>
  </si>
  <si>
    <t>Python &amp;amp; SQL Developer for Event Management Web Application</t>
  </si>
  <si>
    <t>I need a Vue/Vite front-end developer as soon as possible.</t>
  </si>
  <si>
    <t>Fully Develop Website</t>
  </si>
  <si>
    <t>HubSpot and Google Ads Connection Verification</t>
  </si>
  <si>
    <t>UX Cam analyzer - Teach us to use the tools the best</t>
  </si>
  <si>
    <t>Professional Organization Business Flyer</t>
  </si>
  <si>
    <t>MSP Looking for a IT Specialist - Helpdesk, Sys Admin, Network Engineer</t>
  </si>
  <si>
    <t>Write in Dutch by speaking</t>
  </si>
  <si>
    <t>Experienced Media Buyer Needed for SMMA</t>
  </si>
  <si>
    <t>Lead Generation &amp;amp; Enrollment Specialist for University of Mid Florida</t>
  </si>
  <si>
    <t>Power Apps Coaching</t>
  </si>
  <si>
    <t>Social Media Specialist to help launch new website</t>
  </si>
  <si>
    <t>Tax Advisory and Planning Specialist</t>
  </si>
  <si>
    <t>Help with bookkeeping and accounting</t>
  </si>
  <si>
    <t>Qualitative data analysis using ATLAS.ti</t>
  </si>
  <si>
    <t>I am looking for youtube thumbnails</t>
  </si>
  <si>
    <t>Advertising Translation Review [English-French]</t>
  </si>
  <si>
    <t>We are looking for a UGC creator in the medical niche (US and Canada only!)ðŸ©º</t>
  </si>
  <si>
    <t>Talented Female Developer &amp;amp; Designer ( PLEASE READ)</t>
  </si>
  <si>
    <t>Search engine optimization,</t>
  </si>
  <si>
    <t>API for Data Extraction from a URL</t>
  </si>
  <si>
    <t>Walmart Marketplace Hair Care Product Management</t>
  </si>
  <si>
    <t>Meta/Instagram ad buyer for my restaurant</t>
  </si>
  <si>
    <t>Create a Wikipedia page for an individual</t>
  </si>
  <si>
    <t>Social Media Assistant. [Ecommerce Brands].</t>
  </si>
  <si>
    <t>Redesign small local service provider WordPress website using Elementor</t>
  </si>
  <si>
    <t>Logo tracing in Illustrator</t>
  </si>
  <si>
    <t>Brand Identity &amp;amp; Catalogue Refresh Specialist Required</t>
  </si>
  <si>
    <t>Singaporean English Recording</t>
  </si>
  <si>
    <t>Quirky Illustration for T-Shirt Design</t>
  </si>
  <si>
    <t>lead generation of Instagram accounts with a London based audience</t>
  </si>
  <si>
    <t>Data Entry - need Word Doc put into Google Spreadsheet</t>
  </si>
  <si>
    <t>Build email template for ConvertKit</t>
  </si>
  <si>
    <t>Bitcoin 0.1.0 Code Modification - Generate Multiple Addresses</t>
  </si>
  <si>
    <t>Stock Charting App</t>
  </si>
  <si>
    <t>PHP developer needed to fix errors and technical issues.</t>
  </si>
  <si>
    <t>Graphic designer that works with ai and psd</t>
  </si>
  <si>
    <t>Need to change font, images of my website.</t>
  </si>
  <si>
    <t>Experienced Hebrew Translators (Finance/Payments)</t>
  </si>
  <si>
    <t>Catalog and Flyer Editing</t>
  </si>
  <si>
    <t>Youtube Channel Membership Promotion</t>
  </si>
  <si>
    <t>Rooftop Solar Field Inspector</t>
  </si>
  <si>
    <t>Create A Time Interval Training App</t>
  </si>
  <si>
    <t>Ecommerce Marketing Specialist</t>
  </si>
  <si>
    <t>Models, Studio, and Photographer for Brand Shoot</t>
  </si>
  <si>
    <t>Seeking Personal Assistant for Various Administrative Tasks</t>
  </si>
  <si>
    <t>Lead Generation specialist for Cold Calling and Appointment Setting</t>
  </si>
  <si>
    <t>Zapier Expert for HubSpot and CLIO Integration</t>
  </si>
  <si>
    <t>Need a Powershell Script to update an XML document based on a JSON file input</t>
  </si>
  <si>
    <t>service and System Engineer</t>
  </si>
  <si>
    <t>Wordpress/Elementor site on-page upgrades</t>
  </si>
  <si>
    <t>French-Speaking Figma Designer Needed</t>
  </si>
  <si>
    <t>Architect needed for basement finishing plans in Florence NJ</t>
  </si>
  <si>
    <t>Social Media Marketing for an online jewelry store</t>
  </si>
  <si>
    <t>MT4 Expert advisor graph</t>
  </si>
  <si>
    <t>Structural engineer needed for structural drawings and structural analysis</t>
  </si>
  <si>
    <t>German Language Database Correction</t>
  </si>
  <si>
    <t>Electronic Designer with ESP32 and Sensor Experience for Wearable</t>
  </si>
  <si>
    <t>URGENT need a Sales Development representative | Proposal Writer | Contract Bidder</t>
  </si>
  <si>
    <t>General English Language Writers</t>
  </si>
  <si>
    <t>Appointment setting team leader</t>
  </si>
  <si>
    <t>3D Animations &amp;amp; Renders for Footwear Brand</t>
  </si>
  <si>
    <t>Graph API</t>
  </si>
  <si>
    <t>Google Ad Words/Paid Search</t>
  </si>
  <si>
    <t>Seeking a Truck Dispatcher</t>
  </si>
  <si>
    <t>SEO Organic - Ranking Keywords into Top 3</t>
  </si>
  <si>
    <t>UX Web &amp;amp; Mobile App Design</t>
  </si>
  <si>
    <t>[$250] Room - # room from room description is highlighted when edit description #42678 - Expensify</t>
  </si>
  <si>
    <t>Blockchain Landing Page Design</t>
  </si>
  <si>
    <t>English Native speakers to read books and do voice recorded</t>
  </si>
  <si>
    <t>An Abaqus expert needed for project scripting with python</t>
  </si>
  <si>
    <t>Mobile and Web App Development for Field Data Capture</t>
  </si>
  <si>
    <t>Need legal fund assistance to raise with donation writeoff</t>
  </si>
  <si>
    <t>Ad Campaign Creator for National Brand</t>
  </si>
  <si>
    <t>U,s,a lost love spells +27739143863 psychic readings magic ring in dubai canada</t>
  </si>
  <si>
    <t>Wedding Speech Writer</t>
  </si>
  <si>
    <t>Solana developer for an E-commerce (MERN) app - Payment processing integration</t>
  </si>
  <si>
    <t>Amazon Influencer Contact Information Extraction</t>
  </si>
  <si>
    <t>Fix a bug in node.js application</t>
  </si>
  <si>
    <t>Pricing Strategy and Analysis</t>
  </si>
  <si>
    <t>Hard copy photo book designer to prepare 2 x hard cover books ready for printing / ordering</t>
  </si>
  <si>
    <t>Abbyy Vantage Data Extraction Specialist</t>
  </si>
  <si>
    <t>Shopify expert needed  update site, add video, add reviews. and make it look professionally awesome!</t>
  </si>
  <si>
    <t>Website &amp;amp; UI Designer for Redesign Project</t>
  </si>
  <si>
    <t>Save linked in contacts</t>
  </si>
  <si>
    <t>Photographer Needed for Retirement Party</t>
  </si>
  <si>
    <t>Flutter Code Refactoring</t>
  </si>
  <si>
    <t>Stripe High Risk Email Scrape</t>
  </si>
  <si>
    <t>Web designer Wordpress</t>
  </si>
  <si>
    <t>SEO Technical + On-page/off-page SEO @ 100% Remote Marketing Agency</t>
  </si>
  <si>
    <t>Architectural Services</t>
  </si>
  <si>
    <t>Spl token generator</t>
  </si>
  <si>
    <t>Custom Costume</t>
  </si>
  <si>
    <t>2 teaser videos for hedge fund</t>
  </si>
  <si>
    <t>AI Computer Vision Expert for Retail Store</t>
  </si>
  <si>
    <t>Looking for a video editor to edit ads for dropshipping products.</t>
  </si>
  <si>
    <t>Graphic Designer for Logo Outline Conversion</t>
  </si>
  <si>
    <t>modificate some word in a speech video with IA keeping same voice, most naturally possible</t>
  </si>
  <si>
    <t>Instagram reels creator</t>
  </si>
  <si>
    <t>Need UGC Video Content Creator</t>
  </si>
  <si>
    <t>Seeking 190$  Investment for  already passed Topstep (prop firm )  50k  challenge.</t>
  </si>
  <si>
    <t>Fix Google Merchant Center</t>
  </si>
  <si>
    <t>Set Up An Email Server</t>
  </si>
  <si>
    <t>English-Greek Translator for an iGaming Project Needed</t>
  </si>
  <si>
    <t>Marketing &amp;amp; SEO Project - new website</t>
  </si>
  <si>
    <t>React.js developer for website fixes or new features.</t>
  </si>
  <si>
    <t>One-time job. Google Ads Tracking Setup Specialist Needed.</t>
  </si>
  <si>
    <t>Commmunity manager services clients outils</t>
  </si>
  <si>
    <t>ASPEN Trainer Expert</t>
  </si>
  <si>
    <t>Video Editing for iGaming YT Channels</t>
  </si>
  <si>
    <t>Hiring Virtual Assistant Hourly Basis</t>
  </si>
  <si>
    <t>Anniversary Slide Show Creator</t>
  </si>
  <si>
    <t>Freelance Flutter Developer (Part-Time, 20-30 hrs/week, 6+ Months Commitment)</t>
  </si>
  <si>
    <t>Senior React, Next.js, PDF.js Developer</t>
  </si>
  <si>
    <t>Application App Store Optimization</t>
  </si>
  <si>
    <t>Connect GTM to Reactjs</t>
  </si>
  <si>
    <t>Graphic Designer for High-End Marketing Presentation</t>
  </si>
  <si>
    <t>Fix Wordpress DNS Problem</t>
  </si>
  <si>
    <t>WordPress website needs copy updated</t>
  </si>
  <si>
    <t>Crowdfunding Expert for innovative project</t>
  </si>
  <si>
    <t>Verifiable Random Function (VRF) Development on EVM Chain</t>
  </si>
  <si>
    <t>A Wordpress Devoloper</t>
  </si>
  <si>
    <t>Godaddy Wordpress Developer</t>
  </si>
  <si>
    <t>Designer to do tech drawings for homeware</t>
  </si>
  <si>
    <t>Graphic Designer for Branding Project</t>
  </si>
  <si>
    <t>Ã‰diteur de script pour une chaÃ®ne Youtube</t>
  </si>
  <si>
    <t>Photoshop - edit out backgrounds</t>
  </si>
  <si>
    <t>Floor Plan Layout</t>
  </si>
  <si>
    <t>Logo Designers Needed for New Sydney Restaurant</t>
  </si>
  <si>
    <t>Google GA4 Analytics</t>
  </si>
  <si>
    <t>Video editor of french weddings with FCP X to edit a 3 min teaser and a 25 min chronological video.</t>
  </si>
  <si>
    <t>Head of Engineering</t>
  </si>
  <si>
    <t>Aerial Drone Videographer Needed in Portage, Michigan</t>
  </si>
  <si>
    <t>Graphic Designer for Product Label</t>
  </si>
  <si>
    <t>Printer Configuration for Unifi Home Network</t>
  </si>
  <si>
    <t>Native Spanish Speaking Software Designer for ERP System</t>
  </si>
  <si>
    <t>NATIVE Hebrew speaker/writer for follow up linkedin messages for Sourcing Agency</t>
  </si>
  <si>
    <t>High-quality writer needed for consistent work</t>
  </si>
  <si>
    <t>Shopify Expert for Amazon, eBay, and Walmart Listings</t>
  </si>
  <si>
    <t>Recruiting Women over 25 for Part-Time Positions</t>
  </si>
  <si>
    <t>MailChimp to Customer.io Transition Specialist</t>
  </si>
  <si>
    <t>Interior Design Ideas for Loft Space</t>
  </si>
  <si>
    <t>iMovie real estate listing video template</t>
  </si>
  <si>
    <t>Need Tradingview Pinescript coder for script creation</t>
  </si>
  <si>
    <t>Google Ad Expert for Shopping Campaign Setup</t>
  </si>
  <si>
    <t>Graphic Designer for Investment Deck</t>
  </si>
  <si>
    <t>Social Media LogIn fixing</t>
  </si>
  <si>
    <t>Deploy a Node.js app in Azure</t>
  </si>
  <si>
    <t>GitHub Python install Mac help support</t>
  </si>
  <si>
    <t>ScyllaDB Database Optimization</t>
  </si>
  <si>
    <t>Data Scraping Specialist for Online Quran Teaching Service</t>
  </si>
  <si>
    <t>AI Software Logic Code Writer</t>
  </si>
  <si>
    <t>Website Development for Freelance Job Search Coaching Business</t>
  </si>
  <si>
    <t>SEO and Marketing Specialist for Therapy and Life Coaching Website</t>
  </si>
  <si>
    <t>Creative Designer for Intranet Website</t>
  </si>
  <si>
    <t>PDF book into Editable Docx - complete with table layout and format and all other data</t>
  </si>
  <si>
    <t>Web Designer Needed to Implement Figma Design on Squarespace Website</t>
  </si>
  <si>
    <t>Experienced DNS, SPF, DKIM, and DMARC Setup Specialist</t>
  </si>
  <si>
    <t>Implementation of CAMS Ekyc API</t>
  </si>
  <si>
    <t>Fortnite Tycoon Map Creator with Star Wars Knowledge</t>
  </si>
  <si>
    <t>Civil Engineer for Agricultural Improvement</t>
  </si>
  <si>
    <t>Paralegal or Lawyer to Help Draft</t>
  </si>
  <si>
    <t>Proficient in Golang</t>
  </si>
  <si>
    <t>Outbound Phone Calls for Research</t>
  </si>
  <si>
    <t>Build a Frontend Backend Online Auction Site</t>
  </si>
  <si>
    <t>Real Estate Rental Marketing Specialist</t>
  </si>
  <si>
    <t>WordPress Website Designer (Elementor/Divi)</t>
  </si>
  <si>
    <t>Visual/UI Designer</t>
  </si>
  <si>
    <t>Youtube Channel Editor (Automation)</t>
  </si>
  <si>
    <t>Proposal for a Strategic Business Initiative to Enhance Productivity</t>
  </si>
  <si>
    <t>Scan to Bim Team</t>
  </si>
  <si>
    <t>Application development (Pdf reader with built in dictionary)</t>
  </si>
  <si>
    <t>Need Help for Research injury prediction for football players using machine learning</t>
  </si>
  <si>
    <t>Landscape Designer for Farm House by the Lake Victoria in Kenya</t>
  </si>
  <si>
    <t>Create and support SaaS SDK in Python</t>
  </si>
  <si>
    <t>Interactive PDF Creation for Lead Gen Resource Project Proposal</t>
  </si>
  <si>
    <t>Looking for talented anime style artist to recreate kpop image</t>
  </si>
  <si>
    <t>Seeking designer to adjust vertical flower planter model</t>
  </si>
  <si>
    <t>Mobile Apps, Website and Administrator portal for community</t>
  </si>
  <si>
    <t>UI UX Designer to add feature to my current chrome extension</t>
  </si>
  <si>
    <t>Book cover design and format into Kindle Format</t>
  </si>
  <si>
    <t>HTML + Javascript Tweaks</t>
  </si>
  <si>
    <t>Build Multi-Language Chatbot with GPT-4 or GPT-4o</t>
  </si>
  <si>
    <t>Hebrew Native Personal Administration and Research Tasks</t>
  </si>
  <si>
    <t>Full Time Virtual Assistant</t>
  </si>
  <si>
    <t>Data entry for nutrition related word files in arabic langauge. Must speak and write arabic.</t>
  </si>
  <si>
    <t>EnergyIP MDMS Implementation</t>
  </si>
  <si>
    <t>Audible narration for book</t>
  </si>
  <si>
    <t>Video Editing for Social Media Ads</t>
  </si>
  <si>
    <t>Up to 3US$/100 word - Paranormal Shifter Romance Ghostwriters</t>
  </si>
  <si>
    <t>Civil Engineering Help</t>
  </si>
  <si>
    <t>Merchant Centre Product Optimization</t>
  </si>
  <si>
    <t>3D visualisation of object for 3D printing</t>
  </si>
  <si>
    <t>Replace video background</t>
  </si>
  <si>
    <t>Urgent PPT touchup</t>
  </si>
  <si>
    <t>Accounting technician</t>
  </si>
  <si>
    <t>UK-based Facebook Ads Meeting Scheduler</t>
  </si>
  <si>
    <t>Talented web developer</t>
  </si>
  <si>
    <t>Crime Investigation Script Writer for my Youtube Channel Cashcow</t>
  </si>
  <si>
    <t>Short-Term Project Opportunity in Material Design 3</t>
  </si>
  <si>
    <t>Looking For YouTube Script Writer For Luxury Lifestyle Channel</t>
  </si>
  <si>
    <t>3d animation (small task using 3ds max)</t>
  </si>
  <si>
    <t>Course Scriptwriter</t>
  </si>
  <si>
    <t>Realistic Tattoo Design</t>
  </si>
  <si>
    <t>The Voiceover</t>
  </si>
  <si>
    <t>Create a model</t>
  </si>
  <si>
    <t>Expert Chatbot Developer Needed to Fine-Tune GPT-3.5 Model for Authentic Gen-Z Talk</t>
  </si>
  <si>
    <t>Amazon FBA Online Arbitrage Specialist</t>
  </si>
  <si>
    <t>Influencer Outreach. Email &amp;amp; Message Influencers | FLUENT ENGLISH REQUIRED</t>
  </si>
  <si>
    <t>Business Logo Designer</t>
  </si>
  <si>
    <t>High-Volume Video Editing Process Development (60-Minute Paid Consultation)</t>
  </si>
  <si>
    <t>Student Success Manager / Customer Success Manager</t>
  </si>
  <si>
    <t>Proofreading of Greek Text on a Travel-related Application Form</t>
  </si>
  <si>
    <t>Figma Re-design of Squarespace Website</t>
  </si>
  <si>
    <t>Female Host for Instagram Page (English)</t>
  </si>
  <si>
    <t>988 We need a native German speaker to voice scripts.</t>
  </si>
  <si>
    <t>Native Australian English Speaker Recruiting</t>
  </si>
  <si>
    <t>Multifamily Clubhouse furniture layout Design</t>
  </si>
  <si>
    <t>Google Looker Dashboard Expert Needed</t>
  </si>
  <si>
    <t>URGENT: List Generation and Cold Calling in Taiwan (Kids Education Materials)</t>
  </si>
  <si>
    <t>Virtual Assistant for Administrative Tasks and Customer Support</t>
  </si>
  <si>
    <t>Senior React developer</t>
  </si>
  <si>
    <t>Seeking OF chatters! High EARNINGS and OPPORTUNITY!</t>
  </si>
  <si>
    <t>Script Writer for YouTube videos</t>
  </si>
  <si>
    <t>Looking for a France based Virtual Assistant to find shipping vendors</t>
  </si>
  <si>
    <t>Make shopify extension that add a button on collection page</t>
  </si>
  <si>
    <t>Setup a fast VPS to use Facebook with high speed.</t>
  </si>
  <si>
    <t>Attorney for VAWA Declaration</t>
  </si>
  <si>
    <t>POWER BI - Sum time duration field</t>
  </si>
  <si>
    <t>Experienced Writer for Book on Informative Topic</t>
  </si>
  <si>
    <t>Business Analysis need for Requirements and Testing</t>
  </si>
  <si>
    <t>Image Stitching expert</t>
  </si>
  <si>
    <t>A logo and a banner or (a header) for a musician's account on soundcloud</t>
  </si>
  <si>
    <t>Funnel Website Builder</t>
  </si>
  <si>
    <t>I need 10 Amazon Sales Graphs from January - May 2024</t>
  </si>
  <si>
    <t>Creative Ad Designer for Jiu Jitsu Gym Job Posting</t>
  </si>
  <si>
    <t>Remote In Home Care Office Coordinator</t>
  </si>
  <si>
    <t>Help with testing a quantum computer</t>
  </si>
  <si>
    <t>Content Writer with Exhibition and Events Experience</t>
  </si>
  <si>
    <t>Logo dsign</t>
  </si>
  <si>
    <t>HK/Taiwanese Medicine Expert for Educational Video Hosting</t>
  </si>
  <si>
    <t>Funnel System and Cold Outreach Expert</t>
  </si>
  <si>
    <t>Google Business address set up</t>
  </si>
  <si>
    <t>Shopify Website Development for Job Search Engine</t>
  </si>
  <si>
    <t>Need a Hubspot Developer for building my site</t>
  </si>
  <si>
    <t>Looking for a video editor for a crime and bodycam channel</t>
  </si>
  <si>
    <t>Experienced Game Editor for YouTube Gaming Channel</t>
  </si>
  <si>
    <t>Virtual Assistant -   Reporting Data extraction and data entry  - Digital Advertising</t>
  </si>
  <si>
    <t>Make changes to the website Web Development</t>
  </si>
  <si>
    <t>Project Assistant - Contract Review</t>
  </si>
  <si>
    <t>Robotics Instructor (using ROS2)</t>
  </si>
  <si>
    <t>Test if a video connection uses End to End Encryption</t>
  </si>
  <si>
    <t>Help w VLAN Configuration</t>
  </si>
  <si>
    <t>Dating App Development</t>
  </si>
  <si>
    <t>Youth leadership development</t>
  </si>
  <si>
    <t>Data mining - emails</t>
  </si>
  <si>
    <t>Looking for a grant writer to secure a grant for a startup founders mentorship platform</t>
  </si>
  <si>
    <t>Landing Page Setup with Design</t>
  </si>
  <si>
    <t>Expert SEO Contractor Needed</t>
  </si>
  <si>
    <t>English-Danish Translator for an iGaming Project Needed</t>
  </si>
  <si>
    <t>Mobile App development React Native</t>
  </si>
  <si>
    <t>E-commerce Website Development for Squareup</t>
  </si>
  <si>
    <t>Google Profile Content Writer</t>
  </si>
  <si>
    <t>3D rendering for a product (supplement jar)</t>
  </si>
  <si>
    <t>Graphic Designer for Branding and Website Design</t>
  </si>
  <si>
    <t>Video Infomercial Creator</t>
  </si>
  <si>
    <t>English to Dutch LingQ interface translation</t>
  </si>
  <si>
    <t>Entwicklung einer modernen Coaching-Website</t>
  </si>
  <si>
    <t>Mouse PCB Designer using nRF52840</t>
  </si>
  <si>
    <t>Shopify Development Expert Needed for Dropshipping Store</t>
  </si>
  <si>
    <t>Old PBNs and Domains Researcher</t>
  </si>
  <si>
    <t>Interior Designer to create a 3D model using SketchUp</t>
  </si>
  <si>
    <t>Redraw picture in 3D and COLOR</t>
  </si>
  <si>
    <t>Animated Logo Designer</t>
  </si>
  <si>
    <t>Coastal Floating Dock Design Engineer</t>
  </si>
  <si>
    <t>Cartoon Style Illustrator for Corporate Branding</t>
  </si>
  <si>
    <t>Sub Logo and Branding Identity/Guidelines for Organization Event</t>
  </si>
  <si>
    <t>Responsive web design figma to Next.js</t>
  </si>
  <si>
    <t>Female UGC Creator needed</t>
  </si>
  <si>
    <t>Dynamic Remarketing Tag Setup for Google Ads</t>
  </si>
  <si>
    <t>Arabic-Speaking Digital Marketing Specialist</t>
  </si>
  <si>
    <t>[Atlanta, MO]: 90-second - 2-min promotional video featuring small business owner - [$500]</t>
  </si>
  <si>
    <t>Logo and Graphic Elements for lending page</t>
  </si>
  <si>
    <t>Editor Needed for Book of Love Stories</t>
  </si>
  <si>
    <t>Shopware 6 Developer</t>
  </si>
  <si>
    <t>I need to edit a WordPress landing page</t>
  </si>
  <si>
    <t>Wordpress website development- one pager website for business solution/corporate website</t>
  </si>
  <si>
    <t>AI Automation Expert / Make.com</t>
  </si>
  <si>
    <t>Shopify Store Improvement</t>
  </si>
  <si>
    <t>Slovanian and English narration 2,000 words</t>
  </si>
  <si>
    <t>UI / 2D Unity Artist</t>
  </si>
  <si>
    <t>One Page Flyer with Product Photo</t>
  </si>
  <si>
    <t>Write a Programm in php and Java script that is able to change phonenumbers in nimbata and Wordpress</t>
  </si>
  <si>
    <t>Lead Getter and Appointment Setter - Commission Based</t>
  </si>
  <si>
    <t>Asian Content Writer for Customer Support</t>
  </si>
  <si>
    <t>Product education video using Synthesia.io</t>
  </si>
  <si>
    <t>Plan for Implementation of Telephony Services &amp;amp; Functions for Mobile App Using Twilio</t>
  </si>
  <si>
    <t>Request For Proposal for Website Development Project</t>
  </si>
  <si>
    <t>Gmail Business Issue Fix and Setup</t>
  </si>
  <si>
    <t>Expert Packaging Designer for Supplement Company</t>
  </si>
  <si>
    <t>Whatsapp business account setup with marketing campaigns and chatbot for sales</t>
  </si>
  <si>
    <t>Statistician with research writing experience</t>
  </si>
  <si>
    <t>Social Media Content Manager Content Creator</t>
  </si>
  <si>
    <t>Social media manager to help grow apps</t>
  </si>
  <si>
    <t>Finish the draft of my book</t>
  </si>
  <si>
    <t>Linked In Lead Generation, Email Builder, and Appointment Setter.</t>
  </si>
  <si>
    <t>Backend Client Loan Management Platform Developer</t>
  </si>
  <si>
    <t>Fusion 360 Instruction</t>
  </si>
  <si>
    <t>Looking for a writer to help write my ebook lead magnet</t>
  </si>
  <si>
    <t>SOS Help with Malfunctioning Zapier Automation (Flodesk/Vimeo TT)</t>
  </si>
  <si>
    <t>Lead Generation Expert for Climate-focused Startups - Case Study</t>
  </si>
  <si>
    <t>Assistance needed with Filing dutch vat return through new portal</t>
  </si>
  <si>
    <t>Viral Tik Tok Marketer &amp;amp; Content Creation</t>
  </si>
  <si>
    <t>Cold Calling and Appointment Setting.</t>
  </si>
  <si>
    <t>AI Developer/Engineer for analysis &amp;amp; statistics of people detection in videos of Sport</t>
  </si>
  <si>
    <t>Need help organizing shopify</t>
  </si>
  <si>
    <t>Working Arduino code for sps30 sensor using UART on Arduino micro</t>
  </si>
  <si>
    <t>Rancher Kubernets Infrastructure</t>
  </si>
  <si>
    <t>Convert a 5 year old Java Android app with google sheets backed to latest versions of tech.</t>
  </si>
  <si>
    <t>Reddit community engage</t>
  </si>
  <si>
    <t>Clay.com B2B SAAS Lead Generation Expert</t>
  </si>
  <si>
    <t>Minimal Sleek Logo Design</t>
  </si>
  <si>
    <t>Freelance Japanese-English Translator</t>
  </si>
  <si>
    <t>3 page power point CV format / tidy up</t>
  </si>
  <si>
    <t>YouTube Video Editor for Bloxfruit Content</t>
  </si>
  <si>
    <t>We need an assistant to help with basic office task remotely.</t>
  </si>
  <si>
    <t>Podcast dÃ©rush (french)</t>
  </si>
  <si>
    <t>Urgent Picture Enhancement of wedding</t>
  </si>
  <si>
    <t>Lead Matching Flow/System Builder</t>
  </si>
  <si>
    <t>Commercial Construction Takeoff &amp;amp; Estimating Specialist</t>
  </si>
  <si>
    <t>500 words Article on Technical Niche</t>
  </si>
  <si>
    <t>Administrative and Operations Assistant to the MD &amp;amp; Marketing Team</t>
  </si>
  <si>
    <t>Fashion Show</t>
  </si>
  <si>
    <t>Website Sales Conversion Expert (Performance-Based)</t>
  </si>
  <si>
    <t>I need a instagram template for my post</t>
  </si>
  <si>
    <t>Side Speed and Layout Stability Shopify</t>
  </si>
  <si>
    <t>Creative Strategist/Director</t>
  </si>
  <si>
    <t>Photoshop Automation Expert</t>
  </si>
  <si>
    <t>T-shirt designer for quick turn around</t>
  </si>
  <si>
    <t>Setup Kubernetes Cluster on Proxmox Hypervisor</t>
  </si>
  <si>
    <t>UX/UI Specialist for Modular Dashboard Optimizatio</t>
  </si>
  <si>
    <t>Looking for a Senior Shopify Developer</t>
  </si>
  <si>
    <t>Unreal Engine Sea Water animation</t>
  </si>
  <si>
    <t>Long Term Editor with Growth (Narrative, Corporate, and Social Media)</t>
  </si>
  <si>
    <t>Sales / marketing agents from African continent or Zambia, Nigeria, Mozambique</t>
  </si>
  <si>
    <t>Ecommerce Video Editor CAPCUT ONLY*</t>
  </si>
  <si>
    <t>Premium A+ Content Amazon</t>
  </si>
  <si>
    <t>Landsat 8 Collection 2 Level-2 Image Processing Expert</t>
  </si>
  <si>
    <t>Crypto Token Design Specialist</t>
  </si>
  <si>
    <t>Social Media and Marketing Assistant for Life Coach and Podcaster</t>
  </si>
  <si>
    <t>Bookkeeping- For Manish Only</t>
  </si>
  <si>
    <t>Need marketing agency for startup streetwear brand</t>
  </si>
  <si>
    <t>SEO Strategist/Manager for Web Design &amp;amp; SEO Agency</t>
  </si>
  <si>
    <t>Build a list of dentists in USA</t>
  </si>
  <si>
    <t>Need B2C contact list of residential HVAC customers</t>
  </si>
  <si>
    <t>Info-Product Mockup Designer</t>
  </si>
  <si>
    <t>Amazing Entry-Level Oppurtunity, P roofreading for Blogs. specialist for online editor.</t>
  </si>
  <si>
    <t>Product Promotional Video</t>
  </si>
  <si>
    <t>YouTube data scrapping</t>
  </si>
  <si>
    <t>.NET Developer Needed for Website CRO Optimization</t>
  </si>
  <si>
    <t>Canadian Event Coordinator / Speaker Agent</t>
  </si>
  <si>
    <t>Create an Obama Hope Style Image of 'Clippy'</t>
  </si>
  <si>
    <t>Research fellow</t>
  </si>
  <si>
    <t>Create a logo and ad for furniture buisness</t>
  </si>
  <si>
    <t>Proof-reading Pitch presentation</t>
  </si>
  <si>
    <t>Cold Calling!</t>
  </si>
  <si>
    <t>Write one block of code to duplicate updates from an original block of code.</t>
  </si>
  <si>
    <t>Appointment Setter Needed for B2B calls</t>
  </si>
  <si>
    <t>Vapi + GoHighLevel Tools Connection</t>
  </si>
  <si>
    <t>Find causes of SPAM labelled email and propose solution solutions</t>
  </si>
  <si>
    <t>Inbound Sales Representative at buyinghomes.com</t>
  </si>
  <si>
    <t>Web application displaying  maps live Vessel AIS , flight radar24 ads b data and weather.</t>
  </si>
  <si>
    <t>Shadcn Svelte Drawer Exit Animation Gradually</t>
  </si>
  <si>
    <t>Client Relationship Specialist - Collections Agent</t>
  </si>
  <si>
    <t>L2 Network Engineer for AP Installation in Gudmont, France</t>
  </si>
  <si>
    <t>Ring Camera Hook to website for live web viewing</t>
  </si>
  <si>
    <t>Merging several Amazon listings under 4-5 parent listings (Amazon Seller Experience Required)</t>
  </si>
  <si>
    <t>Looking for someone to develop dashboards on Looker Studio</t>
  </si>
  <si>
    <t>Taking photos of yourself during Ozempic weight loss journey!</t>
  </si>
  <si>
    <t>Looking For An Experienced YouTube Video &amp;amp; Thumbnail Designer For A Mystery &amp;amp; Discoveries YT Channel</t>
  </si>
  <si>
    <t>Analytics Training and Guidance</t>
  </si>
  <si>
    <t>I need an image for our real estate website</t>
  </si>
  <si>
    <t>Calling Task for CV Retrieval</t>
  </si>
  <si>
    <t>Graphic Designer for Health &amp;amp; Safety Compaign</t>
  </si>
  <si>
    <t>V.A Needed (Spanish &amp;amp; English Speaker)</t>
  </si>
  <si>
    <t>Need a Restaurant Bar Interior Design in 3 days</t>
  </si>
  <si>
    <t>Required Linux expert to troubleshoot SSL certificate issue on HTTPD web server (RHEL)</t>
  </si>
  <si>
    <t>Build responsive dynamic WordPress site for travel blogs</t>
  </si>
  <si>
    <t>faCECEBOOK ADS AND OR ig MEDIA BUYER</t>
  </si>
  <si>
    <t>Proofread Health Book</t>
  </si>
  <si>
    <t>Develop a travel app with AI</t>
  </si>
  <si>
    <t>Mt4/mt5 expert advisor</t>
  </si>
  <si>
    <t>AI Phone Assistant for Local Restaurants</t>
  </si>
  <si>
    <t>Integration of Instagram API into Website</t>
  </si>
  <si>
    <t>Mobile App Developer for Bluetooth Integration</t>
  </si>
  <si>
    <t>Outreach VA to build partnerships for SAAS</t>
  </si>
  <si>
    <t>UK Female voiceover artist + EFX : to make a 30 SECOND INTRO FOR DJ RADIO STATION</t>
  </si>
  <si>
    <t>WordPress Page Addition and Issue Fix</t>
  </si>
  <si>
    <t>Debugging bioinformatics pipeline</t>
  </si>
  <si>
    <t>3D Printable Automobile Light Bucket</t>
  </si>
  <si>
    <t>Stabilize and protect power source arduino/esp32</t>
  </si>
  <si>
    <t>Perfex CRM - Theme development as module</t>
  </si>
  <si>
    <t>Animator for game</t>
  </si>
  <si>
    <t>Convert 3D AutoCAD file to 2013 version</t>
  </si>
  <si>
    <t>Video Editor for Baking and Cooking YouTube and Instagram Videos</t>
  </si>
  <si>
    <t>I want logo</t>
  </si>
  <si>
    <t>DZA</t>
  </si>
  <si>
    <t>Executive Assistant For Ecommerce Brand and Personal Life</t>
  </si>
  <si>
    <t>Editor/Colorist</t>
  </si>
  <si>
    <t>Looking for 3d designer to design bungalow interior</t>
  </si>
  <si>
    <t>Macbook &amp;amp; iphone hacked</t>
  </si>
  <si>
    <t>Legal Professional Needed to Review Shareholder Agreement</t>
  </si>
  <si>
    <t>Animate SVG File</t>
  </si>
  <si>
    <t>Web Developer - Next.js Landing Page Enhancement</t>
  </si>
  <si>
    <t>Language audio recordings(Assamese.Basque,Welsh,Bulgarian,POLISH,Tamil)</t>
  </si>
  <si>
    <t>Website Development with Google Maps Integration</t>
  </si>
  <si>
    <t>Reel Creator for Business</t>
  </si>
  <si>
    <t>Fix a form in a Wordpress site</t>
  </si>
  <si>
    <t>Wordpress Woocommerce Plugin Developer</t>
  </si>
  <si>
    <t>Recover My Facebook Account</t>
  </si>
  <si>
    <t>Content Director, Videographer, Editor</t>
  </si>
  <si>
    <t>Bilingual Real Estate Lead Finder</t>
  </si>
  <si>
    <t>Looking for a UI/UX designer for a big project</t>
  </si>
  <si>
    <t>USA Board Certified MD with experience in Telemedicine for long term project</t>
  </si>
  <si>
    <t>Blur Video Background and create 2 YouTube thumbnails</t>
  </si>
  <si>
    <t>Thrive themes copy/paste project that will take about 1 hour</t>
  </si>
  <si>
    <t>50,000 bulk leads provider needed - apollo, linkedin sales navigator - verified</t>
  </si>
  <si>
    <t>Lead Generation and YouTube Promotion for Fitness Business</t>
  </si>
  <si>
    <t>IDX EXPERT using figma design - Wordpress</t>
  </si>
  <si>
    <t>Building an entire Shopify Webshop</t>
  </si>
  <si>
    <t>Help Us Establish an MSP bank payment relationship</t>
  </si>
  <si>
    <t>Product pricing research</t>
  </si>
  <si>
    <t>Looking for songwriter</t>
  </si>
  <si>
    <t>Solar - EPC Start-Up Website (Webflow)</t>
  </si>
  <si>
    <t>Long Term Job Logo Designer</t>
  </si>
  <si>
    <t>Create BOQ from Capex for a Interior Design project</t>
  </si>
  <si>
    <t>Creative Writer for TikTok, Snapchat, Meta, Pinterest..</t>
  </si>
  <si>
    <t>Experienced WordPress Developer for Ongoing Projects</t>
  </si>
  <si>
    <t>Expert Android Developer Needed</t>
  </si>
  <si>
    <t>Commercial Photographer - Bethlehem, PA</t>
  </si>
  <si>
    <t>Convert Renderings to High Res - needed within 24 hours</t>
  </si>
  <si>
    <t>Extract Ads Data Using Facebook Api And Load Into S3</t>
  </si>
  <si>
    <t>Contact list building personal phone number</t>
  </si>
  <si>
    <t>Video Editor at CourseClout</t>
  </si>
  <si>
    <t>Branding Upgrade for GebÃ¤udepark Immobilien GmbH (GPI)</t>
  </si>
  <si>
    <t>Illustrate box template for packaging - Easy design</t>
  </si>
  <si>
    <t>Website Landing Page Design for Home/Corporate Decor Small Business</t>
  </si>
  <si>
    <t>Tech Advice</t>
  </si>
  <si>
    <t>KDP Hardcover Formatting</t>
  </si>
  <si>
    <t>Fluid, Custom built Elementor Website Design and Development</t>
  </si>
  <si>
    <t>Project and Inventory Manager</t>
  </si>
  <si>
    <t>Photo Resizing Specialist</t>
  </si>
  <si>
    <t>Multi family Commerical real estate in excel - 20 apartment multifamily excel template</t>
  </si>
  <si>
    <t>React/Django Software Engineer</t>
  </si>
  <si>
    <t>Experienced Youtube Shorts Editor Needed</t>
  </si>
  <si>
    <t>Need Access to Kling AI Text-to-Video App - Pay $10 for Existing Account</t>
  </si>
  <si>
    <t>Experienced Wikipedia Writer Needed for Company Page Creation</t>
  </si>
  <si>
    <t>Etsy Product Posting and SEO Expert</t>
  </si>
  <si>
    <t>Sustainability Improvement Project Proposal Writer</t>
  </si>
  <si>
    <t>React Native vs PWA Consulting</t>
  </si>
  <si>
    <t>EdTech Sales Manager</t>
  </si>
  <si>
    <t>Need a transparent background on this animated gif</t>
  </si>
  <si>
    <t>iOS App Developer with Map API and SDK Experience</t>
  </si>
  <si>
    <t>TikTok Ads Expert for Beauty Brand Promotion</t>
  </si>
  <si>
    <t>dbt Customer List Creation</t>
  </si>
  <si>
    <t>Customise Header on Shopify - Custom Coding</t>
  </si>
  <si>
    <t>Graphic Designer - Convert image colors</t>
  </si>
  <si>
    <t>Instagram story graphic design</t>
  </si>
  <si>
    <t>Photography Assistant, Photo Editing</t>
  </si>
  <si>
    <t>Angular/Fabric.js Developer Wanted for Custom Webshop Development</t>
  </si>
  <si>
    <t>Award-Winning Training Company Seeking a Highly Skilled Video Editor</t>
  </si>
  <si>
    <t>I am looking for someone who can make me a Landing Page Using GHL</t>
  </si>
  <si>
    <t>Kajabi Landing Page and Email Marketing Specialist</t>
  </si>
  <si>
    <t>Crypto Airdrop Farming multiple accounts- Set-up help VPS/Android Emulator/Proxy Servers/Telegram</t>
  </si>
  <si>
    <t>Infographic design for LinkedIn</t>
  </si>
  <si>
    <t>Mobile app developer for pet health app - Flutter</t>
  </si>
  <si>
    <t>Developer needed for Android app</t>
  </si>
  <si>
    <t>Forms, Clio and Sharepoint Integration</t>
  </si>
  <si>
    <t>Bussniesss devopment</t>
  </si>
  <si>
    <t>Evaluate airport transfer service from Antalya International airport (AYT)</t>
  </si>
  <si>
    <t>Student Success Team (Virtual Executive Assistant)</t>
  </si>
  <si>
    <t>Bill.com specialist - Accounts Payable and Accounts Receivables</t>
  </si>
  <si>
    <t>Develop a Banquet management System</t>
  </si>
  <si>
    <t>Need a German speaking girl to record a video in bikini</t>
  </si>
  <si>
    <t>Godaddy Domain - Redemption Fee</t>
  </si>
  <si>
    <t>Make many short form content from podcast episode</t>
  </si>
  <si>
    <t>Experienced Bookkeeper for Plastic Surgery Private Practice</t>
  </si>
  <si>
    <t>Experienced GIS Expert with ArcGIS API Knowledge for Web Platform Development</t>
  </si>
  <si>
    <t>Developer with Experience in Tiptap Editor / Next js / React js / node js</t>
  </si>
  <si>
    <t>Seeking a Talented Ghostwriter for a Lesbian Period Drama Novel</t>
  </si>
  <si>
    <t>Looking for Exceptional Project Manager for Growing AI Company</t>
  </si>
  <si>
    <t>Nestjs developer needed to complete backend project</t>
  </si>
  <si>
    <t>Wordpress Professional Services Post</t>
  </si>
  <si>
    <t>Creating Anniversary Logo For Sports Team</t>
  </si>
  <si>
    <t>Logo Conversion and 3D Printing</t>
  </si>
  <si>
    <t>Development of wordspress site</t>
  </si>
  <si>
    <t>Implementation of a page and form in Wordpress according to the figma model.</t>
  </si>
  <si>
    <t>Voice Over work for a Christian Charity Video</t>
  </si>
  <si>
    <t>BRANDING: identity &amp;amp; branding pack</t>
  </si>
  <si>
    <t>After Effects Video Editing</t>
  </si>
  <si>
    <t>YouTube video voiceover</t>
  </si>
  <si>
    <t>SEO-focused WordPress website creation for new Landscaping Business</t>
  </si>
  <si>
    <t>Short 2-3 mins news video</t>
  </si>
  <si>
    <t>Candid Photographer</t>
  </si>
  <si>
    <t>Help needed with vendor application agreement</t>
  </si>
  <si>
    <t>Migrate and rebuild a shopify site to wordpress and optimise for more conversions</t>
  </si>
  <si>
    <t>someone who can duplicate shopify store different market, SO FREELANCER IS FLUENT GERMAN</t>
  </si>
  <si>
    <t>Webflow rebranding new UX Ui designer &amp;amp; developer</t>
  </si>
  <si>
    <t>Follow button on Shopify</t>
  </si>
  <si>
    <t>Motion for Bail/Bond U.S. District Court</t>
  </si>
  <si>
    <t>Hiring Rockstart Tshirt Designer - $1200 Salary</t>
  </si>
  <si>
    <t>Website &amp;amp; SEO and Social media startup for a business</t>
  </si>
  <si>
    <t>Train/ Deploy / Maintain LSTM Model for Time Series Forecasting</t>
  </si>
  <si>
    <t>Freshdesk Implementation for Small Business</t>
  </si>
  <si>
    <t>Creative Wedding Logo Designer</t>
  </si>
  <si>
    <t>Branding and Marketing Agency for Comprehensive Rebranding Project</t>
  </si>
  <si>
    <t>The Role of Commercial Awareness Within Law</t>
  </si>
  <si>
    <t>Experienced Ghostwriter for Fantasy/Magic Romance Novel Series</t>
  </si>
  <si>
    <t>Researcher Needed for Corrections on Research Paper titled &amp;quot;Attentive GNN for Content Recommendation</t>
  </si>
  <si>
    <t>Scalable Solana Lottery Smart Contract + UI Integration (Finish Project)</t>
  </si>
  <si>
    <t>Web designer / Graphic artist</t>
  </si>
  <si>
    <t>PDF Catalog Design for Sustainable Fashion Brand AVÃ˜</t>
  </si>
  <si>
    <t>Experienced Video Editor Needed for Weekly Creation of 100 Viral Short Videos</t>
  </si>
  <si>
    <t>Virtual Personal Assistant for Calendar Management and Research</t>
  </si>
  <si>
    <t>Social media sales expert</t>
  </si>
  <si>
    <t>Go High Level AI Appointment Setting Workflow Specialist for a Gym</t>
  </si>
  <si>
    <t>Logo designer or creator to help draft three logo variations</t>
  </si>
  <si>
    <t>Ebay DS</t>
  </si>
  <si>
    <t>Budget-Friendly Podcast Editor for Regular Weekly Episodes</t>
  </si>
  <si>
    <t>Seeking Expert to Design My Brand's Online Shop</t>
  </si>
  <si>
    <t>Bankruptcy Paralegal Needed</t>
  </si>
  <si>
    <t>SEO-Copywriter in the Gambling and Sports Betting Niche</t>
  </si>
  <si>
    <t>Make A custom Website</t>
  </si>
  <si>
    <t>Professional LinkedIn Headshot Photo Editor</t>
  </si>
  <si>
    <t>Qa tester</t>
  </si>
  <si>
    <t>Need a Ahrefs SEO Audit for My Health Website</t>
  </si>
  <si>
    <t>Retouch product image</t>
  </si>
  <si>
    <t>Spanish Remote Virtual Assistant</t>
  </si>
  <si>
    <t>Growth Marketer + Lead Generation for SaaS</t>
  </si>
  <si>
    <t>Guidance attorney case tracking system - website or software package (monthly fee or any purchase)</t>
  </si>
  <si>
    <t>Participate in the Folk Hero Podcast (10Min Virtual)</t>
  </si>
  <si>
    <t>Seeking Lead Generation Expert for Drone Video Business in the Netherlands</t>
  </si>
  <si>
    <t>Drawing games for children to use on the iPad</t>
  </si>
  <si>
    <t>CGI for Wellness Level in Home</t>
  </si>
  <si>
    <t>Metahuman Animation Fixes</t>
  </si>
  <si>
    <t>SharePoint Library File Tracking</t>
  </si>
  <si>
    <t>AI-Powered Virtual Assistant with Automation Expertise</t>
  </si>
  <si>
    <t>Cpa tax agent</t>
  </si>
  <si>
    <t>Mariachi Song Instrument Recreation</t>
  </si>
  <si>
    <t>Help me make a z card zine template</t>
  </si>
  <si>
    <t>Recreating a website in WordPress</t>
  </si>
  <si>
    <t>Front Porch Design (599 Mill Farm Rd, Noblesville, Indiana) - Structural Services</t>
  </si>
  <si>
    <t>Create A Business Card Design</t>
  </si>
  <si>
    <t>We need a project coordinator based in the USA with experience in ERP applications!</t>
  </si>
  <si>
    <t>Photoshop Prank</t>
  </si>
  <si>
    <t>Email List Building</t>
  </si>
  <si>
    <t>Paralegals! Give Paid for your Opinion and Feedback!</t>
  </si>
  <si>
    <t>Modify existing direct mail piece</t>
  </si>
  <si>
    <t>Bi-Lingual Virtual Assistant (English/Spanish)</t>
  </si>
  <si>
    <t>Experienced Webflow Expert</t>
  </si>
  <si>
    <t>AWS Certified Solutions Architect â€“ Associate Video Course</t>
  </si>
  <si>
    <t>Brand identity, brand designer needed</t>
  </si>
  <si>
    <t>Designer needed for Thrasher lookalike graphic</t>
  </si>
  <si>
    <t>Lead Generation List Building Project</t>
  </si>
  <si>
    <t>Video / Shorts &amp;amp; Reels Editor</t>
  </si>
  <si>
    <t>Telemarketing Specialist B2B</t>
  </si>
  <si>
    <t>Freelance presenting/voxpop/street interview role for FEMALE</t>
  </si>
  <si>
    <t>Looking for skilled android developer for drone cockpit app</t>
  </si>
  <si>
    <t>Power BI Report Project</t>
  </si>
  <si>
    <t>Full Stack Angular/.NET Developer</t>
  </si>
  <si>
    <t>Sachet Packaging Artwork</t>
  </si>
  <si>
    <t>Graphic Designer for Video Game Style Website</t>
  </si>
  <si>
    <t>Deep fake job</t>
  </si>
  <si>
    <t>Build a WordPress website for a new coffee shop</t>
  </si>
  <si>
    <t>Anxiety Support Specialist for Children</t>
  </si>
  <si>
    <t>Website Designer for FX Signals</t>
  </si>
  <si>
    <t>French Translator for documents 1-2 pages each</t>
  </si>
  <si>
    <t>AI/ML/NLP Expert Needed for Career Preparation and Project Guidance</t>
  </si>
  <si>
    <t>Looking for a Hubspot expert</t>
  </si>
  <si>
    <t>Update Artwork for T-Shirt Design</t>
  </si>
  <si>
    <t>Rap Song Ghostwriter</t>
  </si>
  <si>
    <t>Playwright Automation QA Tester</t>
  </si>
  <si>
    <t>Sourcing Agent for China</t>
  </si>
  <si>
    <t>FB Ad Specialist and Media Buyer</t>
  </si>
  <si>
    <t>Suche nach einem Spezialisten fÃ¼r die DurchfÃ¼hrung von Marktforschung in Deutschland</t>
  </si>
  <si>
    <t>3D rendering Amazon listing</t>
  </si>
  <si>
    <t>Solana Pump.Fun Bot Data</t>
  </si>
  <si>
    <t>Aggiornamento sito internet</t>
  </si>
  <si>
    <t>Profile content write-up for financial firm</t>
  </si>
  <si>
    <t>Video producer team to automate youtube videos for me</t>
  </si>
  <si>
    <t>Experienced 3D Modeler for Hunting Products</t>
  </si>
  <si>
    <t>Experienced Invoice Creation Specialist</t>
  </si>
  <si>
    <t>Technical Drawing Specialist for Lighting Fixtures</t>
  </si>
  <si>
    <t>Software Development Project Consultant</t>
  </si>
  <si>
    <t>App Design Amendments and Missing Pages</t>
  </si>
  <si>
    <t>Architecture Portfolio and log creator</t>
  </si>
  <si>
    <t>HTML5 Playable</t>
  </si>
  <si>
    <t>Single picture to be photoshoped to extract background</t>
  </si>
  <si>
    <t>Human Resource Manager with US Market experience</t>
  </si>
  <si>
    <t>Find Framer Clients</t>
  </si>
  <si>
    <t>3D Modeler Needed to Create SKP file from JPEG</t>
  </si>
  <si>
    <t>Facebook Ad Editor &amp;amp; Creator</t>
  </si>
  <si>
    <t>Build and verify lead list for sales outreach</t>
  </si>
  <si>
    <t>Easy Youtube Video Record (Female only)</t>
  </si>
  <si>
    <t>Improve Mobile Score (Wordpress Website)</t>
  </si>
  <si>
    <t>Administrative assistant for Virtual Childcare Team</t>
  </si>
  <si>
    <t>Looking for an Affiliate Marketing Manager for Biz Opp/Franchise Campaign</t>
  </si>
  <si>
    <t>WordPress Developer Needed for Exciting Startup!</t>
  </si>
  <si>
    <t>Active Campaign/Zoho/DataBricks expert</t>
  </si>
  <si>
    <t>Junior Full Stack Developer [4h/day]</t>
  </si>
  <si>
    <t>Looking for Unity Developer</t>
  </si>
  <si>
    <t>SEO and PPC Support</t>
  </si>
  <si>
    <t>Postgres Prisma Missing Migrations Issue</t>
  </si>
  <si>
    <t>Full-Time Offsite Video Editor for Social Media Reels and TikToks</t>
  </si>
  <si>
    <t>Marketing social media expert</t>
  </si>
  <si>
    <t>Looking for LatAM Spanish speaker for transcription project.</t>
  </si>
  <si>
    <t>Design a cigar band</t>
  </si>
  <si>
    <t>Create design/memes for a memecoin project</t>
  </si>
  <si>
    <t>Small Claims Court Filing</t>
  </si>
  <si>
    <t>Product Demo Video - Motion Graphics</t>
  </si>
  <si>
    <t>Web App Creation</t>
  </si>
  <si>
    <t>Social Reasearcher</t>
  </si>
  <si>
    <t>I need an experienced person for social media marketing</t>
  </si>
  <si>
    <t>Developer for creating a Proof of Concept App</t>
  </si>
  <si>
    <t>Help me register a DBA</t>
  </si>
  <si>
    <t>Need 100 emails of leasing apartments in Vancouver, BC, Canada</t>
  </si>
  <si>
    <t>Update google docs app script to be used in Make to replace texts from airtable</t>
  </si>
  <si>
    <t>WordPress Commerce Expert</t>
  </si>
  <si>
    <t>Daily Email Information Gathering</t>
  </si>
  <si>
    <t>Experienced Family Law Paralegal</t>
  </si>
  <si>
    <t>Bulgarian speakers to record short selfie videos needed $25</t>
  </si>
  <si>
    <t>Content Creator for Exams using ChatGPT (or other LLM)</t>
  </si>
  <si>
    <t>Diet App</t>
  </si>
  <si>
    <t>Entry-Level Content Creators Wanted (No Previous Experience Required)</t>
  </si>
  <si>
    <t>YouTube Scriptwriter needed for the Celebrity niche - Streamer Drama Channel</t>
  </si>
  <si>
    <t>Need a list of all the charities that support Israel or any Jewish charities fighting antisemitism</t>
  </si>
  <si>
    <t>Youtube Video Editor / Motion graphics &amp;amp; animation</t>
  </si>
  <si>
    <t>Upgrade Wix website with custom order fulfilment functionality</t>
  </si>
  <si>
    <t>Crypto twitter dank meme posting</t>
  </si>
  <si>
    <t>Creating video for 2 song</t>
  </si>
  <si>
    <t>Legal Research and Writing Paralegal</t>
  </si>
  <si>
    <t>Wholesale and Private Label Product Sourcing Specialist (Amazon)</t>
  </si>
  <si>
    <t>Looking for Senior Full Stack Developer to join our team</t>
  </si>
  <si>
    <t>Improve the design of our website homepage using Wix</t>
  </si>
  <si>
    <t>Charted Accountant for Tax Related Queries</t>
  </si>
  <si>
    <t>Need to extract 100 Emails of Leasing Apartments</t>
  </si>
  <si>
    <t>Need to extract 100 emails of Vancouver, B.C, Canada Schools</t>
  </si>
  <si>
    <t>Business Development Manager - IT Services</t>
  </si>
  <si>
    <t>Game project using Crypto</t>
  </si>
  <si>
    <t>Looking For Scriptwriter to dubb the English script into Hindi</t>
  </si>
  <si>
    <t>Slovak to English Proofreading Project</t>
  </si>
  <si>
    <t>Animated video from schematic picture</t>
  </si>
  <si>
    <t>In need of a Team</t>
  </si>
  <si>
    <t>Alexa Skill Developer Needed</t>
  </si>
  <si>
    <t>Digital Marketing Expert for Biz Opp/Franchise Campaign</t>
  </si>
  <si>
    <t>Need a landing page</t>
  </si>
  <si>
    <t>Professional Jewellery Clippers required</t>
  </si>
  <si>
    <t>monday.com Expert for Coaching and Training</t>
  </si>
  <si>
    <t>Print Ad Campaign for Branding</t>
  </si>
  <si>
    <t>Copywriter - Medical Ads and Informational Materials</t>
  </si>
  <si>
    <t>Need someone to read, edit and format 4 contracts for my mentorship program</t>
  </si>
  <si>
    <t>Need this excel files converted to PDF asap</t>
  </si>
  <si>
    <t>Nodejs Developer</t>
  </si>
  <si>
    <t>Edit, color correction for short-form video/Tiktok/IG</t>
  </si>
  <si>
    <t>Logo for Social MEDIA Sites</t>
  </si>
  <si>
    <t>Get data from Telegram messages using an API</t>
  </si>
  <si>
    <t>Project for the web and model driven app upgrade</t>
  </si>
  <si>
    <t>To do unaudited financial statements for two accounting periods</t>
  </si>
  <si>
    <t>French Native + English Sales / Customer Service Role</t>
  </si>
  <si>
    <t>Shopify Order Confirmation E-mail  HTML edit</t>
  </si>
  <si>
    <t>Premium Youtube Editor</t>
  </si>
  <si>
    <t>Amazon FBA Listing Optimization Expert</t>
  </si>
  <si>
    <t>Experienced Audio Engineer</t>
  </si>
  <si>
    <t>Add Linkedin connections based on specific criteria</t>
  </si>
  <si>
    <t>Mail Chimp Email Marketing Automated Campaign &amp;amp; on-going newsletter</t>
  </si>
  <si>
    <t>Need a Web Scraping Expert to scrape a trivia database (export to Google Sheets)</t>
  </si>
  <si>
    <t>GERMAN  + English Sales / Customer Service Role</t>
  </si>
  <si>
    <t>Web Developer for Web 2 and Web3 Project</t>
  </si>
  <si>
    <t>Design mock-ups for app for iPhone app that we can demo</t>
  </si>
  <si>
    <t>Looking for an excellent Loan Associate</t>
  </si>
  <si>
    <t>Long term Experienced Youtube Video Editor</t>
  </si>
  <si>
    <t>Product Analyst - Sustainability Services</t>
  </si>
  <si>
    <t>Build a pitchdeck</t>
  </si>
  <si>
    <t>Desire experienced Contemporary Romance ghostwriter for multiple books</t>
  </si>
  <si>
    <t>Integration of Transcription, AI Processing, and Additional Features within Google Workspace</t>
  </si>
  <si>
    <t>Visitor Guide Template Adjustment</t>
  </si>
  <si>
    <t>Translate from kazakh tu russian</t>
  </si>
  <si>
    <t>Retool Expert</t>
  </si>
  <si>
    <t>Website Restoration Not Working - Jetpack</t>
  </si>
  <si>
    <t>Make a new Instagram exact same as my current one</t>
  </si>
  <si>
    <t>Looking for a consistent Forex Signal Provider</t>
  </si>
  <si>
    <t>Shopify Website Performance</t>
  </si>
  <si>
    <t>Laravel and LiveWire SPA Setup with Spruko Admitro Dashboard Template</t>
  </si>
  <si>
    <t>Power BI expert with knowledge of Data Flows</t>
  </si>
  <si>
    <t>Skilled Virtual Assistant Needed</t>
  </si>
  <si>
    <t>Quality Book Cover Creation</t>
  </si>
  <si>
    <t>A small website for a beauty salon, which can intergrate our booking system link</t>
  </si>
  <si>
    <t>Custom Animated Telegram Stickers and Memes for Online Casino</t>
  </si>
  <si>
    <t>Quickbooks Online Developer to create Posting Payments web service - PHP</t>
  </si>
  <si>
    <t>Add voice to existing video containing music</t>
  </si>
  <si>
    <t>Lead scraper needed immediately - tight deadline</t>
  </si>
  <si>
    <t>Ghost writer need</t>
  </si>
  <si>
    <t>Remove background from AI Designs - 1000 designs = 77$</t>
  </si>
  <si>
    <t>300 Articles - Study Abroad Articles SEO optimised</t>
  </si>
  <si>
    <t>React Native Developer with React-Query and Supabase Experience</t>
  </si>
  <si>
    <t>Freelance Payroll Specialist.</t>
  </si>
  <si>
    <t>Mobile App Development for Sports</t>
  </si>
  <si>
    <t>Amazon FBA Wholesale Price List</t>
  </si>
  <si>
    <t>Actor: News anchor needed for weekly 90 second Youtube news broadcast (English)</t>
  </si>
  <si>
    <t>Publish Musica Brasilis app on iTunes Connect</t>
  </si>
  <si>
    <t>Deploy LLM Model using Llama3 with Rag and Fastapi</t>
  </si>
  <si>
    <t>Shopify coding edit</t>
  </si>
  <si>
    <t>Google Data Studio/ Looker Dashboard LATAM</t>
  </si>
  <si>
    <t>Pinterest Expert Needed</t>
  </si>
  <si>
    <t>E-commerce Beauty app with Ai integration</t>
  </si>
  <si>
    <t>1 Month Dedicated Team Required</t>
  </si>
  <si>
    <t>Quick Bookkeeping Job</t>
  </si>
  <si>
    <t>Urgently need the help of an ads expert ðŸ”¥no leads for the offline event!</t>
  </si>
  <si>
    <t>Apache mod_rewrite Fix</t>
  </si>
  <si>
    <t>Account Manager - Amazon Advertising</t>
  </si>
  <si>
    <t>Expert UX Designer for Digital Marketing SaaS Dashboard</t>
  </si>
  <si>
    <t>Need Unity Developer to fix errors on source code</t>
  </si>
  <si>
    <t>Social Media Marketing Expert and Content Creator for a B2B Company</t>
  </si>
  <si>
    <t>Graphic Designer | Brand Strategist</t>
  </si>
  <si>
    <t>Bubble.io Developer for custom web portal</t>
  </si>
  <si>
    <t>Fractional Executive Assistant to CEO in Climate Tech</t>
  </si>
  <si>
    <t>Japanese pop art</t>
  </si>
  <si>
    <t>Set up Sendy for Email Delivery</t>
  </si>
  <si>
    <t>HR Task-based Hiring and Interviewing Specialist</t>
  </si>
  <si>
    <t>Webflow CMS Development</t>
  </si>
  <si>
    <t>Short Content Creator</t>
  </si>
  <si>
    <t>Expert in Quiz Funnel Marketing for Non-Profit Organisations</t>
  </si>
  <si>
    <t>Expert Dialer for Life Insurance Leads</t>
  </si>
  <si>
    <t>Fractional CMO for Technology Consulting Company</t>
  </si>
  <si>
    <t>ASAP Need a bubble dev for small changes delivered tomorrow a</t>
  </si>
  <si>
    <t>N8n/instantly.ai automation</t>
  </si>
  <si>
    <t>Developer Needed to Integrate Dobot Nova5 SDK with DSLRbooth API</t>
  </si>
  <si>
    <t>Electron developer needed for AI search project</t>
  </si>
  <si>
    <t>Update responsive WordPress and Shopify websites</t>
  </si>
  <si>
    <t>Expert in Grasshopper for Custom Residential Redistribution Solution</t>
  </si>
  <si>
    <t>Full Branding Package for Saudi Arabia Relocation Business</t>
  </si>
  <si>
    <t>Auto texting for internal office staff</t>
  </si>
  <si>
    <t>Convert a Thinkscript to Pinescript v5</t>
  </si>
  <si>
    <t>Design Wordpress Blog with Elementor: 5 Pages only!</t>
  </si>
  <si>
    <t>Walmart Platform: Listing and Setup</t>
  </si>
  <si>
    <t>Small problem in Magento webshop</t>
  </si>
  <si>
    <t>Health-Related YouTube Scriptwriter</t>
  </si>
  <si>
    <t>Senior Nonprofit and Social Impact Consultant</t>
  </si>
  <si>
    <t>TOS / Privacy Policy</t>
  </si>
  <si>
    <t>Assembling a PDF file</t>
  </si>
  <si>
    <t>Web Scraping Script Writer</t>
  </si>
  <si>
    <t>Consultant Needed for GTM Strategy Implementation and Interim COO Transition</t>
  </si>
  <si>
    <t>Urgent Sales data Analysis Template</t>
  </si>
  <si>
    <t>SHORT &amp;amp; EASY | Website UI Design just one Page in FIGMA | Restaurant</t>
  </si>
  <si>
    <t>Experienced Freelancer Needed to Structure and Rename LLCs</t>
  </si>
  <si>
    <t>Expert in Go High Level and Shopify</t>
  </si>
  <si>
    <t>Wastewater Treatment Plan Piping and Instrumentation Diagram</t>
  </si>
  <si>
    <t>Anime Cyber Sigilism Style for a Clothing Brand</t>
  </si>
  <si>
    <t>Automation Expert for Meal Plan Delivery Automation</t>
  </si>
  <si>
    <t>Starting a new FB group - marketing</t>
  </si>
  <si>
    <t>Native English speaking editors</t>
  </si>
  <si>
    <t>ML EXPERT Only GPU Optimization and Decentralized Reinforcement Learning Framework</t>
  </si>
  <si>
    <t>Social Media Reply Guy and Meme Creator</t>
  </si>
  <si>
    <t>Voice actor for scipts</t>
  </si>
  <si>
    <t>Comparative Study on Wildland Fire Modelling</t>
  </si>
  <si>
    <t>Urgent need for a WordPress plugin conflict</t>
  </si>
  <si>
    <t>Company line card</t>
  </si>
  <si>
    <t>Intuit Quickbooks Professional Consultant</t>
  </si>
  <si>
    <t>Work on website</t>
  </si>
  <si>
    <t>Divi Website Fix</t>
  </si>
  <si>
    <t>Convert CtxSIP to use JS.SIP instead of SIP.js library</t>
  </si>
  <si>
    <t>Formatting and Styling of Microsoft Word Document</t>
  </si>
  <si>
    <t>Unitronics PLC data transmission to AWS</t>
  </si>
  <si>
    <t>Freelancer Branding and Credentials</t>
  </si>
  <si>
    <t>Creating Billboard Mockups from Existing Pictures</t>
  </si>
  <si>
    <t>Proofreading the Abstract (Must be professional with Abstracts)</t>
  </si>
  <si>
    <t>Corporate Tax Filing for Small Business - Last Two Years</t>
  </si>
  <si>
    <t>German Scriptwriter Needed for Curly Hair Business</t>
  </si>
  <si>
    <t>PPT Redesign Expert</t>
  </si>
  <si>
    <t>Shirt/Jersey Graphic Needed</t>
  </si>
  <si>
    <t>Beginner Spanish Writer for Post Mail Box</t>
  </si>
  <si>
    <t>Modifying my telegram adding software</t>
  </si>
  <si>
    <t>Ununtu C++ WebRTC _configuration dual IP Pixel_Streaming UE5  BugFix</t>
  </si>
  <si>
    <t>Video Editor for Promo Video Final Editing</t>
  </si>
  <si>
    <t>Design Sticker with bleed and knife lines for printing</t>
  </si>
  <si>
    <t>Seeking Expert Credit Specialist for Rapid Results</t>
  </si>
  <si>
    <t>YouTube Thumbnail Designer Intern</t>
  </si>
  <si>
    <t>Customize Shopify Store Theme and Layout</t>
  </si>
  <si>
    <t>Expert Webflow developer needed (uk or European based - 4 hours per day)</t>
  </si>
  <si>
    <t>Unlocking DRM in AZW3 files</t>
  </si>
  <si>
    <t>Voiceover/Script Reader</t>
  </si>
  <si>
    <t>expert needed to help create online programs, automate email campaigns via Wix</t>
  </si>
  <si>
    <t>Port Site from WP (WP Engine) to SquareSpace</t>
  </si>
  <si>
    <t>Closer Setter/Daden</t>
  </si>
  <si>
    <t>Build a website from Webflow template and host on aws</t>
  </si>
  <si>
    <t>Personal LinkedIn Account Optimization</t>
  </si>
  <si>
    <t>Social Media Content and Marketing Manager</t>
  </si>
  <si>
    <t>Box Truck Design</t>
  </si>
  <si>
    <t>Wordpress Developer required</t>
  </si>
  <si>
    <t>Find an address in Canada by just using the property owners details</t>
  </si>
  <si>
    <t>Excel Templates and Google Search</t>
  </si>
  <si>
    <t>[$250] Netsuite - App crashes when &amp;quot;Custom form ID&amp;quot; in advanced is enabled in Netsuite connection #46062 - Expensify</t>
  </si>
  <si>
    <t>Photo shop building color scheme</t>
  </si>
  <si>
    <t>Pricing Expert for Facility Services</t>
  </si>
  <si>
    <t>Staffing Recruiter, Scheduler, Client Intake, and Marketer</t>
  </si>
  <si>
    <t>Custom Icons</t>
  </si>
  <si>
    <t>Strong .NET Developer For Support/Maintenance/Enhancements for 2 Large VB.NET and C# Applications</t>
  </si>
  <si>
    <t>Executive Assistant and Social Media Expert for Immigration Law firm</t>
  </si>
  <si>
    <t>Video Editor Magnates Media Style</t>
  </si>
  <si>
    <t>Literature review on social Engineering - related to cyber security</t>
  </si>
  <si>
    <t>Graphic Designer for Box Truck Wrap Design</t>
  </si>
  <si>
    <t>Blogger for Weddings</t>
  </si>
  <si>
    <t>French-Speaking Chatter/Salesperson</t>
  </si>
  <si>
    <t>Dropbox Migration Subject Matter Expert (SME)</t>
  </si>
  <si>
    <t>Go High Level Project Manager GHL</t>
  </si>
  <si>
    <t>Brand Refinements - logo</t>
  </si>
  <si>
    <t>WordPress Website Enhancement &amp;amp; Completion</t>
  </si>
  <si>
    <t>Need help with interview and CV</t>
  </si>
  <si>
    <t>Looking for somebody to help us find property owners for marketing</t>
  </si>
  <si>
    <t>Google Ads Optimization Specialist Needed</t>
  </si>
  <si>
    <t>Junior Data Analyst</t>
  </si>
  <si>
    <t>Content writer to create AWS Certified Solutions Architect - Associate</t>
  </si>
  <si>
    <t>Front-End Angular Developer for Assignment Help</t>
  </si>
  <si>
    <t>Google Ads API Developement</t>
  </si>
  <si>
    <t>Financial Model for Power Plant Exercise</t>
  </si>
  <si>
    <t>Spanish Technical Writer for Beginner's Guide</t>
  </si>
  <si>
    <t>Marketer for adult sites</t>
  </si>
  <si>
    <t>Convergence proof for greywolf optimization</t>
  </si>
  <si>
    <t>Video Editor and Motion Graphic Designer (Creative Style)</t>
  </si>
  <si>
    <t>Fashion Illustrator for Collection Design</t>
  </si>
  <si>
    <t>Gamer needed for short tutorial videos (YouTube)</t>
  </si>
  <si>
    <t>Figma Designer for Portfolio Site Redesign</t>
  </si>
  <si>
    <t>Music Catalog Website Development</t>
  </si>
  <si>
    <t>Devops engineer needed to help infrastructure</t>
  </si>
  <si>
    <t>Fractional CFO for Steel Structures Company</t>
  </si>
  <si>
    <t>Staking Dapp Contract Development</t>
  </si>
  <si>
    <t>Researcher: Find Big Salary Job Openings Online</t>
  </si>
  <si>
    <t>Linnworks expert required</t>
  </si>
  <si>
    <t>Pitch deck support for pre-seed funding round</t>
  </si>
  <si>
    <t>Graphic designer needed for SaaS app illustrations and marketing materials and blog featured images</t>
  </si>
  <si>
    <t>Product Launch Virtual Assistant</t>
  </si>
  <si>
    <t>AWS DevOps</t>
  </si>
  <si>
    <t>Korean Translator and VO artist needed for electrical engineering video</t>
  </si>
  <si>
    <t>WooCommerce Assistant</t>
  </si>
  <si>
    <t>Looking for an electronic engineer to help</t>
  </si>
  <si>
    <t>Format a Microsoft Word document on Mac</t>
  </si>
  <si>
    <t>Create logo for &amp;quot;MVP Hero.ai&amp;quot; - Quick turnaround needed</t>
  </si>
  <si>
    <t>Full-Stack Web and Software Developer for Catering Marketplace</t>
  </si>
  <si>
    <t>Embroidery Design Mockup Creator</t>
  </si>
  <si>
    <t>Website Ersteller gesucht</t>
  </si>
  <si>
    <t>Developer for Automated Commenting Bot on Sofascore chat rooms.</t>
  </si>
  <si>
    <t>Xero Accountant for Setup, Integration, and Book Review</t>
  </si>
  <si>
    <t>Uber/Ola Clone Finder</t>
  </si>
  <si>
    <t>Assistant for Zoom Product Presentations</t>
  </si>
  <si>
    <t>Full YouTube Video Editor (Topic â€“ Viral News/Explainer)</t>
  </si>
  <si>
    <t>Recruiter - Ongoing Job Postings</t>
  </si>
  <si>
    <t>Card counting AI desktop app for mac</t>
  </si>
  <si>
    <t>Startup Tax app wants US (Federal and State) Tax Consultation for e-filing individual tax returns.</t>
  </si>
  <si>
    <t>Website content change in WordPress</t>
  </si>
  <si>
    <t>Virtual Assistant 8 hours per day</t>
  </si>
  <si>
    <t>Japanese Needed to Find Space for Parking area for Bicycles</t>
  </si>
  <si>
    <t>Experto en crecer tiktok para tiendas ecommerce</t>
  </si>
  <si>
    <t>Open CMS Developer_Full-Time( 10 AM-7 PM IST)</t>
  </si>
  <si>
    <t>Excel Template Builder</t>
  </si>
  <si>
    <t>Modern Redesign of 8-Page Wix Website</t>
  </si>
  <si>
    <t>Copywriter Needed For 5 Min YouTube Video</t>
  </si>
  <si>
    <t>Zoho CRM and Creator Development Expert</t>
  </si>
  <si>
    <t>Website Development for Financial Services Business</t>
  </si>
  <si>
    <t>Ai model research</t>
  </si>
  <si>
    <t>Prestashop store manager</t>
  </si>
  <si>
    <t>Mobile web design tweaks</t>
  </si>
  <si>
    <t>Graphic designer for wix</t>
  </si>
  <si>
    <t>Lead Validation and appointment creation</t>
  </si>
  <si>
    <t>Customer Service Spain</t>
  </si>
  <si>
    <t>Experienced Odoo Bookkeeper needed</t>
  </si>
  <si>
    <t>Need Fb ads Expert</t>
  </si>
  <si>
    <t>Compile a list of appropriate public meetings for my team to attend</t>
  </si>
  <si>
    <t>Help me remove black bars from the video (lighting issue)</t>
  </si>
  <si>
    <t>Experienced SEO &amp;amp; PPC Marketer based in Cyprus</t>
  </si>
  <si>
    <t>3D models of ice cream bars (5 different flavors)</t>
  </si>
  <si>
    <t>Booth design for B2B trade show</t>
  </si>
  <si>
    <t>Retouche photos</t>
  </si>
  <si>
    <t>We need an Australian Male Content Creator that could film videos ASAP. Age should be 45-60 y.o.</t>
  </si>
  <si>
    <t>Farsi Narrator Needed for Short Text</t>
  </si>
  <si>
    <t>Update chart of accounts in Xero</t>
  </si>
  <si>
    <t>Esri ARCGIS csharp interaction</t>
  </si>
  <si>
    <t>Build an AI social media image post generator</t>
  </si>
  <si>
    <t>Backend Developer for API Integrations</t>
  </si>
  <si>
    <t>Convert a photo of a pattern to cad dwg</t>
  </si>
  <si>
    <t>Social Media Marketing and Graphic Design</t>
  </si>
  <si>
    <t>Legal Writer for Witness Statement</t>
  </si>
  <si>
    <t>Create custom Plugin</t>
  </si>
  <si>
    <t>Asp.net Website to Wordpress</t>
  </si>
  <si>
    <t>Graphic Designer for Crazy Japanese Exotic Mint Packaging</t>
  </si>
  <si>
    <t>Research and Data Entry Project</t>
  </si>
  <si>
    <t>TikTok Manager for Sports Betting Consulting Service</t>
  </si>
  <si>
    <t>Need freelancers to sell clinics/hospital/pharmacy software</t>
  </si>
  <si>
    <t>Interior Design Plan Placement in Indesign Template</t>
  </si>
  <si>
    <t>$$$ Junior Media Buyer $$$</t>
  </si>
  <si>
    <t>Are you a bit twisted and enjoy the bizarre things in life? You need to be our video content creator</t>
  </si>
  <si>
    <t>Youtube Automator/ Football Content Creator</t>
  </si>
  <si>
    <t>Cold Call Sales Executive (US Based)</t>
  </si>
  <si>
    <t>Market and Competition Analysis for GIS Sector</t>
  </si>
  <si>
    <t>Transfer of Website from Seller</t>
  </si>
  <si>
    <t>Robustness Check for Project</t>
  </si>
  <si>
    <t>Browser Extension</t>
  </si>
  <si>
    <t>Monday.com Dashboard - Data Analysis - Cash Bonus</t>
  </si>
  <si>
    <t>Experienced Animator for Eye-Catching Crypto Explainer Videos</t>
  </si>
  <si>
    <t>Designer logo</t>
  </si>
  <si>
    <t>Medical Writer to create clinical trial documents (protocols, IB, etc.)</t>
  </si>
  <si>
    <t>Expert Wordpress designer</t>
  </si>
  <si>
    <t>Experienced cold-caller (inquiring regarding buying a business)</t>
  </si>
  <si>
    <t>Cdk</t>
  </si>
  <si>
    <t>Shopify Developer for Site Makeover</t>
  </si>
  <si>
    <t>Optimise my website</t>
  </si>
  <si>
    <t>Unity World Builder, preferably with some C# Scripting Skills</t>
  </si>
  <si>
    <t>Convert Sketchup model into ArGIS City Engine</t>
  </si>
  <si>
    <t>Logo Designer for Fitness Supplement Company</t>
  </si>
  <si>
    <t>build a website on WIX for a basketball gym</t>
  </si>
  <si>
    <t>Informational Flyer for Professional Learning</t>
  </si>
  <si>
    <t>Experienced CFO needed for Daily Profit and Cashflow Management</t>
  </si>
  <si>
    <t>Closer - Sales</t>
  </si>
  <si>
    <t>API Integration Research</t>
  </si>
  <si>
    <t>Financial Model Template for Consumer Product Goods Companies</t>
  </si>
  <si>
    <t>Video Editor / Motion Graphics Animator needed for Social Media Ads</t>
  </si>
  <si>
    <t>Transfer domains to Cloudflare</t>
  </si>
  <si>
    <t>Logo Designer for B2B Brand</t>
  </si>
  <si>
    <t>Amazon FBA SEO Expert for E-commerce Business</t>
  </si>
  <si>
    <t>Website Development Expert</t>
  </si>
  <si>
    <t>Need to Integrate API on the site</t>
  </si>
  <si>
    <t>Readymag Website Builder (Desktop to Mobile Conversion)</t>
  </si>
  <si>
    <t>Build editable rate sheet to show customers</t>
  </si>
  <si>
    <t>Shopify manual shipping setup</t>
  </si>
  <si>
    <t>Logo Photoshop Exper</t>
  </si>
  <si>
    <t>Marking campaign for dating app</t>
  </si>
  <si>
    <t>Senior Paid Media Strategist</t>
  </si>
  <si>
    <t>Website Lead Capture improvement project</t>
  </si>
  <si>
    <t>Wordpress Website With Listing/Shopping Features</t>
  </si>
  <si>
    <t>Distance Calculation</t>
  </si>
  <si>
    <t>[$250] Expense - Incorrect Expense Count Shown #44164 - Expensify</t>
  </si>
  <si>
    <t>Bidder/sales rep for accounting and bookkeeping services</t>
  </si>
  <si>
    <t>Professional Food Photographer for Restaurant Website</t>
  </si>
  <si>
    <t>Residential Home Heat Loss Calculation</t>
  </si>
  <si>
    <t>Remove negative comments from Google Business Account</t>
  </si>
  <si>
    <t>Spanish-Fluent SDR for Bookster App Sponsorship</t>
  </si>
  <si>
    <t>Web development for an e-commerce company</t>
  </si>
  <si>
    <t>Create 5 High Converting Funnelish Sales Product Pages</t>
  </si>
  <si>
    <t>E-commerce Admin</t>
  </si>
  <si>
    <t>Legal litigation advice</t>
  </si>
  <si>
    <t>Graphic Designer for REVHACK 2024 Event</t>
  </si>
  <si>
    <t>Hard surface modeling.</t>
  </si>
  <si>
    <t>Exchange and Distribution Group Management</t>
  </si>
  <si>
    <t>Video Editor with Animation</t>
  </si>
  <si>
    <t>Graphic Designer Needed to Convert Design for Printing on Banner and Media Wall</t>
  </si>
  <si>
    <t>Test center mystery visit in Krakow, Poland $90</t>
  </si>
  <si>
    <t>APP development</t>
  </si>
  <si>
    <t>YouTube Ads Expert</t>
  </si>
  <si>
    <t>Static Android app developer</t>
  </si>
  <si>
    <t>Philippines VA with experience in marketing areas - persuasive content writing, social m etc</t>
  </si>
  <si>
    <t>CMO / Marketing Manager</t>
  </si>
  <si>
    <t>1205 Script translation into French and voice-over (Female voice)</t>
  </si>
  <si>
    <t>We need a Polish speaking audio engineer</t>
  </si>
  <si>
    <t>Looking for n8n expert to setup self hosted n8n on docker or similar</t>
  </si>
  <si>
    <t>Instagram Social Media Marketing and management</t>
  </si>
  <si>
    <t>Email Deliverability Consultant</t>
  </si>
  <si>
    <t>Lead Generation Manager | Web / Add  Design &amp;amp; Development</t>
  </si>
  <si>
    <t>Google DMCA Notice</t>
  </si>
  <si>
    <t>Jewelry touch up for website</t>
  </si>
  <si>
    <t>Videographer needed for book project interviews</t>
  </si>
  <si>
    <t>Web and Mobile Layout Designer</t>
  </si>
  <si>
    <t>Optimize Core Web Vitals for Multi-Site WordPress Site</t>
  </si>
  <si>
    <t>Marketing to help build forum (Nigeria)</t>
  </si>
  <si>
    <t>Reverse Engineering Software Engineer</t>
  </si>
  <si>
    <t>Microsoft Security Operations Expert</t>
  </si>
  <si>
    <t>Weebly Website Improvement and Payment Functionality</t>
  </si>
  <si>
    <t>Personal Website Building</t>
  </si>
  <si>
    <t>Instagram Dm specialist</t>
  </si>
  <si>
    <t>Required Full stack developer</t>
  </si>
  <si>
    <t>Client Service Associate/Virtual Admin./Scheduler - Financial Services Industry</t>
  </si>
  <si>
    <t>Flyers CTA marketing idea</t>
  </si>
  <si>
    <t>SEO Specialist For Digital Marketing Agency</t>
  </si>
  <si>
    <t>SEO pro for small candy company: Shopify &amp;amp; Etsy</t>
  </si>
  <si>
    <t>E-Book Designer Needed for Minimal and Modern E-Books</t>
  </si>
  <si>
    <t>Illustration Artist for Children Bedtime Stories</t>
  </si>
  <si>
    <t>Facebook Manager Page Connection Issue</t>
  </si>
  <si>
    <t>Animator for Online Course</t>
  </si>
  <si>
    <t>Content Assurance Proofreader</t>
  </si>
  <si>
    <t>TradingView Strategy - Formula to measure time in trade</t>
  </si>
  <si>
    <t>Video Production Specialist for High-Quality Website Videos</t>
  </si>
  <si>
    <t>Video Editor for Instagram Page</t>
  </si>
  <si>
    <t>Need A logo and brand identity kit created</t>
  </si>
  <si>
    <t>3D Unity Project for PvE Turn Based Action Game</t>
  </si>
  <si>
    <t>Easy Job! - Share Your Experience for Small Car Toys for Boys Age 1 2 3 4</t>
  </si>
  <si>
    <t>Brand Style Guide for a Health Product</t>
  </si>
  <si>
    <t>Server Admin (Contabo + Fastpanel/Hestia)</t>
  </si>
  <si>
    <t>Standup Comedy Video Reel Maker</t>
  </si>
  <si>
    <t>Build WordPress Module</t>
  </si>
  <si>
    <t>1-Hour Consultation with Personal Injury Lawyer, Case Manager, or VA/EA</t>
  </si>
  <si>
    <t>Sales Representative and Deal Closer for AI Automation Agency</t>
  </si>
  <si>
    <t>Oxygen Builder Expert - Small Cleanup Jobs to Start With</t>
  </si>
  <si>
    <t>Looking for an Accountant for a small company</t>
  </si>
  <si>
    <t>Shopify Store Design and Homepage Creation</t>
  </si>
  <si>
    <t>Modification of fan heater control with Raspberry Pi</t>
  </si>
  <si>
    <t>Make Animated GIF</t>
  </si>
  <si>
    <t>House Design and Floor Plan Creator</t>
  </si>
  <si>
    <t>Fix Minor Team Page Bug -- Opportunity for Ongoing Work</t>
  </si>
  <si>
    <t>PowerPoint Support Specialist</t>
  </si>
  <si>
    <t>Write newspaper article and publish</t>
  </si>
  <si>
    <t>HTML Email Expert and Email Strategy Specialist</t>
  </si>
  <si>
    <t>Voice Over Artists for Testimonial Videos</t>
  </si>
  <si>
    <t>I am looking for new Cashcow video editors (Indian)</t>
  </si>
  <si>
    <t>APA Style Paper Writer</t>
  </si>
  <si>
    <t>R-Studio Expert Needed for Image Conversion and Simulation</t>
  </si>
  <si>
    <t>Social Media Training and Organic Growth</t>
  </si>
  <si>
    <t>Perform Due Diligence Checks on a Company in the Kingdom of Bahrain</t>
  </si>
  <si>
    <t>Ruby on Rails Fullstack Engineer for Property Management System</t>
  </si>
  <si>
    <t>Shopify Shipping Nightmare.....Urgent Fix Needed</t>
  </si>
  <si>
    <t>Create 6 pages for the WordPress site, and then recreate those pages in another language</t>
  </si>
  <si>
    <t>Immigration to USA</t>
  </si>
  <si>
    <t>Webflow Expert Needed to Design Versatile Website Template</t>
  </si>
  <si>
    <t>Video Editor and Social Media Manager for Cute Dachshund Channel</t>
  </si>
  <si>
    <t>Video-Editor</t>
  </si>
  <si>
    <t>WordPress Listing Platform Design and Functionality Adjustments</t>
  </si>
  <si>
    <t>Update site to work with newer Jekyll version</t>
  </si>
  <si>
    <t>Clickfunnels Page Editing</t>
  </si>
  <si>
    <t>Bracket drawn in 3ds</t>
  </si>
  <si>
    <t>Redactor Freelance Nativo de Colombia</t>
  </si>
  <si>
    <t>Google Website URL Approval Assistance</t>
  </si>
  <si>
    <t>Product Designer for Clear Lightup Keychain</t>
  </si>
  <si>
    <t>Customer Support Representative (VA)</t>
  </si>
  <si>
    <t>Edit A picture</t>
  </si>
  <si>
    <t>Ux designer internship offer...</t>
  </si>
  <si>
    <t>[$50-$120] [Search v1] LHN shows `Not found` when navigated from global create menu - Expensify</t>
  </si>
  <si>
    <t>Marketing Specialist for Shoe Line Promotion</t>
  </si>
  <si>
    <t>Python Trading System Developer</t>
  </si>
  <si>
    <t>Flyer for School</t>
  </si>
  <si>
    <t>Key-opinion leader research and email copywriting</t>
  </si>
  <si>
    <t>Website Design and Development:</t>
  </si>
  <si>
    <t>Data Analyst for Power BI Reports and Retail Insights</t>
  </si>
  <si>
    <t>Investor Pitch Deck and Website Landing Page Design</t>
  </si>
  <si>
    <t>URGENT: Word Document Copy and Update Specialist</t>
  </si>
  <si>
    <t>Legal Assistant/Paralegal- Probate</t>
  </si>
  <si>
    <t>Pinterest Designer and Strategist</t>
  </si>
  <si>
    <t>PChomePay Module Payment Re-initiation Modification</t>
  </si>
  <si>
    <t>Migrate from Zoho CRM Plus to Salesforce</t>
  </si>
  <si>
    <t>Website Load Speed -  Too Slow 7 seconds - Page Speed Optimization</t>
  </si>
  <si>
    <t>Lifter Elements Plugin Expert Tutor</t>
  </si>
  <si>
    <t>Graphic Designer for Meta Ads and LinkedIn Ads</t>
  </si>
  <si>
    <t>AI Text to Speech &amp;amp; Voice Cloning Expert</t>
  </si>
  <si>
    <t>Meta &amp;amp; Bind Ads Expert</t>
  </si>
  <si>
    <t>SEO Blog Commenter</t>
  </si>
  <si>
    <t>Researcher, Jakarta, Indonesia - obtain email address and personal phone number</t>
  </si>
  <si>
    <t>Exterior rendering</t>
  </si>
  <si>
    <t>Marketing of my website trough SEO</t>
  </si>
  <si>
    <t>Design and fully commission a custom electronic card and a touch screen for an industrial machine</t>
  </si>
  <si>
    <t>Experienced SEO Expert Needed for Website Optimization</t>
  </si>
  <si>
    <t>Lead Generation Specialist for Commercial Lending Business</t>
  </si>
  <si>
    <t>I Need Guest Post For Vape Relevant Site</t>
  </si>
  <si>
    <t>Professional UI Developer Resume and LinkedIn Profile Writer</t>
  </si>
  <si>
    <t>Remaster/Vector Vintage Art for Clothing Line</t>
  </si>
  <si>
    <t>Create a market research document for companies</t>
  </si>
  <si>
    <t>Java, AWS,Perl Scripting Developer</t>
  </si>
  <si>
    <t>Social Media Company Profile Set-up</t>
  </si>
  <si>
    <t>Social Media Marketing and Coffee Export Buyer Sourcing</t>
  </si>
  <si>
    <t>Meta-Analysis and Forest Plot Creation</t>
  </si>
  <si>
    <t>Need Expert to Get Contact Emails for Computer Repair Shops in US &amp;amp; Canada</t>
  </si>
  <si>
    <t>Google Sheets Program Developer</t>
  </si>
  <si>
    <t>3ds max</t>
  </si>
  <si>
    <t>Danish Native - Proofreading</t>
  </si>
  <si>
    <t>Market Research Analyst for Pakistani Student Freelancer Profiles on Upwork</t>
  </si>
  <si>
    <t>Florida Modification of Probation Motion</t>
  </si>
  <si>
    <t>Company Profile Booklet Designer</t>
  </si>
  <si>
    <t>Website and Ecommerce review UAE/KSA</t>
  </si>
  <si>
    <t>Need AWS API gateway Node js Lambda call CORS issues resolution with React App</t>
  </si>
  <si>
    <t>Consultation Needed: Is Bubble the Right Tool for My Marketplace Platform?</t>
  </si>
  <si>
    <t>TikTok Shop Setup for US Resident</t>
  </si>
  <si>
    <t>Video-editor die regelmatig META ad videos kan editten voor ons agency</t>
  </si>
  <si>
    <t>Web scraping expert for consultation</t>
  </si>
  <si>
    <t>Character Redrawings</t>
  </si>
  <si>
    <t>WordPress developer to turn a  wireframes into a functional website (Oxygen builder)</t>
  </si>
  <si>
    <t>Create a design system for my existing websites</t>
  </si>
  <si>
    <t>Button click tracking - GTM &amp;amp; GA4</t>
  </si>
  <si>
    <t>Professional Wordpress Designer who can create THE BEST LANDING PAGES quickly</t>
  </si>
  <si>
    <t>Debug Front-End Functionality (JS loading/caching error)</t>
  </si>
  <si>
    <t>Real Estate Bussiness Bokkeeper Nedded</t>
  </si>
  <si>
    <t>AI Developer for air.ai Skillset</t>
  </si>
  <si>
    <t>NFT Marketing Manager</t>
  </si>
  <si>
    <t>Self-healing Selenium Automation Consulting</t>
  </si>
  <si>
    <t>Fluent in Chinese required, Needed to Voiceover YouTube videos</t>
  </si>
  <si>
    <t>Validating 150M (Million) contacts within our database accurately and with turbo speed.</t>
  </si>
  <si>
    <t>Virtual Admin - Personal Assistant needed $650 Monthly</t>
  </si>
  <si>
    <t>TikTok Plug Page Content Posting Help</t>
  </si>
  <si>
    <t>Legal Assistant/Paralegal- Personal Injury</t>
  </si>
  <si>
    <t>Videographer needed to shoot physical therapy content</t>
  </si>
  <si>
    <t>Fullstack developer needed - NO AGENCIES</t>
  </si>
  <si>
    <t>Wordpress Website Fix and Redesign</t>
  </si>
  <si>
    <t>Discord Manager &amp;amp; Growth Expert needed for Fantasy Cricket Blockchain dApp. (BUDGET flexible)</t>
  </si>
  <si>
    <t>Bilingual Spanish Content Writer</t>
  </si>
  <si>
    <t>Fix errors and apply new template to a catalogue wordpress site</t>
  </si>
  <si>
    <t>University Report System</t>
  </si>
  <si>
    <t>Java Developer/Consultant for Online Coding Collaboration</t>
  </si>
  <si>
    <t>Generative AI developer comfortable with ChatGPT</t>
  </si>
  <si>
    <t>Build a simple app on iOS</t>
  </si>
  <si>
    <t>Ai photo generation</t>
  </si>
  <si>
    <t>Codeigniter 4 Developer</t>
  </si>
  <si>
    <t>Charity Work 30-Second Clip</t>
  </si>
  <si>
    <t>Web design + Development</t>
  </si>
  <si>
    <t>Experienced 3D Game Designer for Card Game UI</t>
  </si>
  <si>
    <t>Skip Tracing Property Researcher</t>
  </si>
  <si>
    <t>Graphic for Event</t>
  </si>
  <si>
    <t>Amazon Account Manager - 3D Printed Items</t>
  </si>
  <si>
    <t>Standardize around 100 templates in MS Word</t>
  </si>
  <si>
    <t>WRITERS NEEDED for Mafia Romance Books - LONG-TERM WORK</t>
  </si>
  <si>
    <t>AI tool for chatbot</t>
  </si>
  <si>
    <t>Part-time B2B Email Campaign Specialist</t>
  </si>
  <si>
    <t>Virtual Assistant with Writing, Financial Modeling, and Research Skills</t>
  </si>
  <si>
    <t>Store Check: Mystery Shopper - Melbourne</t>
  </si>
  <si>
    <t>Landscaping Plan for New Home</t>
  </si>
  <si>
    <t>Store Check: Mystery Shopper - Tasmania</t>
  </si>
  <si>
    <t>Convert PDF Zoning Maps to a KML File for Google Earth</t>
  </si>
  <si>
    <t>Help with MS Exchange to Google Workspace Migration &amp;amp; Communication</t>
  </si>
  <si>
    <t>Amharic to English Audio Transcriber and Translator</t>
  </si>
  <si>
    <t>translation services from English to Mandarin and Cantonese</t>
  </si>
  <si>
    <t>Unity Software Developer (Xbox Applications &amp;amp; Games)</t>
  </si>
  <si>
    <t>Ad Creation for Google Advertising</t>
  </si>
  <si>
    <t>Graphic Designer Needed for Product Art and Web Design</t>
  </si>
  <si>
    <t>FlutterFlow Developer for Simple Web App</t>
  </si>
  <si>
    <t>Blog and Social Media content creator</t>
  </si>
  <si>
    <t>PR agent/consultant who can get press or journal writing opportunities</t>
  </si>
  <si>
    <t>Develop to implement social media integrations (API's) on a next 14 application.</t>
  </si>
  <si>
    <t>Website Alignment Correction</t>
  </si>
  <si>
    <t>3D shot for small mall lobby</t>
  </si>
  <si>
    <t>Facebook &amp;amp; Instagram Account Recovery</t>
  </si>
  <si>
    <t>Legal Advice for Rental Business</t>
  </si>
  <si>
    <t>Floppy Drive replacement for Industrial Control Machines</t>
  </si>
  <si>
    <t>Moving Company Sales Representative</t>
  </si>
  <si>
    <t>Industrial product designer</t>
  </si>
  <si>
    <t>Front end developer - Need someone to improve an HTML web page and integrate it with the backend.</t>
  </si>
  <si>
    <t>Shop Drawing for Stainless Steel Plate - Less than 2 hours work I would estimate</t>
  </si>
  <si>
    <t>Looking for Appointment Setter</t>
  </si>
  <si>
    <t>Sales VA for Cleaning Company</t>
  </si>
  <si>
    <t>Mobile Banking User Research in Hong Kong</t>
  </si>
  <si>
    <t>Wordpress website management</t>
  </si>
  <si>
    <t>Audio/Video System Solutions Developer</t>
  </si>
  <si>
    <t>Quickbooks Transactions and reconciliation</t>
  </si>
  <si>
    <t>Script Writer for Personal Finance YouTube Videos</t>
  </si>
  <si>
    <t>Video Editing/ pictures of my adventures</t>
  </si>
  <si>
    <t>WhatsApp Marketing Expert for BtoB Corporate Training</t>
  </si>
  <si>
    <t>Expert Needed for Trademark Registration in UAE</t>
  </si>
  <si>
    <t>SevenRooms Account Manager</t>
  </si>
  <si>
    <t>Digital Assistant for Lead Generation</t>
  </si>
  <si>
    <t>Automotive Sales Representative for Marketing Services</t>
  </si>
  <si>
    <t>WordPress Website Development for Personal Coaching Business</t>
  </si>
  <si>
    <t>Seeking Webflow Expert to optimize website</t>
  </si>
  <si>
    <t>Java with spring boot micro-services to third party API's integration</t>
  </si>
  <si>
    <t>Data Analyst - Entry Level</t>
  </si>
  <si>
    <t>Build a Highlevel funnel to book a call</t>
  </si>
  <si>
    <t>PriceLab Specialist Needed for Airbnb &amp;amp; Vrbo</t>
  </si>
  <si>
    <t>Therapist/Counselor/Mental Health Expert: Evaluation of psychotherapeutic counseling conversation</t>
  </si>
  <si>
    <t>Logo Redesign with AI</t>
  </si>
  <si>
    <t>IMDb + Crunchbase profile</t>
  </si>
  <si>
    <t>Consultation for a MetaTrader 5 python algo project</t>
  </si>
  <si>
    <t>Extract usernames based of hashtags</t>
  </si>
  <si>
    <t>Looking for an accountant for e-commerce company</t>
  </si>
  <si>
    <t>Cost Analysis for Revised Commercial Kitchen Drawing</t>
  </si>
  <si>
    <t>Helping getting a personal article in to Philippines press (radio, tv or print) asap</t>
  </si>
  <si>
    <t>Looking for help TN/TX Tax Law for LLCs / QuickBooks Quarterly Taxes</t>
  </si>
  <si>
    <t>Immigration Paralegal for Marketing &amp;amp; Sales Department</t>
  </si>
  <si>
    <t>Need Video Editor with Paid Ads Knowledge for 5 to 10 Videos per month</t>
  </si>
  <si>
    <t>Working with Google reviews</t>
  </si>
  <si>
    <t>Website and Logo Redesign for Cybersecurity Consulting</t>
  </si>
  <si>
    <t>Design a banner for a Coaching Institute</t>
  </si>
  <si>
    <t>Monthly bookkeeping services</t>
  </si>
  <si>
    <t>Edit one number in pdf</t>
  </si>
  <si>
    <t>Scavenger Hunt Mobile App</t>
  </si>
  <si>
    <t>Bookkeeper for Australian construction company</t>
  </si>
  <si>
    <t>Bitcoin ecc curve and cryptography</t>
  </si>
  <si>
    <t>Scrape CrunchBase for me weekly</t>
  </si>
  <si>
    <t>Want to make money whilst creating short form videos?</t>
  </si>
  <si>
    <t>Proactive Virtual Assistant for Personal Brand</t>
  </si>
  <si>
    <t>Video Editor for Event Highlights</t>
  </si>
  <si>
    <t>Architect and 3d modeller to work on a few different projects</t>
  </si>
  <si>
    <t>Looking for Marketing &amp;amp; Project Operations Manager</t>
  </si>
  <si>
    <t>Experienced Podcast Video Editor Needed</t>
  </si>
  <si>
    <t>A few tweaks on the website needed</t>
  </si>
  <si>
    <t>Why are my emails going to recipient spam? How can I stop this? I NEED HELP WITH THIS ASAP</t>
  </si>
  <si>
    <t>Monday.com Specialist Needed</t>
  </si>
  <si>
    <t>AMAZON SELLER - consultancy needed</t>
  </si>
  <si>
    <t>Simple Maui. Net app for Android and ios</t>
  </si>
  <si>
    <t>Increase Views on my YouTube Video</t>
  </si>
  <si>
    <t>New relic expert to fix magento 2 website</t>
  </si>
  <si>
    <t>Community Manager/Content Creator for Crypto Telegram Group and Twitter Engagement</t>
  </si>
  <si>
    <t>Photoshop closed eyes to make them open</t>
  </si>
  <si>
    <t>Legal Assistant/Paralegal- Criminal Law</t>
  </si>
  <si>
    <t>Electrical Research Paper in the field of Inductive wireless power using Ansys Maxwell.</t>
  </si>
  <si>
    <t>Looking for Next.js/React and three.js MERN Stack Developer</t>
  </si>
  <si>
    <t>Store Check: Mystery Shopper - Perth</t>
  </si>
  <si>
    <t>Email Marketing Specialist for Transformational Leaders</t>
  </si>
  <si>
    <t>Finish off event invitation platform</t>
  </si>
  <si>
    <t>Resume update ATS</t>
  </si>
  <si>
    <t>React Interface Bug Fixer</t>
  </si>
  <si>
    <t>Graphic Designer for Basic Designs</t>
  </si>
  <si>
    <t>Mobile App Upload on Play Comsol</t>
  </si>
  <si>
    <t>Full Stack Developer (MERN/React Native)</t>
  </si>
  <si>
    <t>SaaS Landing Page Designer/Developer - TailwindCSS + JS</t>
  </si>
  <si>
    <t>SEO/SEA specialist</t>
  </si>
  <si>
    <t>[$250] Search - Selected expense at the bottom of the list is not revealed when selected via keyboard #43362 - Expensify</t>
  </si>
  <si>
    <t>Blender 4D Animation</t>
  </si>
  <si>
    <t>Grant Researcher and Grant Writer</t>
  </si>
  <si>
    <t>Home Decorator/Designer</t>
  </si>
  <si>
    <t>Custom exclusive vase design for a flower shop</t>
  </si>
  <si>
    <t>Social Media Ad Campaign Manager</t>
  </si>
  <si>
    <t>Virtual Assistant for LinkedIn Business Page Management</t>
  </si>
  <si>
    <t>Vintage-Inspired T-Shirt Designer</t>
  </si>
  <si>
    <t>Developer needed to help bootstrap a new REST API project using C# 12 and .NET 8 on Microsoft Azure.</t>
  </si>
  <si>
    <t>Social media designs for an AI app</t>
  </si>
  <si>
    <t>Youtube faceless script writer</t>
  </si>
  <si>
    <t>Facebook/Instagram retargeting ads</t>
  </si>
  <si>
    <t>Professional Academic writer with proven publishing A+ journal experience</t>
  </si>
  <si>
    <t>Mandarin Translation for Article</t>
  </si>
  <si>
    <t>Ecommerce web site design</t>
  </si>
  <si>
    <t>Video Editing and SEO Specialist</t>
  </si>
  <si>
    <t>Logo Design for Two Businesses</t>
  </si>
  <si>
    <t>Word Formatting Expert for Book Coherence and Error Fixing</t>
  </si>
  <si>
    <t>Vue.JS Front End Developer @ Deplify (SaaS Startup)</t>
  </si>
  <si>
    <t>Video Editor for Online Interview Content</t>
  </si>
  <si>
    <t>Wordpress website improvements</t>
  </si>
  <si>
    <t>Drone Pilot for Walgreens Footage in St. Louis MO</t>
  </si>
  <si>
    <t>IT Obis CRM and Squarespace web content design</t>
  </si>
  <si>
    <t>Social Media Manager, Organic Growth Expert and Content Creator Needed</t>
  </si>
  <si>
    <t>InDesign Expert for Document Design</t>
  </si>
  <si>
    <t>Ongoing Meta image ad creation</t>
  </si>
  <si>
    <t>Golang Developer for Restful API Development</t>
  </si>
  <si>
    <t>LinkedIn Group Scraping</t>
  </si>
  <si>
    <t>Microsoft Dynamics 365 Marketing Technology Consultant (Contract)</t>
  </si>
  <si>
    <t>Grant Application Improvement</t>
  </si>
  <si>
    <t>Software Consulting Contract Review</t>
  </si>
  <si>
    <t>Buildium and Microsoft Dynamics Field Service Integration</t>
  </si>
  <si>
    <t>3D Material Shader for Faux Wood Effect in Blender</t>
  </si>
  <si>
    <t>U.S. Attorney for Immigration Consulting Business</t>
  </si>
  <si>
    <t>Bengali To English Translator Needed - Long term</t>
  </si>
  <si>
    <t>IT Project Managment</t>
  </si>
  <si>
    <t>Human Resources and Payroll Administrator</t>
  </si>
  <si>
    <t>Remote Data/Investment Analyst CV and LinkedIn Optimization</t>
  </si>
  <si>
    <t>Graphic Designer to help inside the business and with client work</t>
  </si>
  <si>
    <t>Need lawyer to review my tenancy/rental contract in the state of Arizona, USA</t>
  </si>
  <si>
    <t>Implement an operational version of the graphcast model for web mapping</t>
  </si>
  <si>
    <t>Montage Premier Pro</t>
  </si>
  <si>
    <t>Logo designer pour mon agence de logo</t>
  </si>
  <si>
    <t>Publicist for Book Launch and Political Movement</t>
  </si>
  <si>
    <t>College looking for art teacher</t>
  </si>
  <si>
    <t>Podcast Interview Editor and Post-Producer</t>
  </si>
  <si>
    <t>Fix Java build on Windows, failing with Gradle saying &amp;quot;The filename or extension is too long&amp;quot;</t>
  </si>
  <si>
    <t>Social Media Manager for local electrician</t>
  </si>
  <si>
    <t>Flyer/poster</t>
  </si>
  <si>
    <t>Short TikTok Styled UGC Video Advertisement</t>
  </si>
  <si>
    <t>Cold Email Virtual Assistant</t>
  </si>
  <si>
    <t>Product expert services</t>
  </si>
  <si>
    <t>Product listing for shopify</t>
  </si>
  <si>
    <t>Mock up app design</t>
  </si>
  <si>
    <t>Yodeck Content Creator for Clinic Waiting Room</t>
  </si>
  <si>
    <t>Real Estate Listing Scraping</t>
  </si>
  <si>
    <t>Experienced Software Developer for Minutes of Meeting (MOM) Software Solution</t>
  </si>
  <si>
    <t>Course Content Writer</t>
  </si>
  <si>
    <t>Copywriter Needed</t>
  </si>
  <si>
    <t>Video Editor for Tiktok and Youtube</t>
  </si>
  <si>
    <t>Affliate Marketing Management</t>
  </si>
  <si>
    <t>PPC Account Manager</t>
  </si>
  <si>
    <t>Company Amendment PT. PMA</t>
  </si>
  <si>
    <t>Experienced Laravel Developer for Social Networking Platform Completion.</t>
  </si>
  <si>
    <t>Back end developer</t>
  </si>
  <si>
    <t>Shopify Photo/Video Editor</t>
  </si>
  <si>
    <t>Build a Multi-Platform VPN Client</t>
  </si>
  <si>
    <t>GoHighLevel Website Creator Needed</t>
  </si>
  <si>
    <t>Domain Building Assistant</t>
  </si>
  <si>
    <t>Advanced AdWords Consulting</t>
  </si>
  <si>
    <t>Affiliate platform integration</t>
  </si>
  <si>
    <t>Building a Job board ( web + mobile) application</t>
  </si>
  <si>
    <t>Simpe youtube video tutorial creator</t>
  </si>
  <si>
    <t>Off-Page SEO</t>
  </si>
  <si>
    <t>Productor musical que me ayude a corregir audios</t>
  </si>
  <si>
    <t>Paperback &amp;amp; ebook formatting needed for uploading to Amazon /KDP</t>
  </si>
  <si>
    <t>Scriptwriter for Football Channel on YouTube</t>
  </si>
  <si>
    <t>Looking for Storyboard Skript Expert for Explainer Videos</t>
  </si>
  <si>
    <t>Correction</t>
  </si>
  <si>
    <t>Blockchain Supply Chain Manager</t>
  </si>
  <si>
    <t>AutoCad - Redraw Stormwater Drainage Concept Plan - 2 Pages</t>
  </si>
  <si>
    <t>Z-Index or something like that</t>
  </si>
  <si>
    <t>Italian Ecommerce Store Proofreader</t>
  </si>
  <si>
    <t>Book series Illustrator</t>
  </si>
  <si>
    <t>Implement Wordpress website with my pre-selected theme</t>
  </si>
  <si>
    <t>Walmart Marketplace Development Expert Wanted for Exciting E-Commerce Project!</t>
  </si>
  <si>
    <t>Software Program Re-writer</t>
  </si>
  <si>
    <t>Illustration Designer</t>
  </si>
  <si>
    <t>Facebook Ad Manager and Content Creator for Weight Loss Industry</t>
  </si>
  <si>
    <t>I need 1 freelancer from Denmark with a danish SIM CARD  to test a website - 15$ for a 2 minute job</t>
  </si>
  <si>
    <t>Product Launch Video for Electric Miles</t>
  </si>
  <si>
    <t>15 second comercial</t>
  </si>
  <si>
    <t>Photographer Lisbon wanted for brand shoot 8 June morning</t>
  </si>
  <si>
    <t>Sketch Prototype for SaaS Product</t>
  </si>
  <si>
    <t>Dashboard based on HopeUI Pro</t>
  </si>
  <si>
    <t>Looking to monetize Christian Youtube Channel</t>
  </si>
  <si>
    <t>Hubspot reporting upgrade</t>
  </si>
  <si>
    <t>Linear Algebra and Optimizations MCQ Assignment Solver</t>
  </si>
  <si>
    <t>Customer Support.</t>
  </si>
  <si>
    <t>Seo content writer</t>
  </si>
  <si>
    <t>Creative Concept Artist for Town Seal</t>
  </si>
  <si>
    <t>Voice Over Artist For a YouTube Channel - Non Profit</t>
  </si>
  <si>
    <t>Looking for an octoparse expert to help scrape websites</t>
  </si>
  <si>
    <t>Create charts and graphics for corporate use</t>
  </si>
  <si>
    <t>Squarespace Real Estate Website Developer</t>
  </si>
  <si>
    <t>Set Up On-Premises Kubernetes Cluster with Kops or Kubeadm (No Internet Facing Zone)</t>
  </si>
  <si>
    <t>Amazon A+ Content illustrator</t>
  </si>
  <si>
    <t>Creative B2B copywriter for landing agency website</t>
  </si>
  <si>
    <t>Simple Admin Task- Updating Product fields</t>
  </si>
  <si>
    <t>Flynax System Expert</t>
  </si>
  <si>
    <t>One page Site to introduce myself.</t>
  </si>
  <si>
    <t>Data Seller</t>
  </si>
  <si>
    <t>Logo Design for Clothing Branding</t>
  </si>
  <si>
    <t>VA needed for Account Management on Antibrowser</t>
  </si>
  <si>
    <t>Long-Term Shopify Web Developer Needed for Ongoing Projects</t>
  </si>
  <si>
    <t>Python Developer - HTML String Highlighting</t>
  </si>
  <si>
    <t>Sourcer - Fashion Products</t>
  </si>
  <si>
    <t>Social Media Automation Expert / Management</t>
  </si>
  <si>
    <t>Senior Javascript Engineer</t>
  </si>
  <si>
    <t>NextJs Full-Stack Developer</t>
  </si>
  <si>
    <t>Conversion Rate Optimization Expert Needed for Shopify Store</t>
  </si>
  <si>
    <t>Update of a 2 page PDF</t>
  </si>
  <si>
    <t>Short form Video Content creator &amp;amp; strategist for a tech agency</t>
  </si>
  <si>
    <t>Google Docs Formatting Expert Needed</t>
  </si>
  <si>
    <t>Turkish-English Speaking Teacher Needed</t>
  </si>
  <si>
    <t>Virtual Assistant for Barcode Creation</t>
  </si>
  <si>
    <t>Portrait Needed</t>
  </si>
  <si>
    <t>Software Engineer - Insurance Web App Dashboard Update</t>
  </si>
  <si>
    <t>Virtual Assistant for Social Media Management Agency</t>
  </si>
  <si>
    <t>Email campaign for new business</t>
  </si>
  <si>
    <t>Urgent: UI Designer for Mobile Optimization</t>
  </si>
  <si>
    <t>Flutter Developer and Designer</t>
  </si>
  <si>
    <t>Make an ar mobile game on unity like this</t>
  </si>
  <si>
    <t>Set Up Site Redirects to Multiple Sites</t>
  </si>
  <si>
    <t>Website design for senior living community</t>
  </si>
  <si>
    <t>Lawyer review of website pages</t>
  </si>
  <si>
    <t>Web Page and Social Media Content Creation</t>
  </si>
  <si>
    <t>Website Revamp for Pool Service Business</t>
  </si>
  <si>
    <t>Sharp Eyes for Errors? Apply NOW!!! Entry Level Editing Position.</t>
  </si>
  <si>
    <t>Automotive Brake Manufacturing Engineer</t>
  </si>
  <si>
    <t>Social Media Manager for Arabic Content</t>
  </si>
  <si>
    <t>Cease and Desist / Document Retention Letter (NY Law)</t>
  </si>
  <si>
    <t>Biblical Text Chinese Translator</t>
  </si>
  <si>
    <t>Convert Photoshop flyer to InDesign</t>
  </si>
  <si>
    <t>Powerpoint design help</t>
  </si>
  <si>
    <t>Research associate or lawyer in Singapore</t>
  </si>
  <si>
    <t>Wheel of Names Expert</t>
  </si>
  <si>
    <t>Camera and Mic Operator for Podcast Shoots in Paris</t>
  </si>
  <si>
    <t>Explainer technical video animation using Python Manim</t>
  </si>
  <si>
    <t>MSCI Barra assistance</t>
  </si>
  <si>
    <t>Quora Marketing</t>
  </si>
  <si>
    <t>Translator from Serbian into Russian</t>
  </si>
  <si>
    <t>URGENT - interior renders needed for co-working space</t>
  </si>
  <si>
    <t>App Store Research</t>
  </si>
  <si>
    <t>Shopify Product Expert</t>
  </si>
  <si>
    <t>White Paper/Positioning Paper Writer</t>
  </si>
  <si>
    <t>672  Need freelancers from Malaysiafor SMS test</t>
  </si>
  <si>
    <t>Creative Strategist for Social Ads (Spanish, Based in Spain)</t>
  </si>
  <si>
    <t>Website Design Team</t>
  </si>
  <si>
    <t>Shopify Integration With Webflow</t>
  </si>
  <si>
    <t>On-Page and Technical SEO needed for 4 websites</t>
  </si>
  <si>
    <t>Proofreading and Editing by Native Canadian Speaker</t>
  </si>
  <si>
    <t>Script for eCommerce Event</t>
  </si>
  <si>
    <t>Radio communications question</t>
  </si>
  <si>
    <t>Plugin Not Activating Due to Fatal Error</t>
  </si>
  <si>
    <t>Facebook and IG Ad Creative</t>
  </si>
  <si>
    <t>iOS developer with deep knowledge of the Screen Time API</t>
  </si>
  <si>
    <t>Looking for a LinkedIn expert for Brand + Personal Page</t>
  </si>
  <si>
    <t>Online Part-time Recruitment for Female Professionals</t>
  </si>
  <si>
    <t>After Effects Animator</t>
  </si>
  <si>
    <t>Branding Specialist for Shoe Care Brand</t>
  </si>
  <si>
    <t>Edit Text in PDF Document</t>
  </si>
  <si>
    <t>PowerPoint/Canva Presentation Builder</t>
  </si>
  <si>
    <t>Email marketing for clients</t>
  </si>
  <si>
    <t>Banner Ads</t>
  </si>
  <si>
    <t>Accountant (Australian based)</t>
  </si>
  <si>
    <t>TikTok and Instagram Editor</t>
  </si>
  <si>
    <t>Manufacturing Control Protocol - Software Implementation Engineer</t>
  </si>
  <si>
    <t>Customer research interview: moderation - English and Dutch speakers wanted</t>
  </si>
  <si>
    <t>Ai Images / Video Creator for Product Promotions</t>
  </si>
  <si>
    <t>NUXT, LARAVEL Web Developer</t>
  </si>
  <si>
    <t>Evaluation and Proofreading of 30 texts in Thai</t>
  </si>
  <si>
    <t>Build Web Based Management System for Events</t>
  </si>
  <si>
    <t>Looking for an Organization Play Console for Purchase</t>
  </si>
  <si>
    <t>JS expert for layered effects on scroll</t>
  </si>
  <si>
    <t>VA Specialist Needed for Facebook Ad Creation and Management for Sleep Coaching Consulting Business</t>
  </si>
  <si>
    <t>Private Equity Fund Accountant</t>
  </si>
  <si>
    <t>Video Editor Needed for a Youtube Channel</t>
  </si>
  <si>
    <t>Software Developer for Automotive Glass and Paint Repair Data Extraction App</t>
  </si>
  <si>
    <t>Social media manager for a start-up real estate company [PHILIPPINES]</t>
  </si>
  <si>
    <t>We are in Need if a Video Editor for a Youtube Channel</t>
  </si>
  <si>
    <t>Need logos to be outlined so we can update the colors</t>
  </si>
  <si>
    <t>Telesales Representative Cold/Warm Leads</t>
  </si>
  <si>
    <t>I need advice on a cookie plugin for an online store on Magento 2.</t>
  </si>
  <si>
    <t>Custom IOS App For Bail Bonds Service</t>
  </si>
  <si>
    <t>SEO copywriting para mi pÃ¡gina web</t>
  </si>
  <si>
    <t>Social Media Account Research</t>
  </si>
  <si>
    <t>Full Stack Developer for Urgent Fixes (Golang, .NET Core, React)</t>
  </si>
  <si>
    <t>Expert Board Menu Designer Need (Coffee Shop)</t>
  </si>
  <si>
    <t>Find low-cost WFOE rep to incorporate in China</t>
  </si>
  <si>
    <t>Part-time Shopify Developer</t>
  </si>
  <si>
    <t>Children's Cartoon Script Animation</t>
  </si>
  <si>
    <t>Instagram Hacking Expert</t>
  </si>
  <si>
    <t>Mathematician for CAD/CAM Tool Geometry Compensation</t>
  </si>
  <si>
    <t>Moved 5 websites to Hostinger</t>
  </si>
  <si>
    <t>Facebook and Google Ads Specialist for SAAS Startup</t>
  </si>
  <si>
    <t>Branding/package design for THC beverage</t>
  </si>
  <si>
    <t>Landscape Design for Austin Texas Residential Project</t>
  </si>
  <si>
    <t>Real estate /STR Photographer in Dubai</t>
  </si>
  <si>
    <t>Dall-E API Prompt Expert</t>
  </si>
  <si>
    <t>Senior Backend Engineer with LLM and Observability Experience</t>
  </si>
  <si>
    <t>Researcher for List of REAL ESTATE Equity Investors/Gap Funding Sources [on BiggerPockets.com]</t>
  </si>
  <si>
    <t>Power Bi Dashboard</t>
  </si>
  <si>
    <t>General Translation services</t>
  </si>
  <si>
    <t>Shopify Website Builder for Retail Store</t>
  </si>
  <si>
    <t>Spanish/English Bilingual Video Editor Needed</t>
  </si>
  <si>
    <t>Finance Expert for Healthcare Businesses</t>
  </si>
  <si>
    <t>Write C# VS.NET 2022 MSTest Unit Tests for a Socket Library (LEI)</t>
  </si>
  <si>
    <t>Logo and Banner Designer</t>
  </si>
  <si>
    <t>Sales Representative for Healthcare AI Software</t>
  </si>
  <si>
    <t>Basement Design</t>
  </si>
  <si>
    <t>CAD Expert for Advanced DWG Project</t>
  </si>
  <si>
    <t>Freelance German Translator/Copywriter</t>
  </si>
  <si>
    <t>Frontend Landing Page Dev (NextJS)</t>
  </si>
  <si>
    <t>Augmented Reality /  Virtual Try on catalogue for jewelry</t>
  </si>
  <si>
    <t>AI Generated Images for African Tales YouTube Video</t>
  </si>
  <si>
    <t>URGENT: voice-over artist - recording required by MAY 29, 2024</t>
  </si>
  <si>
    <t>Virtual Assistant looking Contract-to-hire</t>
  </si>
  <si>
    <t>I need someone to convert a size chart from cm to inches</t>
  </si>
  <si>
    <t>Freelance Cartographer with GIS and Data Visualization Skills</t>
  </si>
  <si>
    <t>Website Blog Fixer</t>
  </si>
  <si>
    <t>Native French Translator for ECommerce Brand (DE/EN/FR)</t>
  </si>
  <si>
    <t>Draw a soul train theme train</t>
  </si>
  <si>
    <t>Photoshoot in Almaty</t>
  </si>
  <si>
    <t>Looking For An Experienced YouTube Script Writer For A KPOP channel (100 Scripts For $3000)</t>
  </si>
  <si>
    <t>Experienced Flutter Developer Needed for Family Locator App</t>
  </si>
  <si>
    <t>France: ðŸ‡«ðŸ‡· Gestion des retours commande e-commerce / E-commerce Order Returns Management</t>
  </si>
  <si>
    <t>Graphic designer needed to create an universe of simple hand-drawn little illustrations (20 aprox)</t>
  </si>
  <si>
    <t>Assistant for personal tasks</t>
  </si>
  <si>
    <t>B2B Lead generation expert for consultancy</t>
  </si>
  <si>
    <t>New developments and adjustments in React front-end</t>
  </si>
  <si>
    <t>USD 100 For 10 Minutes Of C# Code</t>
  </si>
  <si>
    <t>ONDC Buyer App Developer</t>
  </si>
  <si>
    <t>Logo Designer for 12 Creative Logos</t>
  </si>
  <si>
    <t>Logo and Brand Guidelines</t>
  </si>
  <si>
    <t>Front-end Developer for New Website</t>
  </si>
  <si>
    <t>Project for new freelancer simple data entry project</t>
  </si>
  <si>
    <t>Stock High Frequency/Equities Trading Bot with Previous Track Record</t>
  </si>
  <si>
    <t>Talent Acquisition/Recruitment Specialist</t>
  </si>
  <si>
    <t>Docusign</t>
  </si>
  <si>
    <t>Expert Consultant for Obtaining &amp;quot;Designed for Microsoft&amp;quot; Label for Laptop Accessories</t>
  </si>
  <si>
    <t>Google Analytics Troubleshoot</t>
  </si>
  <si>
    <t>Maya 3D Video Render</t>
  </si>
  <si>
    <t>Recherche d'un Freelancer Polyvalent pour Collaboration Ã  Long Terme</t>
  </si>
  <si>
    <t>Frappe App Dashboard Development and web template Integration</t>
  </si>
  <si>
    <t>Besoin d'un VA afin de gÃ©rer un grand nombre de comptes Instagram</t>
  </si>
  <si>
    <t>Transform my MT5 strategy into a Cbot (Ctrader platform)</t>
  </si>
  <si>
    <t>Social Media Website Development</t>
  </si>
  <si>
    <t>Graphic designer with simple video cutting skills for the fashion industry</t>
  </si>
  <si>
    <t>Website SEO Expert and Google Review Specialist</t>
  </si>
  <si>
    <t>Check DCF &amp;amp; Related finacial statment for mistakes</t>
  </si>
  <si>
    <t>Photo Image Render</t>
  </si>
  <si>
    <t>Combine three videos - 12 minutes</t>
  </si>
  <si>
    <t>I want to verification of my Google ads</t>
  </si>
  <si>
    <t>Technical Writer for Desalination Project Documents</t>
  </si>
  <si>
    <t>Expert Caption writer for Podcast clips</t>
  </si>
  <si>
    <t>Feedback on our open source terraform automation tool</t>
  </si>
  <si>
    <t>Graphic designer familiar with website design to produce a revamped design of an existing site</t>
  </si>
  <si>
    <t>True Crime Writers &amp;amp; Researchers Needed for Fast-Growing Media Company</t>
  </si>
  <si>
    <t>Images and screenshots for mobile app</t>
  </si>
  <si>
    <t>Web-Based POS System Developer for Card Reader Integration</t>
  </si>
  <si>
    <t>Marketing strategist for clients needing Image Retouching | Clipping Path | Vector Drawing Services</t>
  </si>
  <si>
    <t>AI Voice Enabled Calling Agent</t>
  </si>
  <si>
    <t>Functional Consultant</t>
  </si>
  <si>
    <t>WordPress Plugin Developer with Stripe Experience</t>
  </si>
  <si>
    <t>Thesis editing in economy</t>
  </si>
  <si>
    <t>App developer required</t>
  </si>
  <si>
    <t>Google Ads Campaign Setup and Training</t>
  </si>
  <si>
    <t>YouTube Promotion Set Up</t>
  </si>
  <si>
    <t>AI Engineer (Resume Parsing &amp;amp; Candidate Recommendation)</t>
  </si>
  <si>
    <t>Seeking Maintenance on Website for Hosting and Website Changes</t>
  </si>
  <si>
    <t>Experienced Lead Generation Specialist - Senior Living Facilities</t>
  </si>
  <si>
    <t>Engaging Spokesperson for Parenting Advice Videos! HIGH PAYING</t>
  </si>
  <si>
    <t>Mobile App Developer for Supplier Integration and Online Payment Solution</t>
  </si>
  <si>
    <t>We're looking to buy (old) Facebook accounts</t>
  </si>
  <si>
    <t>Experienced Lead Sourcing Specialist for Advertising Agency ( With Room To Grow )</t>
  </si>
  <si>
    <t>C#/.NET Engineer for Company Website Development</t>
  </si>
  <si>
    <t>Evaluation and proofreading of 30 texts in Vietnamese</t>
  </si>
  <si>
    <t>Arabic-Speaking Video Editor Needed for Instagram Reels (Podcast Teasers)</t>
  </si>
  <si>
    <t>Social Media Marketing and Ambassador Program Specialist for Aesthetics and Skincare Practice</t>
  </si>
  <si>
    <t>Google ads campaign and conversion setup with Google tag manager</t>
  </si>
  <si>
    <t>Job Title: Interior Designer for Modern Office Video Content Hub</t>
  </si>
  <si>
    <t>Email and Content Creator for Church</t>
  </si>
  <si>
    <t>I need a Telegram Bot that will send me signals based on forecasts of Basketball matches.</t>
  </si>
  <si>
    <t>Amazon 2d designer</t>
  </si>
  <si>
    <t>Wordpress + Kajabi Expert</t>
  </si>
  <si>
    <t>Building Information Model (BIM) Developer</t>
  </si>
  <si>
    <t>Vertriebler fÃ¼r ein Telefonieprojekt gesucht</t>
  </si>
  <si>
    <t>French Female UGC Creator for Fitness Ebook</t>
  </si>
  <si>
    <t>Node.js Program Development for Buying on Ethereum and BNB</t>
  </si>
  <si>
    <t>Cartoon Trading Card Designer</t>
  </si>
  <si>
    <t>Community Manager Needed</t>
  </si>
  <si>
    <t>Rewriting</t>
  </si>
  <si>
    <t>UK tax advice on LLP</t>
  </si>
  <si>
    <t>Figma Prototype for a Health Tech Business Idea</t>
  </si>
  <si>
    <t>Figma to Framer Developer</t>
  </si>
  <si>
    <t>React JS Developer Needed</t>
  </si>
  <si>
    <t>Senior Bank  Project Manager</t>
  </si>
  <si>
    <t>Flemish ( Dutch from Belgium) language trainer - Vlaamse  moedertaalspreker met expatervaring</t>
  </si>
  <si>
    <t>YouTube Content Creator &amp;amp; Social Media Manager</t>
  </si>
  <si>
    <t>Create How-To Tutorials About Anything IN SPANISH. FINANCE, SOFTWARE, SOCIAL MEDIA, BANKS, GAMES,...</t>
  </si>
  <si>
    <t>Design of LinkedIn &amp;amp; Facebook Banners for 4 Seasons</t>
  </si>
  <si>
    <t>Web Designer for Collegiate Sports SAAS Website</t>
  </si>
  <si>
    <t>Vintage 90s Cereal Box Designer</t>
  </si>
  <si>
    <t>Expert front end React developer required</t>
  </si>
  <si>
    <t>Full Stack Developer Needed for Ticket Buying and Selling Portal</t>
  </si>
  <si>
    <t>Technical Auditor</t>
  </si>
  <si>
    <t>Part-Time Customer Service Recruitment:</t>
  </si>
  <si>
    <t>Platform - Lead</t>
  </si>
  <si>
    <t>Wordpress website refresh</t>
  </si>
  <si>
    <t>Remote Social Media Content Creator and Influencer Coordinator</t>
  </si>
  <si>
    <t>GoHighLevel expect needed for consultation</t>
  </si>
  <si>
    <t>Middle+/Senior Full Stack Developer ( Flutter/React/Node)</t>
  </si>
  <si>
    <t>Simple Diploma Creation</t>
  </si>
  <si>
    <t>Legal Research Assistant Canada</t>
  </si>
  <si>
    <t>672 Need freelancers from Colombia for SMS test</t>
  </si>
  <si>
    <t>Elementor Product Page Builder</t>
  </si>
  <si>
    <t>Free space from Linux/Ubuntu Server (vps)</t>
  </si>
  <si>
    <t>Troubleshoot website not working (wordpress)</t>
  </si>
  <si>
    <t>Sage CRM Customization and Maintenance</t>
  </si>
  <si>
    <t>Mobile App Icon and Logo</t>
  </si>
  <si>
    <t>AI Developer for Creating AI Tool</t>
  </si>
  <si>
    <t>Quick Angular SSR fix for Angular 17/Firebase Application</t>
  </si>
  <si>
    <t>SEO Blog Comment Link Builder Needed</t>
  </si>
  <si>
    <t>Affiliate and Sales Partnerships</t>
  </si>
  <si>
    <t>IT Sales Representative Hourly + Commision. ***JAMAICANS ONLY</t>
  </si>
  <si>
    <t>Email copy writer and editor</t>
  </si>
  <si>
    <t>MERN Stack Software Engineer</t>
  </si>
  <si>
    <t>Logo Embroidery File Conversion</t>
  </si>
  <si>
    <t>Microsoft Office 365, Copywriter</t>
  </si>
  <si>
    <t>Kitchen Remodel Designer Needed</t>
  </si>
  <si>
    <t>Research analysis - coding documents</t>
  </si>
  <si>
    <t>E-commerce Sales Specialist</t>
  </si>
  <si>
    <t>Make website on framer fully responsive and ready for publishing</t>
  </si>
  <si>
    <t>UGC Testimonial</t>
  </si>
  <si>
    <t>Creative Designer for Lipstick Stand</t>
  </si>
  <si>
    <t>Cold Tea EditionðŸ‡®ðŸ‡¹ Marketing Research at Esselunga!</t>
  </si>
  <si>
    <t>Logo and Business Card Design for Real Estate Investing</t>
  </si>
  <si>
    <t>Freelance Scientific Editor with prior experience needed</t>
  </si>
  <si>
    <t>Multilingual Chat Bot for Wordpress website.</t>
  </si>
  <si>
    <t>LinkedIn Profile and Resume Creation</t>
  </si>
  <si>
    <t>Wix Website Developer ( For Personal Service and Consultancy )</t>
  </si>
  <si>
    <t>Send Anonymous Whatsapp messages without a phone number or any method</t>
  </si>
  <si>
    <t>Facebook Page Creation and Integration</t>
  </si>
  <si>
    <t>Would like a statistician for data analysis</t>
  </si>
  <si>
    <t>WordPress Website Page Update</t>
  </si>
  <si>
    <t>Looking for an artist who can draw in the style of Bob's Burgers</t>
  </si>
  <si>
    <t>Prompt Write for ChatGPT</t>
  </si>
  <si>
    <t>Animated Video Designer for High-Quality Motion Graphics</t>
  </si>
  <si>
    <t>[$250]  iOS Push Notifications sometimes have no avatar #42659 - Expensify</t>
  </si>
  <si>
    <t>Creative Kajabi Expert to Build an Exciting Global Membership Platform</t>
  </si>
  <si>
    <t>Solid Works Foam Transport Case Modeling</t>
  </si>
  <si>
    <t>Chart of account merge in excel</t>
  </si>
  <si>
    <t>Experienced Cold Caller Needed for Dental Niche in Romania</t>
  </si>
  <si>
    <t>Social Media Content Organizer and Manager</t>
  </si>
  <si>
    <t>Brand Identity Update</t>
  </si>
  <si>
    <t>Interior Book Layout: Non-Fiction Business Book</t>
  </si>
  <si>
    <t>Python MIB Data Parsing and JSON Conversion</t>
  </si>
  <si>
    <t>Create a quality advertising/demo video for startup</t>
  </si>
  <si>
    <t>Technical Issue w/ WooCommerce</t>
  </si>
  <si>
    <t>Short quantitative article review that includes statistics - 2 page</t>
  </si>
  <si>
    <t>Fix Mobile Responsive Issues on WordPress Website</t>
  </si>
  <si>
    <t>Islamic Prayer App Design &amp;amp; development</t>
  </si>
  <si>
    <t>Advertising our book</t>
  </si>
  <si>
    <t>Replace supers for using After Effects for 3 videos in 4 languages 0252DSS</t>
  </si>
  <si>
    <t>Fleetio Trial Account Opening Assistant</t>
  </si>
  <si>
    <t>Graphic Designer Needed: Wrapping Text into a shape</t>
  </si>
  <si>
    <t>Roofing Estimation Excel Template</t>
  </si>
  <si>
    <t>Experienced Django Developer Needed for Final App Enhancements and Security Review</t>
  </si>
  <si>
    <t>Feedback on a book</t>
  </si>
  <si>
    <t>Bot Developer for Website Submission</t>
  </si>
  <si>
    <t>GoDaddy Domain Transfer</t>
  </si>
  <si>
    <t>Looking for React/Next, TailwindCSS Expert</t>
  </si>
  <si>
    <t>EA 2 CEO of Fast Growing Shopify Biz | Executive Email Comms | Calendly | Notion Project Management</t>
  </si>
  <si>
    <t>Need someone to assist in email marketing.</t>
  </si>
  <si>
    <t>Video Editor for Gaming Streams and Recordings</t>
  </si>
  <si>
    <t>Demand and Supply Planning &amp;amp; Inventory Management Specialist (FMCG)</t>
  </si>
  <si>
    <t>Senior Java Developer/ Java Lead - Bengaluru</t>
  </si>
  <si>
    <t>Create API key generator in Payload CMS</t>
  </si>
  <si>
    <t>Website Developer for Plastic Injection Molding Manufacturing Company in Mexico</t>
  </si>
  <si>
    <t>Virtual Assistant for Publishing Company</t>
  </si>
  <si>
    <t>Web based customised portal - Design &amp;amp; Userflow Revamp</t>
  </si>
  <si>
    <t>Hack iCloud</t>
  </si>
  <si>
    <t>Node.js Website Integration with Quickbooks and Amazon</t>
  </si>
  <si>
    <t>Experienced UX/UI Designer Needed for Long-Term Projects (USA, PST)</t>
  </si>
  <si>
    <t>Experienced Web Developer for Mortgage Broker Website</t>
  </si>
  <si>
    <t>Experienced Cold Caller for Waste Management Company</t>
  </si>
  <si>
    <t>Experienced WordPress Expert Needed for New Website Creation</t>
  </si>
  <si>
    <t>Solana trading bot in Rust</t>
  </si>
  <si>
    <t>YouTube Long-form Videos Content Creator ($2k/mo + 30% sales commission)</t>
  </si>
  <si>
    <t>Urgent: Fix one small issue on Laravel project.</t>
  </si>
  <si>
    <t>NNE Construction Manager</t>
  </si>
  <si>
    <t>Full Stack Ruby on Rails (ROR) Developer</t>
  </si>
  <si>
    <t>ðŸŒŸ  Web Developer for Startup Website Creation ðŸŒŸ Preference for Indian Candidates</t>
  </si>
  <si>
    <t>AI  TikTok Marketing Assistant</t>
  </si>
  <si>
    <t>Data Entry Specialist - Invoice Worksheet Creation</t>
  </si>
  <si>
    <t>Video live Streaming App Developer</t>
  </si>
  <si>
    <t>Voice Over Artist for YouTube Documentary Channel Prison Topics</t>
  </si>
  <si>
    <t>Data Entry for Listing Management</t>
  </si>
  <si>
    <t>React and Firebase Expert Needed</t>
  </si>
  <si>
    <t>Garden Layout Design and Planning</t>
  </si>
  <si>
    <t>Negotiation Expert</t>
  </si>
  <si>
    <t>Google Review Integration Developer</t>
  </si>
  <si>
    <t>How to use llama model to summarize bank statement</t>
  </si>
  <si>
    <t>Designer to replace iPhone frame by IPad frame</t>
  </si>
  <si>
    <t>Stick Man Animator - Video Editor</t>
  </si>
  <si>
    <t>SBIR grant writer</t>
  </si>
  <si>
    <t>Brand name and logo</t>
  </si>
  <si>
    <t>Appointment Setter / Telemarketing</t>
  </si>
  <si>
    <t>Individual Laravel Developer (40hrs /wk)</t>
  </si>
  <si>
    <t>Real Estate Report Compilation and Design</t>
  </si>
  <si>
    <t>E-commerce Program Dropshipping Consultant</t>
  </si>
  <si>
    <t>Review, stamp and seal a stormwater management plan in Massachusetts</t>
  </si>
  <si>
    <t>OAuth2 authorization using Facebook and Apple for iOS (Developed with Qt)</t>
  </si>
  <si>
    <t>Product Photographer for E-commerce Platforms</t>
  </si>
  <si>
    <t>Create Lead Tracking Process Using Google Docs</t>
  </si>
  <si>
    <t>Shopify Application</t>
  </si>
  <si>
    <t>Sculpting realistic slide of face</t>
  </si>
  <si>
    <t>[INFS/SWS] Clothes Creation/Editing for Mobile Fashion Game - PhotoShop 2D Artist Required</t>
  </si>
  <si>
    <t>Mobile apps for Cleaning Staff Management</t>
  </si>
  <si>
    <t>On-Page Technical SEO Specialist for Shopify Store</t>
  </si>
  <si>
    <t>AI Voiceover for Romance Audiobooks using Elevenlabs (or similar)</t>
  </si>
  <si>
    <t>Rental Agreement Drafting Assistance</t>
  </si>
  <si>
    <t>&amp;quot;Software UPDATE Website&amp;quot;  PHP version and Update Woodmart</t>
  </si>
  <si>
    <t>Airtable developer</t>
  </si>
  <si>
    <t>Online Lead Generation Marketing Specialist</t>
  </si>
  <si>
    <t>Email management system</t>
  </si>
  <si>
    <t>Brasil/Chile. Testing retention of clients on several sites.</t>
  </si>
  <si>
    <t>HTML/CSS Webapp for Personal Finance Website</t>
  </si>
  <si>
    <t>DevOps to help with Drupal and Angular Environment Setup</t>
  </si>
  <si>
    <t>Java Programmer for IoT System</t>
  </si>
  <si>
    <t>Wordpress PHP Developer/team required</t>
  </si>
  <si>
    <t>Website Development for Functional Medicine Business</t>
  </si>
  <si>
    <t>Google Chrome Extension Developer Needed - urgent</t>
  </si>
  <si>
    <t>Content Curation for Personal Social Media to promote Climate Advocacy and Altruistic Living.</t>
  </si>
  <si>
    <t>Youtube Video Scriptwriting - Courtcases</t>
  </si>
  <si>
    <t>React Native Mobile App Developer for Learning Management System</t>
  </si>
  <si>
    <t>Advisor for Microsoft Project, Planner, To Do, and Teams</t>
  </si>
  <si>
    <t>Build a website and sales funnel</t>
  </si>
  <si>
    <t>Shopify Conversion Expert ðŸ¤”</t>
  </si>
  <si>
    <t>International SEO</t>
  </si>
  <si>
    <t>Car Signage Design for Black VW Polo 6C</t>
  </si>
  <si>
    <t>Spanish Language Proofreading</t>
  </si>
  <si>
    <t>Set up business, scheduling, social media, calendars, simple practice, zoom, client records,</t>
  </si>
  <si>
    <t>Restaurant POS android and apple apps</t>
  </si>
  <si>
    <t>Logo designer for a website agency</t>
  </si>
  <si>
    <t>Need an excel expert</t>
  </si>
  <si>
    <t>Facebook API Python Expert</t>
  </si>
  <si>
    <t>MAXScript to Python converter package fix</t>
  </si>
  <si>
    <t>Pictures Editing for real estate</t>
  </si>
  <si>
    <t>ALREADY DEVELOPED Texas Holdem Poker game in Unity</t>
  </si>
  <si>
    <t>Django Channels websocket expert</t>
  </si>
  <si>
    <t>Sharepoint, Teams, and PowerApps Management and Development</t>
  </si>
  <si>
    <t>WRITER: HIP HOP Expert Required - On-going Work</t>
  </si>
  <si>
    <t>Looking for EN\DE translator and proofreader</t>
  </si>
  <si>
    <t>Vertical Video Editor 3-4 mint urgent required adobe premiere and after effects</t>
  </si>
  <si>
    <t>QA tester in Taiwan</t>
  </si>
  <si>
    <t>ON-SITE: Extract data from the local courthouse</t>
  </si>
  <si>
    <t>Solana Vesting Schedule</t>
  </si>
  <si>
    <t>Webflow Developer/Designer Needed for Rapid Landing Page Development</t>
  </si>
  <si>
    <t>Web Developer Needed to Finish Website</t>
  </si>
  <si>
    <t>Automation expert using Make.com</t>
  </si>
  <si>
    <t>Chrome Extension for zoho crm</t>
  </si>
  <si>
    <t>Packaging Translation Canadian English to French</t>
  </si>
  <si>
    <t>Apple OAuth2 on symfony 5 using HWIOAuthBundle</t>
  </si>
  <si>
    <t>Job Opportunity: T-Shirt Business Launch Specialist</t>
  </si>
  <si>
    <t>Write content for commercial landing page of IT company</t>
  </si>
  <si>
    <t>Revamp UI.UX for Existing App</t>
  </si>
  <si>
    <t>Zoho training, configuration and workflow optimization</t>
  </si>
  <si>
    <t>Logo Design for Snack Box Business</t>
  </si>
  <si>
    <t>Bubble.io MVP Developer for Social Media Listening Tool</t>
  </si>
  <si>
    <t>Enhance Presentation Formatting and Design</t>
  </si>
  <si>
    <t>Designer for Social Media and Blog distribution [FIGMA USER]</t>
  </si>
  <si>
    <t>Ahlone Township, Yangon - Myanmar needed for location photography</t>
  </si>
  <si>
    <t>create Video titles + overlay template</t>
  </si>
  <si>
    <t>Php Issue Fixing</t>
  </si>
  <si>
    <t>Virtual Assistant - eBay and Poshmark Title and Description Builder</t>
  </si>
  <si>
    <t>Pictures need editing</t>
  </si>
  <si>
    <t>Employment Contracts Wattnow</t>
  </si>
  <si>
    <t>Web Developer for Real Estate Advisory Group Website</t>
  </si>
  <si>
    <t>Looking for a long term Video Editor / Animator</t>
  </si>
  <si>
    <t>Social Media and Internet Marketing Specialist for Lending Business</t>
  </si>
  <si>
    <t>Expert Webflow Developer with Figma Experience Needed</t>
  </si>
  <si>
    <t>Seeking Google Developer Account with Pre-October 2023 Registration</t>
  </si>
  <si>
    <t>French Beginner Writers for Summaries</t>
  </si>
  <si>
    <t>Reverse Engineer Bybit Futures Grid Bot Liquidation Price Logic</t>
  </si>
  <si>
    <t>Video reenactment</t>
  </si>
  <si>
    <t>Senior Developer for Auto-Apply Feature</t>
  </si>
  <si>
    <t>Webflow Ecommerce Website Update</t>
  </si>
  <si>
    <t>Google Ads Development</t>
  </si>
  <si>
    <t>New Logo for Publishing and Storytelling Company</t>
  </si>
  <si>
    <t>TikTok Video Editor (General Quiz Videos)</t>
  </si>
  <si>
    <t>Experienced Angular &amp;amp; FabricJS Developer Needed for UI/UX and Canvas Editing Project</t>
  </si>
  <si>
    <t>Clothing 3D Models</t>
  </si>
  <si>
    <t>Data research and Data Entry for 2,500 Salesforce Accounts</t>
  </si>
  <si>
    <t>Experienced Video Editor for E-commerce Video Sales Letters (VSLs)</t>
  </si>
  <si>
    <t>Seeklng experienced B2 B marketer</t>
  </si>
  <si>
    <t>Experienced PPC Specialist for Crypto Token Sales</t>
  </si>
  <si>
    <t>Need To Automate Blog Sharing From WordPress To Many Social Media Platforms</t>
  </si>
  <si>
    <t>Video Editor - Adobe After Effects and Premiere Pro Expert</t>
  </si>
  <si>
    <t>Marketing Specialist for Business Promotion Bilingual</t>
  </si>
  <si>
    <t>365419/English/Irish(Translation)-365420/English/Irish(Revision)</t>
  </si>
  <si>
    <t>Designing &amp;amp; Building a project submission module for existing react &amp;amp; php website</t>
  </si>
  <si>
    <t>Figma to Bootstrap 3 HTML</t>
  </si>
  <si>
    <t>Sales Navigator and Apollo.io Expert</t>
  </si>
  <si>
    <t>Looking to partner with a US licensed broker-dealer</t>
  </si>
  <si>
    <t>Onlyfan chatter</t>
  </si>
  <si>
    <t>Birthday Magazine/ Digital booklet</t>
  </si>
  <si>
    <t>Full Stack Developer(  Working Eastern time zone)</t>
  </si>
  <si>
    <t>Email Marketing Manager for CBD Pet Brand</t>
  </si>
  <si>
    <t>Cold Calling Manager For Germany</t>
  </si>
  <si>
    <t>Influencer Manager to recommend influencers for ecom store</t>
  </si>
  <si>
    <t>PDF Design for White Papers</t>
  </si>
  <si>
    <t>Creative Email Signature Designer</t>
  </si>
  <si>
    <t>Professional Resume Writer for Sr level job</t>
  </si>
  <si>
    <t>Senior Brand Strategist to create brand identities for startups &amp;amp; SMB's</t>
  </si>
  <si>
    <t>Real Estate Company Logo Design/ Business Card/ Door Hanger</t>
  </si>
  <si>
    <t>WordPress Elementor Assistant</t>
  </si>
  <si>
    <t>SMS Gateway. Send many SMS via German eSIM/SIM! Full Service needed!</t>
  </si>
  <si>
    <t>GA4 Expert Needed For Everflow Integration</t>
  </si>
  <si>
    <t>Complete an Woocommerce Auction website</t>
  </si>
  <si>
    <t>Amazon Wholesale Expert Needed</t>
  </si>
  <si>
    <t>Toy Plushie Design</t>
  </si>
  <si>
    <t>Fix configuration file of svelte project</t>
  </si>
  <si>
    <t>TikTok Channel Manager</t>
  </si>
  <si>
    <t>Seeking experienced authors to contribute to our collection of creative and engaging biographies.</t>
  </si>
  <si>
    <t>FACEBOOK ADS specialist</t>
  </si>
  <si>
    <t>Web Design Questionnaire Form</t>
  </si>
  <si>
    <t>Commercial Bookkeeping</t>
  </si>
  <si>
    <t>Video Editor for an Interview</t>
  </si>
  <si>
    <t>Videographer (Restaurants)</t>
  </si>
  <si>
    <t>Creative video editing to make an engaging travel video</t>
  </si>
  <si>
    <t>I need a list of all UK businesses (director info, email, company name, phone, location, industry)</t>
  </si>
  <si>
    <t>Shopify product CSV backup &amp;amp; Import edited CSV file</t>
  </si>
  <si>
    <t>Social Media Consulting Facebook and Instagram Ads</t>
  </si>
  <si>
    <t>Syntax Sleuth for Book Dissemination</t>
  </si>
  <si>
    <t>: Redesign Auxiliary Pages with Elementor Pro</t>
  </si>
  <si>
    <t>Remote IP Contact Center Systems Engineer</t>
  </si>
  <si>
    <t>Marketing Brochure Translation and Redesign</t>
  </si>
  <si>
    <t>Social Media Marketing Specialist for Handmade Jewelry Business</t>
  </si>
  <si>
    <t>Sales Page Developer for Workshop Tickets</t>
  </si>
  <si>
    <t>Senior .Net/Angular Developer</t>
  </si>
  <si>
    <t>Experienced WooCommerce Builder Needed</t>
  </si>
  <si>
    <t>Interchangeable 2 Dimensional Mascot</t>
  </si>
  <si>
    <t>Experienced Bookkeeper with Process Development and Documentation Skills</t>
  </si>
  <si>
    <t>Videographer for Podcast Interview in San Francisco</t>
  </si>
  <si>
    <t>Spanish-speaking Developer with Rabbit, .Net, and Convey Stack expertise</t>
  </si>
  <si>
    <t>Ecommerce Bookkeeper (QBO + Shopify)</t>
  </si>
  <si>
    <t>Hubspot Platform Operations Expert</t>
  </si>
  <si>
    <t>Capcut editing</t>
  </si>
  <si>
    <t>MEVN Stack Back End Developer for Single Page Application</t>
  </si>
  <si>
    <t>Associate Attorney - Legal Research &amp;amp; Brief Writing Specialist</t>
  </si>
  <si>
    <t>Build a custom google sheets reporting query</t>
  </si>
  <si>
    <t>Video editor for Day Trading Content</t>
  </si>
  <si>
    <t>Barcode Input App Developer</t>
  </si>
  <si>
    <t>Photometric for lighting design</t>
  </si>
  <si>
    <t>Video Ad</t>
  </si>
  <si>
    <t>Write a blog post about the best practices for blog posting</t>
  </si>
  <si>
    <t>Branding and Content expert for Blockchain Website</t>
  </si>
  <si>
    <t>Video Editor for META/TIKTOK ADS</t>
  </si>
  <si>
    <t>ActiveCampaign Pro</t>
  </si>
  <si>
    <t>Experienced Developer for Technology One CiA Platform</t>
  </si>
  <si>
    <t>Internal Auditor</t>
  </si>
  <si>
    <t>Webscraping Specialist</t>
  </si>
  <si>
    <t>Facebook and google shopping ads</t>
  </si>
  <si>
    <t>Debt Consolidation Specialist</t>
  </si>
  <si>
    <t>Expert Twitter Engagement Specialist Needed to Grow Likes, Comments, and Followers</t>
  </si>
  <si>
    <t>3D Bag Designer/Modeler Needed</t>
  </si>
  <si>
    <t>Video Editor for Short Comedy Sketch</t>
  </si>
  <si>
    <t>Next.js application for generation art</t>
  </si>
  <si>
    <t>Looking For Software Or Web Devloper</t>
  </si>
  <si>
    <t>SEO Specialist for E-commerce Website Optimization</t>
  </si>
  <si>
    <t>Social Media Advertisement Campaign</t>
  </si>
  <si>
    <t>I am looking for a Narrator for YouTube video around 10 minutes</t>
  </si>
  <si>
    <t>Social Media Manager for Video Editing and Content Posting</t>
  </si>
  <si>
    <t>Odoo front end design</t>
  </si>
  <si>
    <t>Google Developer Account Shared Access</t>
  </si>
  <si>
    <t>Google ads consent mode v2</t>
  </si>
  <si>
    <t>Industrial Designer for Product Concept Development and Prototyping</t>
  </si>
  <si>
    <t>Database Research and Personal Assistant</t>
  </si>
  <si>
    <t>Construction Cost Estimator / Quantity Surveyor / Material Takeoff Specialist</t>
  </si>
  <si>
    <t>Shopify Website Builder for Tour and Experience Marketplace</t>
  </si>
  <si>
    <t>Flask Developer for Snom Phone App</t>
  </si>
  <si>
    <t>Excel Case Study - Cell Tower Lease Agreement</t>
  </si>
  <si>
    <t>Read and check the literary translation to Spanish (4 pages), only native speakers</t>
  </si>
  <si>
    <t>10DLC Registration Expert</t>
  </si>
  <si>
    <t>AI video analyses for insect research</t>
  </si>
  <si>
    <t>Quick task - add country codes</t>
  </si>
  <si>
    <t>Scrum Master Demo</t>
  </si>
  <si>
    <t>Azure Consultant</t>
  </si>
  <si>
    <t>Work on AI react APP WITH NEXTJS</t>
  </si>
  <si>
    <t>Models Men in Riyadh</t>
  </si>
  <si>
    <t>Matlab Expert to Obtain Data from JSON Files</t>
  </si>
  <si>
    <t>Redesign analytics platform</t>
  </si>
  <si>
    <t>Set up Facebook pixel and create custom event</t>
  </si>
  <si>
    <t>UI Designer for Restaurant Prices and Menu Website</t>
  </si>
  <si>
    <t>Looking to build an EDI server (open sourced) to help us take all future EDI integration in-house.</t>
  </si>
  <si>
    <t>AI  Avatar generator</t>
  </si>
  <si>
    <t>assignment Help for Planning and Analysis Program in Marketing Master's</t>
  </si>
  <si>
    <t>LinkedIn Paid Campaign Specialist</t>
  </si>
  <si>
    <t>Main Menu Pixel Art Background</t>
  </si>
  <si>
    <t>Female Actress for a business video</t>
  </si>
  <si>
    <t>I need company in eu,us,or canada or if you can make one in your name</t>
  </si>
  <si>
    <t>Photoshooot- A to Z Including 2 Mature Models Needed</t>
  </si>
  <si>
    <t>Recover Restricted Facebook Ads Account</t>
  </si>
  <si>
    <t>Ad hoc work for freelance videographers &amp;amp; editors in Dublin</t>
  </si>
  <si>
    <t>UAE PASS Integration in React Native App</t>
  </si>
  <si>
    <t>Guide us on submitting Withholding Tax PND.53.for Thailand Company.</t>
  </si>
  <si>
    <t>Facebook Ad</t>
  </si>
  <si>
    <t>AIRBNB owners  Lead generation and Decision Maker Extractor</t>
  </si>
  <si>
    <t>Google Ads Setup and Analysis</t>
  </si>
  <si>
    <t>Record Audio from 6 videos from website</t>
  </si>
  <si>
    <t>Teach me how to swap BTC to USDC on dex</t>
  </si>
  <si>
    <t>SEO Migration and redirects for BigCommerce site</t>
  </si>
  <si>
    <t>Postnuptial Agreement - Idaho</t>
  </si>
  <si>
    <t>PDF Data Extraction for Analysis</t>
  </si>
  <si>
    <t>Write public speaking manuscript and a speech</t>
  </si>
  <si>
    <t>Legal and Compliance Officer</t>
  </si>
  <si>
    <t>Dialog Flow Developer for Google Meets Integration</t>
  </si>
  <si>
    <t>Photographer (Restaurant)</t>
  </si>
  <si>
    <t>Google Ads for Ecom Expert for Scripting YouTube Tutorials</t>
  </si>
  <si>
    <t>Design a dog print</t>
  </si>
  <si>
    <t>gohighevel set up 4 service and market for Insurance co. clients,  Zapier, and social media</t>
  </si>
  <si>
    <t>Linkedin Scrape - Appox 3000 Records</t>
  </si>
  <si>
    <t>Spreadsheet, Administrative support</t>
  </si>
  <si>
    <t>Supermetrics Replacement Developer</t>
  </si>
  <si>
    <t>Gaming Development Mentors Needed for Hackathon Consulting with Nexon</t>
  </si>
  <si>
    <t>Web Scraping Script to Save and Rename Pre and Post Operation Images</t>
  </si>
  <si>
    <t>Shopify store upgrade: help me choose theme, store builder template for DTC health product brand</t>
  </si>
  <si>
    <t>Content Creation/Page Growth for Instagram &amp;amp; Youtube Niche Page</t>
  </si>
  <si>
    <t>UI/UX Web Page Redesign</t>
  </si>
  <si>
    <t>PrzerobiÄ‡ listÄ™ zgodnie z zasadami UX UI</t>
  </si>
  <si>
    <t>Subscription Platform Developer</t>
  </si>
  <si>
    <t>Seeking U.S. Resident for Collaborative U.S. E-commerce Business</t>
  </si>
  <si>
    <t>Amazon PPC set up</t>
  </si>
  <si>
    <t>Long Term College Admissions Experts Needed</t>
  </si>
  <si>
    <t>Experienced Unbounce Landing Page Creator/Designer Needed</t>
  </si>
  <si>
    <t>Linux SA to renew server certification</t>
  </si>
  <si>
    <t>GIF design for new business</t>
  </si>
  <si>
    <t>Create Advertisement Page for Magazine</t>
  </si>
  <si>
    <t>Mobile App Developer for Money Transfer App</t>
  </si>
  <si>
    <t>Python Scraper download data points from multiple URLs</t>
  </si>
  <si>
    <t>Android App Testing for Google Approval</t>
  </si>
  <si>
    <t>Backlinks builder</t>
  </si>
  <si>
    <t>Energy Resources Analyst</t>
  </si>
  <si>
    <t>Custom full body cartoon</t>
  </si>
  <si>
    <t>Enhance the Engagement Rate on X, Targeted at American Female Founders.</t>
  </si>
  <si>
    <t>Want a video editor for my iceberg series</t>
  </si>
  <si>
    <t>Blockchain leader</t>
  </si>
  <si>
    <t>ROMANCE WRITER NEEDED: We are looking for a writer for our Clean Regency novels!</t>
  </si>
  <si>
    <t>Accounts receivables</t>
  </si>
  <si>
    <t>Senior developer needed to help a growing insurance business.</t>
  </si>
  <si>
    <t>Malagasy to English translation (1 page)</t>
  </si>
  <si>
    <t>One-Page Website for Water/Mold/Fire Restoration niche.</t>
  </si>
  <si>
    <t>B2B Appointment Setter For Cleaning Company</t>
  </si>
  <si>
    <t>Sketchup and Layout Expert for Wood Construction Extension</t>
  </si>
  <si>
    <t>Amazon India, Flipkart listing for an Indian online store</t>
  </si>
  <si>
    <t>Experienced Cold Caller for Commercial Real Estate</t>
  </si>
  <si>
    <t>ASR, STT, TTS lightweight desktop app</t>
  </si>
  <si>
    <t>Google Developer Account â€“ Registered Before October 2023</t>
  </si>
  <si>
    <t>Link Insert, Broken Links, Haro Links</t>
  </si>
  <si>
    <t>3D Figurine Color Rendering</t>
  </si>
  <si>
    <t>Marketing Expert for GoFundMe Fundraising Campaign</t>
  </si>
  <si>
    <t>Urgent 2d Animate cc expert to create animated gifs</t>
  </si>
  <si>
    <t>Wordpress development</t>
  </si>
  <si>
    <t>Build Shopify Website using Baseline Theme</t>
  </si>
  <si>
    <t>Animate  2D image of crow to 3D crow flapping wings and export as GIF</t>
  </si>
  <si>
    <t>Shopify Shop Builder for Trading Card Games</t>
  </si>
  <si>
    <t>Website Design for Architecture and Interior Design Business</t>
  </si>
  <si>
    <t>Game Design Document for Mobile Simulation Game</t>
  </si>
  <si>
    <t>website Developer</t>
  </si>
  <si>
    <t>Social Media Marketer - Facebook Ad Specialist</t>
  </si>
  <si>
    <t>Low/No Code Developer Needed</t>
  </si>
  <si>
    <t>Quick BLENDR 3D T-Shirt Video Mock-Ups</t>
  </si>
  <si>
    <t>SDL2 Opengl C++ Lighting program</t>
  </si>
  <si>
    <t>Warm Internet Provider leads</t>
  </si>
  <si>
    <t>Child Book Ghostwriter for Amazon</t>
  </si>
  <si>
    <t>Graphic Designer for Picture Collage</t>
  </si>
  <si>
    <t>Debug a GRPC error in C#</t>
  </si>
  <si>
    <t>Social Media Specialist (Focus on Consumer Packaged Goods)</t>
  </si>
  <si>
    <t>Highly Skilled 3D Product Renderer for E-Commerce Products</t>
  </si>
  <si>
    <t>Website Scraping - Using Perplexity AI</t>
  </si>
  <si>
    <t>Data visualization/ Graphs</t>
  </si>
  <si>
    <t>Appointment setter _Battery company</t>
  </si>
  <si>
    <t>English to German technical translation</t>
  </si>
  <si>
    <t>Google Developer Account Registered Before October 2023 Wanted</t>
  </si>
  <si>
    <t>Creative Graphic Designer for Amazon Photos (3D) with fulltime potential</t>
  </si>
  <si>
    <t>Short Form Video Editor for Goalie Coaching Business</t>
  </si>
  <si>
    <t>Accounting Staff - Start ASAP ( 10-20 hours a week/ Freelancers only)</t>
  </si>
  <si>
    <t>Office admin/Virtual Assistant</t>
  </si>
  <si>
    <t>UI UX - Ride Hauling app (Uber-style)</t>
  </si>
  <si>
    <t>WordPress Designer/ Developer</t>
  </si>
  <si>
    <t>PHP extension of PMS minical to Xero</t>
  </si>
  <si>
    <t>Customer Success Manager (French &amp;amp; English Speaking)</t>
  </si>
  <si>
    <t>Seeking CRO Expert for EU-based Electronics E-commerce Brand</t>
  </si>
  <si>
    <t>App Logo design consultancy</t>
  </si>
  <si>
    <t>Ukrainian Language Transcribers, Ukraine | for a Transcription project</t>
  </si>
  <si>
    <t>Data Pipeline Expert To Help Pull Data To Big Query / Air Table</t>
  </si>
  <si>
    <t>Video editing - corporate staff training content</t>
  </si>
  <si>
    <t>Hubspot Reports &amp;amp; Dashboard Creation</t>
  </si>
  <si>
    <t>Looker studio dashboard for an e-commerce store- (urgent)</t>
  </si>
  <si>
    <t>Website Developper / Wrdpress expert</t>
  </si>
  <si>
    <t>Creating Diecut for manifacturing from 3d models</t>
  </si>
  <si>
    <t>Python Frappe Developer for ERPNext</t>
  </si>
  <si>
    <t>Short Film Intro, Outro, and Credits Design</t>
  </si>
  <si>
    <t>Production Prototype Developer</t>
  </si>
  <si>
    <t>Seleniumbase App for Website</t>
  </si>
  <si>
    <t>Expert Needed to Resolve Amazon Account Deactivation Due to IP Complaints</t>
  </si>
  <si>
    <t>Wordpress Github Setup</t>
  </si>
  <si>
    <t>Beginner Writers for Summary</t>
  </si>
  <si>
    <t>Desarrollo programa C# y .NET para uso interno</t>
  </si>
  <si>
    <t>Need assistance with a wiki page by a wiki editor</t>
  </si>
  <si>
    <t>Modifier un courrier en FranÃ§ais</t>
  </si>
  <si>
    <t>Graphic Designer for Golf Clothing Line</t>
  </si>
  <si>
    <t>Press Release Writing and Publishing</t>
  </si>
  <si>
    <t>INteractive brokers and other API  install on AWS ec2</t>
  </si>
  <si>
    <t>Senior Developers that have extensive experience using LangGraph</t>
  </si>
  <si>
    <t>Kajabi Coaching Set Up and Website Development</t>
  </si>
  <si>
    <t>Amazon RDS SSL update for a web app</t>
  </si>
  <si>
    <t>Online sales representative</t>
  </si>
  <si>
    <t>I need a React/Next.js developer to implement a figma design</t>
  </si>
  <si>
    <t>Facebook Ads Specialist For Plumbers</t>
  </si>
  <si>
    <t>Writing and part-time jobs for all freelancer</t>
  </si>
  <si>
    <t>Logo Designer for Cancer Treatment Importer</t>
  </si>
  <si>
    <t>Need Google Tag Manager Specialist for Quick Form Tracking Update</t>
  </si>
  <si>
    <t>Create 1 UGC TikTok/Reel for my educational content</t>
  </si>
  <si>
    <t>Community-Driven Cybersecurity Site Builder</t>
  </si>
  <si>
    <t>Online Biz. Dev. Project</t>
  </si>
  <si>
    <t>Lead Funnel Generation - Go High Level</t>
  </si>
  <si>
    <t>YouTube Banner and Profile Image Designer on Canva</t>
  </si>
  <si>
    <t>Satellite Imagery Request - VERTICAL IMAGERY</t>
  </si>
  <si>
    <t>SEO Specialist for Website Ranking Improvement</t>
  </si>
  <si>
    <t>Product Research Specialist for Dropship Store</t>
  </si>
  <si>
    <t>Editing of a Zoom Podcast</t>
  </si>
  <si>
    <t>Need an Experienced Web Developer</t>
  </si>
  <si>
    <t>3d Animation using close up camera angles</t>
  </si>
  <si>
    <t>Mobile App Developer for AI Receptionist Communication</t>
  </si>
  <si>
    <t>Clothing Apparel Designer</t>
  </si>
  <si>
    <t>Marketing Strategist for Quit Smoking Campaign</t>
  </si>
  <si>
    <t>Certified Business Enterprise Application</t>
  </si>
  <si>
    <t>Convert small diagrams, graphs, etc. by sketch and produce high quality image.</t>
  </si>
  <si>
    <t>Integrating paypal checkout for a webapplication in next.js 14 using typescript</t>
  </si>
  <si>
    <t>Excel Expert Needed to Convert PDF Contacts to Excel Spreadsheet</t>
  </si>
  <si>
    <t>Hubspot Email Marketing Specialist</t>
  </si>
  <si>
    <t>Custom exterior steps</t>
  </si>
  <si>
    <t>Proofread a translated Spanish online survey questionnaire (English to Spanish)</t>
  </si>
  <si>
    <t>Need GTA 5 Gamer / Content Creator to Record GTA 5 Gameplay</t>
  </si>
  <si>
    <t>E-commerce facebook &amp;amp; instagram ads expert</t>
  </si>
  <si>
    <t>Hindi Youtube Channel Manager / SMM / SEO / Virtual Assistant / Project Manager</t>
  </si>
  <si>
    <t>Data Scraping for Pet Shops in India</t>
  </si>
  <si>
    <t>Can you scrape this chinese music app</t>
  </si>
  <si>
    <t>Supply a MASCOT kernel and scheduler for real-time systems</t>
  </si>
  <si>
    <t>Pre-Seed Pitch Deck Builder and Designer for Consumer Foods CPG Company</t>
  </si>
  <si>
    <t>Podcast video edit</t>
  </si>
  <si>
    <t>Profit and Loss financials</t>
  </si>
  <si>
    <t>Need an Expert Data Analysis for Excel Dashboard</t>
  </si>
  <si>
    <t>Power BI Dashboard Creation</t>
  </si>
  <si>
    <t>Design and Setup Simple Unbounce Landing Page</t>
  </si>
  <si>
    <t>Freelance Creative Workshop Facilitators Required</t>
  </si>
  <si>
    <t>Research and Collect Phone Numbers of Engineers in Bergamo, Italy</t>
  </si>
  <si>
    <t>Help me find a place to work in Shanghai</t>
  </si>
  <si>
    <t>Graphic Designer for Versace Presentation</t>
  </si>
  <si>
    <t>Edit 30 Second Wedding Teasers</t>
  </si>
  <si>
    <t>Vector Animation for Presentation</t>
  </si>
  <si>
    <t>Postcard/Mailer Design</t>
  </si>
  <si>
    <t>Move data from Freshsales to Pipedrive CRM</t>
  </si>
  <si>
    <t>Design for e-book</t>
  </si>
  <si>
    <t>Experienced Ghostwriter for Contemporary Romance</t>
  </si>
  <si>
    <t>Virtual Personal Assistant for Contact Lists and Sales Spreadsheets</t>
  </si>
  <si>
    <t>Need Someone that has local Access to Surban(Ø´Ø±Ø¨Ø§Ù†) in Tunis for a small project there.</t>
  </si>
  <si>
    <t>Application deploy play stor</t>
  </si>
  <si>
    <t>Short-form video editor who speaks FRENCH</t>
  </si>
  <si>
    <t>Need long term linux  sys adm</t>
  </si>
  <si>
    <t>Certificate Editing and Formatting</t>
  </si>
  <si>
    <t>Google Workspace Expert</t>
  </si>
  <si>
    <t>Create a photorealistic image</t>
  </si>
  <si>
    <t>Creative video ads needed for drop shipping store in beauty niche</t>
  </si>
  <si>
    <t>ELD Project developer</t>
  </si>
  <si>
    <t>Graphic Designer for new fashion brand</t>
  </si>
  <si>
    <t>Graphic Designer for RPG Manual Logo, Banner, and Social Media Kit</t>
  </si>
  <si>
    <t>Community Engagement Virtual Assistant Facebook Reddit</t>
  </si>
  <si>
    <t>Full-Time Pine Script Developer for TradingView</t>
  </si>
  <si>
    <t>Upwork greatest expert on free guest posts is wanted</t>
  </si>
  <si>
    <t>Need audio repair expert for video with extreme clipping</t>
  </si>
  <si>
    <t>WebFlow Designer/Developer for a Home page</t>
  </si>
  <si>
    <t>Video Editor to improve video</t>
  </si>
  <si>
    <t>Remove a person's name from the graphic on a video - motion track/video edit</t>
  </si>
  <si>
    <t>Youtube bible study</t>
  </si>
  <si>
    <t>Pilot referrals for Immigration Law Firms doing O1s and EB1s</t>
  </si>
  <si>
    <t>Telegram Crypto Bot</t>
  </si>
  <si>
    <t>Anaplan/PlanIQ Forecasting Integration Expert</t>
  </si>
  <si>
    <t>AWS expert RDS management scaling</t>
  </si>
  <si>
    <t>Changes to Adobe Illustrator  image</t>
  </si>
  <si>
    <t>Only Fans Marketing TEAM</t>
  </si>
  <si>
    <t>AI-Enabled Legal Services Platform Development</t>
  </si>
  <si>
    <t>Sizzle reel video production</t>
  </si>
  <si>
    <t>Sales Rep Recruitment and LinkedIn Profile Optimization</t>
  </si>
  <si>
    <t>Bubble developer ( Editor.js &amp;amp;&amp;amp; Turn.js)</t>
  </si>
  <si>
    <t>Online Policy Platform</t>
  </si>
  <si>
    <t>Video Editor for Social Media Promo/Trailers</t>
  </si>
  <si>
    <t>Experienced Web Developer for Landing Page Design</t>
  </si>
  <si>
    <t>Graphic designer familiar with Finale or other music notation software</t>
  </si>
  <si>
    <t>Scriptwriter For Geopolitics YouTube Channel</t>
  </si>
  <si>
    <t>Modify Plugin Interface</t>
  </si>
  <si>
    <t>Setup: Google Ads + Tag Manager + Google Analytics</t>
  </si>
  <si>
    <t>Full time Facebook, Google Ads, TikTok 10% Profit</t>
  </si>
  <si>
    <t>AML-Sanctions Violations- Dodd Frank Law Reward Claim Application</t>
  </si>
  <si>
    <t>Website Paid Subscription and User Integration Fix</t>
  </si>
  <si>
    <t>Business Funding Company Seeking Merchant Cash Advance Appointment Setters/Leads</t>
  </si>
  <si>
    <t>MBTI Assessment Tool</t>
  </si>
  <si>
    <t>Freelance Search Engine Marketing Manager</t>
  </si>
  <si>
    <t>Chinese sourcing agent for supplements</t>
  </si>
  <si>
    <t>Facebook Ad Specialist for Product Launch</t>
  </si>
  <si>
    <t>Excel Data Processing &amp;amp; Report Output Formatting</t>
  </si>
  <si>
    <t>Product Designer for Affordable Luxury Skincare</t>
  </si>
  <si>
    <t>Seeking Sales Strategic Planning and Partnerships</t>
  </si>
  <si>
    <t>WooCommerce Store Setup and Plugin Implementation</t>
  </si>
  <si>
    <t>Case M&amp;amp;A  modelling (waterfall, fundraising etc.)</t>
  </si>
  <si>
    <t>House - Exterior and Interior Renders</t>
  </si>
  <si>
    <t>Build Mailchimp Campaigns, Strategy and Backend Workflow for Startup</t>
  </si>
  <si>
    <t>Auckland, New Zeland_Video recap for the Trade Show exhibitor_June 30-July 2</t>
  </si>
  <si>
    <t>Tableau Expert for Data Visualization Projects</t>
  </si>
  <si>
    <t>Odoo Module - Variant Pricelist SQM Price</t>
  </si>
  <si>
    <t>Elementor Expert (Able to self design)</t>
  </si>
  <si>
    <t>Christian Service App Developer</t>
  </si>
  <si>
    <t>Creative Copywriter for Travel Blog</t>
  </si>
  <si>
    <t>Amazon Audible ACX  project research needed</t>
  </si>
  <si>
    <t>I need logo design for my youtube channel.</t>
  </si>
  <si>
    <t>Website dev to create character customisation panel + public wall to post</t>
  </si>
  <si>
    <t>Graphic designer with video editing capabilities (Eastern Europe)</t>
  </si>
  <si>
    <t>Quotes in image form need to be put into excel</t>
  </si>
  <si>
    <t>Subsplash web design fix</t>
  </si>
  <si>
    <t>Fix Website Menu in Wordpress with Elementor Theme</t>
  </si>
  <si>
    <t>MS Excel Dashboard and Trend Reporting</t>
  </si>
  <si>
    <t>Travel Content Writer for Family Travel Blog</t>
  </si>
  <si>
    <t>Graphic Designer (Flyers, Packaging, Website, Creatives)</t>
  </si>
  <si>
    <t>Bookkeeper with QBO Online Expertise for Data Migration</t>
  </si>
  <si>
    <t>Video Editor Needed for Exciting Project</t>
  </si>
  <si>
    <t>Sales Lead Generation Specialist for Life Coaching Program</t>
  </si>
  <si>
    <t>GIS Specialist for Land Registry Extracts</t>
  </si>
  <si>
    <t>HTML Email Developer for Light/Dark Mode and Responsive Design</t>
  </si>
  <si>
    <t>Editing/formatting for a resume</t>
  </si>
  <si>
    <t>Local Video Filming and Production for Financial Advisor</t>
  </si>
  <si>
    <t>Ai Content Writer</t>
  </si>
  <si>
    <t>Looking For Ai Content Script Writer - Romance</t>
  </si>
  <si>
    <t>Accessory Dwelling Unit (ADU) Development Process Flowchart</t>
  </si>
  <si>
    <t>Professional CV and Personal Statement Writer for Surgical Residency in Canada</t>
  </si>
  <si>
    <t>Photo &amp;amp; Video Editor/Colorist</t>
  </si>
  <si>
    <t>Google Revamp</t>
  </si>
  <si>
    <t>Experienced  R Data Analyst</t>
  </si>
  <si>
    <t>Editing hospital logo</t>
  </si>
  <si>
    <t>Shopify supplement site</t>
  </si>
  <si>
    <t>Conversion API Expert</t>
  </si>
  <si>
    <t>Framer Expert Developer</t>
  </si>
  <si>
    <t>Seeking Queer Identified female/nonbinary/trans videographer</t>
  </si>
  <si>
    <t>Content Creator Assistant &amp;amp; Strategist</t>
  </si>
  <si>
    <t>Organic and Paid Google Search Expert for Vasectomy Franchise</t>
  </si>
  <si>
    <t>Figma Presentation design. I need you design 15 slides into our brands look and feel</t>
  </si>
  <si>
    <t>American Pronunciation Training with AI Accent Coach</t>
  </si>
  <si>
    <t>iOS Developer for Simple To-Do List App</t>
  </si>
  <si>
    <t>Logo design cleanup</t>
  </si>
  <si>
    <t>Head of Accounts Receivable (AR), Collections and Disputes</t>
  </si>
  <si>
    <t>Virtual assistant and media manager</t>
  </si>
  <si>
    <t>Thumbnail designer for a boxing channel</t>
  </si>
  <si>
    <t>Position: Appointment Setter For A Digital Marketing Team [Cold Email]</t>
  </si>
  <si>
    <t>Google Sheet Issue Fixing</t>
  </si>
  <si>
    <t>3D Modeling and Design in Chief Arhitect</t>
  </si>
  <si>
    <t>Writer needed for a 30,000 word lesbian romance story</t>
  </si>
  <si>
    <t>Spanish Easy task</t>
  </si>
  <si>
    <t>Children's Book Revision</t>
  </si>
  <si>
    <t>Full Stack Developer to Develop Dynamic Payment System</t>
  </si>
  <si>
    <t>American children English sentences recording project.</t>
  </si>
  <si>
    <t>Senior django developer needed</t>
  </si>
  <si>
    <t>Amazon Selling Consultant</t>
  </si>
  <si>
    <t>New eCommerce Site + Intranet</t>
  </si>
  <si>
    <t>Need help putting Shopify Dropship products on Etsy (integration)</t>
  </si>
  <si>
    <t>English to Chinese Translator Needed for Immediate Job</t>
  </si>
  <si>
    <t>Quality Management Plan (QMP) Development for EduStream Project</t>
  </si>
  <si>
    <t>Backend Developer for Live Video Streaming Platform</t>
  </si>
  <si>
    <t>Video Editor with potential long-term relationship (YouTube + Documentaries)</t>
  </si>
  <si>
    <t>Sales Manager for Marketing Business</t>
  </si>
  <si>
    <t>Security Engineer / Network Engineer focused on bot detection</t>
  </si>
  <si>
    <t>Microsoft Dynamics Business central Finance Consultant</t>
  </si>
  <si>
    <t>Mapbox Developer - Expert</t>
  </si>
  <si>
    <t>Coach &amp;amp; Mentor for Advanced  Excel</t>
  </si>
  <si>
    <t>SharePoint Developer for SOP Library Design</t>
  </si>
  <si>
    <t>Sound Mixer for Short Film Audio Post Production</t>
  </si>
  <si>
    <t>Free lancer required for Press release.</t>
  </si>
  <si>
    <t>3D Animators Needed</t>
  </si>
  <si>
    <t>UX/UI figma design for booking SaaS</t>
  </si>
  <si>
    <t>High quality Social Media Manager</t>
  </si>
  <si>
    <t>Accounting: Sorting, Labeling, and Totaling transactions from Bank Statements for business</t>
  </si>
  <si>
    <t>Online Platform Builder for Integrated Health Professionals and Social Services</t>
  </si>
  <si>
    <t>Project Management Coach and PMP Certification Assistant</t>
  </si>
  <si>
    <t>I need someone who can promote my projects catalog and bring sale.</t>
  </si>
  <si>
    <t>TikTok Account Growth - 50k Followers</t>
  </si>
  <si>
    <t>Social media pro</t>
  </si>
  <si>
    <t>Shopify Quickbooks Set Up</t>
  </si>
  <si>
    <t>Virtual Admin for PDF to Spreadsheet Translation</t>
  </si>
  <si>
    <t>Shopify Website Enhancement for Vacation Rental Software Business</t>
  </si>
  <si>
    <t>Sound Designer for Kids Story Production</t>
  </si>
  <si>
    <t>Looking for a brand designer for a fintech company in AU</t>
  </si>
  <si>
    <t>Online Safety Inductions</t>
  </si>
  <si>
    <t>Product Research and Dropshipping Specialist</t>
  </si>
  <si>
    <t>Amazon KDP experience</t>
  </si>
  <si>
    <t>Free Lancer Recruter</t>
  </si>
  <si>
    <t>[$250] Attachment - Blank preview when opened URL of deleted file #42438 - Expensify</t>
  </si>
  <si>
    <t>Skilled wordpress developer for UI and functionality bug fixes</t>
  </si>
  <si>
    <t>Peru - Quick try and test a Crypto On Ramp product</t>
  </si>
  <si>
    <t>Writer needed for developing a coaching business name</t>
  </si>
  <si>
    <t>Scrape a website for its listings (PHP with proxies)</t>
  </si>
  <si>
    <t>Hindi , Urdu Voice-over</t>
  </si>
  <si>
    <t>TikTok Viral Video Creator</t>
  </si>
  <si>
    <t>Website Design - Interative Map + Customer Profile Pages</t>
  </si>
  <si>
    <t>Aweber landing page design and expert.</t>
  </si>
  <si>
    <t>Youtube Automation team for my youutbe channel</t>
  </si>
  <si>
    <t>Shopify POS Implementer</t>
  </si>
  <si>
    <t>Modify existing retro video game console cartridge design</t>
  </si>
  <si>
    <t>Creative Box Packaging Designer</t>
  </si>
  <si>
    <t>Turkish SEO Content Writer for Japanese Goods and Brands</t>
  </si>
  <si>
    <t>Scrape all past Channel News Asia articles in the past 6 months</t>
  </si>
  <si>
    <t>Office Presentation and Utility Tasks</t>
  </si>
  <si>
    <t>Wordpress Developer - Directory</t>
  </si>
  <si>
    <t>Professional Real Estate Photographer Needed</t>
  </si>
  <si>
    <t>HR Manager for In-house Sales Team in Lahore, Pakistan</t>
  </si>
  <si>
    <t>Graphic Designer Needed for Slide Layout Redesign</t>
  </si>
  <si>
    <t>Website cloning / migration to wordpress</t>
  </si>
  <si>
    <t>Engineering</t>
  </si>
  <si>
    <t>Excel graphs and analysis needed</t>
  </si>
  <si>
    <t>Private Server Setup Specialist</t>
  </si>
  <si>
    <t>AI Developer that can make a cool app like langauge translater or writing to eachother or dating ai</t>
  </si>
  <si>
    <t>Copyedit 68k manuscript</t>
  </si>
  <si>
    <t>Lead Generation Expert to work with Email Outreach and Linkedin</t>
  </si>
  <si>
    <t>English-French Translator for Documentary Project in Paris</t>
  </si>
  <si>
    <t>Russian Copywriter for Social Media Content</t>
  </si>
  <si>
    <t>Videographer/Cinematographer for Music Video in Tokyo</t>
  </si>
  <si>
    <t>Arabic Website Content Writer for Gambling</t>
  </si>
  <si>
    <t>AI Content Creator for Faceless Instagram and YouTube Shorts</t>
  </si>
  <si>
    <t>Instagram Show Content Creator</t>
  </si>
  <si>
    <t>Graphic Design for Rack Card</t>
  </si>
  <si>
    <t>ImÃ¡genes para Amazon FBA</t>
  </si>
  <si>
    <t>CreaciÃ³n de modelo 3D y render</t>
  </si>
  <si>
    <t>1-3 Minute Short YT Videos about Cash App (Voice-Over &amp;amp; Video Editing)</t>
  </si>
  <si>
    <t>Miniature Electric Motor Designer</t>
  </si>
  <si>
    <t>SQL Server, SSRS, and Power BI Analyst</t>
  </si>
  <si>
    <t>Google Sheets Expert Needed for 12 Week Year Template and Gantt Chart Creation</t>
  </si>
  <si>
    <t>World Map for D&amp;amp;D Campaign</t>
  </si>
  <si>
    <t>Format a party invitation to a5 size printable</t>
  </si>
  <si>
    <t>Create Product Gallery View on Weebly Site</t>
  </si>
  <si>
    <t>Research Dataset Translation into Afrikaans</t>
  </si>
  <si>
    <t>Presentation/Info Leaflet Content Editor &amp;amp; Library Manager</t>
  </si>
  <si>
    <t>Packaging Artwork</t>
  </si>
  <si>
    <t>Webmaster with DSS and SEO Expertise</t>
  </si>
  <si>
    <t>Graphic Designer for Startup Mobile Car Detailing Business Flyers</t>
  </si>
  <si>
    <t>Japan Software User Experience Research</t>
  </si>
  <si>
    <t>Clean up catalog</t>
  </si>
  <si>
    <t>Seeking Full Stack Mobile App Developer</t>
  </si>
  <si>
    <t>Recruiting Coordinator  - Virtual Assistant Wanted!</t>
  </si>
  <si>
    <t>PCB Firmware Developer and Hardware Design Engineer</t>
  </si>
  <si>
    <t>Android app uplod on console ðŸš€</t>
  </si>
  <si>
    <t>Slide &amp;amp; Motion Graphics Designer</t>
  </si>
  <si>
    <t>Construction Permit System Engineer</t>
  </si>
  <si>
    <t>Responsive Design System Builder in Figma</t>
  </si>
  <si>
    <t>Shopify data migration expert to bring over Products/Collections to new Shopify store</t>
  </si>
  <si>
    <t>Specjalista ds. SprzedaÅ¼y i Komunikacji SpoÅ‚ecznej</t>
  </si>
  <si>
    <t>Art Director for Fintech Startup</t>
  </si>
  <si>
    <t>Quick graphic illustration</t>
  </si>
  <si>
    <t>Australian UGC Actress Needed</t>
  </si>
  <si>
    <t>Faire optimization and outreach for CPG brand</t>
  </si>
  <si>
    <t>Programmer / AI expert needed</t>
  </si>
  <si>
    <t>Need a Twilio expert for a quick recommendation</t>
  </si>
  <si>
    <t>Recreation of some checkout pages in Kartra</t>
  </si>
  <si>
    <t>Legal Expert Needed for Defamation Case</t>
  </si>
  <si>
    <t>Website Content Enhancement Specialist</t>
  </si>
  <si>
    <t>Hyper V migration expert</t>
  </si>
  <si>
    <t>SEO Optimization for Wix Website</t>
  </si>
  <si>
    <t>Resume Writing and LinkedIn Optimization</t>
  </si>
  <si>
    <t>Convert canva PDF document to be editable</t>
  </si>
  <si>
    <t>Experienced Data Center Migration, Server Setup, and Security Expert</t>
  </si>
  <si>
    <t>Virtual Assistant for Administrative Tasks and Client Communication</t>
  </si>
  <si>
    <t>Multimedia Artist</t>
  </si>
  <si>
    <t>Create a good strategy to allocate assets to get the highest annual percentage yield (apy)</t>
  </si>
  <si>
    <t>Develop Telegram Notification &amp;amp; Automated Booking Bot for VFS &amp;amp; TLScontact</t>
  </si>
  <si>
    <t>Need an expert who has good understanding of software anyLogistix (Supply Chain Management)</t>
  </si>
  <si>
    <t>Need logo and graphic design for print &amp;amp; social media for our company</t>
  </si>
  <si>
    <t>WordPress and Google Sheet Integration</t>
  </si>
  <si>
    <t>Experienced Videographer for Shopify Product Videos</t>
  </si>
  <si>
    <t>Web design (Squarespace) / branding / word smithing</t>
  </si>
  <si>
    <t>Need some help making my website responsive to all devices.</t>
  </si>
  <si>
    <t>Market research for travel and tourism</t>
  </si>
  <si>
    <t>Soundtrack Composer for Haunted House</t>
  </si>
  <si>
    <t>Seo Expert for the small work</t>
  </si>
  <si>
    <t>Accounts for a small UK company. HMRC and Companies House submittal.</t>
  </si>
  <si>
    <t>Webflow Portfolio Website Development with Animations</t>
  </si>
  <si>
    <t>Graphic Designer for Airbnb Parking Instruction</t>
  </si>
  <si>
    <t>Build dynamic landing pages for use with HubSpot CMS and HubDB</t>
  </si>
  <si>
    <t>Amazon Audible Book Reviewers Wanted</t>
  </si>
  <si>
    <t>Narrative Editor</t>
  </si>
  <si>
    <t>Youtube Channel Banner</t>
  </si>
  <si>
    <t>Write 3-min toast in Russian</t>
  </si>
  <si>
    <t>C++ Software Developer for High-Performance Trading</t>
  </si>
  <si>
    <t>Public Shopify Application Design &amp;amp; Development Project</t>
  </si>
  <si>
    <t>Transition existing code from Lillygo to Waveshare LVGL display with UI</t>
  </si>
  <si>
    <t>Amazon FBA wholesale</t>
  </si>
  <si>
    <t>Custom Shopify Order Email Template Set-up</t>
  </si>
  <si>
    <t>M365 setup and audit</t>
  </si>
  <si>
    <t>PhotoWhoa | Deal Writeup -  Retouching Tutorials by Nino Batista</t>
  </si>
  <si>
    <t>Facebook Ads Set-Up Specialist</t>
  </si>
  <si>
    <t>Experienced CPA Accountant Needed for Book Reconciliation and Updates</t>
  </si>
  <si>
    <t>Seeking Direct Mail Expert to Enhance Outreach Strategies</t>
  </si>
  <si>
    <t>Photographer needed for model photo shoot in Lisbon</t>
  </si>
  <si>
    <t>Cutting-Edge AI Course Developer (LLMs, Fine-Tuning, RAG)</t>
  </si>
  <si>
    <t>Quick layout &amp;amp; design of temporary menu</t>
  </si>
  <si>
    <t>Rewrite Website from EJS to NextJS/ReactJS</t>
  </si>
  <si>
    <t>Advanced Looker Studio Support For Agency</t>
  </si>
  <si>
    <t>Looking for photographers to shoot pictures and videos of e-bikes</t>
  </si>
  <si>
    <t>Arabic Exam Writers wanted to help design a test</t>
  </si>
  <si>
    <t>AI Data Analyst ($20 Fixed Rate)</t>
  </si>
  <si>
    <t>English to Korean Translation of financial content</t>
  </si>
  <si>
    <t>Looking for a Photoshop &amp;amp; AI Legends</t>
  </si>
  <si>
    <t>Picture Manipulation for Artist's artwork</t>
  </si>
  <si>
    <t>Mail Deliverability and Cost Optimization</t>
  </si>
  <si>
    <t>Data entry specialist needed for client reporting</t>
  </si>
  <si>
    <t>Fromer employee at Canalyst</t>
  </si>
  <si>
    <t>Marketing Specialist for Creating Marketing Strategy and Materials</t>
  </si>
  <si>
    <t>Market Sizing Task for our AI Personal Training Product</t>
  </si>
  <si>
    <t>Remove mistakes from raw YouTube video transcripts</t>
  </si>
  <si>
    <t>Spring Boot + React fullstack developer with a good eye for design</t>
  </si>
  <si>
    <t>Social Media Manager (graphic design &amp;amp; content creation)</t>
  </si>
  <si>
    <t>Interactive dashboard for excel data sheet</t>
  </si>
  <si>
    <t>Shopify Customer Service using Gorgias</t>
  </si>
  <si>
    <t>Commission-based Telegram Marketing (High Commissions 30% - 50% + Bonus)</t>
  </si>
  <si>
    <t>Connect Zoho CRM with Aurora for Data Enrichment</t>
  </si>
  <si>
    <t>Zoho CRM developer to integrate PostHog Product Analytics</t>
  </si>
  <si>
    <t>Google Maps Expert</t>
  </si>
  <si>
    <t>Facial Recognition for health conditions</t>
  </si>
  <si>
    <t>Salesforce and DocuSign Integration</t>
  </si>
  <si>
    <t>Final edit for short book</t>
  </si>
  <si>
    <t>React Native + Contentful changes</t>
  </si>
  <si>
    <t>Project revise book</t>
  </si>
  <si>
    <t>Wordpress Instagram ffed grid generated by single Instagram post url</t>
  </si>
  <si>
    <t>Fine-Tune MCAT Score Prediction Model</t>
  </si>
  <si>
    <t>Quick Docusign for Salesforce Fix</t>
  </si>
  <si>
    <t>Premiere Pro Transparent Blood Effect Template Creation</t>
  </si>
  <si>
    <t>Need Native MALE Portuguese Speaker from BRAZIL</t>
  </si>
  <si>
    <t>Graphic Designer for Event Sticker Images</t>
  </si>
  <si>
    <t>Outbound Phone Calling For B2B Appointment Setting</t>
  </si>
  <si>
    <t>Business Strategy and Brand Messaging Consultant</t>
  </si>
  <si>
    <t>Videographer needed for case study and product video</t>
  </si>
  <si>
    <t>EDM Music Song Remix</t>
  </si>
  <si>
    <t>Create blog articles for my solar energy blog</t>
  </si>
  <si>
    <t>Rendering screwdriver drill bits in product model</t>
  </si>
  <si>
    <t>Personal website</t>
  </si>
  <si>
    <t>Help Desk Specialist</t>
  </si>
  <si>
    <t>Zenoti Booking Software Optimization Expert</t>
  </si>
  <si>
    <t>Product Photographer for Glass Bud Vases</t>
  </si>
  <si>
    <t>Modify BuddyBoss Plugin Templates and Build News Feed for LinkedIn-like Community</t>
  </si>
  <si>
    <t>Computer Security, Check Windows Installation file .exe for Rootkit and malware</t>
  </si>
  <si>
    <t>Organic Growth Specialist for Telegram Channel</t>
  </si>
  <si>
    <t>UX Designer and Copywriter for Airbnb Concierge Landing Page</t>
  </si>
  <si>
    <t>Video Editor for Amazing FB Ads (Speak Spanish!)</t>
  </si>
  <si>
    <t>C sharp task.</t>
  </si>
  <si>
    <t>Adding. API embedded code into framer</t>
  </si>
  <si>
    <t>Product manager: Salesforce Partner Portal updateâ€“  Part time</t>
  </si>
  <si>
    <t>Telegram members, instagram followers etc</t>
  </si>
  <si>
    <t>Gym Website Builder using Wix</t>
  </si>
  <si>
    <t>Page layout artist needed for book author</t>
  </si>
  <si>
    <t>Edit css wordpress</t>
  </si>
  <si>
    <t>Interior designer needed</t>
  </si>
  <si>
    <t>Update and modification our website page and blog post content to improve keywords ranking</t>
  </si>
  <si>
    <t>Build VOIP service SaaS platform</t>
  </si>
  <si>
    <t>Email Marketing Expert for E-Commerce Growth</t>
  </si>
  <si>
    <t>SVG Animation Designer</t>
  </si>
  <si>
    <t>Google Analytics Worksheets Update</t>
  </si>
  <si>
    <t>SEO - optimization, schema, etc</t>
  </si>
  <si>
    <t>GIS Data Ingestion Specialist</t>
  </si>
  <si>
    <t>Microsoft Server configuration using Plesk</t>
  </si>
  <si>
    <t>Simple looped 2D animation</t>
  </si>
  <si>
    <t>Laravel Developer for PHP</t>
  </si>
  <si>
    <t>Experienced Electron.js/Vue 3 Developer (Part-Time)</t>
  </si>
  <si>
    <t>Need new company logo</t>
  </si>
  <si>
    <t>Spanish Easy jobs</t>
  </si>
  <si>
    <t>Part-time Newsletter Content Curator</t>
  </si>
  <si>
    <t>Freelance Opportunity for Talent Analytics Solutions Development</t>
  </si>
  <si>
    <t>AWS Kubernetes set up</t>
  </si>
  <si>
    <t>Interactive Web Viewer Development</t>
  </si>
  <si>
    <t>I need someone who can write a wikipedia article about the Subject Mir Mohammad Ali Khan an Investment Banker and Educationist.</t>
  </si>
  <si>
    <t>GHL Account Setup and Customization</t>
  </si>
  <si>
    <t>Podcast Sponsorship Specialist</t>
  </si>
  <si>
    <t>Data Scraping Full List of Competitor Customers</t>
  </si>
  <si>
    <t>Make a one page brochure  8.5*11</t>
  </si>
  <si>
    <t>Experienced Interior Layout Designer/Formatter Needed For a Short Novel</t>
  </si>
  <si>
    <t>Administrative Assistant for Lead Generation and Meetings</t>
  </si>
  <si>
    <t>Marketing Manager with Brand Management, SEO, and Paid Ads Management Background</t>
  </si>
  <si>
    <t>Expert Needed to Resolve Google Merchant Center Suspension</t>
  </si>
  <si>
    <t>FlutterFlow or Draftbit Developer for fun project</t>
  </si>
  <si>
    <t>Design and Develop Custom Website with CMS</t>
  </si>
  <si>
    <t>Professional PowerPoint Template and Animation</t>
  </si>
  <si>
    <t>Principal Cultural Transformation Consultant PT</t>
  </si>
  <si>
    <t>TV News Booking Assistant</t>
  </si>
  <si>
    <t>Proofread Spanish for children's book</t>
  </si>
  <si>
    <t>Business Development Manager (BDM)</t>
  </si>
  <si>
    <t>Seeking GMB Expert for Postcard-Free Verification in the USA</t>
  </si>
  <si>
    <t>Experienced Bookkeeper Needed for Quickbooks Data Entry and Financial Reporting</t>
  </si>
  <si>
    <t>Cartoon Artist for very simple funny character</t>
  </si>
  <si>
    <t>Administrative Account Support Specialist</t>
  </si>
  <si>
    <t>Go High Level Course Implementation</t>
  </si>
  <si>
    <t>eBook GhostWriter Needed for Healthy Vegan Cookbook</t>
  </si>
  <si>
    <t>DevOps Engineer for E-commerce Cloud Infrastructure</t>
  </si>
  <si>
    <t>Talented Figma Designer Needed for Digital Agency Web Projects</t>
  </si>
  <si>
    <t>Website and Mobile Application Designing</t>
  </si>
  <si>
    <t>Splunk Dashboard for Bulk IP Searches (NOT INTEL)</t>
  </si>
  <si>
    <t>Resume revamping needed</t>
  </si>
  <si>
    <t>Marketing Virtual Assistant for Email Campaign and HubSpot Setup</t>
  </si>
  <si>
    <t>Shopify -Custom Bulk Order Page</t>
  </si>
  <si>
    <t>An experienced assistant with clerical skills is needed on a project</t>
  </si>
  <si>
    <t>Need someone who is a golf lover who knows all about golf</t>
  </si>
  <si>
    <t>Designer - social, web, ads, images and videos</t>
  </si>
  <si>
    <t>React Developer for quick landing page</t>
  </si>
  <si>
    <t>Need Header Redesign for a Website</t>
  </si>
  <si>
    <t>STM32 Active Objects</t>
  </si>
  <si>
    <t>Email Address Setup and Troubleshooting</t>
  </si>
  <si>
    <t>Website content creator expert</t>
  </si>
  <si>
    <t>Build a React Native and TypeScript mobile app</t>
  </si>
  <si>
    <t>Create Media Content for Spirit Investing company</t>
  </si>
  <si>
    <t>Token-based In-Game Economy Analysts</t>
  </si>
  <si>
    <t>Uploading .epub files to ebook platforms</t>
  </si>
  <si>
    <t>Voice Recording Session - Saudi Talent Needed</t>
  </si>
  <si>
    <t>Freelance Video Editor for Social App</t>
  </si>
  <si>
    <t>Multi Vendor Marketplace Website Development</t>
  </si>
  <si>
    <t>Air Web Ai Programmer</t>
  </si>
  <si>
    <t>Social Media Manager francophone</t>
  </si>
  <si>
    <t>Market Research and Competitive Analysis - Franchise Development</t>
  </si>
  <si>
    <t>Financial Analysis &amp;amp; Model -- Senior Associate || For a growing tech company</t>
  </si>
  <si>
    <t>Sales Representative - Conveyor Components</t>
  </si>
  <si>
    <t>Social media handling</t>
  </si>
  <si>
    <t>Virtual Assistant / Recruiter</t>
  </si>
  <si>
    <t>Automation Script for Multilogin.</t>
  </si>
  <si>
    <t>Reusable way of retrieving data from our F&amp;amp;O customers</t>
  </si>
  <si>
    <t>Exiting Online Exam Portal Design Change</t>
  </si>
  <si>
    <t>Experienced .NET Core Developer Needed for Web Application Development</t>
  </si>
  <si>
    <t>Website Development for Arts Charity Project</t>
  </si>
  <si>
    <t>Experto en publicidad en Facebook Ads para tiendas ecommerce</t>
  </si>
  <si>
    <t>Full Stack Developer for SaaS/Fintech</t>
  </si>
  <si>
    <t>17009958 - Cookbook Graphic Iterations</t>
  </si>
  <si>
    <t>Amazon Expert for Listing, Reviews, and Ads</t>
  </si>
  <si>
    <t>Line Drawing Illustrator and/or Formattor for The Friendship Journal</t>
  </si>
  <si>
    <t>Color grade a 80 sec video</t>
  </si>
  <si>
    <t>Token Swap Mechanism Developers</t>
  </si>
  <si>
    <t>Facebook API Conversion Setup Expert</t>
  </si>
  <si>
    <t>3D Animator and Video Editor</t>
  </si>
  <si>
    <t>Video Editor for DTC sports brand.</t>
  </si>
  <si>
    <t>STR Property Finder</t>
  </si>
  <si>
    <t>User Acquisition Specialist for iOS Apps</t>
  </si>
  <si>
    <t>Framer Template Customization and Asset Creation</t>
  </si>
  <si>
    <t>UI/UX Designer for Document Scanner iOS App Reskin</t>
  </si>
  <si>
    <t>App test Android 11</t>
  </si>
  <si>
    <t>Need video editor for TikTok/Instagram Reels (short-form) in Abi Abdaal/Alex Hormozi style</t>
  </si>
  <si>
    <t>Angular 18 + Amplify Gen2 Data Access Consultant</t>
  </si>
  <si>
    <t>Engineering Lead â€“ Wind Farm (Civil &amp;amp; Structural)</t>
  </si>
  <si>
    <t>Meta Pixel implementation</t>
  </si>
  <si>
    <t>Abacus analysis</t>
  </si>
  <si>
    <t>Build a web3 telegram bot</t>
  </si>
  <si>
    <t>Project Manager for Azure AI Security Solution Development</t>
  </si>
  <si>
    <t>Herbalist needed for a book titled &amp;quot;Plant Alchemy&amp;quot;</t>
  </si>
  <si>
    <t>Draughtsperson / Designer - Substation (Electrical)</t>
  </si>
  <si>
    <t>Looking for UGC Ads Actors</t>
  </si>
  <si>
    <t>AI Strategy Consultant for Receipt Management App</t>
  </si>
  <si>
    <t>Telemarketing Professional</t>
  </si>
  <si>
    <t>Social Media Advertising Expert to Help Promote Movie</t>
  </si>
  <si>
    <t>Experienced Turkish Writers (Marketing)</t>
  </si>
  <si>
    <t>Help me build integrate ocr recognition in my FluttterFlow App</t>
  </si>
  <si>
    <t>Business Development Associate Freelancer - Edtech</t>
  </si>
  <si>
    <t>I need a scriptwriter for the animal niche (Top 10 Most Powerful Predatory Birds in the World).</t>
  </si>
  <si>
    <t>Unity Shader Developer</t>
  </si>
  <si>
    <t>Research Partner in UAE</t>
  </si>
  <si>
    <t>Extracting an official company registry in Mozambique</t>
  </si>
  <si>
    <t>LinkedIn Sales Navigator Lead Scraping</t>
  </si>
  <si>
    <t>SEO Specialist (Freelancer)</t>
  </si>
  <si>
    <t>Cronitor Setup Expert</t>
  </si>
  <si>
    <t>SMARTSHEET - Custom Budget Tracking in SMARTSHEET</t>
  </si>
  <si>
    <t>Mental Health Counsellor</t>
  </si>
  <si>
    <t>Sketch ideas for a hockey goalie mask</t>
  </si>
  <si>
    <t>Order and Review my Fiverr Gig</t>
  </si>
  <si>
    <t>Video Editor for Vlogs and Travel Videos</t>
  </si>
  <si>
    <t>Crunchbase Data Scraper (MUST have crunchbase pro)</t>
  </si>
  <si>
    <t>Research List of 50 Podcasts</t>
  </si>
  <si>
    <t>Experienced and skilled video editor | Real Estate Market</t>
  </si>
  <si>
    <t>Need a google play account to upload an app</t>
  </si>
  <si>
    <t>Website Sales Copywriter</t>
  </si>
  <si>
    <t>Launch Strategy for Upcoming Launch of Online Spanish Book Club for Adults</t>
  </si>
  <si>
    <t>Moodle LLM Plugin</t>
  </si>
  <si>
    <t>Infographic creation for a Whitepaper chapter</t>
  </si>
  <si>
    <t>Digital Ads Specialists Needed for Agency!</t>
  </si>
  <si>
    <t>Racecar Design Markup for T-Shirt</t>
  </si>
  <si>
    <t>Experienced Front-End Developer for a Trading Website/Web Application - React and Tailwind CSS</t>
  </si>
  <si>
    <t>Web UI Development and Python Code Correction for AI SaaS</t>
  </si>
  <si>
    <t>Hiring Actors for Various Acting Jobs</t>
  </si>
  <si>
    <t>Real Estate Sales Administration (Australian Agency Experience Required)</t>
  </si>
  <si>
    <t>Instagram Content Creator Needed for AI and Digital Innovation Consulting Firm</t>
  </si>
  <si>
    <t>Basic Level Construction Budget Cost Template</t>
  </si>
  <si>
    <t>AMX programmer required to analyze code</t>
  </si>
  <si>
    <t>High Ticket Online Closer, Sales Representative (Mandarin Speaker)</t>
  </si>
  <si>
    <t>Wordpress site tweaks - change default image preview size etc.</t>
  </si>
  <si>
    <t>Career Coach/Reverse Recruiter to help navigate career change and land new job.</t>
  </si>
  <si>
    <t>Business Plan and Pitch Deck Writer</t>
  </si>
  <si>
    <t>Designer - Royalty-Free Image Sourcing</t>
  </si>
  <si>
    <t>Benefits Coordinator</t>
  </si>
  <si>
    <t>SEO management</t>
  </si>
  <si>
    <t>We need a Perfex CRM module to hide elements in &amp;quot;modules&amp;quot;, based on user or role.</t>
  </si>
  <si>
    <t>Social Media Marketing Expert for E-commerce Website</t>
  </si>
  <si>
    <t>TEST RIG Software &amp;amp; API Development Project</t>
  </si>
  <si>
    <t>Medical Billing and Coding Specialist</t>
  </si>
  <si>
    <t>Dental Insurance Verification Support</t>
  </si>
  <si>
    <t>Translating an English website into Turkish</t>
  </si>
  <si>
    <t>Commercial Photographer - Santa Fe, CA</t>
  </si>
  <si>
    <t>Mobile Responsive Web Design</t>
  </si>
  <si>
    <t>Website Developer for a Publisher - Wordpress</t>
  </si>
  <si>
    <t>Experienced Elasticsearch Engineer for Troubleshooting and Best Practice Implementation</t>
  </si>
  <si>
    <t>Clickfunnel Builder</t>
  </si>
  <si>
    <t>Company Video Production and Editing</t>
  </si>
  <si>
    <t>SEO BACKLINK Specialist</t>
  </si>
  <si>
    <t>Collection of contacts for these companies  (name + email + LinkedIn) of certain employees.</t>
  </si>
  <si>
    <t>Graphic Designer for Organic Fertilizer Flyer</t>
  </si>
  <si>
    <t>Legal Vitrual Assistant</t>
  </si>
  <si>
    <t>Personal Financial Consultant</t>
  </si>
  <si>
    <t>Setup Ludicrous plugin for a Wordpress Multisite Network</t>
  </si>
  <si>
    <t>Looking for an experienced C# developer to take over a web scraping project</t>
  </si>
  <si>
    <t>Build B2B SaaS Automated Sports Registration and Scheduling Software</t>
  </si>
  <si>
    <t>Speaking female voice for song</t>
  </si>
  <si>
    <t>Delegate wallet integration for staking DApp (Urgent)</t>
  </si>
  <si>
    <t>Upgrade LAMP server with 3 environments on digital ocean from php 7.x to 8.3.</t>
  </si>
  <si>
    <t>Health Insurance Consultant</t>
  </si>
  <si>
    <t>Add text to existing graphic (PSD) and convert to Illustrator format</t>
  </si>
  <si>
    <t>Sr DevOps Engineer (Principal Level)</t>
  </si>
  <si>
    <t>Microsoft Project Timeline Expert</t>
  </si>
  <si>
    <t>Shoe designer for technical drawings</t>
  </si>
  <si>
    <t>Urgent : Excel Expert for Client Onboarding Revamp Project</t>
  </si>
  <si>
    <t>AI/ML Expert: Stable Diffusion and ComfyUI Specialist Needed for Anime Video Conversion</t>
  </si>
  <si>
    <t>English Interpreter for SMS Mailing</t>
  </si>
  <si>
    <t>Automated  Excel Spreadsheet Creation for Contractor Classification</t>
  </si>
  <si>
    <t>Haitian Creole Speakers Needed to Fill Various Roles (Long-Term &amp;amp; Full Time)</t>
  </si>
  <si>
    <t>Looking for someone to help</t>
  </si>
  <si>
    <t>Online Work</t>
  </si>
  <si>
    <t>Mobile App Developer - Delivery App</t>
  </si>
  <si>
    <t>Book Launch Social Media Manager</t>
  </si>
  <si>
    <t>Collect Feedback Reviews of a Local Contractor</t>
  </si>
  <si>
    <t>Chief Technology Officer (CTO)</t>
  </si>
  <si>
    <t>Ads Specialist SaaS</t>
  </si>
  <si>
    <t>Blockchain smart contract development</t>
  </si>
  <si>
    <t>Social Media Bot Creator for Insta = Facebook</t>
  </si>
  <si>
    <t>Persian content creators wanted for short language videos</t>
  </si>
  <si>
    <t>Experienced WordPress Developer for Responsive Affiliate Product Blog</t>
  </si>
  <si>
    <t>Australian Business Accountant &amp;amp; Bookkeeper</t>
  </si>
  <si>
    <t>2 keynote slides designed from my sample screenshots</t>
  </si>
  <si>
    <t>US EB-5 Investor Visa</t>
  </si>
  <si>
    <t>Female UGC Creator - Age 30+</t>
  </si>
  <si>
    <t>Business Analyst - Profit Improvement</t>
  </si>
  <si>
    <t>AWS devops expert required for new staging environment and deployment process</t>
  </si>
  <si>
    <t>Big Opportunity! Skilled 0nlyFans Chatter</t>
  </si>
  <si>
    <t>zapier expert - connect meta ads to CRM</t>
  </si>
  <si>
    <t>Thermodynamic analysis of Jet Engine</t>
  </si>
  <si>
    <t>Need a NodeJS developer with experience in Social media APIs</t>
  </si>
  <si>
    <t>Video Editor for Post Production and Brand Design</t>
  </si>
  <si>
    <t>Digital Marketer With Experience in marketing Apps</t>
  </si>
  <si>
    <t>3D Face Symmetry Completion</t>
  </si>
  <si>
    <t>Customized ERP</t>
  </si>
  <si>
    <t>Answer 4 Questions using AutoCAD &amp;amp; AutoCAD Civil 3D</t>
  </si>
  <si>
    <t>Product development of a smart ring</t>
  </si>
  <si>
    <t>Virtual Assistant for Biotech</t>
  </si>
  <si>
    <t>Script Writer For A Gymnastic Channel Needed</t>
  </si>
  <si>
    <t>Paycom Payroll Processor</t>
  </si>
  <si>
    <t>[$250] previous view is shown quickly after navigating back to expense report #44514 - Expensify</t>
  </si>
  <si>
    <t>SEO Link builder with experience needed</t>
  </si>
  <si>
    <t>Database Data Extraction Tool Developer</t>
  </si>
  <si>
    <t>Supercharge a chatbot with function calling</t>
  </si>
  <si>
    <t>Amazon Listing Designer / Amazon EBC A+ Designer</t>
  </si>
  <si>
    <t>Be a Part of Our Remote Web Developer Team: Level 1 tasks with lots of training and easily ready aid</t>
  </si>
  <si>
    <t>Stream Swap Transaction of ETH with Implied $ Value</t>
  </si>
  <si>
    <t>Wordpress Migration Bug Issues</t>
  </si>
  <si>
    <t>Generative AI for Backgrounds</t>
  </si>
  <si>
    <t>Portuguese Content Writer Multilingual</t>
  </si>
  <si>
    <t>Looking for a native Greek speaking actor to record a short video. UGC.</t>
  </si>
  <si>
    <t>814 - Load new Lucie Annabel to Lionheart &amp;amp; Gustavian (scrape job 804)</t>
  </si>
  <si>
    <t>Website Development for Building Company</t>
  </si>
  <si>
    <t>Video production pro, creative director, brainstormer</t>
  </si>
  <si>
    <t>Commercial Photographer - Witchia, KS</t>
  </si>
  <si>
    <t>Paid Interview: Lawyer, Paralegal or Administrator Feedback on Practice Management Systems</t>
  </si>
  <si>
    <t>Experienced bid writer needed for Government Security bids/tenders and RFP in California</t>
  </si>
  <si>
    <t>Digital Marketing Specialist to improve a website</t>
  </si>
  <si>
    <t>Etsy Listing Creation with SEO and Ads/Promotions</t>
  </si>
  <si>
    <t>Website optimization for webflow site and SEO help needed</t>
  </si>
  <si>
    <t>Experienced  B2B SaaS Website Copywriter - 10 pages</t>
  </si>
  <si>
    <t>WordPress PayPal Plugin Developer</t>
  </si>
  <si>
    <t>I wanted a minimalist LinkedIn banner</t>
  </si>
  <si>
    <t>Graphic Designer for Podcast</t>
  </si>
  <si>
    <t>Looking for a native Hungarian speaking actor to record a short video. UGC.</t>
  </si>
  <si>
    <t>Videography to help shoot &amp;quot;pilot&amp;quot; of longform youtube videos about menswear</t>
  </si>
  <si>
    <t>BUILD/DEVELOP Courses Curriculum/Products &amp;amp; Funnel Builder :Kajabi Knowledge &amp;amp; Marketing a Plus</t>
  </si>
  <si>
    <t>Setup Snapchat Pixel On Shopify Using GTM</t>
  </si>
  <si>
    <t>Marketing consultation for a construction company</t>
  </si>
  <si>
    <t>long term project for MERN stack-nodejs+mongo developer</t>
  </si>
  <si>
    <t>Videographer for  bike pumpï¼ˆAmazon product videoï¼‰</t>
  </si>
  <si>
    <t>Jewelry Graphic Designer in Algeria</t>
  </si>
  <si>
    <t>Help/Guide me to choose my thesis project.</t>
  </si>
  <si>
    <t>We are seeking a copywriter to create content for our website</t>
  </si>
  <si>
    <t>Verify SMS - Bulgarian market partner</t>
  </si>
  <si>
    <t>Business Operations Systems Setup for Small Consulting Business</t>
  </si>
  <si>
    <t>Graphic Designer to edit 1 image within 2 hours</t>
  </si>
  <si>
    <t>2 booklets (10 pages or less each)</t>
  </si>
  <si>
    <t>Voiceover Recording for &amp;quot;Online Liberty Basics Video&amp;quot;</t>
  </si>
  <si>
    <t>Spanish Content Writer Multilingual</t>
  </si>
  <si>
    <t>Creating sibling products with different pages with a color swatch on Spark theme</t>
  </si>
  <si>
    <t>Software Engineer - Laravel and React/Next.js</t>
  </si>
  <si>
    <t>Web Design Audit and Interface Design Completion</t>
  </si>
  <si>
    <t>Logo Design for Vape Dealer Website</t>
  </si>
  <si>
    <t>Vector art</t>
  </si>
  <si>
    <t>Eve Stellar Blade 3D Custom Project</t>
  </si>
  <si>
    <t>Lead Prospector</t>
  </si>
  <si>
    <t>Newsletter Article Writer for Local Town/Area</t>
  </si>
  <si>
    <t>Custom text model</t>
  </si>
  <si>
    <t>UK accounting with IFRS</t>
  </si>
  <si>
    <t>Malaysian and Thai iOS Users Needed for App Download and Review</t>
  </si>
  <si>
    <t>Redesign community platform for improved user experience and engagement.</t>
  </si>
  <si>
    <t>[$250] Distance - Android - Distance not updated after removing waypoint offline and returning online #45005 - Expensify</t>
  </si>
  <si>
    <t>Crypto Twitter reply guy</t>
  </si>
  <si>
    <t>React Native Developer (deploy rocket chat white label to iOS and Android)</t>
  </si>
  <si>
    <t>Tee-riffic Designer for Fun Tees (Funny, Witty, Sarcastic, Parody)</t>
  </si>
  <si>
    <t>Quick python script web scraper adjustment</t>
  </si>
  <si>
    <t>Document Translation - Spanish to English</t>
  </si>
  <si>
    <t>Looking for an outreach manager</t>
  </si>
  <si>
    <t>Researcher - Economist, Data Analytics, Report Writing</t>
  </si>
  <si>
    <t>Wikipedia Page Creation Assistant</t>
  </si>
  <si>
    <t>Graphic Designer for Various Design Projects</t>
  </si>
  <si>
    <t>Skool Setup Needed</t>
  </si>
  <si>
    <t>MultiAcademy Trust Research and Data Mining</t>
  </si>
  <si>
    <t>Facebook Group Growth Specialist for Car Dealers and In-Trade Buyers in the UK</t>
  </si>
  <si>
    <t>Vehicle rigging for Unreal Chaos System</t>
  </si>
  <si>
    <t>Flexible Employment Professional Counselling</t>
  </si>
  <si>
    <t>Payment Gateway API Integration</t>
  </si>
  <si>
    <t>WP Bakery UX Designer</t>
  </si>
  <si>
    <t>Chief Architect - Expert in Sketch to CAD</t>
  </si>
  <si>
    <t>Copyright/Trademark Consulting</t>
  </si>
  <si>
    <t>Retail Packaging Sleeve Design</t>
  </si>
  <si>
    <t>Experienced 3D Render Artist for Perfume Brand</t>
  </si>
  <si>
    <t>Manuel QA</t>
  </si>
  <si>
    <t>Full Stack Developer / Data Scientist for Time Series Forecasting</t>
  </si>
  <si>
    <t>Make videos with AI images</t>
  </si>
  <si>
    <t>We need a web developer for our web app</t>
  </si>
  <si>
    <t>&amp;quot;Expert Website Developer Needed to Improve Landing Page for Business Website&amp;quot;</t>
  </si>
  <si>
    <t>Niche Sequential Cold Caller</t>
  </si>
  <si>
    <t>We-media Clip Creator</t>
  </si>
  <si>
    <t>Require European CarDashcam Videos</t>
  </si>
  <si>
    <t>ðŸ‡«ðŸ‡·EXPERT Video Editor</t>
  </si>
  <si>
    <t>Lead Generation Specialist for Speaking Gigs</t>
  </si>
  <si>
    <t>Real estate wholesaling cold calling and text campaign virtual assistant</t>
  </si>
  <si>
    <t>Woocommerce expert for theme adjustments</t>
  </si>
  <si>
    <t>Professional CV/Resume Writer Needed</t>
  </si>
  <si>
    <t>Duplicate graphic for Facebook post</t>
  </si>
  <si>
    <t>Looking for an outstanding technical/research writer</t>
  </si>
  <si>
    <t>Create 2D (autocad) and 3D (step) drawing for Block tackle</t>
  </si>
  <si>
    <t>PHP developer needed</t>
  </si>
  <si>
    <t>Lead Generation / Meeting for Sales</t>
  </si>
  <si>
    <t>Photography Book Layout</t>
  </si>
  <si>
    <t>Need developer to do very quick edit to my app. I need my app to target Android 14 (API level 34) .</t>
  </si>
  <si>
    <t>Shopify theme setup - shrine pro</t>
  </si>
  <si>
    <t>1 min Easy Voice Recording for French People (born in French)</t>
  </si>
  <si>
    <t>Embed Video WordPress Fix</t>
  </si>
  <si>
    <t>Proposal Writer for GovCon</t>
  </si>
  <si>
    <t>Logo Designer for Design Brand</t>
  </si>
  <si>
    <t>Single Slide Powerpoint with Graphs and Chart for Reporting</t>
  </si>
  <si>
    <t>English to Czech translation of our hotel group's USP</t>
  </si>
  <si>
    <t>Arrange meetings for company</t>
  </si>
  <si>
    <t>Male spokesperson needed for a 30-60 seconds selfie video</t>
  </si>
  <si>
    <t>Established Fitness Instagram Account Needed</t>
  </si>
  <si>
    <t>Accountant to Support Question Hotline</t>
  </si>
  <si>
    <t>Dissertation re-arrangement</t>
  </si>
  <si>
    <t>Administrative Assistant for Math Tutoring Business</t>
  </si>
  <si>
    <t>Conference Research and Proposal Support</t>
  </si>
  <si>
    <t>Virtual assistant (VA) who specialized in book clubs</t>
  </si>
  <si>
    <t>Virtual Staging for 4 real estate photos</t>
  </si>
  <si>
    <t>Web Developer with SEO and Copywriting Skills</t>
  </si>
  <si>
    <t>Airbnb Business Assistant</t>
  </si>
  <si>
    <t>3D UI/UX Animated elements</t>
  </si>
  <si>
    <t>Graphic Designer for Branding Material</t>
  </si>
  <si>
    <t>Social Media Manager for Accounting Firm</t>
  </si>
  <si>
    <t>Woocommerce developer for checkout process modification</t>
  </si>
  <si>
    <t>Audio Engineer (pop and edm)</t>
  </si>
  <si>
    <t>Configure SSL for GitHub Enterprise Server</t>
  </si>
  <si>
    <t>Discord Moderator with Crypto, NFT, and Blockchain Expertise</t>
  </si>
  <si>
    <t>Using LLMs and RAG to annotate sentences in a PDF to its source found in separate documents</t>
  </si>
  <si>
    <t>Need a meta pixel conversion tracking expert to see why a certain event is not showing</t>
  </si>
  <si>
    <t>SEO Optimization for brandmycase.com and plushymart.com</t>
  </si>
  <si>
    <t>MD or Nurse Practitioner to Review Healthcare Content</t>
  </si>
  <si>
    <t>Flutter &amp;amp; Swift developer needed for live activities</t>
  </si>
  <si>
    <t>App Development - Similar to TTLock</t>
  </si>
  <si>
    <t>Fix our Wordpress website</t>
  </si>
  <si>
    <t>DevOps Engineer (Laravel)</t>
  </si>
  <si>
    <t>Creative WordPress Development with Landing Pages</t>
  </si>
  <si>
    <t>Wordpress Developer, Avada Theme</t>
  </si>
  <si>
    <t>Meta Ads Set-Up + Management</t>
  </si>
  <si>
    <t>Website developer with trip booking and payment</t>
  </si>
  <si>
    <t>Sales admin assistant</t>
  </si>
  <si>
    <t>Website Designer and Wix Expert</t>
  </si>
  <si>
    <t>Update database with LinkedIn information</t>
  </si>
  <si>
    <t>Content Manager - Meta and TikTok Ads</t>
  </si>
  <si>
    <t>Graphic designer for infographic type illustrations</t>
  </si>
  <si>
    <t>Youtube channel created</t>
  </si>
  <si>
    <t>Bubble Expert- We need someone senior level in bubble to help us finish our Referral app</t>
  </si>
  <si>
    <t>Executive Assistant-Must Work USA Timezone Hours</t>
  </si>
  <si>
    <t>Bilingual Immigration Leads Caller</t>
  </si>
  <si>
    <t>Looking for Flutter Developer</t>
  </si>
  <si>
    <t>Create YouTube Channel design &amp;amp; playlist</t>
  </si>
  <si>
    <t>Senior Embedded Software Developer / Lead</t>
  </si>
  <si>
    <t>G Apps Script to Copy File and Retain Range Permissions</t>
  </si>
  <si>
    <t>Looking for Sales Agents the position pays $500 - $2000 a week 100% Commission Calling Warm Leads.</t>
  </si>
  <si>
    <t>MS SQL Server Query for Inventory Analysis</t>
  </si>
  <si>
    <t>Experienced UIUX Designer and developer for Photography Editing Platform</t>
  </si>
  <si>
    <t>Fix Laravel Web App</t>
  </si>
  <si>
    <t>Develop a Simple Tool for Purchasing V-Bucks on Samsung Galaxy Devices in Libya</t>
  </si>
  <si>
    <t>Smart contract ERC20 approve unlimited</t>
  </si>
  <si>
    <t>Georgian translator</t>
  </si>
  <si>
    <t>Someone with experience of improving listings on marketplaces: Ankorstore, Orderchamp, Faire, CDON</t>
  </si>
  <si>
    <t>Create a Website for Tiffin Service Business - UI Design and Development</t>
  </si>
  <si>
    <t>Fashion Designer for Small Business</t>
  </si>
  <si>
    <t>User Generated Video Advert</t>
  </si>
  <si>
    <t>Android/iOS app test</t>
  </si>
  <si>
    <t>23 Announcer and interpreter from Poland</t>
  </si>
  <si>
    <t>Video Montage of Church's 33-Year Journey</t>
  </si>
  <si>
    <t>HIRING NOW. Real Estate Digital Marketing Coordinator</t>
  </si>
  <si>
    <t>Voiceover Recording for &amp;quot;Dos/Donts of Interpreting Sessions&amp;quot; Webinar</t>
  </si>
  <si>
    <t>ESP32 Cam bidirectional visitor counter programmer needed</t>
  </si>
  <si>
    <t>QuickBooks Online - Custom Report Expert</t>
  </si>
  <si>
    <t>Case Manager/Paralegal (Personal Injury)</t>
  </si>
  <si>
    <t>YouTube &amp;amp; Social Media Manager</t>
  </si>
  <si>
    <t>Crypto/Memecoin Expert Trader Manager</t>
  </si>
  <si>
    <t>Cryptocurrency API Developer</t>
  </si>
  <si>
    <t>Tax Expert for Case Law Research</t>
  </si>
  <si>
    <t>Urgent PowerPoint Deck Preparation</t>
  </si>
  <si>
    <t>Real Estate photography  Editor</t>
  </si>
  <si>
    <t>Compile Rust app for Windows XP</t>
  </si>
  <si>
    <t>Drawing/ Animation Explainer Video For Estate Planning</t>
  </si>
  <si>
    <t>SEO Assistant (Client-facing) Needed ASAP</t>
  </si>
  <si>
    <t>Autocad draftsman to design electrical ,plumbing, and flooring layouts and working drawings</t>
  </si>
  <si>
    <t>Sales Opener</t>
  </si>
  <si>
    <t>Create an offering memorandum for real estate</t>
  </si>
  <si>
    <t>Webflow Site Builder with Xano and JavaScript Knowledge</t>
  </si>
  <si>
    <t>Intellectual Property Attorney</t>
  </si>
  <si>
    <t>Graphic Designer for Social Media Ad Designs</t>
  </si>
  <si>
    <t>Locate Small Estate Assets</t>
  </si>
  <si>
    <t>Generative AI visual artist and graphic designers needed for user interview</t>
  </si>
  <si>
    <t>Need 2x designs split approx. 5 pieces. CAD</t>
  </si>
  <si>
    <t>Go Red AI</t>
  </si>
  <si>
    <t>Software Tester - Mobile</t>
  </si>
  <si>
    <t>APIs integration on WIX</t>
  </si>
  <si>
    <t>Google Article Removal Expert</t>
  </si>
  <si>
    <t>Seoul Korea Live Streamer (on site)</t>
  </si>
  <si>
    <t>Pinterest Ads Manager for Home Decor Lighting Business</t>
  </si>
  <si>
    <t>Seo services backlink</t>
  </si>
  <si>
    <t>Google Cloud Expert</t>
  </si>
  <si>
    <t>Branding Document Design</t>
  </si>
  <si>
    <t>DXF file edit for decorative metal panel</t>
  </si>
  <si>
    <t>Mistral AI Integration Specialist</t>
  </si>
  <si>
    <t>Experiencede Bookkeeper Needed</t>
  </si>
  <si>
    <t>Video Editing - Roundtable Discussion</t>
  </si>
  <si>
    <t>Revit Beam Family with hosted columns using shared parameters to determine the number of columns</t>
  </si>
  <si>
    <t>Simple Directory Submission Job</t>
  </si>
  <si>
    <t>Georgian language test grader</t>
  </si>
  <si>
    <t>Urgent Required Microsoft Azure Data engineer</t>
  </si>
  <si>
    <t>Optimize groovy script and sql query for nifi flow</t>
  </si>
  <si>
    <t>PPC Campaigns VA</t>
  </si>
  <si>
    <t>Spanish Translator needed for Subtitling (under 1 minute)</t>
  </si>
  <si>
    <t>Learning Dash Developer</t>
  </si>
  <si>
    <t>Shopify plus GTM checkout fix</t>
  </si>
  <si>
    <t>Opencart Website setup settings from main template until running</t>
  </si>
  <si>
    <t>Expert Needed for Resolving Mass Emailing Issues (Zoho Mail &amp;amp; Microsoft Office)</t>
  </si>
  <si>
    <t>Web Design and Social Media Management for Small Travel Agency in Egypt</t>
  </si>
  <si>
    <t>Wikipedia Article Referencer</t>
  </si>
  <si>
    <t>Looking for a virtual assistant (FEMALE ONLY)</t>
  </si>
  <si>
    <t>Brand Name Ideas for Education/Career Counseling Platform</t>
  </si>
  <si>
    <t>Military patch design</t>
  </si>
  <si>
    <t>Graphic Designer for Flier Creation</t>
  </si>
  <si>
    <t>Experienced Bodycam Video Editor</t>
  </si>
  <si>
    <t>tinkercad Arduino robot car with 3D modeling</t>
  </si>
  <si>
    <t>Design rendering</t>
  </si>
  <si>
    <t>Customer day event in Johannesburg</t>
  </si>
  <si>
    <t>SEO and content strategist</t>
  </si>
  <si>
    <t>Voice Recording for Spanish people from Columbia (Urgent)</t>
  </si>
  <si>
    <t>Google sheets report - based on two source CSVs</t>
  </si>
  <si>
    <t>Making availble container in share file system</t>
  </si>
  <si>
    <t>Next.js Developer Needed for Backend Integration and Simple Frontend Creation</t>
  </si>
  <si>
    <t>Web Development Virtual Assistant</t>
  </si>
  <si>
    <t>International Client Acquisition Specialist</t>
  </si>
  <si>
    <t>Accounting specialist</t>
  </si>
  <si>
    <t>Designer for Baby Crib Mattress Cover Print Design</t>
  </si>
  <si>
    <t>Rust Programmer to Write WebAssembly Component</t>
  </si>
  <si>
    <t>Meta Business - Stuck at (Connect Your Shopify Account to Meta)</t>
  </si>
  <si>
    <t>SQL Query Writer</t>
  </si>
  <si>
    <t>Experienced YouTube Voiceover</t>
  </si>
  <si>
    <t>Angular and Spring Boot Developer for Reporting and Dashboard Features</t>
  </si>
  <si>
    <t>Skilled Video Editor</t>
  </si>
  <si>
    <t>Amazon Curriculum Guide Format Update</t>
  </si>
  <si>
    <t>Export on all Google Universal data - Backup and Reporting of GA-UA Data to Google Sheets</t>
  </si>
  <si>
    <t>Website development on Framer</t>
  </si>
  <si>
    <t>TikTok Shop and Influencer Affiliate Program Manager</t>
  </si>
  <si>
    <t>Fooocus AI - Developer for setting up hosting and maintaining Image Generator</t>
  </si>
  <si>
    <t>Script Writer For Wrestling YouTube Channel</t>
  </si>
  <si>
    <t>Junior Salesforce Admin for Nonprofit Cloud Project</t>
  </si>
  <si>
    <t>Game developer with three fiber and colyseus</t>
  </si>
  <si>
    <t>Youtube comments scraping</t>
  </si>
  <si>
    <t>Automated Trading API</t>
  </si>
  <si>
    <t>Charity/Humanitarian/Nonprofit Appointment Setter (External Communications Specialist)</t>
  </si>
  <si>
    <t>Using Salient Wordpress theme, build a beautiful book sales page</t>
  </si>
  <si>
    <t>Canva Graphics Design</t>
  </si>
  <si>
    <t>Extron programmer to create Extron AV system design</t>
  </si>
  <si>
    <t>Website advertising, managing , enhancing the visibility of our brand</t>
  </si>
  <si>
    <t>Professional Music Producer needed for R&amp;amp;B/Afrobeat Song</t>
  </si>
  <si>
    <t>Content Loading and API Integration Specialist</t>
  </si>
  <si>
    <t>Meta Ads Campaigns / Account Management For Concert Tour</t>
  </si>
  <si>
    <t>Pipedrive Consultant to help analyze our data &amp;amp; utilize pipedrive</t>
  </si>
  <si>
    <t>SEO Manager Resume Update</t>
  </si>
  <si>
    <t>SonarQube Setup and Reporting</t>
  </si>
  <si>
    <t>API Developer for Drug Pricing Website/Database</t>
  </si>
  <si>
    <t>Low-Cost Canadian Tax Return Preparation (Simple CRA Return for Ontario)</t>
  </si>
  <si>
    <t>Install PHP script on AWS</t>
  </si>
  <si>
    <t>AWS Network Traffic Routing Expert Needed</t>
  </si>
  <si>
    <t>UPS API integration (Node.js + TypeScript)</t>
  </si>
  <si>
    <t>FHIR expert with billing code knowhow</t>
  </si>
  <si>
    <t>Web Developer for Parametric Search on Bigcommerce</t>
  </si>
  <si>
    <t>Adding JudgeMe App to our backend Website</t>
  </si>
  <si>
    <t>Trading webflow site for influencer in 48hr</t>
  </si>
  <si>
    <t>Website Design and Development for Piano Technician</t>
  </si>
  <si>
    <t>PyTorch Expert for Implementing lightning.ai RAG LLM</t>
  </si>
  <si>
    <t>find me any freelance in France</t>
  </si>
  <si>
    <t>Pen Testing for Integrations.syncezy.com</t>
  </si>
  <si>
    <t>Mobile Graphic Designer</t>
  </si>
  <si>
    <t>Horse Racing Tip Scraper and Signal Notifier</t>
  </si>
  <si>
    <t>Graphic Designer for Illustration Redesign</t>
  </si>
  <si>
    <t>Advanced Engineering Mathematics Tutor</t>
  </si>
  <si>
    <t>Expert Help Requirement for Odoo Community Edition CRM Implementation</t>
  </si>
  <si>
    <t>Looking to hire a Full time Senior Developer</t>
  </si>
  <si>
    <t>SPSS File Re-run Analyses (Academic Research)</t>
  </si>
  <si>
    <t>Live chat customer support for a crypto exchange</t>
  </si>
  <si>
    <t>Wedding Planners In USA</t>
  </si>
  <si>
    <t>Custom Moo Card Designer</t>
  </si>
  <si>
    <t>Excel Spreadsheet Expert</t>
  </si>
  <si>
    <t>Creative Copywriter for Brand Storytelling</t>
  </si>
  <si>
    <t>Experienced Web Developer for Furniture Business Website</t>
  </si>
  <si>
    <t>Typing Expert</t>
  </si>
  <si>
    <t>List builder needed â€” building an expert directory for a niche</t>
  </si>
  <si>
    <t>Blockchain Expert for NFT Game</t>
  </si>
  <si>
    <t>Professional Background and Accomplishments Slide</t>
  </si>
  <si>
    <t>German Cold Caller for Web Design Agency in DACH Region</t>
  </si>
  <si>
    <t>Design Document Writer</t>
  </si>
  <si>
    <t>Need Export Webflow Designer to Complete our website</t>
  </si>
  <si>
    <t>Product testing needed for sourdough making tools kit</t>
  </si>
  <si>
    <t>Faceless YouTube Channel Script Writer</t>
  </si>
  <si>
    <t>Accounting Associate - Basic Schedule Preparation</t>
  </si>
  <si>
    <t>Social media for crypto</t>
  </si>
  <si>
    <t>Electrical Engineer Help with Output Stage on a Circuit Board</t>
  </si>
  <si>
    <t>Script writer for YouTube channel about anxiety</t>
  </si>
  <si>
    <t>Resume Writing and Research</t>
  </si>
  <si>
    <t>Create PDF Bonuses for Books such as eBooks, Checklists, Reference Guides etc.</t>
  </si>
  <si>
    <t>Professional Sportsbettor</t>
  </si>
  <si>
    <t>Want to edit existing android app</t>
  </si>
  <si>
    <t>Go High level Expert</t>
  </si>
  <si>
    <t>Llamaindex expert to assist us in version migration</t>
  </si>
  <si>
    <t>Chrome Browser Development</t>
  </si>
  <si>
    <t>Change 2 Indesign folders form 4 column format to smaller 3 column format</t>
  </si>
  <si>
    <t>Logo Design - Black and White with Transparent Background</t>
  </si>
  <si>
    <t>PHP Script Modification Expert</t>
  </si>
  <si>
    <t>Finish migration Odoo 8 to Odoo 12</t>
  </si>
  <si>
    <t>Structural Engineer - NY State Licensend</t>
  </si>
  <si>
    <t>Create a simple website for a digital agency</t>
  </si>
  <si>
    <t>Regulatory Consultant</t>
  </si>
  <si>
    <t>Simple Cartoon Illustrations for YouTube Video</t>
  </si>
  <si>
    <t>Videographer- NATURE or BEACH Footage/Drone Footage</t>
  </si>
  <si>
    <t>German test preparation for TELC C1 Hochschule</t>
  </si>
  <si>
    <t>Logo Design for Chiropractic Office</t>
  </si>
  <si>
    <t>Market Expert - Battery Health Monitoring with Operational &amp;amp; Predictive Analytics</t>
  </si>
  <si>
    <t>Consulting with FB Media Buyer who has experience of high ticket items.</t>
  </si>
  <si>
    <t>We Need Experienced Trainer for  Data Engineering Training.</t>
  </si>
  <si>
    <t>Private Job: WordPress Web Development</t>
  </si>
  <si>
    <t>Web Data Specialist - Product Scraper</t>
  </si>
  <si>
    <t>WiFi Camera Module Development with IMX490</t>
  </si>
  <si>
    <t>Script Write for youtube channel</t>
  </si>
  <si>
    <t>4x/month Youtube Video Editor (how to's + vlogs)</t>
  </si>
  <si>
    <t>VideoMaker - Projeto com Ator para vÃ­deo de vendas</t>
  </si>
  <si>
    <t>Bio Template Designer</t>
  </si>
  <si>
    <t>AWS EKS Issue help</t>
  </si>
  <si>
    <t>Assistance needed with updating Web Site</t>
  </si>
  <si>
    <t>Appointment setter needed for US Based company</t>
  </si>
  <si>
    <t>Visual Basic Application</t>
  </si>
  <si>
    <t>Lading page with the contact us form</t>
  </si>
  <si>
    <t>Need Youtube Editor for Video Content</t>
  </si>
  <si>
    <t>Wordpress Integration and Form Validation</t>
  </si>
  <si>
    <t>Crypto Exit Calculator Tool</t>
  </si>
  <si>
    <t>LinkedIn Social Media Manager | Finance &amp;amp; Tech</t>
  </si>
  <si>
    <t>Test center mystery visit Cambodia $100</t>
  </si>
  <si>
    <t>Grant Writer Needed for OEM Consulting Group LLC â€“ Join Our Growing Team!</t>
  </si>
  <si>
    <t>Logo Design for Tech Company Selling Link Redirect Service</t>
  </si>
  <si>
    <t>Shopify Website Developer for a Single Product Site</t>
  </si>
  <si>
    <t>Medical typing.</t>
  </si>
  <si>
    <t>Google Ads and Amazon Ads Specialist</t>
  </si>
  <si>
    <t>Design Partner for Small Internal Jobs</t>
  </si>
  <si>
    <t>Artist Book Designer</t>
  </si>
  <si>
    <t>Upwork Bidder / Lead Generator for Social Media Agency</t>
  </si>
  <si>
    <t>Data Analyst Needed for KPI Development and Data Analysis</t>
  </si>
  <si>
    <t>Older lady needs help writing her life story</t>
  </si>
  <si>
    <t>Domain Migration Specialist</t>
  </si>
  <si>
    <t>Word Press help setting up domain and navigation</t>
  </si>
  <si>
    <t>Website Development Requirement Document: Tokenization of U.S. Treasury Bonds</t>
  </si>
  <si>
    <t>Need Play consol users application uplod taskðŸš€</t>
  </si>
  <si>
    <t>SEC Lawyer - entr3pnr.com broker dealer filing</t>
  </si>
  <si>
    <t>WP backend developer javascript php and more</t>
  </si>
  <si>
    <t>Video Editor for Amazon Listing</t>
  </si>
  <si>
    <t>German Proofreading for Amazon Product Listings</t>
  </si>
  <si>
    <t>Experiencing some trouble with uploading MySQL database backup files on Server</t>
  </si>
  <si>
    <t>SQL Project - Answering First 15 Questions</t>
  </si>
  <si>
    <t>Looking for a VA | Dutch speaking</t>
  </si>
  <si>
    <t>Video Editor/motion graphic with extreme humor</t>
  </si>
  <si>
    <t>Seeking Mentorship in XAUUSD/Forex</t>
  </si>
  <si>
    <t>Frontend Developer for quick UI Update</t>
  </si>
  <si>
    <t>SaaS/Business Content Writing for a Product-Driven Managed Marketplace</t>
  </si>
  <si>
    <t>Case against a major fintech bank</t>
  </si>
  <si>
    <t>Looking for a proofreader (based in Mexico)</t>
  </si>
  <si>
    <t>Data Miner / Lead Scraper / Lead Generator</t>
  </si>
  <si>
    <t>Looking for an English proofreader (based in Spain)</t>
  </si>
  <si>
    <t>Create a Social Media post in Canva for Drip Republic</t>
  </si>
  <si>
    <t>TikTok manager</t>
  </si>
  <si>
    <t>Animator needed for Showcase Reel Video</t>
  </si>
  <si>
    <t>Create Instagram Video with Animated Logo</t>
  </si>
  <si>
    <t>Trustpilot Manager</t>
  </si>
  <si>
    <t>Looking for a designer who can convert a scanned image to a vector file.</t>
  </si>
  <si>
    <t>Crypto Algo Trading - Python Based</t>
  </si>
  <si>
    <t>International Purchasing Specialist (Freelance) - Focus on China</t>
  </si>
  <si>
    <t>Expert Advice for Creating a Crypto Payment Gateway</t>
  </si>
  <si>
    <t>Needed Experienced Video Editor (with Graphic Design skills)?</t>
  </si>
  <si>
    <t>Assembly Language Programmer</t>
  </si>
  <si>
    <t>Vectorise Image for Sweater Emroidery</t>
  </si>
  <si>
    <t>Native App Developer for Football Coaching Content</t>
  </si>
  <si>
    <t>Animator for Lottie JSON Format</t>
  </si>
  <si>
    <t>[data scientist] Customer review insights project - time-series text embeddings clustering</t>
  </si>
  <si>
    <t>3D Rigged Character for UE5</t>
  </si>
  <si>
    <t>Full-Stack Developer or Team Needed for Travel Rewards Optimization Platform</t>
  </si>
  <si>
    <t>Need A cold emailer for SMMA Agency</t>
  </si>
  <si>
    <t>Airtable reporting data visualisation expert needed, maybe an automations person too</t>
  </si>
  <si>
    <t>Google ads, facebook ads</t>
  </si>
  <si>
    <t>Experienced Video Editor for Exciting Project</t>
  </si>
  <si>
    <t>T3 Stack Developer with Responsive Skills</t>
  </si>
  <si>
    <t>Graphic Designer for Brochure and Brief Design</t>
  </si>
  <si>
    <t>Logo and Banner Redesign for a UK Small IT Company</t>
  </si>
  <si>
    <t>I need help with Amazon Ads website</t>
  </si>
  <si>
    <t>Digitalisation Project Assistant</t>
  </si>
  <si>
    <t>UGC Creator Needed For Mini Straightener Video</t>
  </si>
  <si>
    <t>Social media 30 seconds Advert</t>
  </si>
  <si>
    <t>Infographic Graphic Design - Real Estate</t>
  </si>
  <si>
    <t>Shopify Website Building</t>
  </si>
  <si>
    <t>Dashboard Page Design for a Reporting System</t>
  </si>
  <si>
    <t>Web Designer for M&amp;amp;A Advisory Website</t>
  </si>
  <si>
    <t>Data Annotation Job</t>
  </si>
  <si>
    <t>Creating a Wordpress website</t>
  </si>
  <si>
    <t>Sharp Eye For Errors???? Send your proposal NOW!!! Entry Level Editing Role.</t>
  </si>
  <si>
    <t>Logo Design with Double O for Clothing Brand</t>
  </si>
  <si>
    <t>We need a website developer who can work with vue JS</t>
  </si>
  <si>
    <t>Introduction Video for YouTube Channel &amp;quot;The Genius Lounge 3 6 5&amp;quot;</t>
  </si>
  <si>
    <t>Data Quality Business Analyst</t>
  </si>
  <si>
    <t>Polygon processing against forest maps</t>
  </si>
  <si>
    <t>Band logo</t>
  </si>
  <si>
    <t>Graphic Designer needed to support my Amazon Agency to deliver high quality Amazon Imagery &amp;amp; Content</t>
  </si>
  <si>
    <t>Web designer to overhaul wordpress site</t>
  </si>
  <si>
    <t>Sales Manager- Philippines â€“ Leading Fintech, Smart Banking / ATM technology</t>
  </si>
  <si>
    <t>Graphic Designer Required for Facebook Ads Creatives</t>
  </si>
  <si>
    <t>LA Videographers in Socal (LA, Long Beach, and near Bear Creek Country Club) for Youtube Channel</t>
  </si>
  <si>
    <t>Administrative and Email Prospecting Virtual Assistant</t>
  </si>
  <si>
    <t>Experienced Editor Needed for Plant-Based Nutrition Book</t>
  </si>
  <si>
    <t>LANDINGI: Create a landing page (long term cooperation)</t>
  </si>
  <si>
    <t>Develop, Localize, &amp;amp; Translate website content (English/Spanish)</t>
  </si>
  <si>
    <t>Video Production for surprising the father</t>
  </si>
  <si>
    <t>Google Spreadsheet/Excel Formula Expert - Financial Analytics</t>
  </si>
  <si>
    <t>German Content Writer for Casino and Sports Betting</t>
  </si>
  <si>
    <t>Enhancements to Adobe After Effects Plugin</t>
  </si>
  <si>
    <t>Short Shopify Project</t>
  </si>
  <si>
    <t>Improve existing Mailchimp template.</t>
  </si>
  <si>
    <t>Python/OpenCV Developer for Video Analysis Tool</t>
  </si>
  <si>
    <t>Ninja Trader 8 to PineScript Code Conversion</t>
  </si>
  <si>
    <t>Recruiting native French speakers for recording</t>
  </si>
  <si>
    <t>Accounting &amp;amp; Reporting Indonesia</t>
  </si>
  <si>
    <t>Instagram Follower Email Scraping</t>
  </si>
  <si>
    <t>GMB Expert for Managing and Optimizing GMB and Reviews</t>
  </si>
  <si>
    <t>Motion Graphic Specialist for YouTube Content Creation (Long Form &amp;amp; Shorts)</t>
  </si>
  <si>
    <t>SEO backlink monthly</t>
  </si>
  <si>
    <t>Software Developer (m/f/d) Specializing in Go Lang</t>
  </si>
  <si>
    <t>3D Modeling &amp;amp; Rendering</t>
  </si>
  <si>
    <t>Shopify Website Assistance - Furniture Business</t>
  </si>
  <si>
    <t>Webflow or WordPress Freelancer/Agency Needed for Consulting Business Home Page</t>
  </si>
  <si>
    <t>Digital</t>
  </si>
  <si>
    <t>Simple Text Proofreading Assistant</t>
  </si>
  <si>
    <t>Architecture details</t>
  </si>
  <si>
    <t>Node.js and javascript help wanted for color picker app</t>
  </si>
  <si>
    <t>ART Newsletter Copy and Social Media Management</t>
  </si>
  <si>
    <t>Full time Tech Savy VA with marketing experience</t>
  </si>
  <si>
    <t>Cost Calculation</t>
  </si>
  <si>
    <t>Consultant- Ethical Hacker</t>
  </si>
  <si>
    <t>Solving a bug in an Excel/Powerpoint Worksheet setup</t>
  </si>
  <si>
    <t>Website seo optimization, compare competitors</t>
  </si>
  <si>
    <t>Civil &amp;amp; Structural Engineer ACAD</t>
  </si>
  <si>
    <t>3D Modeling &amp;amp; Rendering for Lighting Products</t>
  </si>
  <si>
    <t>Dream Job Alert: Join Us as a Scriptwriter and Bring Stories to Life</t>
  </si>
  <si>
    <t>Creative Graphic Designer to join our Marketing Agency</t>
  </si>
  <si>
    <t>Klaviyo email marketing manager</t>
  </si>
  <si>
    <t>Market Research/Data Collection job in Philippines</t>
  </si>
  <si>
    <t>I need Video Editor</t>
  </si>
  <si>
    <t>Accountant Needed for E-Commerce Business</t>
  </si>
  <si>
    <t>SEO Specialist to advise and deliver for two businesses</t>
  </si>
  <si>
    <t>Shopify Product Listings</t>
  </si>
  <si>
    <t>Illustration Artist Needed For Childrenâ€™s Book</t>
  </si>
  <si>
    <t>Keyword Strategy and Google PPC Expert</t>
  </si>
  <si>
    <t>Take Technical Interview</t>
  </si>
  <si>
    <t>Blockchain Web3 Engineer</t>
  </si>
  <si>
    <t>Bamileke language test grader</t>
  </si>
  <si>
    <t>QA Beta Tester for a Social Connection App (iOS/TestFlight)</t>
  </si>
  <si>
    <t>USA located Tik Tok creator data scraper outreach</t>
  </si>
  <si>
    <t>Public App for SurveyMonkey</t>
  </si>
  <si>
    <t>Tik Tok Viral videos research</t>
  </si>
  <si>
    <t>Luxury Wedding and Events Music Brand - Social Media Manager Needed</t>
  </si>
  <si>
    <t>Help me resize a USDZ to a size that makes sense for Apple Vision Pro</t>
  </si>
  <si>
    <t>Remote Davinci Editor Needed</t>
  </si>
  <si>
    <t>YouTube Marketing Expert &amp;amp; Content Creator</t>
  </si>
  <si>
    <t>Canva Expert to Help Bring Our Designs to Life</t>
  </si>
  <si>
    <t>Set up emails for Email Marketing Mystrika</t>
  </si>
  <si>
    <t>Sourcing and Procurement Specialist for Luxury Packaging</t>
  </si>
  <si>
    <t>SEO and Metadata Optimization using RankMath Plugin</t>
  </si>
  <si>
    <t>Content creator and script writer required</t>
  </si>
  <si>
    <t>Graphic Designer for Growth Marketing</t>
  </si>
  <si>
    <t>To sort out my social media</t>
  </si>
  <si>
    <t>ben sizin iÃ§in SatÄ±ÅŸ metin ve Reklam metin yazarÄ±m</t>
  </si>
  <si>
    <t>Shopify website product page improvement</t>
  </si>
  <si>
    <t>Telegram promotion and mass messaging</t>
  </si>
  <si>
    <t>Create a logo using illustrator based on my design</t>
  </si>
  <si>
    <t>Sync Clixlo CRM with Zoho CRM and Build Funnels</t>
  </si>
  <si>
    <t>Revit plug-in for seamless modelling</t>
  </si>
  <si>
    <t>High Speed Web Automation Bot With C Programming</t>
  </si>
  <si>
    <t>AI Developer is needed</t>
  </si>
  <si>
    <t>Looking for a design with a specific font</t>
  </si>
  <si>
    <t>RealFlight Evolution RC Flight Simulator</t>
  </si>
  <si>
    <t>Full Time Air.Ai and Go High Level Expert</t>
  </si>
  <si>
    <t>Website for AI and robotics startup</t>
  </si>
  <si>
    <t>Creative Funny Video Editor Needed</t>
  </si>
  <si>
    <t>Photo Resizing Expert</t>
  </si>
  <si>
    <t>Graphic Designer for Corporate Press Kit Design</t>
  </si>
  <si>
    <t>Google Adwords Consultation</t>
  </si>
  <si>
    <t>Live Receptionist Services</t>
  </si>
  <si>
    <t>Urgent Finnish Translator required!</t>
  </si>
  <si>
    <t>Metal detector?</t>
  </si>
  <si>
    <t>MT5 order copy to webbrowser</t>
  </si>
  <si>
    <t>Simple iPhone and Android App</t>
  </si>
  <si>
    <t>Oracle DB</t>
  </si>
  <si>
    <t>Free Classified Ad Posting &amp;amp; Social Media Marketing</t>
  </si>
  <si>
    <t>MQL5 Coder Needed to Add New Function to Existing Code</t>
  </si>
  <si>
    <t>Automotive control of the browser (Google Chrome) using a Selenium WebDriver (Python)</t>
  </si>
  <si>
    <t>Landing page content creation optimized for Google ads campaigns</t>
  </si>
  <si>
    <t>Collection Design for Pre Fall and autumn</t>
  </si>
  <si>
    <t>Wedding showreel</t>
  </si>
  <si>
    <t>Video Creator Needed for Cryptocurrency Memecoin Marketing Video</t>
  </si>
  <si>
    <t>Pythin script to fill in and submit responses to mailchimp survey</t>
  </si>
  <si>
    <t>Promotional Campaign for Indie Film</t>
  </si>
  <si>
    <t>Whatsapp &amp;amp; Telegram Marketing Manager</t>
  </si>
  <si>
    <t>Virtual assistant needed for digital marketing company</t>
  </si>
  <si>
    <t>English Gambling Content Writer</t>
  </si>
  <si>
    <t>Patio Extension and Deck Construction</t>
  </si>
  <si>
    <t>Graphic Designer for MidJourney Images</t>
  </si>
  <si>
    <t>Creative Event Planner for Olympics Games Closing Ceremony</t>
  </si>
  <si>
    <t>LinkedIn Data Scraping</t>
  </si>
  <si>
    <t>WordPress Blog Migration and Customization Specialist Needed</t>
  </si>
  <si>
    <t>Online Course Creation Specialist</t>
  </si>
  <si>
    <t>Shopify, application, and pagefly expert</t>
  </si>
  <si>
    <t>Newsletter Design in Flodesk using Canva</t>
  </si>
  <si>
    <t>Videographer Needed for Event in St. Pete</t>
  </si>
  <si>
    <t>Business Plan Writer for SaaS Startup</t>
  </si>
  <si>
    <t>Data Visualization Web Page Developer</t>
  </si>
  <si>
    <t>Customer Service Representative (Phone Support - STRONG ZENDESK BACKGROUND)</t>
  </si>
  <si>
    <t>English to Mandarin Translation</t>
  </si>
  <si>
    <t>Logo and Graphic Language Development</t>
  </si>
  <si>
    <t>Logo Redesign with AI Avatar Elements</t>
  </si>
  <si>
    <t>Python Developer for CSV String Reader</t>
  </si>
  <si>
    <t>Data Analyst Needed for VC Industry Report</t>
  </si>
  <si>
    <t>Create Simple Lip Sync Website</t>
  </si>
  <si>
    <t>Review GMB posting services</t>
  </si>
  <si>
    <t>Build my LinkedIn profile</t>
  </si>
  <si>
    <t>Accountant for business registration</t>
  </si>
  <si>
    <t>Facebook and Shopify</t>
  </si>
  <si>
    <t>Stunning one-pager for advertisement of work</t>
  </si>
  <si>
    <t>Voiceover Talent for Online Learning Courses</t>
  </si>
  <si>
    <t>Sourcing Agent To Help Us Find New Products For Our Business</t>
  </si>
  <si>
    <t>Fitness Website Revision Developer</t>
  </si>
  <si>
    <t>Creating the first 6 figma wireframes</t>
  </si>
  <si>
    <t>Videographer for a Day in China</t>
  </si>
  <si>
    <t>Need logo modification</t>
  </si>
  <si>
    <t>Front End to Host Industrial Utility Data dashboard and interactive UI</t>
  </si>
  <si>
    <t>Looking for a book keeper in Israel</t>
  </si>
  <si>
    <t>Fractional CMO or Marketing Director to Drive Revenue Growth in the Beauty/Esthetics Industry</t>
  </si>
  <si>
    <t>Migrate business website (wordpress) and email from GoDaddy to better service provider(s)</t>
  </si>
  <si>
    <t>Brand Overview and Extension</t>
  </si>
  <si>
    <t>Simple task of German recording project</t>
  </si>
  <si>
    <t>Video Editor to Create (5) 15-sec Music Video Style Cocktail Reels</t>
  </si>
  <si>
    <t>Loan Consultation Expert</t>
  </si>
  <si>
    <t>Promotional Ad Video Creation for IT Training Business</t>
  </si>
  <si>
    <t>Data Analyst - KPI Dashboard Creation</t>
  </si>
  <si>
    <t>Web Designer/Developer for Website Front Page Redesign</t>
  </si>
  <si>
    <t>Grasshopper plugin for calculating contributing widths of columns</t>
  </si>
  <si>
    <t>Data Entry Specialist for Marketing Agency</t>
  </si>
  <si>
    <t>Google Slides Design for Pitch</t>
  </si>
  <si>
    <t>Video Template Needed for Ongoing Presentations</t>
  </si>
  <si>
    <t>AI Model Development using AWS Comprehend</t>
  </si>
  <si>
    <t>Build website and mobile app</t>
  </si>
  <si>
    <t>GHL Designer</t>
  </si>
  <si>
    <t>B2B Landing Page + Contact Form with an Email Campaign</t>
  </si>
  <si>
    <t>Full-Stack python developer</t>
  </si>
  <si>
    <t>Create Order Process Video for SAAS Tool</t>
  </si>
  <si>
    <t>Research and Submit Resumes For Employment</t>
  </si>
  <si>
    <t>Dental Practice GBP Profile Data Research</t>
  </si>
  <si>
    <t>School project presentation</t>
  </si>
  <si>
    <t>Homepage development</t>
  </si>
  <si>
    <t>Join Our Team as a Line Editor: Opportunity for Detail-Oriented Writers</t>
  </si>
  <si>
    <t>Shopify Dropshipping Manager</t>
  </si>
  <si>
    <t>Automated bookings</t>
  </si>
  <si>
    <t>Designed floor plan for a branded building project</t>
  </si>
  <si>
    <t>Flask and React Application Debugging and Improvement</t>
  </si>
  <si>
    <t>Smart contract auditor</t>
  </si>
  <si>
    <t>Google ads specialist ( french speaking )</t>
  </si>
  <si>
    <t>Bilingual Admin Assistant, Intake Coordinator, Customer Service for Regional Healthcare Corporation</t>
  </si>
  <si>
    <t>Front-End Developer Needed</t>
  </si>
  <si>
    <t>Romanian Newsletter Creation</t>
  </si>
  <si>
    <t>Architectural Designer for Single-Family House with Garage, Patio, and Pool</t>
  </si>
  <si>
    <t>Real Estate Financial Model needed (urgent)</t>
  </si>
  <si>
    <t>Global Skate Facility Company's Virtual Assistant.</t>
  </si>
  <si>
    <t>*Need 48 Hour Turnaround* Wordpress E-Commerce Website Dev - Mobile Opt Convert Photoshop to HTML/WP</t>
  </si>
  <si>
    <t>Senior Figma Prototype New Travel Agency Web Design</t>
  </si>
  <si>
    <t>Experienced Book Editor Needed for Revision of Non-Fiction Manuscript</t>
  </si>
  <si>
    <t>I am looking for someone to find me beauty influencers in France read the description</t>
  </si>
  <si>
    <t>SQL Developer - Blockchain Data</t>
  </si>
  <si>
    <t>Mac help (I'm former windows user)</t>
  </si>
  <si>
    <t>Office Furniture Color Transfer</t>
  </si>
  <si>
    <t>UK-based UGC Content Creator and Voice Over Artist for Dog Supply Product</t>
  </si>
  <si>
    <t>Website Development for Hosting Podcast Show</t>
  </si>
  <si>
    <t>Virtual Assistant for Basic Web Content Posting and Light Design Work Via Themify on WordPress</t>
  </si>
  <si>
    <t>Experienced Raspberry Pi 5 Python Developer</t>
  </si>
  <si>
    <t>Install Windows on hypervisor and other software</t>
  </si>
  <si>
    <t>Bubble.io / Editor.js / Turn.js</t>
  </si>
  <si>
    <t>Customer service Rep</t>
  </si>
  <si>
    <t>Amazon FBA Expert Needed to Set Up and Manage Our Amazon Listings</t>
  </si>
  <si>
    <t>Mathematician</t>
  </si>
  <si>
    <t>Need someone to edit the dates in a video</t>
  </si>
  <si>
    <t>Federal Proposal Writer</t>
  </si>
  <si>
    <t>Web scrape eBay store with 3,500+ listings including text in &amp;quot;About this item&amp;quot;</t>
  </si>
  <si>
    <t>Looking for Local SEO provider or team</t>
  </si>
  <si>
    <t>Python Developer with C++ and Raspberry Pi Experience</t>
  </si>
  <si>
    <t>Graphic Designer for Google Slides Deck Modernization</t>
  </si>
  <si>
    <t>Immigration Assistant for AEC Company</t>
  </si>
  <si>
    <t>Attorney written letter for preservation of footage needed</t>
  </si>
  <si>
    <t>Install MinIO</t>
  </si>
  <si>
    <t>DFW Area Videographer for Basketball Documentary Project</t>
  </si>
  <si>
    <t>Data scrape script update needed</t>
  </si>
  <si>
    <t>Create medium fidelity CAD drawings of 8 game pieces</t>
  </si>
  <si>
    <t>Blog writer with knowledge of Rank IQ</t>
  </si>
  <si>
    <t>Python and Data Analytics Expert</t>
  </si>
  <si>
    <t>3-5 website need shopify expert to convert ui ux designs to shopify</t>
  </si>
  <si>
    <t>Trademark Expert for Filing</t>
  </si>
  <si>
    <t>Video Editor Saas Explainer Video</t>
  </si>
  <si>
    <t>Photorealistic Living Room Renders</t>
  </si>
  <si>
    <t>Custom Slack Bot Creator Required to Gather Data From Teams</t>
  </si>
  <si>
    <t>Send e-mail through Shopify integration and custom integrations for gift certificates with AWS</t>
  </si>
  <si>
    <t>linkedin scraper email leads - QUESTION ONLY</t>
  </si>
  <si>
    <t>Personal virtual assistant</t>
  </si>
  <si>
    <t>Custom Fishbowl 2 x 4 Part Label</t>
  </si>
  <si>
    <t>Design ad</t>
  </si>
  <si>
    <t>The assessment task is simple. Recruitment is in full swing. Women first</t>
  </si>
  <si>
    <t>Sworn Translation from English to Spanish (Spain).</t>
  </si>
  <si>
    <t>Need YouTube SEO expert for increase video Views</t>
  </si>
  <si>
    <t>WordPress Developer - PLEASE READ FULL DESCRIPTION.</t>
  </si>
  <si>
    <t>[Urgent] Bulgarian validation moderator (FROM BULGARIA) - Individual Interviews</t>
  </si>
  <si>
    <t>Senior Go (Golang) Developer</t>
  </si>
  <si>
    <t>Woocommerce Meta Data Update</t>
  </si>
  <si>
    <t>Python Expertise to debug API integration</t>
  </si>
  <si>
    <t>Improving and correcting errors and bugs on the website</t>
  </si>
  <si>
    <t>Need Character Artist for Game Studio</t>
  </si>
  <si>
    <t>Shopify TikTok Integration Expert</t>
  </si>
  <si>
    <t>Communicating Teltonika Tracker with Mobile Devices via Bluetooth</t>
  </si>
  <si>
    <t>Performance Marketing Consultant</t>
  </si>
  <si>
    <t>English subtitles for flemish video</t>
  </si>
  <si>
    <t>Mock up a webpage</t>
  </si>
  <si>
    <t>Lawyer in Nevada to cancel agreement</t>
  </si>
  <si>
    <t>Video Editor for Social Media Comedy Clips</t>
  </si>
  <si>
    <t>Retool a Book Cover</t>
  </si>
  <si>
    <t>Email signatures</t>
  </si>
  <si>
    <t>Domain DNS Setup Expert</t>
  </si>
  <si>
    <t>Need 2 interpretors/translators in Rio, Brazil (22, 23 June) for business meetings/city exploration</t>
  </si>
  <si>
    <t>Creative Video Ideas for TikTok Brand</t>
  </si>
  <si>
    <t>Automate Deal Stages in Hubspot</t>
  </si>
  <si>
    <t>Roku TV App Development Consultant</t>
  </si>
  <si>
    <t>Annuity Actuary</t>
  </si>
  <si>
    <t>Virtual Assistant Needed: Tech, Marketing, and Admin Savvy</t>
  </si>
  <si>
    <t>Expert Logo Designer Needed (Static &amp;amp; 3D)</t>
  </si>
  <si>
    <t>I need 100 tiktok photos posted</t>
  </si>
  <si>
    <t>Marketing Automation Advisor for Video Posts</t>
  </si>
  <si>
    <t>US Politics YouTube Video Editor and Script Writer</t>
  </si>
  <si>
    <t>Copywriter for Blog Posts and E-shop Descriptions</t>
  </si>
  <si>
    <t>Land Surveyor for Property Staking in the Bronx, NY</t>
  </si>
  <si>
    <t>Virtual Assistant/Lead Generation/Customer Service for our property management company</t>
  </si>
  <si>
    <t>Social media advertising graphic design</t>
  </si>
  <si>
    <t>Female Voice Over Artist with Australian, South African, and Canadian Accent</t>
  </si>
  <si>
    <t>Music Mixing/Mastering Specialist Needed</t>
  </si>
  <si>
    <t>Penetration Tester - MMO Online Game - Test our Anti-Cheat</t>
  </si>
  <si>
    <t>Email Fixer</t>
  </si>
  <si>
    <t>Innovative DApp Ideas Developer for Ethereum/Solana/Telegram</t>
  </si>
  <si>
    <t>Developer Needed for  Mobile App for iOS and Android for Night Life - Flutter</t>
  </si>
  <si>
    <t>CloudTundra.com</t>
  </si>
  <si>
    <t>Business manager for software agency</t>
  </si>
  <si>
    <t>Webdesign &amp;amp; development</t>
  </si>
  <si>
    <t>Video Editors for a social media marketing agency</t>
  </si>
  <si>
    <t>Investor Deck for Office Building</t>
  </si>
  <si>
    <t>Logo Upscaling and Polishing</t>
  </si>
  <si>
    <t>Short consultation with day trader (options/crypto)</t>
  </si>
  <si>
    <t>Character Artist to prepare and export a completed 3D Character from Blender for Unity Engine</t>
  </si>
  <si>
    <t>Build an image slider with pagination dots with a light-box feature</t>
  </si>
  <si>
    <t>Streamline Linkedin Profile</t>
  </si>
  <si>
    <t>Build interior design for container based laundromat business</t>
  </si>
  <si>
    <t>Redesign + implement changes in a college greek life react website</t>
  </si>
  <si>
    <t>Multilingual Content Writers for Spanish and Portuguese</t>
  </si>
  <si>
    <t>API Developer for Extracting Ad Campaign Data</t>
  </si>
  <si>
    <t>Laravel - Customers Shop From Multiple Sellers</t>
  </si>
  <si>
    <t>Senior Network Engineer for ISP - AFRINIC ASN &amp;amp; IP Address Applicaition</t>
  </si>
  <si>
    <t>Video Editing for 3D Rendered Video</t>
  </si>
  <si>
    <t>English captioning (transcript provided)</t>
  </si>
  <si>
    <t>Data Cleaning and Analytics</t>
  </si>
  <si>
    <t>Voice actors/actress</t>
  </si>
  <si>
    <t>Bookkeeper with Growth Potential for Tech Hospitality Startup</t>
  </si>
  <si>
    <t>Researching items for ebay</t>
  </si>
  <si>
    <t>Amazon PPC Expert with PacVue Experience Required</t>
  </si>
  <si>
    <t>RC Airplane Pilot Training Course</t>
  </si>
  <si>
    <t>ðŸŽ¨âœ¨Creative Content Creators Needed: UGC, TikTok, Meta &amp;amp; AI Content Specialist +</t>
  </si>
  <si>
    <t>Canva-illustrative Adobe Graphic Designer</t>
  </si>
  <si>
    <t>Experienced Business Consultant Needed for Telemarketing Business Setup</t>
  </si>
  <si>
    <t>Appointment Setting/Sales Representative Fast Growing Medical Billing Company</t>
  </si>
  <si>
    <t>Blog Virtual writing for all writers , just Virtual writing ,hiring everyone no experience necessary</t>
  </si>
  <si>
    <t>Minor CAD edits - 1-2 hours of work.  Thanks</t>
  </si>
  <si>
    <t>IT consultant needed for small accounting firm. (System engineer) Microsoft Azure</t>
  </si>
  <si>
    <t>Scrape Amazon Stock, SKU, from Amazon UK</t>
  </si>
  <si>
    <t>Commercial Photographer - Rossville, GA</t>
  </si>
  <si>
    <t>Figma Designer Needed to Turn WireFrames into Stunning Landing Pages</t>
  </si>
  <si>
    <t>High Paying Google My Business Ranking &amp;amp; Local SEO Expert for Law Firms</t>
  </si>
  <si>
    <t>Native Norwegian  speakers needed for short selfie video according to the script</t>
  </si>
  <si>
    <t>Social Dating Website Setup</t>
  </si>
  <si>
    <t>Build Salesforce Dashboards and Processes</t>
  </si>
  <si>
    <t>Seeking Passionate Steamy Romance Writers for Engaging Short Stories</t>
  </si>
  <si>
    <t>Graphic Designer for Document Updates</t>
  </si>
  <si>
    <t>Wordpress Website Remodel with Custom Field</t>
  </si>
  <si>
    <t>Enhancement to an Previous Indicator</t>
  </si>
  <si>
    <t>Dynamic Marketing Specialist Needed for August 2024 Project with Global Motivational Speaker</t>
  </si>
  <si>
    <t>Klaviyo Email Marketing Specialist for Exclusive Jewellery Collections and Launches</t>
  </si>
  <si>
    <t>Video Editor for IG Reels and TikTok Content</t>
  </si>
  <si>
    <t>Refining AI-Generated Articles for Accuracy and Credibility</t>
  </si>
  <si>
    <t>Seeking a Private Dropshipping Agent for Our Growing Ecommerce Brand</t>
  </si>
  <si>
    <t>Advance excel &amp;amp; power automation</t>
  </si>
  <si>
    <t>Short-Form Video Reels Editor</t>
  </si>
  <si>
    <t>Create Video advert for Dating site</t>
  </si>
  <si>
    <t>Icon Redesign for Website</t>
  </si>
  <si>
    <t>Horror Niche Voice Over actor</t>
  </si>
  <si>
    <t>1034/ 1051 Need a freelance voiceover artist in Brazilian-Portuguese.</t>
  </si>
  <si>
    <t>FRENCH : BREVO specialist to manage our email campaigns + optimize the software</t>
  </si>
  <si>
    <t>Node js developer</t>
  </si>
  <si>
    <t>Experienced Instagram Reels Editor</t>
  </si>
  <si>
    <t>Senior Shopify Developer with Shogun Experience</t>
  </si>
  <si>
    <t>Amazon KDP &amp;amp; PPC Expert</t>
  </si>
  <si>
    <t>Bilingual Assistant with Car Dealership Experience</t>
  </si>
  <si>
    <t>Business card developre</t>
  </si>
  <si>
    <t>Personal training sessions</t>
  </si>
  <si>
    <t>Capability Statement Writer for Electrical Company</t>
  </si>
  <si>
    <t>Customer testimonial video</t>
  </si>
  <si>
    <t>Freelance Korean Shopify Specialist</t>
  </si>
  <si>
    <t>N8n workflow</t>
  </si>
  <si>
    <t>Canva Expert Designer - Edit Template Content</t>
  </si>
  <si>
    <t>QuickBooks Bookkeeper and Pro Advisor - Gets The Tax Ready books</t>
  </si>
  <si>
    <t>Buyer - Manufacturing</t>
  </si>
  <si>
    <t>Expert needed for Photo manipulation</t>
  </si>
  <si>
    <t>Tello Drone object Tracking mini project</t>
  </si>
  <si>
    <t>Motion graphics expert for google map style pin animation- small task</t>
  </si>
  <si>
    <t>Ghost Writer for 3 Steamy Romantic Short Novels</t>
  </si>
  <si>
    <t>Need Front-end Developer with great designing experience design as we as Next Js</t>
  </si>
  <si>
    <t>Full Stack Developer for Chatapp UX/UI</t>
  </si>
  <si>
    <t>Spanish Speaking Virtual Assistance and Data Entry</t>
  </si>
  <si>
    <t>Fix filter result</t>
  </si>
  <si>
    <t>Golf Wear Designer</t>
  </si>
  <si>
    <t>Portuguese - male native speaking VO artist needed for commercial</t>
  </si>
  <si>
    <t>Enter data to the spreadsheet</t>
  </si>
  <si>
    <t>Cocktail Recipe Card Editor</t>
  </si>
  <si>
    <t>Commission Sales selling Chapters in New Book (Could be ongoing)</t>
  </si>
  <si>
    <t>â˜… Recording for Native British</t>
  </si>
  <si>
    <t>Editor, ghost writer</t>
  </si>
  <si>
    <t>NextJS Stripe Supabase</t>
  </si>
  <si>
    <t>Simple Illustration Designer</t>
  </si>
  <si>
    <t>Klaviyo Update to new rules</t>
  </si>
  <si>
    <t>Social media manager to grow following from scratch</t>
  </si>
  <si>
    <t>Splice up this youtube compilation into 100 short videos</t>
  </si>
  <si>
    <t>China Sourcing Agent</t>
  </si>
  <si>
    <t>update Squarespace site</t>
  </si>
  <si>
    <t>Full stack Angular developer with PHP Laravel</t>
  </si>
  <si>
    <t>Permanent Pet Product Designer</t>
  </si>
  <si>
    <t>Create static HTML Website using Theme</t>
  </si>
  <si>
    <t>Web Scraper - URGENT</t>
  </si>
  <si>
    <t>App reviewer needed for USA, UK, Canada and Australia - App store only</t>
  </si>
  <si>
    <t>Pesquisa Online de Valores  de Terrenos  em Torre de Moncorvo</t>
  </si>
  <si>
    <t>Create Beautiful Map of Kyoto With Key Tourist Attractions</t>
  </si>
  <si>
    <t>Manychat Flow Repair</t>
  </si>
  <si>
    <t>Front End Web Developer for Samsung Device</t>
  </si>
  <si>
    <t>&amp;quot;Game Theory&amp;quot;</t>
  </si>
  <si>
    <t>Witness a Statutory declaration</t>
  </si>
  <si>
    <t>iPhone Box Label Printing design</t>
  </si>
  <si>
    <t>Cold Calling B2B</t>
  </si>
  <si>
    <t>Sage bookkeeping</t>
  </si>
  <si>
    <t>Svelte and Nest.js Developer</t>
  </si>
  <si>
    <t>USA ONLY! Online Payment Testing - Affirm Only</t>
  </si>
  <si>
    <t>*Fix* Malware and Phishing block on site.  built in websites godaddy</t>
  </si>
  <si>
    <t>Google Ads Setup Assistance</t>
  </si>
  <si>
    <t>Take a photo (smiling/happy) with a Google Doc Sheet on your laptop</t>
  </si>
  <si>
    <t>JDE Technical Consultant</t>
  </si>
  <si>
    <t>Set up Payment Integration for Website Selling Online Course</t>
  </si>
  <si>
    <t>Real Estate &amp;amp; Insurance Agency Virtual Assistant</t>
  </si>
  <si>
    <t>Email Scraper Needed for LinkedIn Profiles</t>
  </si>
  <si>
    <t>Shoe designer</t>
  </si>
  <si>
    <t>Part-Time Zoho Developer</t>
  </si>
  <si>
    <t>Research and simple Excel tasks</t>
  </si>
  <si>
    <t>360 Plug-in API Integration for French Medical Software</t>
  </si>
  <si>
    <t>Help to create a Zoom meeting!</t>
  </si>
  <si>
    <t>.Core and DeveloperExpress Expert</t>
  </si>
  <si>
    <t>Logo for classified website.</t>
  </si>
  <si>
    <t>Translate/Transcript of a Swedish YouTube video to German or English</t>
  </si>
  <si>
    <t>Faceless Video Editing Explainer videos (Long-term)</t>
  </si>
  <si>
    <t>Video Editor Needed For Clip Crew</t>
  </si>
  <si>
    <t>Veeqo Expert Inventory and Order Management</t>
  </si>
  <si>
    <t>Website Developer Needed - Wordpress</t>
  </si>
  <si>
    <t>AI and Datascience technical content writing</t>
  </si>
  <si>
    <t>iOS audio tour app tester</t>
  </si>
  <si>
    <t>Wordpress website for a manufacturing company</t>
  </si>
  <si>
    <t>Google Ads Campaign Manager for Behavioral Healthcare Facilities</t>
  </si>
  <si>
    <t>Shopify Website Designer/Dev</t>
  </si>
  <si>
    <t>Custom Wordpress service management site linked to Odoo ERP system</t>
  </si>
  <si>
    <t>Sales Associate needed for a startup company on an on demand basis</t>
  </si>
  <si>
    <t>Website Security Expert and Monitoring Tool Installer</t>
  </si>
  <si>
    <t>Research and Outreach Specialist for WordPress Plugin Promotion</t>
  </si>
  <si>
    <t>Social Media Manager (Twitter)</t>
  </si>
  <si>
    <t>Twilio/signalwire integration</t>
  </si>
  <si>
    <t>Experienced YouTube Thumbnail Designer for Niche Channel</t>
  </si>
  <si>
    <t>Experienced Customer success/service rep for SAAS marketplace</t>
  </si>
  <si>
    <t>Build Construction Management Software from the ground up</t>
  </si>
  <si>
    <t>Facebook and Google Ads Specialist for French Restaurant Agency</t>
  </si>
  <si>
    <t>Amazon Product Review Video Creators (US only)</t>
  </si>
  <si>
    <t>AfterEffects Expert - Background Removal for 360 Product</t>
  </si>
  <si>
    <t>Personal assistant (PA/VA): fluent English: emails, research, socal media tasks. Russian is a plus</t>
  </si>
  <si>
    <t>Looking for writers for novellas</t>
  </si>
  <si>
    <t>Spanish to English</t>
  </si>
  <si>
    <t>Firebase ssr deploy</t>
  </si>
  <si>
    <t>Bookkeeping / Accounting</t>
  </si>
  <si>
    <t>Printify To Shopify - Mockup Automation Needed</t>
  </si>
  <si>
    <t>Consultant/Business Analyst Affiliate</t>
  </si>
  <si>
    <t>Rank my Arabic website on the first page of Google.</t>
  </si>
  <si>
    <t>Accountant needed for UK companies</t>
  </si>
  <si>
    <t>Experienced Customs Broker Needed for Coffee Export to Canada</t>
  </si>
  <si>
    <t>Freelance Paid Media Manager - B2B Marketing Schweiz - DEUTSCH</t>
  </si>
  <si>
    <t>Add a customised text section on Shopify website</t>
  </si>
  <si>
    <t>VÃ­deo UGC (Estilo Tiktok) Yoga Facial de no mÃ¡xmio 1 minuto</t>
  </si>
  <si>
    <t>Wordpress flagship website development</t>
  </si>
  <si>
    <t>I need to fix bugs in a hybrid (web and native) React Native application Â¡Â¡FOR MONDAY!!</t>
  </si>
  <si>
    <t>Web-based Market Research</t>
  </si>
  <si>
    <t>Web re design</t>
  </si>
  <si>
    <t>Conduct a Business Verification in Hyderabad, India</t>
  </si>
  <si>
    <t>Skool Course Cover Design</t>
  </si>
  <si>
    <t>Children's activity and Coloring Book</t>
  </si>
  <si>
    <t>Arabic Sufi Logo Making</t>
  </si>
  <si>
    <t>Create Shopify app</t>
  </si>
  <si>
    <t>Skilled Lead Generation and Appointment Setting Specialist for Auto Detail and Auto Repair Marketing</t>
  </si>
  <si>
    <t>WRF Marine Model Developer</t>
  </si>
  <si>
    <t>Operating Agreement for Oregon Development Company</t>
  </si>
  <si>
    <t>Scale 3D CAD object in ZBRUSH or similar program</t>
  </si>
  <si>
    <t>Website Optimizations on Squarespace</t>
  </si>
  <si>
    <t>Google Ads Expert To Run Ads for Healthcare Training Brand (10+yrs Experience Required)</t>
  </si>
  <si>
    <t>Experienced Content Writer</t>
  </si>
  <si>
    <t>Email Tracing Expert</t>
  </si>
  <si>
    <t>Looking for a reliable, experienced ghostwriter to partner and assist in creating quality content.</t>
  </si>
  <si>
    <t>Set custom conversions using Facebook Pixel</t>
  </si>
  <si>
    <t>Criminal Motions Writer</t>
  </si>
  <si>
    <t>Meta Ads Manager for Women's Clothing Store</t>
  </si>
  <si>
    <t>Human Resources Consultant for Policy Drafting</t>
  </si>
  <si>
    <t>Custom Liquid to put in shopify for moving anime logos (right to left) Have a reference website</t>
  </si>
  <si>
    <t>Modify Image design</t>
  </si>
  <si>
    <t>Graphic Designer for Business Cards and Flyers</t>
  </si>
  <si>
    <t>Mobile App Developer for Hair Products Selling App</t>
  </si>
  <si>
    <t>Procore Expert and Quantity Surveyor</t>
  </si>
  <si>
    <t>Power Point slides</t>
  </si>
  <si>
    <t>Spanish Content Writer Beginner</t>
  </si>
  <si>
    <t>Facebook Ads Lead Generation Expert</t>
  </si>
  <si>
    <t>Create animated ad creatives for mobile app</t>
  </si>
  <si>
    <t>Looking for South African Voiceover Artist To Narrate Martial Arts Youtube Scripts</t>
  </si>
  <si>
    <t>Rockstar Sales + Business Development</t>
  </si>
  <si>
    <t>Recruit physicians to work or to lease medical clinic space</t>
  </si>
  <si>
    <t>Architectural Designer Needed for Bonus Room Conversion</t>
  </si>
  <si>
    <t>Logo Layout Variation</t>
  </si>
  <si>
    <t>3D product box mockup</t>
  </si>
  <si>
    <t>Brawl Stars help</t>
  </si>
  <si>
    <t>UI/UX designer for E-commerce website</t>
  </si>
  <si>
    <t>Product Video Shooting</t>
  </si>
  <si>
    <t>Graphic Designer - Brand</t>
  </si>
  <si>
    <t>Website Designer - Wordpress, multidiscipline healthcare practice</t>
  </si>
  <si>
    <t>SQL Data Engineer using GCP</t>
  </si>
  <si>
    <t>Install AWS RDS Postgres</t>
  </si>
  <si>
    <t>RAG Expert for mental wellness x AI</t>
  </si>
  <si>
    <t>Cáº§n 1 báº¡n ná»¯ á»Ÿ HCM tham gia kháº£o sÃ¡t</t>
  </si>
  <si>
    <t>PPC Specialist- Focus on B2B</t>
  </si>
  <si>
    <t>Bilingual Appointment Setter for Marketing Agency</t>
  </si>
  <si>
    <t>Experienced SEO Content Writers</t>
  </si>
  <si>
    <t>YouTube Manager Subscribe and Monetization</t>
  </si>
  <si>
    <t>AWS EC2 Server Upgrade</t>
  </si>
  <si>
    <t>Prepromotion Video for Online Fashion Brand</t>
  </si>
  <si>
    <t>Editing down individual presentations from a longer recording into their own video files</t>
  </si>
  <si>
    <t>HeyBoy Fanzine Commercial Photographer Needed</t>
  </si>
  <si>
    <t>Accessible PDFs</t>
  </si>
  <si>
    <t>Write Shareholder Agreement</t>
  </si>
  <si>
    <t>Canva Redesign</t>
  </si>
  <si>
    <t>Drafting a civil complaint</t>
  </si>
  <si>
    <t>Need tech sales representative</t>
  </si>
  <si>
    <t>Environment/Level Designer for Competitive Fortnite Map</t>
  </si>
  <si>
    <t>Transfer PDF content to MS Word - keeping formatting and making it easy to edit</t>
  </si>
  <si>
    <t>What do you think about the following bubble diagram?</t>
  </si>
  <si>
    <t>GoHighLevel/Wordpress Expert Required</t>
  </si>
  <si>
    <t>Portuguese Content Writer Needed</t>
  </si>
  <si>
    <t>Looking for an experienced Graphic Designer to join a Branding Agency</t>
  </si>
  <si>
    <t>SEO content creation</t>
  </si>
  <si>
    <t>I need an agent to process my orders (manage my orders )</t>
  </si>
  <si>
    <t>Remove two projects from Kubernetes;</t>
  </si>
  <si>
    <t>Graphic Designer for 3D Website Image</t>
  </si>
  <si>
    <t>AWS Cloud Web Setup with Amplify</t>
  </si>
  <si>
    <t>Looking for a script writer for ( HORROR AND DOCUMENTARY ) niche</t>
  </si>
  <si>
    <t>Presentation on Stress Management and Guided Meditation</t>
  </si>
  <si>
    <t>Graphic Designer for Card Game Print Files</t>
  </si>
  <si>
    <t>Looking to Hire Canadian Stock Market Writers</t>
  </si>
  <si>
    <t>Seeking Patent Advice from a Legal Expert</t>
  </si>
  <si>
    <t>Civil Engineer for Residential Projects in Washoe County</t>
  </si>
  <si>
    <t>Travel Content Creator Needed to Created a TikTok Highlighting a Pet-Friendly Airbnb in Florida</t>
  </si>
  <si>
    <t>Product lister</t>
  </si>
  <si>
    <t>Content Creation and Marketing Specialist</t>
  </si>
  <si>
    <t>Simple excel conversion and analysis</t>
  </si>
  <si>
    <t>YouTube Video Creation with Taylor Swift Images in UK Cities</t>
  </si>
  <si>
    <t>Branding for outdoors farmers market</t>
  </si>
  <si>
    <t>Magento 2 Developer</t>
  </si>
  <si>
    <t>Virtual Assistance Managing Influencer Product Seeding Program</t>
  </si>
  <si>
    <t>Write a Bio for the website</t>
  </si>
  <si>
    <t>Haiper and Tools Workflow Designer for Falcon Fi</t>
  </si>
  <si>
    <t>Create A Figma Design For A Landing Page</t>
  </si>
  <si>
    <t>Squarespace Website Enhancement</t>
  </si>
  <si>
    <t>Tape Measure Product Design</t>
  </si>
  <si>
    <t>Create Image Content (UGC) for White Nicotine Pouches Brand</t>
  </si>
  <si>
    <t>Wordpress Developer for AI Consulting Website</t>
  </si>
  <si>
    <t>Patriotic American T-Shirt</t>
  </si>
  <si>
    <t>In search of a Digital Asset Coordinator who specializes in video management.</t>
  </si>
  <si>
    <t>Need someone assistance to apply for internships for me</t>
  </si>
  <si>
    <t>Desktop QuickBooks - Building Profitability Sales Reports and Item Costing</t>
  </si>
  <si>
    <t>IVR System (Telus) Update Specialist Needed</t>
  </si>
  <si>
    <t>eBay Lister</t>
  </si>
  <si>
    <t>Real Estate Investment Sales Shark - NEEDED</t>
  </si>
  <si>
    <t>URGENT - Logistics Research (Academic Research)</t>
  </si>
  <si>
    <t>[PART-TIME] Looking for Expert Django developer 15k Rs per month</t>
  </si>
  <si>
    <t>Post Production Sound Designer</t>
  </si>
  <si>
    <t>Code Review Automation Steps (and Software Selection) for the Developer with Reports</t>
  </si>
  <si>
    <t>Divino: AI-First Spiritual Companion App Development - Backend and AI Integration</t>
  </si>
  <si>
    <t>Editor de videos para YouTube</t>
  </si>
  <si>
    <t>Mandarin Voiceover Artist for Audiobook Project</t>
  </si>
  <si>
    <t>Food Brand Social Media Consultation</t>
  </si>
  <si>
    <t>Youtube Scipt Writer</t>
  </si>
  <si>
    <t>Seeking graphic designer to create logo, lawn signs &amp;amp; flyers for landscape construction business</t>
  </si>
  <si>
    <t>MAILCHIMP Expert Wanted</t>
  </si>
  <si>
    <t>Photo and Poster Design Editor</t>
  </si>
  <si>
    <t>Two Vector Image &amp;amp; Rigging Characters (Moho 14 Pro)</t>
  </si>
  <si>
    <t>Clone Simple Video Editing Software from EXE to Full-Stack Website</t>
  </si>
  <si>
    <t>Graphic Designer to Edit Picture for Magazine Cover</t>
  </si>
  <si>
    <t>Configure Dropbox Business Plus</t>
  </si>
  <si>
    <t>Review and Respond to State Documents</t>
  </si>
  <si>
    <t>Experienced Web Developer Needed to Create a Responsive Website Similar to WorkshopData.com</t>
  </si>
  <si>
    <t>Experienced web and app developer</t>
  </si>
  <si>
    <t>Video Editing - Deutschsprachig ist Pflicht!</t>
  </si>
  <si>
    <t>Data Entry Commercial Real Estate Brokers List for Rhode Island</t>
  </si>
  <si>
    <t>Newsletter Banner Designer</t>
  </si>
  <si>
    <t>10sec 3D animation for beverage</t>
  </si>
  <si>
    <t>Help with TikTok Shop set up</t>
  </si>
  <si>
    <t>Review of Employee Agreement and Conflict of Interest documents</t>
  </si>
  <si>
    <t>Content Creator for Facebook, Instagram &amp;amp; LinkedIn</t>
  </si>
  <si>
    <t>Analyze Our Survey Data &amp;amp; Produce A Slide Deck With Your Findings</t>
  </si>
  <si>
    <t>Google SEO and Amazon Content for a golf simulator company</t>
  </si>
  <si>
    <t>Photo Editor Needed On Our Social Media Team</t>
  </si>
  <si>
    <t>Research on US Horse Boarding Stables</t>
  </si>
  <si>
    <t>Cartoon and Character Design Artist to create captivating illustrations for storytelling purposes</t>
  </si>
  <si>
    <t>Needing A Architect or Engineer</t>
  </si>
  <si>
    <t>Python Flask Developer for Building REST API Project Template</t>
  </si>
  <si>
    <t>Urgently Needed: Experienced Laravel &amp;amp; JavaScript Developer for Immediate Fixes</t>
  </si>
  <si>
    <t>Virtual Assistant for Laptop Management</t>
  </si>
  <si>
    <t>Cross Platform Ad specialis</t>
  </si>
  <si>
    <t>Mobile App Frontend Engineer</t>
  </si>
  <si>
    <t>2D Animator for Youtube Channel</t>
  </si>
  <si>
    <t>Elementor Pro Responsive Design Experience Needed</t>
  </si>
  <si>
    <t>Create a hype video for our product launch</t>
  </si>
  <si>
    <t>Creative script writer for TikTok</t>
  </si>
  <si>
    <t>Redesigning the existing auto repair website approximately 23 pages.</t>
  </si>
  <si>
    <t>Web research and list building of buses available for purchase in Toronto Canada or nearby provinces</t>
  </si>
  <si>
    <t>ActiveCampaign Software Setup</t>
  </si>
  <si>
    <t>Exchange Platform CryptoCurrency based on Kraken</t>
  </si>
  <si>
    <t>I need to extract data from a web API and display it on a web page</t>
  </si>
  <si>
    <t>Meditation Teacher</t>
  </si>
  <si>
    <t>Amazon Listing Optimization and Campaigns Expert</t>
  </si>
  <si>
    <t>Urgent Need Box and Product Mock Design Complete</t>
  </si>
  <si>
    <t>Looking for a Senior Laravel Developer</t>
  </si>
  <si>
    <t>Fivem Announcement Trailer - Shipwreck Cinematic</t>
  </si>
  <si>
    <t>Laravel Website Add to Cart Optimization</t>
  </si>
  <si>
    <t>Create a list of stores with address and department starting from website data</t>
  </si>
  <si>
    <t>Lead Generation Specialist - Crypto Services</t>
  </si>
  <si>
    <t>Social Media Following</t>
  </si>
  <si>
    <t>Graphic Designer for Monthly Activity Guide</t>
  </si>
  <si>
    <t>Real Estate Acquisition Assistant</t>
  </si>
  <si>
    <t>NextJs Store App Developer</t>
  </si>
  <si>
    <t>Shop Layout drafting with 3D rendering</t>
  </si>
  <si>
    <t>Trustpilot Review Management Specialist</t>
  </si>
  <si>
    <t>Copyright free cartoon characters and funny scenarios to be made into a card game</t>
  </si>
  <si>
    <t>Brochure and Landing Page Design</t>
  </si>
  <si>
    <t>Add a different background song to our promo video</t>
  </si>
  <si>
    <t>Seeking AE Designer for Custom Lottie Animations</t>
  </si>
  <si>
    <t>Google adsense specialist</t>
  </si>
  <si>
    <t>ESP32 Arduono Amoled LilyGo Developer</t>
  </si>
  <si>
    <t>Customer Service Care Representative</t>
  </si>
  <si>
    <t>Scrape tinder</t>
  </si>
  <si>
    <t>Preorder and workflow for Shopify</t>
  </si>
  <si>
    <t>Web Designer needed for Unique Website</t>
  </si>
  <si>
    <t>Need a Copywriter for Amazon &amp;amp; Flipkart product listing</t>
  </si>
  <si>
    <t>To File corporation tax 1120 for New York, USA.</t>
  </si>
  <si>
    <t>EXCEL help in formulas,</t>
  </si>
  <si>
    <t>GoHighLevel Expert for Marketing Automation ðŸ¤–</t>
  </si>
  <si>
    <t>Shopify Coding Expert</t>
  </si>
  <si>
    <t>Quick Job!! Photoretouching and enhancement</t>
  </si>
  <si>
    <t>Rust - Algorithms Expert</t>
  </si>
  <si>
    <t>Accounts Payable Data Entry Specialist</t>
  </si>
  <si>
    <t>Google local service Revews / Reputation management</t>
  </si>
  <si>
    <t>WordPress Elementor &amp;amp; Woocommerce web developer</t>
  </si>
  <si>
    <t>Need to Optimize Shopify landing page and make the site ready for google ads.</t>
  </si>
  <si>
    <t>Making changes and automations in Monday.com</t>
  </si>
  <si>
    <t>QuickBooks Online Clean up and bookkeeping</t>
  </si>
  <si>
    <t>Good for work</t>
  </si>
  <si>
    <t>Cold Email Tech Setup</t>
  </si>
  <si>
    <t>YouTube Monetization Manager</t>
  </si>
  <si>
    <t>Logo Editing and Recoloring Expert</t>
  </si>
  <si>
    <t>Marketing Proposal for Indian Restaurant in Brecon, Wales</t>
  </si>
  <si>
    <t>Talented 3D Animator Needed for 20-30 Second Product Video</t>
  </si>
  <si>
    <t>No coding website for cytocurrency</t>
  </si>
  <si>
    <t>Proficient with Java script codes and more</t>
  </si>
  <si>
    <t>Experienced Game Developer in React Three Fiber and Colyseus</t>
  </si>
  <si>
    <t>Research lab manager</t>
  </si>
  <si>
    <t>WordPress Speed Optimization Expert Needed</t>
  </si>
  <si>
    <t>Social Media Manager for Seafood Restaurant in Aruba- Long term Possibility</t>
  </si>
  <si>
    <t>Content OTT Support Specialist</t>
  </si>
  <si>
    <t>Feedback</t>
  </si>
  <si>
    <t>Need someone to take my text and ideas and create a wire frame mock up</t>
  </si>
  <si>
    <t>Experienced Proofreader and Error-free Writer Needed</t>
  </si>
  <si>
    <t>Remote Supply Chain and Inventory Manager</t>
  </si>
  <si>
    <t>SEO expert needed to advise on a new website</t>
  </si>
  <si>
    <t>Build a Prezi Presentation - Case Study</t>
  </si>
  <si>
    <t>PyTorch LLM Activation Values</t>
  </si>
  <si>
    <t>German advertising text optimization</t>
  </si>
  <si>
    <t>Export Contacts from Apollo.io</t>
  </si>
  <si>
    <t>NinjaScript plotting from Strategy</t>
  </si>
  <si>
    <t>Monthly SEO Work</t>
  </si>
  <si>
    <t>Hiring Expired Video Editor for YouTube Channel</t>
  </si>
  <si>
    <t>Writer for 5K words book annotation of a public domain childrens book ca 1900</t>
  </si>
  <si>
    <t>Quantity Surveyor for Landscaping Construction Projects</t>
  </si>
  <si>
    <t>Book Illustrator Needed</t>
  </si>
  <si>
    <t>Automations Expert (Clickfunnels, Active Campaign, Manychat, Mailchimp)</t>
  </si>
  <si>
    <t>Project Manager to Assist Growing Consulting Business with Clients, Projects, and Responsibilities</t>
  </si>
  <si>
    <t>Insulation Specification for a Container</t>
  </si>
  <si>
    <t>Graphic Designer for Vector Recreation</t>
  </si>
  <si>
    <t>Need Senior Shopify Frontend Developer</t>
  </si>
  <si>
    <t>Mercury Bank Account Application &amp;amp; Setup</t>
  </si>
  <si>
    <t>Scrape Clutch.co</t>
  </si>
  <si>
    <t>Youtube Video Editor and Planner Needed</t>
  </si>
  <si>
    <t>Experienced Full Stack Developer (JavaScript)</t>
  </si>
  <si>
    <t>Looking for an Entry-Level SOCIAL MEDIA ASSISTANT for TikTok and Instagram</t>
  </si>
  <si>
    <t>Experienced Videographer Needed for Ongoing Video Production</t>
  </si>
  <si>
    <t>Lead generation for IT agency</t>
  </si>
  <si>
    <t>Social Media Manager / Designer / Video Editor Needed</t>
  </si>
  <si>
    <t>Looking for shopify expert team to do mulitple tasks</t>
  </si>
  <si>
    <t>Add site to Webflow homepage</t>
  </si>
  <si>
    <t>Scrape Forms and save</t>
  </si>
  <si>
    <t>Advertiser acquisition for adventure races</t>
  </si>
  <si>
    <t>Digital Marketing I Paid Ads Specialist I Meta/Google</t>
  </si>
  <si>
    <t>Educational Animation - Fluid Mechanics</t>
  </si>
  <si>
    <t>Thumbnails designer YouTube</t>
  </si>
  <si>
    <t>SEO and SEA Homework Assignment Assistance</t>
  </si>
  <si>
    <t>Figma Designer to put drafts into Designs</t>
  </si>
  <si>
    <t>Venture Capital funding round researcher</t>
  </si>
  <si>
    <t>Convert Logo to PNG and Vector</t>
  </si>
  <si>
    <t>WHM/CPANEL config to use squid proxy</t>
  </si>
  <si>
    <t>Build a portfolio template with 11ty</t>
  </si>
  <si>
    <t>Chicago - In-Person Event Support</t>
  </si>
  <si>
    <t>Forwarding All Messages from a not own DiscordServer Channel to Telegram</t>
  </si>
  <si>
    <t>PDF Design Update</t>
  </si>
  <si>
    <t>Full time Developer - ReactJs and NodeJs</t>
  </si>
  <si>
    <t>Figma design replica of github</t>
  </si>
  <si>
    <t>Machine Learning AI Architect</t>
  </si>
  <si>
    <t>Looking for Shopify Developer</t>
  </si>
  <si>
    <t>Delete a single email from multiple account in 365</t>
  </si>
  <si>
    <t>Need an Expert Ecommerce UX/UI Figma Designer</t>
  </si>
  <si>
    <t>Need list of skool.com community owners made</t>
  </si>
  <si>
    <t>Edit Photos for Amazon Product Listing</t>
  </si>
  <si>
    <t>Social Media and Branding Video Content Creator</t>
  </si>
  <si>
    <t>Looking for a VAPI AI GHL Developer</t>
  </si>
  <si>
    <t>EXPERIENCED - Female UGC Content Creator for Hair Styling Brand Needed</t>
  </si>
  <si>
    <t>Create a GIF / Video using some images from a CAD file</t>
  </si>
  <si>
    <t>Experienced PPC Manager for Amazon, Meta, Social Media &amp;amp; Shopify</t>
  </si>
  <si>
    <t>Google Search Ad Review</t>
  </si>
  <si>
    <t>Infographic designer for LinkedIn posts</t>
  </si>
  <si>
    <t>ServiceNow API Authentication SSO issue resolution</t>
  </si>
  <si>
    <t>Part-time TikTok Shop Account Manager</t>
  </si>
  <si>
    <t>Social media video expert</t>
  </si>
  <si>
    <t>Data Analyst - Correlation Coefficient</t>
  </si>
  <si>
    <t>Need an Android native app developer to make a puzzle game</t>
  </si>
  <si>
    <t>Web Design on Wix Platform</t>
  </si>
  <si>
    <t>Web Based Database Large Text File 5.9GB</t>
  </si>
  <si>
    <t>GMB profile restorer</t>
  </si>
  <si>
    <t>i need 5 Greek content creators to shoot a review</t>
  </si>
  <si>
    <t>need subsription management buttons on Wordpress newsletter using &amp;quot;The Newsletter Plugin&amp;quot;</t>
  </si>
  <si>
    <t>Validate Human Post Model on Human 3.6M dataset</t>
  </si>
  <si>
    <t>High Quality YouTube Video Editor for Influencer Career</t>
  </si>
  <si>
    <t>Meta Advertising Expert / Media Buyer</t>
  </si>
  <si>
    <t>Looking for a developer who can help me creating a tool like Jungle Scout and Fastmoss</t>
  </si>
  <si>
    <t>Beachwear Retail Store Design</t>
  </si>
  <si>
    <t>Printify and shopify expert</t>
  </si>
  <si>
    <t>Project Work Opportunity</t>
  </si>
  <si>
    <t>Ecommerce Store Product Uploads</t>
  </si>
  <si>
    <t>IMMEDIATE: Layout study for Level 2 Bar and Level 3 Roof Top terrace Bar</t>
  </si>
  <si>
    <t>English to Russian Translator for Unity Mobile Game</t>
  </si>
  <si>
    <t>Financial Planning</t>
  </si>
  <si>
    <t>Front-End React.js Developer to make webapp screens.</t>
  </si>
  <si>
    <t>Power BI Developer Needed to Create Comprehensive Admin Dashboard for Messaging App</t>
  </si>
  <si>
    <t>Animation Video Creator for Tuition Center Subjects</t>
  </si>
  <si>
    <t>Meme coin marketing</t>
  </si>
  <si>
    <t>Appointment Setter for USA Consulting Firm</t>
  </si>
  <si>
    <t>Cinematic Trailer Video for Book</t>
  </si>
  <si>
    <t>Airbnb Account Management on Instagram</t>
  </si>
  <si>
    <t>Experienced Squarespace Web Developer Needed</t>
  </si>
  <si>
    <t>Logo Designer for Consultancy firm</t>
  </si>
  <si>
    <t>Women's Power Unlimited: Part-time Opportunities</t>
  </si>
  <si>
    <t>Oil Painting of AI Generated Photo</t>
  </si>
  <si>
    <t>Social media, website and design for nonprofit</t>
  </si>
  <si>
    <t>Senior Angular Frontend Developer for AI EdTech</t>
  </si>
  <si>
    <t>3D Design for home space</t>
  </si>
  <si>
    <t>Process Automation Assistant</t>
  </si>
  <si>
    <t>Social Media Manager for Candy Brick (real estate Istria)</t>
  </si>
  <si>
    <t>Competitors research (Poland)</t>
  </si>
  <si>
    <t>Corporate Training Facilitator</t>
  </si>
  <si>
    <t>Native Dutch female speaker needed for recording 6 short Audio files.</t>
  </si>
  <si>
    <t>Website SEO Optimisation</t>
  </si>
  <si>
    <t>Need help reinstalling my TNT Drive to access my AWS Storage</t>
  </si>
  <si>
    <t>Cognito forms expert needed!</t>
  </si>
  <si>
    <t>Bible Scriptwriter for YT channel</t>
  </si>
  <si>
    <t>Troubleshooting xCode iOS cloud build issue</t>
  </si>
  <si>
    <t>Content Creator for Amazon Associate and Influencer Page</t>
  </si>
  <si>
    <t>Install AWS RDS Postgres Aurora</t>
  </si>
  <si>
    <t>Wix Portfolio Website Design and Development</t>
  </si>
  <si>
    <t>No code/low code web app</t>
  </si>
  <si>
    <t>Logo Design For AI APP LOGO</t>
  </si>
  <si>
    <t>German/French audio annotations</t>
  </si>
  <si>
    <t>SEO optimization for google ADs, including competitor audits.</t>
  </si>
  <si>
    <t>Junior Part-Time Data Analyst/Dashboard Developer/Programmer</t>
  </si>
  <si>
    <t>Professional Career Image Consultant</t>
  </si>
  <si>
    <t>Experienced Game Logo Designer</t>
  </si>
  <si>
    <t>Freepbx Configuration Assistant</t>
  </si>
  <si>
    <t>Website Design and Development Specialist - WordPress</t>
  </si>
  <si>
    <t>Design a mock-up rebrand of our product</t>
  </si>
  <si>
    <t>Data entry task</t>
  </si>
  <si>
    <t>Photo Editor - Engagement photoshoot</t>
  </si>
  <si>
    <t>Part time remote bookkeeper</t>
  </si>
  <si>
    <t>Amazon Product Researcher for Online Arbitrage</t>
  </si>
  <si>
    <t>eBay Sales Optimization Expert</t>
  </si>
  <si>
    <t>Graphic Designer for T-shirt Design and Logo Creation</t>
  </si>
  <si>
    <t>technical copywriter for AI / ML Cloud company</t>
  </si>
  <si>
    <t>Book Keeper / Accountant Xero</t>
  </si>
  <si>
    <t>Bilingual Customer Success Coordinator and Marketing Specialist</t>
  </si>
  <si>
    <t>One-on-One Tutoring for Coding Bootcamp Final Assignment</t>
  </si>
  <si>
    <t>Payroll and Data Analyst</t>
  </si>
  <si>
    <t>Creation of a professional demo of our APP</t>
  </si>
  <si>
    <t>Pamphlet design</t>
  </si>
  <si>
    <t>Update Real Estate Presentation Slides</t>
  </si>
  <si>
    <t>Project Coordinator/Administrative Assistant</t>
  </si>
  <si>
    <t>Pitch Deck - Crypto Gaming Project</t>
  </si>
  <si>
    <t>Am looking for a VA who is tech savvy, familiar with bookkeeping, or can help with content creation</t>
  </si>
  <si>
    <t>Frontend Trainer for JavaScript and React</t>
  </si>
  <si>
    <t>Website for Immigration Services</t>
  </si>
  <si>
    <t>Eczema, Psoriasis, Dermatitis, Dandruff shampoo formulation</t>
  </si>
  <si>
    <t>Project for new freelancer | SEO backlinks on given lists</t>
  </si>
  <si>
    <t>Sirmauri transcriber's required</t>
  </si>
  <si>
    <t>LinkedIn and Facebook Business Page Management and Marketing</t>
  </si>
  <si>
    <t>Business Partner and Head of Sales</t>
  </si>
  <si>
    <t>Swapping unencrypted XFS Ec2 Linux Volumes with Encrypted Snapshots</t>
  </si>
  <si>
    <t>Web UX/UI Analysis and Critique for Market Research Project</t>
  </si>
  <si>
    <t>LOOM Video Editor</t>
  </si>
  <si>
    <t>Illustrator needed for gothic-inspired kawaii illustrations</t>
  </si>
  <si>
    <t>Sora transcriber's required</t>
  </si>
  <si>
    <t>Conduct complex spatial data analysis</t>
  </si>
  <si>
    <t>ðŸ‡©ðŸ‡°ðŸ”¥ Professional Danish Translator WANTED ðŸ”¥ðŸ‡©ðŸ‡°</t>
  </si>
  <si>
    <t>Design File Review and Bill of Materials Verification</t>
  </si>
  <si>
    <t>Backend/Cloud Developer for Mobile and Web Applications</t>
  </si>
  <si>
    <t>Financial Content Editor/Analyst</t>
  </si>
  <si>
    <t>1:1 workshop over zoom to reconcile general ledger and year end accruals for small ltd company</t>
  </si>
  <si>
    <t>React Native Developer Needed to Complete Mobile App</t>
  </si>
  <si>
    <t>Experienced Architectural Drafter Needed for Apartment Building Expansion Project - Los Angeles</t>
  </si>
  <si>
    <t>3D Render or Photoshop Specialist for Property Brochure</t>
  </si>
  <si>
    <t>Fix CORS issue between Hugo frontend and Go (Echo) API</t>
  </si>
  <si>
    <t>IT technical writer</t>
  </si>
  <si>
    <t>Experienced Shopify Store Designer</t>
  </si>
  <si>
    <t>Content Creator for Consulting/Marketing Agency</t>
  </si>
  <si>
    <t>Stl</t>
  </si>
  <si>
    <t>Que Ticketing Platform with Physical Printer Integration</t>
  </si>
  <si>
    <t>Social Media Growth &amp;amp; Branding Expert</t>
  </si>
  <si>
    <t>Firebase Developer for User Accounts and Stats Tracking</t>
  </si>
  <si>
    <t>Logo Designer for Website and Social Media</t>
  </si>
  <si>
    <t>TikTok Video Clipper</t>
  </si>
  <si>
    <t>Front-End Website Designer</t>
  </si>
  <si>
    <t>Adobe Illustrator Script (javascript api) Developer for Dynamic Chart Creation from json</t>
  </si>
  <si>
    <t>Need to remove suspension of 2 Google ads account</t>
  </si>
  <si>
    <t>Website Research Automation Coach</t>
  </si>
  <si>
    <t>GTM and tracking expert</t>
  </si>
  <si>
    <t>Minimalistic &amp;amp; Classic Logo Design for Intelligence and Cyber Security Consulting Firm</t>
  </si>
  <si>
    <t>Need help restoring lost WhatsApp chats or regaining access to chats</t>
  </si>
  <si>
    <t>Future Creation Team Member</t>
  </si>
  <si>
    <t>Facebook &amp;amp; Instagram Ads Specialist for Local Retail Store</t>
  </si>
  <si>
    <t>Need an ebook created</t>
  </si>
  <si>
    <t>Build Mobil friendly website with payment functionality</t>
  </si>
  <si>
    <t>Resume and Cover Letter Writer for Entry Level Attorney Positions</t>
  </si>
  <si>
    <t>Promotional Video Maker</t>
  </si>
  <si>
    <t>Voice Actor for relaxation text</t>
  </si>
  <si>
    <t>Experienced Web Developer Needed for Landing Page Creation</t>
  </si>
  <si>
    <t>Create YouTube Video Thumbnail In Canva</t>
  </si>
  <si>
    <t>English to German Web Page Translator</t>
  </si>
  <si>
    <t>Spanish Voice Over from Madrid Spain or can speak Castilian Spanish</t>
  </si>
  <si>
    <t>Wydrukuj dokument i wyÅ›lij go listem poleconym z urzÄ™du pocztowego</t>
  </si>
  <si>
    <t>Small animation with export lotte</t>
  </si>
  <si>
    <t>I need help with designing my company logo for construction</t>
  </si>
  <si>
    <t>Plex Server Installation on Truenas Scale - Truecharts Version</t>
  </si>
  <si>
    <t>Shopify Product Uploading and Site Maintenance Expert</t>
  </si>
  <si>
    <t>Product image editing</t>
  </si>
  <si>
    <t>Looking for a Data Scientist</t>
  </si>
  <si>
    <t>Stream FDV200-2 Camera on Dwin Display</t>
  </si>
  <si>
    <t>Aweber landing page designer for update the design of my 2 pages</t>
  </si>
  <si>
    <t>Customer Service Expert Needed Shopify Dropshipping Store</t>
  </si>
  <si>
    <t>Excel Expert for Dashboard Creation</t>
  </si>
  <si>
    <t>Experienced OnlyFans Chatter Needed!</t>
  </si>
  <si>
    <t>Cybersecurity Specialist (Penetration Testing)</t>
  </si>
  <si>
    <t>Ghost Writer for Technology Journalism Articles</t>
  </si>
  <si>
    <t>Shopify Store Optimization</t>
  </si>
  <si>
    <t>Account Manager - Project Manager - Fully Remote</t>
  </si>
  <si>
    <t>Website Directory Edits</t>
  </si>
  <si>
    <t>Security Expert for HIPPA Compliant Infrastructure Setup using Microsoft Azure</t>
  </si>
  <si>
    <t>Shopify Developer Needed for Ongoing Shop Adjustments and Updates</t>
  </si>
  <si>
    <t>Barba JS Page Transition on Wordpress website</t>
  </si>
  <si>
    <t>Develop IT MSP website including Dutch content within Existing Wordpress Theme</t>
  </si>
  <si>
    <t>Video Editor for 3 quick videos</t>
  </si>
  <si>
    <t>Unity Development for Visual Novel</t>
  </si>
  <si>
    <t>Native speakers of Greek: Record 130 Short Phrases (HN)</t>
  </si>
  <si>
    <t>Microsoft Certified Technician to Unblock Microsoft 365 Account</t>
  </si>
  <si>
    <t>Improve Script and Oral Presentation Thesis Defense</t>
  </si>
  <si>
    <t>URGENT! Videographer is needed in FRANKFURT, GERMANY for recording b-rolls.</t>
  </si>
  <si>
    <t>Edit and fill restaurant Menu Template</t>
  </si>
  <si>
    <t>Development of Data Collection System for New App Launch</t>
  </si>
  <si>
    <t>Audio Restoration for Investigation Video Clips</t>
  </si>
  <si>
    <t>skilled Developer Needed for Cryptocurrency Wallet Fix</t>
  </si>
  <si>
    <t>UX Consultation for Application Improvement</t>
  </si>
  <si>
    <t>WordPress Developer for Website</t>
  </si>
  <si>
    <t>Create Notion system for project management</t>
  </si>
  <si>
    <t>Beehiive Expert</t>
  </si>
  <si>
    <t>Fix Route Rights Access Issue in React App</t>
  </si>
  <si>
    <t>React Native Lead/Architect</t>
  </si>
  <si>
    <t>Logo design for small business</t>
  </si>
  <si>
    <t>Graphic Designer Needed For A PDF Design For Marketing Purposes</t>
  </si>
  <si>
    <t>Shopify Landing Page Builder using Replo</t>
  </si>
  <si>
    <t>Amazon PPC Campaign Management</t>
  </si>
  <si>
    <t>Help me sell my &amp;quot;2nd Brain&amp;quot; Coaching Package - 50% commission</t>
  </si>
  <si>
    <t>Integration of Sendcloud Returns with Odoo</t>
  </si>
  <si>
    <t>Website Development for DATA and AI Software Solution for Energy Sector</t>
  </si>
  <si>
    <t>Creative &amp;amp; Design professionals to take 25-minute survey</t>
  </si>
  <si>
    <t>Blockchain/NFT Developer</t>
  </si>
  <si>
    <t>Amazon Seller Expert Needed for Catalogue Management</t>
  </si>
  <si>
    <t>Professional Podcast Chaser</t>
  </si>
  <si>
    <t>Data Analyst: Google Sheet + Automation Expert for KPI Dashboard</t>
  </si>
  <si>
    <t>[URGENT] Chinese validation (MALAYSIA ONLY!)</t>
  </si>
  <si>
    <t>Webinar Manager/Producer/Specialist</t>
  </si>
  <si>
    <t>USA Sports Data Researcher</t>
  </si>
  <si>
    <t>Seeking Press Distribution Expert for Sustainability Company</t>
  </si>
  <si>
    <t>Creative design for sticker</t>
  </si>
  <si>
    <t>Looking For An Amazing Video Editor For a Personal Brand</t>
  </si>
  <si>
    <t>YouTube Channel and Social Media Manager</t>
  </si>
  <si>
    <t>Product visualisation in 3D</t>
  </si>
  <si>
    <t>Microsoft Power Apps Consultant</t>
  </si>
  <si>
    <t>Calculus Tutor</t>
  </si>
  <si>
    <t>Consultant for Product Sales to Independent Gyms</t>
  </si>
  <si>
    <t>want to find colgate and Huggies verified suppliers</t>
  </si>
  <si>
    <t>Work-for-hire 3D Modeling for 3D printed toy company</t>
  </si>
  <si>
    <t>Kickstarter marketing</t>
  </si>
  <si>
    <t>Google Analytics 4 Dashboard Creation</t>
  </si>
  <si>
    <t>Lead generation in Auto Detailing &amp;amp; Repair Shops</t>
  </si>
  <si>
    <t>Poetry editor needed for 20 poems (5k words)</t>
  </si>
  <si>
    <t>Digital Marketing Rockstar</t>
  </si>
  <si>
    <t>Need an Economist for various tasks</t>
  </si>
  <si>
    <t>Looking for rockstar Replo Landing Page Designer</t>
  </si>
  <si>
    <t>Evidence review to support a cancer campaign</t>
  </si>
  <si>
    <t>Google Sheets Data Visualization in Looker Studio</t>
  </si>
  <si>
    <t>Create Adobe Illustrator line-art</t>
  </si>
  <si>
    <t>3D Design for 10-Inch Screen and Raspberry Pi</t>
  </si>
  <si>
    <t>High skilled Youtube automation team</t>
  </si>
  <si>
    <t>Graphics Designer for Marketing Agency</t>
  </si>
  <si>
    <t>Business Instagram Account Manager</t>
  </si>
  <si>
    <t>[$250] Workspace chat - Unable to remove qa.guide@team.expensify.com from workspace chat #42928 - Expensify</t>
  </si>
  <si>
    <t>Flutterflow Developer</t>
  </si>
  <si>
    <t>Build a Marketing Campaign / Newsletter</t>
  </si>
  <si>
    <t>Assistant Manager for Fun, Female Only Hostel in London</t>
  </si>
  <si>
    <t>Linkedin Content Marketing Manager / Financial Services or Wealth Management experience needed</t>
  </si>
  <si>
    <t>Wix website management</t>
  </si>
  <si>
    <t>Virtual assistant - Fluent English Speaker</t>
  </si>
  <si>
    <t>Brand Kit Designer for Quantitative Firm</t>
  </si>
  <si>
    <t>Laravel frame back-end dashboard modification</t>
  </si>
  <si>
    <t>Print Art Director + Designer Designer</t>
  </si>
  <si>
    <t>Urn design</t>
  </si>
  <si>
    <t>Graphic Designer Needed for Trade Show Flyer</t>
  </si>
  <si>
    <t>Graphic Designer To Design A Downloadable Guide</t>
  </si>
  <si>
    <t>Flightcell Product Pages</t>
  </si>
  <si>
    <t>Image Researcher for Round Pan with Food</t>
  </si>
  <si>
    <t>10 minute video production from script and our clips</t>
  </si>
  <si>
    <t>PDF and EPUB formatting for 4 ebooks</t>
  </si>
  <si>
    <t>Front-End Real Estate Website Developer</t>
  </si>
  <si>
    <t>Logo Design from Drawing</t>
  </si>
  <si>
    <t>Seeking Digital Marketing expert for Roofing Co</t>
  </si>
  <si>
    <t>Resume editing and cover letter writing</t>
  </si>
  <si>
    <t>Tracking TikTok &amp;amp; Google Analytics Set Up</t>
  </si>
  <si>
    <t>Photoshop expert to create a custom artist flyer for an upcoming event</t>
  </si>
  <si>
    <t>Day Force Specilist to help with benefits reporting</t>
  </si>
  <si>
    <t>Thumbnail Designer for F1 YouTube Channel</t>
  </si>
  <si>
    <t>Convery Keynote to Canva</t>
  </si>
  <si>
    <t>Lead Generation Specialist for Software Development Company</t>
  </si>
  <si>
    <t>Video Animators</t>
  </si>
  <si>
    <t>US/Canada Cross-Border Personal Tax Consultation</t>
  </si>
  <si>
    <t>I need a script to export Woocommerce products</t>
  </si>
  <si>
    <t>Create a lead gen landing page on the wordpress</t>
  </si>
  <si>
    <t>Graphic Designer for Cricut SVG Infographics</t>
  </si>
  <si>
    <t>MikroTik Expert</t>
  </si>
  <si>
    <t>Computer Tutor for Grade 4</t>
  </si>
  <si>
    <t>AI Assistant to categorize HR data</t>
  </si>
  <si>
    <t>Trust and Probate Solicitor</t>
  </si>
  <si>
    <t>GoHighLevel Research Assistant and YouTube Personality</t>
  </si>
  <si>
    <t>HPC Developper : CUDA/GPU</t>
  </si>
  <si>
    <t>Graphic Designer to design a contemporary e-commerce site</t>
  </si>
  <si>
    <t>Edit audiobook for Audible</t>
  </si>
  <si>
    <t>HVAC Manual D Expert</t>
  </si>
  <si>
    <t>Bulk Delete Contacts from Hubspot</t>
  </si>
  <si>
    <t>Database Connection refused issue - Queries Optimization - Laravel Website</t>
  </si>
  <si>
    <t>UGC video for eSIM Brand</t>
  </si>
  <si>
    <t>American Female Voice Over Artist for 2 minute script for a skicare brand</t>
  </si>
  <si>
    <t>Urgent - Automation Specialist Needed for Workflow Optimization</t>
  </si>
  <si>
    <t>Brand Identity Designer Needed for Online Dog Training Company</t>
  </si>
  <si>
    <t>Accountant to certify a letter for the bank</t>
  </si>
  <si>
    <t>Translation and Recording of Simple Phrases in Belarusian</t>
  </si>
  <si>
    <t>AI face editing (voice + face)</t>
  </si>
  <si>
    <t>Sales Representative with Automotive Background</t>
  </si>
  <si>
    <t>Translation and Recording of Simple Phrases in Turkish</t>
  </si>
  <si>
    <t>Kafka Expert</t>
  </si>
  <si>
    <t>Switch hosting from Host Gator to Namecheap</t>
  </si>
  <si>
    <t>Amazon Wholesale FBA Expert</t>
  </si>
  <si>
    <t>Guionista de Tik Tok en espaÃ±ol</t>
  </si>
  <si>
    <t>Long-term Business Process Automatization Expert (Make, Airtable, Sheets, Zapier etc)</t>
  </si>
  <si>
    <t>Optimize SEO for a page</t>
  </si>
  <si>
    <t>.NET developer + data scientist</t>
  </si>
  <si>
    <t>Shopify Ads Selling Expert</t>
  </si>
  <si>
    <t>QuickBooks Bookkeeping/Bank Reconciliation Specialist Needed</t>
  </si>
  <si>
    <t>Break apart current iOS app into two apps</t>
  </si>
  <si>
    <t>Experienced Footage Clipper Needed</t>
  </si>
  <si>
    <t>Remote Arabic Content Writer</t>
  </si>
  <si>
    <t>Photoshop Assistant for PSD File Splitting</t>
  </si>
  <si>
    <t>Beauty Retoucher</t>
  </si>
  <si>
    <t>Wordpress website Expert</t>
  </si>
  <si>
    <t>Social Media Password recovery</t>
  </si>
  <si>
    <t>Web Design and Development for a Entertainment Industry Professional's personal website</t>
  </si>
  <si>
    <t>Company Name Development Specialist</t>
  </si>
  <si>
    <t>Indesign brochure tweaking</t>
  </si>
  <si>
    <t>AdRoll Specialist Needed</t>
  </si>
  <si>
    <t>Social Media Advertising Expert Needed</t>
  </si>
  <si>
    <t>Help with CTF - reverse engineering</t>
  </si>
  <si>
    <t>Please turn this image into vector</t>
  </si>
  <si>
    <t>Unity Developer for Online Game Integration</t>
  </si>
  <si>
    <t>Accomodation Customer Support &amp;amp; Team Coordination</t>
  </si>
  <si>
    <t>Wordpress &amp;amp; Website Design Expert</t>
  </si>
  <si>
    <t>E-commerce &amp;amp; Dropshipping Growth Operator</t>
  </si>
  <si>
    <t>Wordpress WooCommerce Website Development</t>
  </si>
  <si>
    <t>Lead Generation and Networking Specialist</t>
  </si>
  <si>
    <t>Social Media Manager and Content Developer</t>
  </si>
  <si>
    <t>Supplier Research Specialist for House Renovation Project in Italy</t>
  </si>
  <si>
    <t>5-Year Business Projection for New Franchise</t>
  </si>
  <si>
    <t>Mobile Subscription Tester in Bahrain (stc user)</t>
  </si>
  <si>
    <t>3D Model interior designer to Render Photorealistic 360 deg render of each room</t>
  </si>
  <si>
    <t>Experienced Video Editor for Football Instagram Reels</t>
  </si>
  <si>
    <t>Person who speaks English (New Zealand) to record UGC videos - DR</t>
  </si>
  <si>
    <t>Expert Shopify Ads Specialist</t>
  </si>
  <si>
    <t>Sleek, modern business website design</t>
  </si>
  <si>
    <t>Fix Google indexing issue with Webflow website</t>
  </si>
  <si>
    <t>Senior Laravel Developper</t>
  </si>
  <si>
    <t>Retoucher needed 254 images retouched and cropped into 2 or 3 multiples exported as jpeg and tiffs</t>
  </si>
  <si>
    <t>Founder Looking For Fractional CTO for SAAS App Dev</t>
  </si>
  <si>
    <t>Literature review of research on alcohol impairment</t>
  </si>
  <si>
    <t>Experienced 3D Renderer for Lighting Products</t>
  </si>
  <si>
    <t>Marketing Ads</t>
  </si>
  <si>
    <t>Virtual Assistant For Coaching Business -- Perfect For Newbies</t>
  </si>
  <si>
    <t>Architect needed to design modern gazebo for a deck in Ottawa,, Ontario, Canada</t>
  </si>
  <si>
    <t>Edit media contents</t>
  </si>
  <si>
    <t>Content Writer-Proposal/RFP Writer</t>
  </si>
  <si>
    <t>AI trading consultant</t>
  </si>
  <si>
    <t>Create Letterhead with Existing Logo and Information</t>
  </si>
  <si>
    <t>Pixel &amp;amp; Google Ads Marketing Expert</t>
  </si>
  <si>
    <t>Real estate virtual assistance and cold caller</t>
  </si>
  <si>
    <t>Qdrant Expert for Embedding Loading</t>
  </si>
  <si>
    <t>Seeking a Graphic Design Rockstar</t>
  </si>
  <si>
    <t>Poster re-do for PTAC Honorees</t>
  </si>
  <si>
    <t>Facebook Expert - Help Connect Facebook &amp;amp; Instagram Account, Set Up Proper Account Structure</t>
  </si>
  <si>
    <t>Pixel Art for Puzzle Video Game</t>
  </si>
  <si>
    <t>Quick Edit to Wall Location on this PDF</t>
  </si>
  <si>
    <t>Experienced Marketplace Manager</t>
  </si>
  <si>
    <t>Create a logo featuring a text design that combines a straight font with a handwritten (script) font</t>
  </si>
  <si>
    <t>Design a flyer for software company</t>
  </si>
  <si>
    <t>[ITALY] Experienced link builder wanted</t>
  </si>
  <si>
    <t>Female Lead Needed for Music Video</t>
  </si>
  <si>
    <t>Simple Quiz Creation</t>
  </si>
  <si>
    <t>Crunchbase Expert Needed to Identify and Engage Potential Investors and Acquirers</t>
  </si>
  <si>
    <t>Video caption translation</t>
  </si>
  <si>
    <t>Website Development for Consulting Social Enterprise</t>
  </si>
  <si>
    <t>Need someone knowledgeable from Ticketmaster</t>
  </si>
  <si>
    <t>Seeking a Google Sheet Expert For Quick Question</t>
  </si>
  <si>
    <t>Creating orders and custom automation from orders in Hubspot</t>
  </si>
  <si>
    <t>Experienced Podcast Video Editor</t>
  </si>
  <si>
    <t>201 Study Data Pipeline</t>
  </si>
  <si>
    <t>Trainer for Micro Focus ArcSight ESM Advanced Training Course is Needed</t>
  </si>
  <si>
    <t>Lead writing of mathematical publication</t>
  </si>
  <si>
    <t>Instagram Grower Needed</t>
  </si>
  <si>
    <t>Write a code in Nodescript to identify a cookie</t>
  </si>
  <si>
    <t>I want someone who can recover my hacked Facebook page.</t>
  </si>
  <si>
    <t>IRS Enrolled Agent EA (Representation)</t>
  </si>
  <si>
    <t>Presentation Design &amp;amp; rework and Logo creation</t>
  </si>
  <si>
    <t>Product Image and Video Upload for Brand</t>
  </si>
  <si>
    <t>Admin assistant QuickBooks expert</t>
  </si>
  <si>
    <t>Figma Landing Page Designer</t>
  </si>
  <si>
    <t>Wall Art Designer</t>
  </si>
  <si>
    <t>Occasional Security Audit of an Excel Macro</t>
  </si>
  <si>
    <t>GA+ Expert for Setup Optimisation</t>
  </si>
  <si>
    <t>Data Collection - Freediving Athletes</t>
  </si>
  <si>
    <t>&amp;quot;Prompt engineer&amp;quot; with experience using CustomGPT</t>
  </si>
  <si>
    <t>Immediate need - UX designer for 5-6 screens.</t>
  </si>
  <si>
    <t>Programmeur/ automatisation niveau professionel</t>
  </si>
  <si>
    <t>Create a desktop app (mac/pc) for djs to get proper id3 tags</t>
  </si>
  <si>
    <t>Create realistic fashion images</t>
  </si>
  <si>
    <t>WordPress WPML expert needed</t>
  </si>
  <si>
    <t>Facebook Business Ads Manager Verification</t>
  </si>
  <si>
    <t>Autodesk Drawing and 3D Rendering of Retail Space</t>
  </si>
  <si>
    <t>Google recession answer automatisation</t>
  </si>
  <si>
    <t>Looking for someone to Manage Paid Ads</t>
  </si>
  <si>
    <t>Google Suite Migration Specialist</t>
  </si>
  <si>
    <t>Data entry and Chat GPT</t>
  </si>
  <si>
    <t>Female American Voice Artist for 60 Sec Explainer Video</t>
  </si>
  <si>
    <t>Expert site web</t>
  </si>
  <si>
    <t>Make Figma design ready for React Deployment for AI SaaS</t>
  </si>
  <si>
    <t>Develop an AI-powered app for real-time language translation.</t>
  </si>
  <si>
    <t>Develop and Supervise a laravel PHP web e-learning platform</t>
  </si>
  <si>
    <t>Narrator for a already done scriptwriting</t>
  </si>
  <si>
    <t>Set up Affiliate WP</t>
  </si>
  <si>
    <t>3D BIM Electrical Wiring Model needed</t>
  </si>
  <si>
    <t>Upwork Membership Consultant</t>
  </si>
  <si>
    <t>Web Designer - Elementor and Figma Expert</t>
  </si>
  <si>
    <t>Webflow Content Integration Specialist</t>
  </si>
  <si>
    <t>Professional Limousine Website Design</t>
  </si>
  <si>
    <t>Digital Designer</t>
  </si>
  <si>
    <t>Meta Ads Campaign Audit and Optimization</t>
  </si>
  <si>
    <t>Remote Administrative Support Assistant</t>
  </si>
  <si>
    <t>Need 10 writers for our blog writing project</t>
  </si>
  <si>
    <t>Update + Convert a PSD File</t>
  </si>
  <si>
    <t>C++ Software Engineer</t>
  </si>
  <si>
    <t>SEO and Business Analytics Consultant</t>
  </si>
  <si>
    <t>Freelance 3D Designer Needed for Lamp Model in Fusion360</t>
  </si>
  <si>
    <t>Excel connect to SEC Edgar API</t>
  </si>
  <si>
    <t>Looking for a Front-End developer</t>
  </si>
  <si>
    <t>Need an IT specialist who can install MS Device CAL at AWS.</t>
  </si>
  <si>
    <t>VA FranÃ§ais</t>
  </si>
  <si>
    <t>Find Leads for prospect on Apollo</t>
  </si>
  <si>
    <t>Data Quality Specialist</t>
  </si>
  <si>
    <t>Engineer Needed to Build Dormio Dream Incubator Wearable Device</t>
  </si>
  <si>
    <t>Expert YouTube Script Writer and Book Reviewer to Analyze the &amp;quot;48 Laws of Power&amp;quot;</t>
  </si>
  <si>
    <t>Implement tracking software for WP gravity forms</t>
  </si>
  <si>
    <t>Scale and Optimize AI-Powered Job Application Filler with Selenium, and 2Captcha Integration</t>
  </si>
  <si>
    <t>Website Designer and Poster</t>
  </si>
  <si>
    <t>Custom Power BI Visual Developer</t>
  </si>
  <si>
    <t>Product Finder/Hunter for Amazon Wholesale Business</t>
  </si>
  <si>
    <t>Looking to source mushroom coffee manufacturer in the USA</t>
  </si>
  <si>
    <t>Conceptual Model Designer</t>
  </si>
  <si>
    <t>Freelance Product Reviewer For A Menâ€™s Health Supplement Brand</t>
  </si>
  <si>
    <t>FPGA Firmware Engineer needed for MicroChip Libero SoC and SoftConsole IP Core development</t>
  </si>
  <si>
    <t>Quick photo caption - add a nice caption to the photo</t>
  </si>
  <si>
    <t>Develop Sales Funnel, Flywheel, and customer journey</t>
  </si>
  <si>
    <t>Email Marketing Specialist for E-commerce with AI and Klaviyo Experience</t>
  </si>
  <si>
    <t>Persian Translator | Small Job | Great Client Review</t>
  </si>
  <si>
    <t>Virtual Assistant needed for dog blog</t>
  </si>
  <si>
    <t>UX/UI designer wanted for a new health-tech company</t>
  </si>
  <si>
    <t>QuickBooks Data Reconciliation and Financial Report Accuracy</t>
  </si>
  <si>
    <t>Facebook/Instagram ads manager</t>
  </si>
  <si>
    <t>Upwork Experience Bidder Required</t>
  </si>
  <si>
    <t>Data Extraction and Automation Specialist for State Corporation Filings</t>
  </si>
  <si>
    <t>Customer service Agent</t>
  </si>
  <si>
    <t>Eye-Catching Website Design</t>
  </si>
  <si>
    <t>UGC Female Actor for Mental Health Brand</t>
  </si>
  <si>
    <t>UX/UI/Newsletter Designer</t>
  </si>
  <si>
    <t>Graphic Designer for Headwear Product Design</t>
  </si>
  <si>
    <t>Unity Dock Builder Fix | Request A Quote Not Working</t>
  </si>
  <si>
    <t>Professional Email Signature Design</t>
  </si>
  <si>
    <t>NBA Video Editor and Script Writer</t>
  </si>
  <si>
    <t>Android and Apple Application</t>
  </si>
  <si>
    <t>Website designing and content updating (SquareSpace)</t>
  </si>
  <si>
    <t>Consultancy regarding iOS app with STT, AI and TTS</t>
  </si>
  <si>
    <t>Need cover for Kindle Vella</t>
  </si>
  <si>
    <t>Subject Matter Expert Required for Biology Lesson Content Review and Proofreading</t>
  </si>
  <si>
    <t>Sales Presentation and Script Writer for Premium Residential Roofing Company</t>
  </si>
  <si>
    <t>Magento 2 customization and enhancements.</t>
  </si>
  <si>
    <t>Nepali to English Translator Needed</t>
  </si>
  <si>
    <t>Facebook Group Header and Profile Design</t>
  </si>
  <si>
    <t>Refine my best man speech please</t>
  </si>
  <si>
    <t>stress analysis for toughened glass</t>
  </si>
  <si>
    <t>Powershell Scripts Developer</t>
  </si>
  <si>
    <t>Support for spring boot application</t>
  </si>
  <si>
    <t>Writer / Food Expert  wanted for a book called &amp;quot;+50 Long-Lasting Amish Foods&amp;quot;</t>
  </si>
  <si>
    <t>Female Voice Actor - Youtube channel in CELEB niche</t>
  </si>
  <si>
    <t>Looking for Full Stack Developer | React/ NextJS/ ThreeJS/ 3D web</t>
  </si>
  <si>
    <t>20-30 seconds Music Background Track for a Youtube Channel</t>
  </si>
  <si>
    <t>Promoting ChatBot via Social networks</t>
  </si>
  <si>
    <t>Needed someone to help me finish my website.</t>
  </si>
  <si>
    <t>Notion Expert for Fundraise Data Room</t>
  </si>
  <si>
    <t>Email Marketing and Lead Generation Specialist</t>
  </si>
  <si>
    <t>Software Testing and Test Plan Development</t>
  </si>
  <si>
    <t>Shopify Custom Page Change</t>
  </si>
  <si>
    <t>Japanese to English Translation</t>
  </si>
  <si>
    <t>Dinka Interpreter</t>
  </si>
  <si>
    <t>Designer - Mockups, 3D, Product and Branding</t>
  </si>
  <si>
    <t>Holistic Education Management for a Child</t>
  </si>
  <si>
    <t>Video Editor for 2-Hour Podcast</t>
  </si>
  <si>
    <t>Record song for national payroll week</t>
  </si>
  <si>
    <t>Product Video Designer</t>
  </si>
  <si>
    <t>Cold calling specialist</t>
  </si>
  <si>
    <t>Japanese to English</t>
  </si>
  <si>
    <t>Link insertions and guest blogging on high DR SaaS, Marketing, Tech, Lifestyle and Finance blogs</t>
  </si>
  <si>
    <t>Webflow Developer to Build a Professional Website</t>
  </si>
  <si>
    <t>Troubleshoot a docker container that won't start</t>
  </si>
  <si>
    <t>Salesforce developer needed for small project.</t>
  </si>
  <si>
    <t>High-Frequency Trading System Engineer(C++, Remote)</t>
  </si>
  <si>
    <t>Fractional CFO to help a growing construction business scale to the next level.</t>
  </si>
  <si>
    <t>Build a booking system website for travellers</t>
  </si>
  <si>
    <t>Create Engaging Explainer Videos for Evinature</t>
  </si>
  <si>
    <t>Fix wordpress checkout page</t>
  </si>
  <si>
    <t>Experienced UK Accountant Needed</t>
  </si>
  <si>
    <t>Inquiry Regarding B1/B2 Visa Holders' Job Application and Status Change</t>
  </si>
  <si>
    <t>WordPress Developer with Divi Builder Experience</t>
  </si>
  <si>
    <t>Framer Website Integration: Address Fields Autofill</t>
  </si>
  <si>
    <t>Amazon Listing Optimisation</t>
  </si>
  <si>
    <t>Google My Business/GMB Expert for Pet Industry in Australia)</t>
  </si>
  <si>
    <t>Translation of Content into JSON File Format</t>
  </si>
  <si>
    <t>Facebook Ads in Myanmar</t>
  </si>
  <si>
    <t>Next.js/Netlify Website</t>
  </si>
  <si>
    <t>Experienced Bookkeeper Specializing in QuickBooks for Fitness Business</t>
  </si>
  <si>
    <t>Family Law Paralegal Needed</t>
  </si>
  <si>
    <t>MidJourney Prompt Specialist for Mood-Enhanced Product Line</t>
  </si>
  <si>
    <t>Social Media Increase Followers</t>
  </si>
  <si>
    <t>Case study on Nedbank</t>
  </si>
  <si>
    <t>Participate in 45-minute Online Interview about Online Discussion Habits</t>
  </si>
  <si>
    <t>Influencer Marketing Specialist to run E-commerce campaigns (TikTok/Instagram)</t>
  </si>
  <si>
    <t>Third-Party API Integration Specialist</t>
  </si>
  <si>
    <t>Dietition</t>
  </si>
  <si>
    <t>Setup TestFlight for Expo RN app</t>
  </si>
  <si>
    <t>Quantitative Analysis Tutor</t>
  </si>
  <si>
    <t>Build a desktop application on Winforms</t>
  </si>
  <si>
    <t>Shopify Developer for Fashion Brand</t>
  </si>
  <si>
    <t>Klaviyo Work for Shopify store</t>
  </si>
  <si>
    <t>Test SMS mailing: Azerbaijan</t>
  </si>
  <si>
    <t>Translation from product texts from German to British English</t>
  </si>
  <si>
    <t>Senior Sales &amp;amp; Business Development - Australia</t>
  </si>
  <si>
    <t>Multiple Beginners Needed for Taiwanese, Cantonese, and Chinese Language Project</t>
  </si>
  <si>
    <t>SIP Trunk Number Creation</t>
  </si>
  <si>
    <t>Website Development and Social Media Video Editing</t>
  </si>
  <si>
    <t>App like Uber but in the blockchain (DEPIN)</t>
  </si>
  <si>
    <t>Published Author Needing Explainer Video for Findings and Research</t>
  </si>
  <si>
    <t>Create Excel Macro</t>
  </si>
  <si>
    <t>Ghostwriter for Children's book</t>
  </si>
  <si>
    <t>Hispanic 40-50 year old UGC actors/actresses needed for video ads</t>
  </si>
  <si>
    <t>Word press website designer</t>
  </si>
  <si>
    <t>Logo Vectorization and Background Removal</t>
  </si>
  <si>
    <t>PDF File Redesign Expert</t>
  </si>
  <si>
    <t>Bookkeeper needed to prepare Financial Statement</t>
  </si>
  <si>
    <t>Python Scripter</t>
  </si>
  <si>
    <t>Video Marketing Specialist for Logistics Company</t>
  </si>
  <si>
    <t>Legal/Medical Business Summary Writer</t>
  </si>
  <si>
    <t>âš½ Native-level English Content writers (Sports betting niche)</t>
  </si>
  <si>
    <t>Error solving for Jquery datatable, when i apply colspan on td the row is not merging</t>
  </si>
  <si>
    <t>Experienced Xero Bookkeeper for Transactions Reconciliation</t>
  </si>
  <si>
    <t>Draw / digitize Floor Plan with measurements to scale (hand drawn floor plan attached)</t>
  </si>
  <si>
    <t>B2B Leads Generation</t>
  </si>
  <si>
    <t>Long Term Graphic Designer Needed- $900,00 Upwork Spent</t>
  </si>
  <si>
    <t>Experienced Bookkeeper for Condominium Building</t>
  </si>
  <si>
    <t>Amazon FBA private label researcher/specialist</t>
  </si>
  <si>
    <t>Subscription Integration for Wordpress/Woocommerce and Supabase NextJS Site</t>
  </si>
  <si>
    <t>Python Expert (Forex Copy trader code corrections)</t>
  </si>
  <si>
    <t>Identify key people in Sheffield, UK to grow a charity's professional network</t>
  </si>
  <si>
    <t>Request for Proposal (Arabic/ English): Company Profile and Digital Presence Development (B2B)</t>
  </si>
  <si>
    <t>Video and Shorts Editor</t>
  </si>
  <si>
    <t>Amazon E-commerce Expert</t>
  </si>
  <si>
    <t>I need to unblock a website in Verizon Wireless</t>
  </si>
  <si>
    <t>Branding For A New Agency</t>
  </si>
  <si>
    <t>Salesforce Pardot Account Engagement Automation Expert</t>
  </si>
  <si>
    <t>AD collector Philippines</t>
  </si>
  <si>
    <t>Shareholder book certification</t>
  </si>
  <si>
    <t>AI Sales Rep Optimization Specialist</t>
  </si>
  <si>
    <t>Professional Website Design &amp;amp; Development</t>
  </si>
  <si>
    <t>Figma to HTML/CSS + Responsiveness</t>
  </si>
  <si>
    <t>Business Development Manager for Property Management and Cleaning Business</t>
  </si>
  <si>
    <t>Instagram Ads Creative Designer</t>
  </si>
  <si>
    <t>Amazon A+ Listing Creation for US / EU markets and Connection with existing Shopify store and 3PL.</t>
  </si>
  <si>
    <t>Youtube Video Editor for Golf Niche</t>
  </si>
  <si>
    <t>Outbound Appointment Setter For Influencer Marketing Agency</t>
  </si>
  <si>
    <t>Customer Service &amp;amp; Sales Representative for Online Hotel Sales</t>
  </si>
  <si>
    <t>Bookkeeper needed to prepare detailed Financial Statement</t>
  </si>
  <si>
    <t>Import Cost Consulting Services for Construction Company</t>
  </si>
  <si>
    <t>Expert Needed for Personal LinkedIn Profile Optimization</t>
  </si>
  <si>
    <t>Setup Proxmox and a Cpanel linux machine inside</t>
  </si>
  <si>
    <t>Talented Website Designer to redesign 2 websites in the fitness &amp;amp; Gym industry</t>
  </si>
  <si>
    <t>Illustrator for Web Content</t>
  </si>
  <si>
    <t>Require someone with contacts at Squarespace to finalise a domain transfer.</t>
  </si>
  <si>
    <t>SEO Audit Required for Shopify Website</t>
  </si>
  <si>
    <t>Redesigning a Landing Page for a Fintech Website</t>
  </si>
  <si>
    <t>Experienced After Effects Tutor Needed</t>
  </si>
  <si>
    <t>SEO Content Writer for Fashion &amp;amp; Beauty, Pet Care Landing Pages</t>
  </si>
  <si>
    <t>Portfolio Design</t>
  </si>
  <si>
    <t>Subject Matter Expert (SME) in Dental Consulting</t>
  </si>
  <si>
    <t>Design/build an asset management web/app for apartment owners.</t>
  </si>
  <si>
    <t>Line Drawing of Venue for Etching</t>
  </si>
  <si>
    <t>FlutterFlow developer with Firebase backend experience</t>
  </si>
  <si>
    <t>Quickly edit videos</t>
  </si>
  <si>
    <t>social media marketing, instagram, x, snapchat, LinkedIn</t>
  </si>
  <si>
    <t>Wordpress and Woocommerce Project Administrator</t>
  </si>
  <si>
    <t>Migrate shopify to a new template</t>
  </si>
  <si>
    <t>Marketing and Brand Strategy for Action and Extreme Sports Clothing Brand</t>
  </si>
  <si>
    <t>Market Analysis Specialist</t>
  </si>
  <si>
    <t>Mapbox and Stripe Integration Bug Fixes</t>
  </si>
  <si>
    <t>SEO and UX audit - website design - local landing pages</t>
  </si>
  <si>
    <t>Android Developer is needed to create app</t>
  </si>
  <si>
    <t>Seeking a Lawyer for Legal Consultation</t>
  </si>
  <si>
    <t>WordPress Website Creation - Professional Design and Functionality Needed</t>
  </si>
  <si>
    <t>Transform an Azure Function app into an AWS Lambda App</t>
  </si>
  <si>
    <t>App Developer for BMS Integration</t>
  </si>
  <si>
    <t>Land and Real Estate Research Expert</t>
  </si>
  <si>
    <t>Business Consultant Needed for HR Policy Creation</t>
  </si>
  <si>
    <t>Writer NEEDED ASAP: 1 x 1000 Word Articles in next 24 hours</t>
  </si>
  <si>
    <t>YA Fiction Author Looking for copy editing/formatting/developmental editing for YA book</t>
  </si>
  <si>
    <t>LinkedIn and Sales Navigator Expert for Database Enhancement</t>
  </si>
  <si>
    <t>Monday Specialist</t>
  </si>
  <si>
    <t>Full Stack Developer for Automated Option Trading System</t>
  </si>
  <si>
    <t>Urgent: Interior Design Small Job</t>
  </si>
  <si>
    <t>Automated Purchasing Bot Development</t>
  </si>
  <si>
    <t>Minecraft mod creator</t>
  </si>
  <si>
    <t>App Registration Assistance</t>
  </si>
  <si>
    <t>Looking for A graphic designer to create 3d (360) images and videos from our brands mascot.</t>
  </si>
  <si>
    <t>Mobile App Screen Design with Figma</t>
  </si>
  <si>
    <t>Drawing str teddybear</t>
  </si>
  <si>
    <t>0F Sellers WANTED - HUGE OPPORTUNITY!</t>
  </si>
  <si>
    <t>SAAS App Development</t>
  </si>
  <si>
    <t>Email scraping bot script automation data extraction data mining</t>
  </si>
  <si>
    <t>Video Editor for Documentaries and Fun Videos</t>
  </si>
  <si>
    <t>Customer Service Representative for Cleaning Service</t>
  </si>
  <si>
    <t>Canva Standard Operating Procedures</t>
  </si>
  <si>
    <t>Sister 4 Sister's Lifestyle</t>
  </si>
  <si>
    <t>Korean Voiceover for Internal Explainer Video</t>
  </si>
  <si>
    <t>CGI Artist need for products/business marketing</t>
  </si>
  <si>
    <t>Lead List for Nursing Homes</t>
  </si>
  <si>
    <t>Data Analyst (SQL and Looker Studio proficiency)</t>
  </si>
  <si>
    <t>Google Search Console Indexing Issues</t>
  </si>
  <si>
    <t>Administrative Assistant for Mortgage Company</t>
  </si>
  <si>
    <t>Azure Devops, Terraform, Service Now</t>
  </si>
  <si>
    <t>Creative Copy Writer for Beauty Brand</t>
  </si>
  <si>
    <t>Short Survey Participant for Passive Income Research (10 minute Survey)</t>
  </si>
  <si>
    <t>VA needed for LinkedIn commenting, scheduling and content creation</t>
  </si>
  <si>
    <t>Create a Banner ad for Website</t>
  </si>
  <si>
    <t>YouTube tutorial screenrecorder (English)</t>
  </si>
  <si>
    <t>Social Media Designer for Fitness and Apparel Business</t>
  </si>
  <si>
    <t>Web Page Design and Programming</t>
  </si>
  <si>
    <t>Professional Video Editor for a 15 min Cantonese Video ( from raw footage)</t>
  </si>
  <si>
    <t>Wix Website Landing Page and Email Capture Assistance</t>
  </si>
  <si>
    <t>HUGE OPPORTUNITY! 0nlyfans Skilled Chatters Wanted</t>
  </si>
  <si>
    <t>Company Pitch Deck Presentation</t>
  </si>
  <si>
    <t>English to Kurdish Sorani</t>
  </si>
  <si>
    <t>Next.js Expert Needed to Fix Building Error</t>
  </si>
  <si>
    <t>Thumbnail Designer - Affirmations/meditations Faceless YouTube Channel</t>
  </si>
  <si>
    <t>Boston August 1st: Opportunity for Talented Photographer/Videographer - Exclusive Marketing Event</t>
  </si>
  <si>
    <t>Ontario Videographer Needed for Garage Door Company Content Filming.</t>
  </si>
  <si>
    <t>Virtual Assistant &amp;amp; Bookkeeper</t>
  </si>
  <si>
    <t>Python script for scrap data from webpage using beautifulsoup</t>
  </si>
  <si>
    <t>Video Editor/Storyteller</t>
  </si>
  <si>
    <t>Brand Ambassador Recruiter</t>
  </si>
  <si>
    <t>Teach image and video editing and creation using Adobe tools</t>
  </si>
  <si>
    <t>Image replacement/photoshop</t>
  </si>
  <si>
    <t>Funding Advisory</t>
  </si>
  <si>
    <t>Social Media and Website Optimization Specialist</t>
  </si>
  <si>
    <t>Logo needed for an architectural visualization studio</t>
  </si>
  <si>
    <t>Part-time Accountant for the small marketing agency in Latvia</t>
  </si>
  <si>
    <t>Load Calculation For Solar Carparking on Slap</t>
  </si>
  <si>
    <t>Experienced Developer for Coding Projects</t>
  </si>
  <si>
    <t>Create a similar saas product</t>
  </si>
  <si>
    <t>Erithrean - English Translator</t>
  </si>
  <si>
    <t>UI/UX Website Designer</t>
  </si>
  <si>
    <t>Native Chinese speaker for proofreading Chinese (simplified) - 300 words - Topic Swallow's nest</t>
  </si>
  <si>
    <t>DevOps Support for multiple projects</t>
  </si>
  <si>
    <t>Expert Seo writer needed</t>
  </si>
  <si>
    <t>Make metal finishes texture files for Solidworks visualise.</t>
  </si>
  <si>
    <t>Pinterest Marketing and Content Creation Specialist Using Tailwind</t>
  </si>
  <si>
    <t>Graphic Design for Competition Site</t>
  </si>
  <si>
    <t>Notion + Zapier Expert for Content Engine Revamp</t>
  </si>
  <si>
    <t>Postgrsql 16, pg_partman and Hydra</t>
  </si>
  <si>
    <t>Facebook Ads | Ad Copy &amp;amp; Creative</t>
  </si>
  <si>
    <t>Sales Meetings for SMMA</t>
  </si>
  <si>
    <t>Graphic Design for Custiq</t>
  </si>
  <si>
    <t>Web Developer - Subscription Website with Stripe Integration</t>
  </si>
  <si>
    <t>HTML email templates for HubSpot</t>
  </si>
  <si>
    <t>Remove item from image</t>
  </si>
  <si>
    <t>Personal Executive Assistant</t>
  </si>
  <si>
    <t>Interactive Digital Clothing Catalogue Specialist</t>
  </si>
  <si>
    <t>Character Animation â€” Loop</t>
  </si>
  <si>
    <t>Wordpress Website Troubleshoot</t>
  </si>
  <si>
    <t>Updating and fixing a WordPress site</t>
  </si>
  <si>
    <t>Survey with Vaginal atrophy Patients</t>
  </si>
  <si>
    <t>Object Detection Model Training Expert</t>
  </si>
  <si>
    <t>Make wired network in office</t>
  </si>
  <si>
    <t>Video Editor for Youtube Sports Channel</t>
  </si>
  <si>
    <t>WordPress Developer Needs For Migration &amp;amp; Some Bugs</t>
  </si>
  <si>
    <t>3D Reward Badge Design</t>
  </si>
  <si>
    <t>Business Development Associate and Proposal Writer</t>
  </si>
  <si>
    <t>Lead Verification</t>
  </si>
  <si>
    <t>Wordpress/ThriveThemes Developer Needed</t>
  </si>
  <si>
    <t>Build responsive WordPress site store with affiliate/payment functionality/ads space</t>
  </si>
  <si>
    <t>Seeking Experienced Full Stack Developer Teacher for Long-Term Online Course Development</t>
  </si>
  <si>
    <t>How to start a mortgage brokerage in Illinois</t>
  </si>
  <si>
    <t>Google Ads - Need to Ensure Accurate Conversion Data / Tracking, High Level Audit</t>
  </si>
  <si>
    <t>Looking for a Conversion Rate Optimizer to Find out why there are no sales on our eCommerce website</t>
  </si>
  <si>
    <t>Wordpress website optimization</t>
  </si>
  <si>
    <t>Brand Identity for Home Building Company</t>
  </si>
  <si>
    <t>Superstar Administrator &amp;amp; Booking Assistant for Multi-Company Operations</t>
  </si>
  <si>
    <t>Typescript Developer For Custom Functions</t>
  </si>
  <si>
    <t>Create a simple home care website for me</t>
  </si>
  <si>
    <t>Researcher Needed for Email Platform Analysis - Marketing Company</t>
  </si>
  <si>
    <t>I need a expert graphic design to create and check my blog pictures</t>
  </si>
  <si>
    <t>10 Week ($10 per week) Canva Expert for Upload of Design and 10 x Weekly Template Updates</t>
  </si>
  <si>
    <t>EFL Worksheet Designer for Grade 3</t>
  </si>
  <si>
    <t>Design a Logo for my personal brand</t>
  </si>
  <si>
    <t>Part time Social Media/ Brand Manager</t>
  </si>
  <si>
    <t>Image Search and Compilation</t>
  </si>
  <si>
    <t>a landing page needs to be added to a WordPress site</t>
  </si>
  <si>
    <t>Occasional small image edits in Adobe Photoshop, Illustrator, etc.</t>
  </si>
  <si>
    <t>Deep testing and possible bug fixing of created WebSocket in production</t>
  </si>
  <si>
    <t>Landing Page Builder with Type Forms or Jot Forms</t>
  </si>
  <si>
    <t>Simple THRIVE THEMS copy/paste task - 1 -2 hr</t>
  </si>
  <si>
    <t>Activate kiwi size chart shopify and placement</t>
  </si>
  <si>
    <t>Work from Anywhere: Remote Forex Sales Consultant (Unlimited Earning Potential)</t>
  </si>
  <si>
    <t>WordPress Search Tool Configuration</t>
  </si>
  <si>
    <t>Accountant required</t>
  </si>
  <si>
    <t>Best Hong Kong PayPal Expert Wanted For Our E-commerce Company</t>
  </si>
  <si>
    <t>Looking For a Pre-October 2023 Google Developer Account</t>
  </si>
  <si>
    <t>Lead Generation &amp;amp; Web Scraping Expert .</t>
  </si>
  <si>
    <t>I want a professional video editor with experience</t>
  </si>
  <si>
    <t>Arabic Translator</t>
  </si>
  <si>
    <t>Chrome Extension Payment Integration</t>
  </si>
  <si>
    <t>Fashion and Home Decor Idea Consultant</t>
  </si>
  <si>
    <t>Architecture design</t>
  </si>
  <si>
    <t>Update WordPress Theme</t>
  </si>
  <si>
    <t>Urgent requirement for Uzbek</t>
  </si>
  <si>
    <t>Freelance Project Coordinator</t>
  </si>
  <si>
    <t>Graphic illustration design for poker table 2D</t>
  </si>
  <si>
    <t>Shopify Optimization (Geo Fetching, Speed Optimizationâ€¦)</t>
  </si>
  <si>
    <t>Job 564 - 2D Drawings for Existing Double Storey and Outbuilding. Proposed only Garage Conversion</t>
  </si>
  <si>
    <t>Experienced English Tutor Needed for One-on-One Online Lessons</t>
  </si>
  <si>
    <t>Product Label Designer for Fragrance Brand</t>
  </si>
  <si>
    <t>ServiceNow Developer</t>
  </si>
  <si>
    <t>AirBnB Co-Host Expert Needed for Rental Analysis</t>
  </si>
  <si>
    <t>Native German Speaker Needed to Review and Edit Translation</t>
  </si>
  <si>
    <t>Build an App for our Parenting Startup</t>
  </si>
  <si>
    <t>Experienced Web Developer for Challenging Project</t>
  </si>
  <si>
    <t>Video Editor Needed for Creating 100 Viral Short Videos Weekly</t>
  </si>
  <si>
    <t>Looking for Paralegal or Attorney knowledgeable about marriage records in Peru &amp;amp; Spanish language</t>
  </si>
  <si>
    <t>Help me setup my YouTube Channel</t>
  </si>
  <si>
    <t>Marketing Video Editor</t>
  </si>
  <si>
    <t>Amazon product photography</t>
  </si>
  <si>
    <t>Xero reconciliation</t>
  </si>
  <si>
    <t>Dating assistant</t>
  </si>
  <si>
    <t>Traducteur de PDF Anglais - Francais</t>
  </si>
  <si>
    <t>Website Scrapper Script needed</t>
  </si>
  <si>
    <t>Wordpress developer with UI design</t>
  </si>
  <si>
    <t>Graphic designer / product designer needed for logo design</t>
  </si>
  <si>
    <t>Web Developer for Travel Agency Website</t>
  </si>
  <si>
    <t>Change color in photo</t>
  </si>
  <si>
    <t>San Francisco attorney seeking Experienced Paralegal for preparation and filing  Probate Claim</t>
  </si>
  <si>
    <t>linkedIn Recommendation</t>
  </si>
  <si>
    <t>Presentation Sales pitch</t>
  </si>
  <si>
    <t>Translation service - Japanese / English</t>
  </si>
  <si>
    <t>UK English copy editor</t>
  </si>
  <si>
    <t>Short-Form Content Editor - No Agencies</t>
  </si>
  <si>
    <t>Market Research expert needed for fintech project</t>
  </si>
  <si>
    <t>Luggage company startup brand identity</t>
  </si>
  <si>
    <t>Digital Marketing Specialist for RTT Therapist Client</t>
  </si>
  <si>
    <t>CRM System Developer and Support</t>
  </si>
  <si>
    <t>Designer needed to create a brand book for restaurant concepts based on existing brand assets</t>
  </si>
  <si>
    <t>AI Logistics Allocator with Google Maps Integration</t>
  </si>
  <si>
    <t>APP Data Scraping</t>
  </si>
  <si>
    <t>Executive Personal Assistant</t>
  </si>
  <si>
    <t>Bilingual French /English to interact with our French Customers in Canada</t>
  </si>
  <si>
    <t>Tik Tok Shop | Influencer/affiliate marketing</t>
  </si>
  <si>
    <t>Multilingual Content Specialist</t>
  </si>
  <si>
    <t>Seeking Skilled Content Creator/Social Media Video Editor</t>
  </si>
  <si>
    <t>Email signature designer</t>
  </si>
  <si>
    <t>Install Oracle Database and Oracle Fusion 11g on a Linux server</t>
  </si>
  <si>
    <t>Editor plus researcher for youtube channel</t>
  </si>
  <si>
    <t>Website Developer for Export-Oriented Website</t>
  </si>
  <si>
    <t>Sales and email marketing</t>
  </si>
  <si>
    <t>SEO-Friendly Article Writer for Pet Products</t>
  </si>
  <si>
    <t>Need a AI Bot software to Scrape Residential Property Data</t>
  </si>
  <si>
    <t>Virtual Assistant to Support Italian Real-Estate Company</t>
  </si>
  <si>
    <t>Need a Czech iGaming/Crypto Content Writer to write 2x 4,500-word blog posts</t>
  </si>
  <si>
    <t>CPA needed for Form 5471 filing for HK company</t>
  </si>
  <si>
    <t>Lead Magnet Formatting and Email Collection</t>
  </si>
  <si>
    <t>Color Separation/Adobe Illustrator Task</t>
  </si>
  <si>
    <t>Ottoman Map Legend Translation</t>
  </si>
  <si>
    <t>Hotdocs development and WordPress</t>
  </si>
  <si>
    <t>Developmental Editor for Children's Picture Book</t>
  </si>
  <si>
    <t>Create digital Map Image</t>
  </si>
  <si>
    <t>Project Manager w/ Video editing background</t>
  </si>
  <si>
    <t>3D Render Animation</t>
  </si>
  <si>
    <t>GuatemalaðŸ‡¬ðŸ‡¹ &amp;amp;ColombiaðŸ‡¨ðŸ‡´ Content Creators Needed!ðŸ¤³</t>
  </si>
  <si>
    <t>Get a hacked instagram back</t>
  </si>
  <si>
    <t>SEO expert for internal linking structure</t>
  </si>
  <si>
    <t>Looking for a Online linkedIN Marketer</t>
  </si>
  <si>
    <t>Website booking page redesign</t>
  </si>
  <si>
    <t>A book abd table holder</t>
  </si>
  <si>
    <t>SBA Loan Consulting</t>
  </si>
  <si>
    <t>Website Layout and Designer</t>
  </si>
  <si>
    <t>Licensed Debt Relief Broker</t>
  </si>
  <si>
    <t>Next.js and Tailwind CSS Web Development</t>
  </si>
  <si>
    <t>Administrative and Organizational Assistant for Property Management Company</t>
  </si>
  <si>
    <t>Stitch and create short-form video from our jobs (construction)</t>
  </si>
  <si>
    <t>[$250] Expensify personal - Cannot select notification settings after replying in thread to Expensify #43562 - Expensify</t>
  </si>
  <si>
    <t>InDesign Pro for Lifestyle Magazine</t>
  </si>
  <si>
    <t>Move CRA app to Vite app</t>
  </si>
  <si>
    <t>ðŸ‡µðŸ‡­ VA from Philippines Required To Source 60 leads per day | No Prior Experience Needed</t>
  </si>
  <si>
    <t>Article Writer with SEO Knowledge Needed</t>
  </si>
  <si>
    <t>Custom Wordpress Developer for Landing Page Designed in Figma</t>
  </si>
  <si>
    <t>Bookkeeper needed for ecommerce business</t>
  </si>
  <si>
    <t>Website Developer for Limousine and Black Car Company</t>
  </si>
  <si>
    <t>Figma Designer for Stock Analysis Website</t>
  </si>
  <si>
    <t>Need Editing of PDFs</t>
  </si>
  <si>
    <t>&amp;quot;Seeking a Dynamic Problem-Solver: Join Our Team as a Solutions Architect!&amp;quot;</t>
  </si>
  <si>
    <t>Appointment Setter: Cold Calling</t>
  </si>
  <si>
    <t>Creative Referral Program Genius needed</t>
  </si>
  <si>
    <t>Website design for a mobile bar business</t>
  </si>
  <si>
    <t>Need React Native superstar to help out immediately with URGENT app configuration issue.</t>
  </si>
  <si>
    <t>Convert Power BI ETL into KNIME</t>
  </si>
  <si>
    <t>Graphic designer for travel blog</t>
  </si>
  <si>
    <t>Build and upload backup WordPress website</t>
  </si>
  <si>
    <t>Project Manager - Architectural and Real Estate Development Firm</t>
  </si>
  <si>
    <t>TikTok Ad Marketer for ChatGPT AI App</t>
  </si>
  <si>
    <t>Simple 2D animation about 5 - 10 seconds long</t>
  </si>
  <si>
    <t>Need Sound Mixer for Short Piece</t>
  </si>
  <si>
    <t>job position</t>
  </si>
  <si>
    <t>published_time</t>
  </si>
  <si>
    <t>Estimated_Salary_Low</t>
  </si>
  <si>
    <t>Estimated_Salary_High</t>
  </si>
  <si>
    <t>average salary</t>
  </si>
  <si>
    <t>Other</t>
  </si>
  <si>
    <t>true</t>
  </si>
  <si>
    <t>false</t>
  </si>
  <si>
    <t>Intern</t>
  </si>
  <si>
    <t>Full-Stack Engineer</t>
  </si>
  <si>
    <t>CTO</t>
  </si>
  <si>
    <t>Database Engineer</t>
  </si>
  <si>
    <t>Technical Architect</t>
  </si>
  <si>
    <t>QA/Test Engineer</t>
  </si>
  <si>
    <t>ÐœÐ¸ ÑˆÑƒÐºÐ°Ñ”Ð¼Ð¾ Ñ‚Ð°Ð»Ð°Ð½Ð¾Ð²Ð¸Ñ‚Ð¾Ð³Ð¾ Ð´Ð¸Ð·Ð°Ð¹Ð½ÐµÑ€Ð° ÑÑ‚Ð°Ñ‚Ð¸Ñ‡Ð½Ð¸Ñ… Ñ‚Ð° Ð°Ð½Ñ–Ð¼Ð¾Ð²Ð°Ð½Ð¸Ñ… Ð±Ð°Ð½ÐµÑ€Ñ–Ð² Ð´Ð»Ñ ÑÐ¾Ñ†Ñ–Ð°Ð»ÑŒÐ½Ð¸Ñ… Ð¼ÐµÑ€ÐµÐ¶!</t>
  </si>
  <si>
    <t>CRM Specialist</t>
  </si>
  <si>
    <t>ã€Daily Pay of Â¥60,000 or Moreã€‘Survey and Video Shooting in Shopping Streets and Parks</t>
  </si>
  <si>
    <t>Insurance Specialist</t>
  </si>
  <si>
    <t>CEO</t>
  </si>
  <si>
    <t>DevOps/SRE Engineer</t>
  </si>
  <si>
    <t>Hardware Engineer</t>
  </si>
  <si>
    <t>ã€Maleã€‘Voice recording for Japanese</t>
  </si>
  <si>
    <t>BI Engineer</t>
  </si>
  <si>
    <t>ðŸ˜ŽðŸ”Delve into the world of popcorn in store!</t>
  </si>
  <si>
    <t>Delve into the world of popcorn in store! ðŸ˜ŽðŸ”</t>
  </si>
  <si>
    <t>Performance Specialist</t>
  </si>
  <si>
    <t>ã€PerÃºã€‘Filmar vÃ­deos publicitarios en espaÃ±ol</t>
  </si>
  <si>
    <t>Power BI (Convertingthe existing DOMO reports to the Power BI reports )</t>
  </si>
  <si>
    <t>Milan ðŸ“ Fine Cheese Experience</t>
  </si>
  <si>
    <t>Milan ðŸ“ Cheese Discovery Tour</t>
  </si>
  <si>
    <t>creating database model and database schema for topic Movies. Project ClientSql/ Pgadmin data mode.</t>
  </si>
  <si>
    <t>CFO</t>
  </si>
  <si>
    <t>Explore a variety of popcorn in store! ðŸ˜ŠðŸŸ</t>
  </si>
  <si>
    <t>ÐœÐ¾Ð½Ñ‚Ð°Ð¶ Ð²Ð¸Ð´ÐµÐ¾ Ñ Ð·ÐµÐ»ÐµÐ½Ñ‹Ð¼ Ñ„Ð¾Ð½Ð¾Ð¼, Ñ Ð°Ð½Ð¸Ð¼Ð°Ñ†Ð¸ÐµÐ¹ Ð¸ 3Ð´ Ð¼Ð¾Ð´ÐµÐ»ÑÐ¼Ð¸ Ð¸ Ð¸Ð½Ñ„Ð¾Ð³Ñ€Ð°Ñ„Ð¸ÐºÐ¾Ð¹</t>
  </si>
  <si>
    <t>Oracle Engineer</t>
  </si>
  <si>
    <t>åŸºäºŽ Laravel 11, Jetstream, Livewire å’Œ Nova çš„è™šæ‹Ÿå€Ÿè®°å¡/ä¿¡ç”¨å¡ç®¡ç†å‘è¡Œå¹³å°å¼€å‘</t>
  </si>
  <si>
    <t>(Indiana) Virtual Mystery Shopper Needed ðŸ›ï¸</t>
  </si>
  <si>
    <t>(Florida Only) Virtual Mystery Shopper Needed ðŸ›ï¸</t>
  </si>
  <si>
    <t>Jumbo ðŸ“ Fine Popcorn Experience</t>
  </si>
  <si>
    <t>Stuttgart ðŸ“  Mystery Shopping</t>
  </si>
  <si>
    <t>MilanðŸ“Fine Cheese Experience</t>
  </si>
  <si>
    <t>(Florida) Virtual Mystery Shopper Needed ðŸ›ï¸</t>
  </si>
  <si>
    <t>Virtual Assistant (SpanishSpeaker)</t>
  </si>
  <si>
    <t>1-3 MINUTE â€œHOW TO VIDEOSâ€ about Cash App (Screen record + Voice-Over)</t>
  </si>
  <si>
    <t>Content Creator for Wellness Brand â™¨ï¸</t>
  </si>
  <si>
    <t>CopywritersMy Clients Need Your Skills To Grow Their Cleaning Businesses.</t>
  </si>
  <si>
    <t>ðŸŽ¥TODAYðŸ“ 55$ : Explore Chips at Jumbo!</t>
  </si>
  <si>
    <t>SEO Ð¾Ð¿Ñ‚Ð¸Ð¼Ð¸Ð·Ð°Ñ†Ð¸Ñ Ð·Ð° WordPress ÑƒÐµÐ±ÑÐ°Ð¹Ñ‚</t>
  </si>
  <si>
    <t>NÃ¼rnberg ðŸ” Mystery Shopping Mission</t>
  </si>
  <si>
    <t>Youâ€™re a video editor passionate about Youtube?ï¸ï¸ Letâ€™s create a stunning channel togetherðŸ”¥</t>
  </si>
  <si>
    <t>Ebook Ghostwriter | Kindle Direct Publishing | ebook writer - Full Outsource âœï¸</t>
  </si>
  <si>
    <t>Data Warehouse Engineer</t>
  </si>
  <si>
    <t>SEO Specialist Needed forCleaning Service WordPressWebsite : Feskify.com</t>
  </si>
  <si>
    <t>ã€URGENTã€‘Translator from Spanish to English for filming project</t>
  </si>
  <si>
    <t>Dutch Copywriter for Emails, Social Media, Blogs, and Translation Review âœï¸</t>
  </si>
  <si>
    <t>Mystery Shopper Wanted ðŸ¬ Loja de Doces</t>
  </si>
  <si>
    <t>(Tennessee) Virtual Mystery Shopper Needed ðŸ›ï¸</t>
  </si>
  <si>
    <t>10 ðŸ’µ Mystery Shopper WantedðŸ¬ Loja de Doces</t>
  </si>
  <si>
    <t>IoT Engineer</t>
  </si>
  <si>
    <t>ðŸ’¸ NEW Mystery Shopper Opportunity for Electrical &amp;amp; Furniture Stores ðŸ“ AUCKLAND, NZ</t>
  </si>
  <si>
    <t>create a â€œon scaleâ€ event plan with autoCAD</t>
  </si>
  <si>
    <t>ðŸ¦† Content Creator ðŸ‡</t>
  </si>
  <si>
    <t>(US Only) Virtual Mystery Shopper Needed ðŸ›ï¸</t>
  </si>
  <si>
    <t>(New York) Virtual Mystery Shopper Needed ðŸ›ï¸</t>
  </si>
  <si>
    <t>â­ï¸ Looking For Marketers To Test Our Software</t>
  </si>
  <si>
    <t>ðŸ“½ï¸ Discover Cold Teas at Delhaize for $100!</t>
  </si>
  <si>
    <t>Purchasing Specialist</t>
  </si>
  <si>
    <t>Personal recipe site including pictures</t>
  </si>
  <si>
    <t>Ð¢Ñ€ÐµÐ±ÑƒÐµÑ‚ÑÑ Ñ…ÑƒÐ´Ð¾Ð¶Ð½Ð¸Ðº ÐºÐ¾Ñ‚Ð¾Ñ€Ñ‹Ð¹ Ñ€Ð¸ÑÑƒÐµÑ‚ Ð² ÑÑ‚Ð¸Ð»Ð¸ÑÑ‚Ð¸ÐºÐµ 3D</t>
  </si>
  <si>
    <t>ðŸ§‘â€ðŸŽ¨ Industrial Design Tea Set â˜•ï¸</t>
  </si>
  <si>
    <t>Market Research - Store Check ðŸ“Adelaide</t>
  </si>
  <si>
    <t>ã€Mexicoã€‘Shoot loan video in Spanish</t>
  </si>
  <si>
    <t>Warehouse Associate</t>
  </si>
  <si>
    <t>â€œFix GHL Flowâ€</t>
  </si>
  <si>
    <t>ð‰ð¨ð› ð“ð¢ð­ð¥ðž: Seeking Expert Unity Developer for Room Scanning App</t>
  </si>
  <si>
    <t>Up Business Plan for â€œBizâ€ Web Business</t>
  </si>
  <si>
    <t>Hiring Dropshipping ProductResearch Specialists</t>
  </si>
  <si>
    <t>ðŸ‡ Rabbit Farm Videos ðŸ‡</t>
  </si>
  <si>
    <t>$15 Reward ðŸ­ Candy Store Mystery Shopper</t>
  </si>
  <si>
    <t>Proofread a Christian Ukrainian-language Book - ÐÐµ ÐŸÐ¾Ð¼Ð¸Ñ€Ð°Ð¹ Ð£ Ð¡Ð²Ð¾Ñ—Ñ… Ð“Ñ€Ñ–Ñ…Ð°Ñ…</t>
  </si>
  <si>
    <t>ðŸ» Perfect Store Check ðŸ“ AUSTRALIA</t>
  </si>
  <si>
    <t>Project 1: Website Design and DevelopmentProject 2: Logo DesignProject 3: SEO</t>
  </si>
  <si>
    <t>âš ï¸ YouTube Thumbnail Designer for Humorous Scandals Documentary-Style Videos - $5000 for 1000 design</t>
  </si>
  <si>
    <t>Looking for marketing professionalsâ€¼ï¸</t>
  </si>
  <si>
    <t>Client-Server System to DetectFile Uploads and Downloads</t>
  </si>
  <si>
    <t>(Georgia) Virtual Mystery Shopper Needed ðŸ›ï¸</t>
  </si>
  <si>
    <t>Recordistï¼ˆThaiï¼‰/ à¸™à¸±à¸à¸šà¸±à¸™à¸—à¸¶à¸ï¼ˆà¹„à¸—à¸¢ï¼‰</t>
  </si>
  <si>
    <t>â€œNotâ€ a Good 2D Animated Short Film</t>
  </si>
  <si>
    <t>Position:Live streamerLive content: Card and board games.Live Broadcast</t>
  </si>
  <si>
    <t>Outbound Sales  Top Agents Make $1500 to $2500 A month No Exaggeration</t>
  </si>
  <si>
    <t>ðŸ¶ Calling All Pet Enthusiasts! Mystery Shopping Opportunity ðŸ“ AUSTRALIA ðŸ¶</t>
  </si>
  <si>
    <t>Mobile App and Web App for On-demand home services (Similar to  UrbanClap)</t>
  </si>
  <si>
    <t>I need google drive videos link  Upload to WordPress site.</t>
  </si>
  <si>
    <t>Earn $15  ðŸ­  Mystery Shopper Needed ðŸ“Brasil</t>
  </si>
  <si>
    <t>Product Specialist</t>
  </si>
  <si>
    <t>(Tennessee  Only) Virtual Mystery Shopper Needed ðŸ›ï¸</t>
  </si>
  <si>
    <t>Video Editor Needed For Catster YouTube ChannelðŸ¾ðŸŽ¬</t>
  </si>
  <si>
    <t>â„ï¸ Delhaize Cold Tea Selection: Film Your Opinion!</t>
  </si>
  <si>
    <t>Need graphic designer/animator to develop a 2D digital â€œSave the dateâ€ invitation!</t>
  </si>
  <si>
    <t>YouTube Video Voice Talent - Disaster Stories, Accidents and Tragedies Channel YouTube Channel</t>
  </si>
  <si>
    <t>Content Producer Engineer</t>
  </si>
  <si>
    <t>(Florida) Work From Home! Virtual Mystery Shopper Needed ðŸ›ï¸</t>
  </si>
  <si>
    <t>Ð’ÐµÑ€ÑÑ‚ÐºÐ° Ð¸ ÐŸÐ¾ÑÐ°Ð´ÐºÐ° ÐºÐ°ÑÑ‚Ð¾Ð¼Ð½Ð¾Ð³Ð¾ ÑÐ°Ð¹Ñ‚Ð° - Figma to FrontEnd + WordPress</t>
  </si>
  <si>
    <t>âœ¨ Experienced Video Editor for Christian Content &amp;amp; Courses ðŸŽ¥ðŸ™</t>
  </si>
  <si>
    <t>User Testing for Webapp ðŸ§‘â€ðŸ’»</t>
  </si>
  <si>
    <t>Write a blog post about the efficacy of GLP-1 agonist â€œOzempicâ€ for weight loss</t>
  </si>
  <si>
    <t>ðŸ« Mystery Shopper Needed for Preschool Tour! Leatherhead</t>
  </si>
  <si>
    <t>Professional Copywriter for Business Awards Submission ðŸ–‹ï¸ðŸ“ˆ</t>
  </si>
  <si>
    <t>ðŸµ Italian Cold Tea Videos Needed: Esselunga Store! ðŸŽ¬</t>
  </si>
  <si>
    <t>ðŸŽ¥ Italian Cold Tea Project: Esselunga Store Videos! ðŸµ</t>
  </si>
  <si>
    <t>ðŸ¹ Film Cold Tea at Esselunga: Earn $50! ðŸ‡®ðŸ‡¹</t>
  </si>
  <si>
    <t>Create .sh script for Debian for setup chain network â€œmitm vpn to  proxyâ€</t>
  </si>
  <si>
    <t>ðŸ“Organic Strategy Expert for Mission Driven Shopify Store</t>
  </si>
  <si>
    <t>Male voice-over artist who's interested in History and knows YouTube videos like his right armðŸ–ï¸</t>
  </si>
  <si>
    <t>ÐšÐ¾Ð½Ð¸ÐºÐ¸ Ð¿Ð»Ð°Ð½ Ñ‚Ð° Ñ€ÐµÐ´Ð°Ð³ÑƒÐ²Ð°Ð½Ð½Ñ Ð Ñ–Ð»Ñ (500 reels)</t>
  </si>
  <si>
    <t>ðŸµ Cold Tea Selection Filming: Esselunga, Italy! ðŸŽ¥</t>
  </si>
  <si>
    <t>âœï¸ Website Product Sales Description âœï¸</t>
  </si>
  <si>
    <t>Marketing professionalsâ€¼ï¸</t>
  </si>
  <si>
    <t>2â€ Custom Round Button Pin Design</t>
  </si>
  <si>
    <t>Male voice-over artist for dark and mysterious Youtube channelðŸ–ï¸</t>
  </si>
  <si>
    <t>SEO Mastermind Wanted for Comprehensive Product Optimization ðŸš€ðŸ”</t>
  </si>
  <si>
    <t>NgÆ°á»i viáº¿t status cho bÃ i viáº¿t cá»§a báº¡n</t>
  </si>
  <si>
    <t>ðŸ† Seeking Top Webflow Developer</t>
  </si>
  <si>
    <t>Administrative Assistant(Real Estate Admin / Lead Generator / Case Development / Data Entry)</t>
  </si>
  <si>
    <t>Mystery Shopper ðŸ“ Roermond</t>
  </si>
  <si>
    <t>Secret Shopper ðŸ“ Roermond</t>
  </si>
  <si>
    <t>NÃ¼rnberg ðŸ“  Mystery Shopper</t>
  </si>
  <si>
    <t>Website translation to Arabic (ØªØ±Ø¬Ù…Ø©  Ø§Ø­ØªØ±Ø§ÙÙŠØ© Ù„Ù„ØºØ© Ø§Ù„Ø¹Ø±Ø¨ÙŠØ©)</t>
  </si>
  <si>
    <t>Russian-speaking voice actor needed / Ð ÑƒÑÑÐºÐ¾Ð³Ð¾Ð²Ð¾Ñ€ÑÑ‰Ð¸Ð¹ Ð´Ð¸ÐºÑ‚Ð¾Ñ€</t>
  </si>
  <si>
    <t>Packaging Designerâ€ or â€œPackaging Design Specialistâ€</t>
  </si>
  <si>
    <t>TD,Royal Bank of Canada,The Bank of Montreal,Scotiabank,CIBC,The National Bank users</t>
  </si>
  <si>
    <t>Help Needed for Daily Uploadsfor Red Book (Xiaohongshu)</t>
  </si>
  <si>
    <t>â­ï¸ Highly Skilled Video Editor &amp;amp; Producer</t>
  </si>
  <si>
    <t>REISift &amp;amp; Calltools Pro Needed! âš™ï¸</t>
  </si>
  <si>
    <t>ðŸ§–â€â™‚ï¸ Spa Experience Survey! Almancil</t>
  </si>
  <si>
    <t>Job Title:Make.com/Zapier API Automation Specialist for Scheduling Apps Integration</t>
  </si>
  <si>
    <t>PortimÃ£o ðŸ“ Mystery Shopper</t>
  </si>
  <si>
    <t>Thai SEO article proofreading (Finance)ðŸ’°ï¸</t>
  </si>
  <si>
    <t>Logo Design for LÅkahi Beach Volleyball Club</t>
  </si>
  <si>
    <t>Investor-ready Financial Modelâ€</t>
  </si>
  <si>
    <t>Wanted:â˜„ï¸Rockstar Inside Phone Sales Rep for a ðŸŒ±lawn care company. Paid hourly + commissionðŸ’°</t>
  </si>
  <si>
    <t>Multitochka.com ÑÐ¾Ð·Ð´Ð°Ð½Ð¸Ðµ ÑÐ°Ð¹Ñ‚Ð° Ð¿Ð¾ Ð¿Ñ€Ð¾Ð´Ð°Ð¶Ðµ ÐºÐ¾Ð³Ñ‚ÐµÑ‚Ð¾Ñ‡ÐµÐº Ð¸ Ð´Ð¾Ð¼Ð¸ÐºÐ¾Ð² Ð´Ð»Ñ ÐºÐ¾ÑˆÐµÐº Ð¸Ð· Ð³Ð¾Ñ„Ñ€Ð¾ÐºÐ°Ñ€Ñ‚Ð¾Ð½Ð°.</t>
  </si>
  <si>
    <t>Home Depot Item Data Management - IDM Specialist</t>
  </si>
  <si>
    <t>Buscamos Social Media Manager para TRF - MECÃNICA Y SERVICIOS</t>
  </si>
  <si>
    <t>This will be HUGEâ€¼ï¸ Full stack AI project</t>
  </si>
  <si>
    <t>SPA ðŸ“ Mystery shopping in Versailles</t>
  </si>
  <si>
    <t>Multicultural Marketing &amp;amp; Brand Engagement Especialistfor Social Impact-Focused MarCom firm</t>
  </si>
  <si>
    <t>Experienced Appointment Setter Required To Call &amp;amp; Follow up with B2C Leads (WithRoom To Grow)</t>
  </si>
  <si>
    <t>(For US Residents Only) Virtual Mystery Shopper Needed, Customer Experience Evaluator ðŸ›ï¸</t>
  </si>
  <si>
    <t>Skilled ð—¢ð—™ Chat VAs Needed / high commission</t>
  </si>
  <si>
    <t>Proposal Specialist</t>
  </si>
  <si>
    <t>PostgreSQL Database Administrator (DBA) - Social Media App Security andStructure Enhancement</t>
  </si>
  <si>
    <t>Virtual Assistant (VA)(Real Estate Research / Lead Generator / Cold Caller / Data Entry)</t>
  </si>
  <si>
    <t>ðŸ›’ New Italy Project: Film Cold Tea at Esselunga! ðŸµ</t>
  </si>
  <si>
    <t>URGENT ðŸ“ Easy work in city San Paolo city only</t>
  </si>
  <si>
    <t>Market Research - Store Check ðŸ“ VIC</t>
  </si>
  <si>
    <t>ðŸ¤Vietnamese SEO content writing (Finance)</t>
  </si>
  <si>
    <t>(Tennessee Only) Virtual Mystery Shopper Needed ðŸ›ï¸</t>
  </si>
  <si>
    <t>Mystery Shopper Needed ðŸ­  Earn $15 ðŸ“Brazil</t>
  </si>
  <si>
    <t>Mystery Shopper Needed ðŸ­  Earn $15</t>
  </si>
  <si>
    <t>Earn $15 ðŸ­ Mystery Shopper Needed</t>
  </si>
  <si>
    <t>(Georgia) Work From Home! Virtual Mystery Shopper Needed ðŸ›ï¸</t>
  </si>
  <si>
    <t>æ—¥æœ¬ã‹ã‚‰ã®ãƒˆãƒ¬ãƒ¼ãƒ€ãƒ¼ã‚’æŽ¢ã—ã¦ã„ã¾ã™ã€‚(We are looking for Traders from Japan)</t>
  </si>
  <si>
    <t>Develop 1 mobile app on iOS (Unity) - â€œNonograms Petsâ€</t>
  </si>
  <si>
    <t>ðŸ“ºðŸ›‹ï¸ ðŸ¼ Retail Experience Evaluator: Electrical, Furniture, and Pharmacies  ðŸ“ GOLD COAST</t>
  </si>
  <si>
    <t>Ð’Ð½ÐµÑÐµÐ½Ð½Ñ Ð·Ð¼Ñ–Ð½ Ñ‚Ð° Ð´Ð¾Ð¾Ð¿Ñ€Ð°Ñ†ÑŽÐ²Ð°Ð½ÑŒ Ð½Ð° ÑÐ°Ð¹Ñ‚ Ð½Ð° Ð¿Ð»Ð°Ñ‚Ñ„Ð¾Ñ€Ð¼Ñ– Wordpress</t>
  </si>
  <si>
    <t>Ð˜Ñ‰Ñƒ ÐºÑ€ÐµÐ°Ñ‚Ð¸Ð²Ð½Ð¾Ð³Ð¾ 3D Ð´Ð¸Ð·Ð°Ð¹Ð½ÐµÑ€Ð° Ð¸Ð· Ð£ÐºÑ€Ð°Ð¸Ð½Ñ‹ Ð´Ð»Ñ Ñ€Ð°Ð·Ñ€Ð°Ð±Ð¾Ñ‚ÐºÐ¸ Ð¼Ð¾Ð´ÐµÐ»ÐµÐ¹ 3D Ð¼Ð¾Ð´ÐµÐ»ÐµÐ¹ Ð´Ð»Ñ 3D Ð¿ÐµÑ‡Ð°Ñ‚Ð¸</t>
  </si>
  <si>
    <t>Romance writer for M/M Shifter MPREG series ðŸº</t>
  </si>
  <si>
    <t>ðŸ“ New Zealand ðŸ’¸ NEW Mystery Shopper Opportunity for Electrical &amp;amp; Furniture Stores</t>
  </si>
  <si>
    <t>Freelancer FASHION &amp;amp; PRINT designers wanted (LADIES/ MENSWEAR) wovens/knits/active/graphics/AOP's</t>
  </si>
  <si>
    <t>Ð Ð¾Ð·Ñ€Ð¾Ð±ÐºÐ° Ð¼Ð°Ð»ÐµÐ½ÑŒÐºÐ¾Ð³Ð¾ ÑÐ°Ð¹Ñ‚Ñƒ Ð½Ð° 1-2 ÑÑ‚Ð¾Ñ€Ñ–Ð½ÐºÐ¸ Ð· Ð±Ð´</t>
  </si>
  <si>
    <t>(New York Only) Virtual Mystery Shopper Needed ðŸ›ï¸</t>
  </si>
  <si>
    <t>Looking for a Google Play Console User for App Uploadâš¡ï¸</t>
  </si>
  <si>
    <t>Market Research - Store Check ðŸ“ QLD</t>
  </si>
  <si>
    <t>Title - Wordpress Database + Server Expert NeededProject Fee - Flat Rate ($10-$500)</t>
  </si>
  <si>
    <t>NhÃ¢n viÃªn Kinh doanh Báº¥t Äá»™ng Sáº£n</t>
  </si>
  <si>
    <t>ðŸ‡®ðŸ‡¹ðŸµ Italy Cold Tea Project: Join Us!</t>
  </si>
  <si>
    <t>3D videoWe need a 3D video for the Lectron NACS to CCS Adapter.Duration 30-40 sec.</t>
  </si>
  <si>
    <t>Loja de Doces ðŸ¬ Mystery Shopper Wanted</t>
  </si>
  <si>
    <t>Mystery Shopper WantedðŸ¬ Loja de Doces</t>
  </si>
  <si>
    <t>Lawyer to get medical records at FCI-Bennettsville, 696 MUCKERMAN ROADBENNETTSVILLE, SC  29512</t>
  </si>
  <si>
    <t>Math tutor for probability (æ¬¢è¿Žèƒ½è®²æ±‰è¯­çš„è€å¸ˆ)</t>
  </si>
  <si>
    <t>Taiwanese. Cantonese. Chinese People AreNeeded Very Urgently!!!!!!</t>
  </si>
  <si>
    <t>1-3 Minute â€œHow Toâ€ YouTube Videos about Cash App</t>
  </si>
  <si>
    <t>Quick easy 100 wordscopy_pasting new beginners</t>
  </si>
  <si>
    <t>Landing Page Specialist for WhatsApp Management SolutionJob Description:</t>
  </si>
  <si>
    <t>Amazon FBA Consultant to help us get to the next level ðŸªðŸš€</t>
  </si>
  <si>
    <t>Todayï¼ã€Maleã€‘Voice recording for Japanese</t>
  </si>
  <si>
    <t>Challenging Victorian Norms in Emily Bronteâ€™s â€œWuthering Heightsâ€</t>
  </si>
  <si>
    <t>SPA ðŸ“ Mystery shopping in Rijeka</t>
  </si>
  <si>
    <t>(Ohio Residents Only) Virtual Mystery Shopper Needed ðŸ›ï¸</t>
  </si>
  <si>
    <t>(US Residents Only) Virtual Mystery Shopper Needed ðŸ›ï¸</t>
  </si>
  <si>
    <t>(Georgia Residents Only) Virtual Mystery Shopper Needed ðŸ›ï¸</t>
  </si>
  <si>
    <t>CRO Expert for High-end E-commerce Website(Long-term)</t>
  </si>
  <si>
    <t>ãƒã‚±ãƒ¢ãƒ³goã§ä½ç½®å½è£…ã¯ãƒ‘ã‚½ã‚³ãƒ³ãªã—ã§ã‚‚æˆåŠŸã§ãã‚‹æ–¹æ³•ã€ã“ã®ãƒ†ãƒ¼ãƒžã«ã¤ã„ã¦ã®æ—¥æœ¬èªžSEOæ–‡ç«</t>
  </si>
  <si>
    <t>Review and correction of a text translated intoSpanish by artificial intelligence</t>
  </si>
  <si>
    <t>Seeking a professional Content Writer for Social Mediafor a Technology and Marketing Company</t>
  </si>
  <si>
    <t>Data Infrastructure Engineer</t>
  </si>
  <si>
    <t>Please only if you are an  Arabic speaker then take this job Ø±ÙŠØ§Ø¯Ù‡ Ø§Ù„Ø§Ø¹Ù…Ø§Ù„ ÙˆÙ…ÙÙ‡ÙˆÙ…Ù‡Ø§</t>
  </si>
  <si>
    <t>ðŸµ Cold Tea Investigation at Delhaize: Your Video Task!</t>
  </si>
  <si>
    <t>Your Video Task! ðŸµ Cold Tea Investigation at Delhaize</t>
  </si>
  <si>
    <t>HEY YOUâ—ï¸ Video editor YTA VIDS ðŸ˜Ž JOIN OUR TEAMâ—ï¸</t>
  </si>
  <si>
    <t>Market Research - Store Check ðŸ“Canberra</t>
  </si>
  <si>
    <t>ðŸ“Lithuania ðŸ“project - 40 USD</t>
  </si>
  <si>
    <t>We need to recruit young people over the age of 25, welcome to join our teamï¼</t>
  </si>
  <si>
    <t>Need a Statistician for Health and Nutrition Survey AnalysisDescription</t>
  </si>
  <si>
    <t>âš ï¸ YouTube Voice Over Artist (English) ($1500 for 100)</t>
  </si>
  <si>
    <t>(US Only) Virtual Assistant, Remote Mystery Shopper Needed ðŸ›ï¸ðŸ›ï¸</t>
  </si>
  <si>
    <t>(Ohio) Virtual Assistant, Remote Mystery Shopper Needed ðŸ›ï¸</t>
  </si>
  <si>
    <t>ÐÐ½Ð¸Ð¼Ð°Ñ†Ð¸Ð¾Ð½Ð½Ð¾Ð¹ ÑÑ‚ÑƒÐ´Ð¸Ð¸ ÑÑ€Ð¾Ñ‡Ð½Ð¾ Ð½ÑƒÐ¶ÐµÐ½ Ð¼Ð°Ñ€ÐºÐµÑ‚Ð¾Ð»Ð¾Ð³ Ð¿Ð¾ Google Ads. ÐŸÐ¾Ð´Ð´ÐµÑ€Ð¶Ð¸Ð²Ð°ÐµÐ¼ Ð£ÐºÑ€Ð°Ð¸Ð½Ñƒ.</t>
  </si>
  <si>
    <t>Power Automate Expert Needed for Excel to MS Project Automation.</t>
  </si>
  <si>
    <t>Exclusive designModules for SaaS Delivery platform</t>
  </si>
  <si>
    <t>Long Term Guest Posting Project Startsï¼ï¼ï¼</t>
  </si>
  <si>
    <t>Product manager to write PRD and product Specification documentfor a blockchain project</t>
  </si>
  <si>
    <t>Youâ€™re a voice-over artist? Letâ€™s create a stunning Youtube channel about History ï¸ï¸ðŸ”¥</t>
  </si>
  <si>
    <t>ÐŸÑ€ÐµÐ²Ð¾Ð´ Ð¾Ñ‚ Ð‘ÑŠÐ»Ð³Ð°Ñ€ÑÐºÐ¸ Ð½Ð° Ð˜Ñ‚Ð°Ð»Ð¸Ð°Ð½ÑÐºÐ¸ ÐµÐ·Ð¸Ðº. Translation Bulgarian to Italian</t>
  </si>
  <si>
    <t>Request for Proposal (RFP) for Crack/Pothole Detection andVisual Pollution Management -smart cities</t>
  </si>
  <si>
    <t>Verification or ä¸“ä¸šå·è®¤è¯ for XiaoHongShu (RED) real estate related account</t>
  </si>
  <si>
    <t>âœ¨ Creative Strategy Expert âœ¨ Part-time or Freelance â–¶ï¸ MUST be super organized and proactive âœ¨</t>
  </si>
  <si>
    <t>Ð˜Ñ‰Ñƒ ÑÐ¿ÐµÑ†Ð¸Ð°Ð»Ð¸ÑÑ‚Ð° Ð¿Ð¾ Microsoft Azure Marketplace</t>
  </si>
  <si>
    <t>Social Media Specialist for a visionary company â¤ï¸</t>
  </si>
  <si>
    <t>ðŸ“¨ Appointment Setter / Inbox Manager / Lead Generation Specialist ðŸ†</t>
  </si>
  <si>
    <t>ðŸ» Beer Museum Awaits: Join Our Mystery Shopper Team!</t>
  </si>
  <si>
    <t>Need a video creator for E-commerce/ dropshipping businessðŸ‘‡ðŸ»</t>
  </si>
  <si>
    <t>ðŸ“¹ðŸœ Capture Insect Repellents at Italian Stores! ðŸ’µ 15$</t>
  </si>
  <si>
    <t>Ð Ð¾Ð·Ñ€Ð¾Ð±ÐºÐ° Ð¼Ð°Ð»ÐµÐ½ÑŒÐºÐ¾Ð³Ð¾ ÑÐ°Ð¹Ñ‚Ñƒ Ð· Ð±Ð´</t>
  </si>
  <si>
    <t>Machine Learning (ML)Machine Learning Engineer</t>
  </si>
  <si>
    <t>Develop 1 mobile app on iOS (Unity) - â€œThe Happy Farmâ€</t>
  </si>
  <si>
    <t>Arabic Translation Product Description âœï¸</t>
  </si>
  <si>
    <t>ÐŸÐ¾Ð´Ð´ÐµÑ€Ð¶ÐºÐ° Ð¸ Ñ€Ð°Ð·Ñ€Ð°Ð±Ð¾Ñ‚ÐºÐ° ÑÐ°Ð¹Ñ‚Ð°: ASP.NET, Ð¡#</t>
  </si>
  <si>
    <t>Member Subscription Payment RecoverySpecialist</t>
  </si>
  <si>
    <t>Need a NFL / NBA YouTube Video Editor ðŸˆðŸ€ðŸŽ¬</t>
  </si>
  <si>
    <t>Course Developer Needed for â€œTeacher to VA: Mastering the Virtual Assistant Journeyâ€</t>
  </si>
  <si>
    <t>(New York) Work From Home! Virtual Mystery Shopper Needed ðŸ›ï¸</t>
  </si>
  <si>
    <t>â­ Male Content Creators needed for well-known skincare brand â­</t>
  </si>
  <si>
    <t>Spanish Speaking VirtualAssistance and Data Entry</t>
  </si>
  <si>
    <t>ðŸŒ Affiliate Marketing Specialist Needed for B2B SaaS QR Code Generator</t>
  </si>
  <si>
    <t>å®‰å“é€†å‘å¼€å‘Android Reverse Engineering</t>
  </si>
  <si>
    <t>Fix MediaWiki login issue â€œthis action has been canceled as a precaution against session hijacking.â€</t>
  </si>
  <si>
    <t>Personal Assistant | ÐÑÑÐ¸ÑÑ‚ÐµÐ½Ñ‚</t>
  </si>
  <si>
    <t>ðŸ•µï¸â€â™€ï¸ We Need You! Evaluate Stores as a Mystery Shopper ðŸ“</t>
  </si>
  <si>
    <t>ã€URGENTã€‘Live translator/coordinator in Petare, Venezuela for YouTube filming</t>
  </si>
  <si>
    <t>1-3 MINUTE â€œHOW TO VIDEOSâ€ about Cash App</t>
  </si>
  <si>
    <t>Job Title: Lead Generation Specialist (Associates Researcher)Location: Remote (Work from Home)</t>
  </si>
  <si>
    <t>Innovative Company Graphic Designer Needed.</t>
  </si>
  <si>
    <t>â—ï¸Appointment Setting Expert Needed for 6 Figure Agencyâ—ï¸</t>
  </si>
  <si>
    <t>Hermann Plattner:Academic Paper Writer is needAdd that write up there</t>
  </si>
  <si>
    <t>European Portuguese conversation pair recordingPortuguese (Portugal only)</t>
  </si>
  <si>
    <t>Aarau ðŸ“  Mystery Shopper in Store</t>
  </si>
  <si>
    <t>ML engineer to build a model to filter applications for the largest Crafts Fair  ðŸ§ âš™ï¸</t>
  </si>
  <si>
    <t>Easy writing/content 88freelancers needed</t>
  </si>
  <si>
    <t>ðŸ† Award Winning Webflow or Framer Designer/Developer</t>
  </si>
  <si>
    <t>Video Creator for Short 2 minute Videos (Creador que habla espanol para hacer videos cortos)</t>
  </si>
  <si>
    <t>Looking for a Thumbnail Designer for Old Hollywood Celebrity Youtube Channel</t>
  </si>
  <si>
    <t>Virtual Assistant SpanishSpeaker</t>
  </si>
  <si>
    <t>Social media pro Facebook ad SEO</t>
  </si>
  <si>
    <t>Product Lister ðŸ“ðŸ“¦</t>
  </si>
  <si>
    <t>Milan ðŸ“ Cheese Selection Experience</t>
  </si>
  <si>
    <t>Video Editor, Real Estate ðŸ¡</t>
  </si>
  <si>
    <t>Ð ÐµÐ´Ð¸Ð·Ð°Ð¹Ð½ E-commerce ÑÐ°Ð¹Ñ‚Ñƒ</t>
  </si>
  <si>
    <t>Youtube Automation All Around Editor â˜€ï¸ (350$ Fixed price)</t>
  </si>
  <si>
    <t>Masters of International BusinessTopic: OPENING AN IRISH RESTUARANT  IN SOUTH AFRICA</t>
  </si>
  <si>
    <t>FPGA Read only game â€œtoolâ€</t>
  </si>
  <si>
    <t>Microsoft 365 DKIM DMARCDKIMSPFSet up Help!</t>
  </si>
  <si>
    <t>Proofread a Christian Telugu-language Book - à°µà°¾à°°à±à°¤ à°—à±à°°à°¿à°‚à°šà°¿ à°¸à°°à°³à°®à±ˆà°¨ à°µà°¿à°µà°°à°£</t>
  </si>
  <si>
    <t>Custom code ðŸ§‘â€ðŸ’» shopify developer needed</t>
  </si>
  <si>
    <t>ðŸ” Talent Acquisition Recruiter ðŸ”</t>
  </si>
  <si>
    <t>â€œLead Gen Pro Requiredâ€</t>
  </si>
  <si>
    <t>ðŸ–¥ï¸ Find relevant participants for an offine cloud computing hackathon</t>
  </si>
  <si>
    <t>ðŸŽ© Hat Editing, Listing, and Shopify Experts Needed! ðŸ›ï¸ðŸ’»ðŸ“¸</t>
  </si>
  <si>
    <t>ðŸŽ¥ Record Cold Tea Selection at Esselunga: $30 Reward! ðŸ¹</t>
  </si>
  <si>
    <t>Å iauliai ðŸ“ Fast Consultation ðŸ’¬</t>
  </si>
  <si>
    <t>43ÐÐ¡ - writing an article on economics</t>
  </si>
  <si>
    <t>ðŸ“ºðŸ›‹ï¸ ðŸ¼ Retail Experience Evaluator: Electrical, Furniture, and Pharmacies  ðŸ“ PERTH</t>
  </si>
  <si>
    <t>Add Lemon Squeezy Checkout and Paid Membership role  to Astro  Supabase website</t>
  </si>
  <si>
    <t>â€œIllustrator Needed for Fitness Animation Charactersâ€</t>
  </si>
  <si>
    <t>Ð¨ÑƒÐºÐ°Ñ”Ð¼Ð¾ Ð»ÑŽÐ´Ð¸Ð½Ñƒ Ð· Ð´Ð¾ÑÐ²Ñ–Ð´Ð¾Ð¼ Ð½Ð°Ð¿Ð¸ÑÐ°Ð½Ð½Ñ Ñ‚ÐµÐºÑÑ‚Ñ–Ð² Ñ‡ÐµÑ€ÐµÐ· ChatGPT</t>
  </si>
  <si>
    <t>å¯è®®ä»·-å…¨æ ˆé€†å‘å¼€å‘,appçš„ä½™é¢æµæ°´è‡ªå®šä¹‰ä¿®æ”¹</t>
  </si>
  <si>
    <t>Shopify â†â†’ Notion Automations</t>
  </si>
  <si>
    <t>â—ï¸ High Ticket Closers in the USA Market ($5,000 - $15,000)â—ï¸</t>
  </si>
  <si>
    <t>Amazon Catalogue Manager (Child Variations via Flat File)</t>
  </si>
  <si>
    <t>Need someone to write notes on a page and send me a picture.Easy.</t>
  </si>
  <si>
    <t>Help Co-Produce â€œMagicâ€</t>
  </si>
  <si>
    <t>Flutter-Ñ€Ð°Ð·Ñ€Ð°Ð±Ð¾Ñ‚Ñ‡Ð¸Ðº Ð´Ð»Ñ Ð¿Ð¾Ð´ÐºÐ»ÑŽÑ‡ÐµÐ½Ð¸Ñ ÑƒÐ²ÐµÐ´Ð¾Ð¼Ð»ÐµÐ½Ð¸Ð¹ Ð² Ð¿Ñ€Ð¸Ð»Ð¾Ð¶ÐµÐ½Ð¸Ð¸</t>
  </si>
  <si>
    <t>Market Research - Store Check ðŸ“ NSW</t>
  </si>
  <si>
    <t>eBay research to listingã€Priority hiring for those who speak Japaneseã€‘</t>
  </si>
  <si>
    <t>(Ohio) Virtual Mystery Shopper Needed ðŸ›ï¸</t>
  </si>
  <si>
    <t>ã€Vietnamã€‘Questionnaire survey regarding digital magazines (WEB) that local people often refer to</t>
  </si>
  <si>
    <t>ã€Singaporeã€‘Questionnaire survey regarding digital magazines (WEB) that local people often refer to</t>
  </si>
  <si>
    <t>i need  pure travel sitesthat have good DA,DR and Traffic</t>
  </si>
  <si>
    <t>LiepÄja - Mystery Shopping</t>
  </si>
  <si>
    <t>&amp;quot;íŠ¸ìœ„í„° ê³„ì • ì˜êµ¬ ì‚­ì œí•˜ê¸°: ë‹¨ê³„ë³„ ê°€ì´ë“œ&amp;quot; (How to Permanently Delete Your Twitter Account: A Step-by-Step Guide)</t>
  </si>
  <si>
    <t>Get site â€œGoogle newsâ€ approved</t>
  </si>
  <si>
    <t>âœï¸ Subtitle Editor for Video Ads</t>
  </si>
  <si>
    <t>(Tennessee) Remote Mystery Shopper Needed ðŸ›ï¸</t>
  </si>
  <si>
    <t>Secret Shopper ðŸ¬ Video Task at Loja de Doces</t>
  </si>
  <si>
    <t>Video Task at Loja de Doces ðŸ¬ Secret Shopper ðŸ¬</t>
  </si>
  <si>
    <t>ðŸ¶ Delhaize Chilled Teas: Capture and Comment!</t>
  </si>
  <si>
    <t>API integracija Stripe - Minimax (raÄunovodstveni softver)</t>
  </si>
  <si>
    <t>Bubble.io Dev Needed: Google SSO Consult CallBubble devs, add secure Google login to your apps!</t>
  </si>
  <si>
    <t>Media Buyer for Google &amp;amp; Meta Ads ðŸ</t>
  </si>
  <si>
    <t>â€¢VAs Needed For A Quick Job (Pays Well)</t>
  </si>
  <si>
    <t>Administrative Assistant(Real Estate Researcher / Lead Generator / Case Development / Data Entry)</t>
  </si>
  <si>
    <t>A 16 -pound bag design for fertilizer.A 32-ounce bottle label design.</t>
  </si>
  <si>
    <t>Property Management Bookkeeping and Accounting in Buildium and Quickbooksâ€.</t>
  </si>
  <si>
    <t>(Indiana Only) Virtual Mystery Shopper Needed ðŸ›ï¸</t>
  </si>
  <si>
    <t>Ð¡Ñ‚Ð²Ð¾Ñ€ÐµÐ½Ð½Ñ Ñ„Ð¾Ñ‚Ð¾ Ñ– Ñ€Ñ–Ð»Ð· Ð´Ð»Ñ Ñ–Ð½ÑÑ‚Ð°Ð³Ñ€Ð°Ð¼ Ð¼Ð°Ð³Ð°Ð·Ð¸Ð½Ñƒ Ð²Ê¼ÑÐ·Ð°Ð½Ð¸Ñ… Ñ€ÐµÑ‡ÐµÐ¹</t>
  </si>
  <si>
    <t>ðŸ’†â€â™€ï¸ Test a Spa in Batumi!</t>
  </si>
  <si>
    <t>Kaunas ðŸ“ Consultation in insurance branch</t>
  </si>
  <si>
    <t>Ghostwriter for â€œAssassinâ€  Fiction(Novella)</t>
  </si>
  <si>
    <t>Simple and Quick Data Entry Job-NewFreelancer</t>
  </si>
  <si>
    <t>UGC content creator(male).</t>
  </si>
  <si>
    <t>Talent Acquisition Specialist ðŸŒŸðŸ”</t>
  </si>
  <si>
    <t>985 We need a Turkish speaker to VO scripts in FORMAL AND INFORMAL  styles</t>
  </si>
  <si>
    <t>Native Media Buyer - Health and Pain Niche (US GEO)Position Title: Native Media Buyer</t>
  </si>
  <si>
    <t>Ð¤Ñ€Ð¸Ð»Ð°Ð½ÑÐµÑ€-Ð¿Ð¸ÑÐ°Ñ‚ÐµÐ»ÑŒ Ð´Ð»Ñ ÐºÑƒÐ»Ð¸Ð½Ð°Ñ€Ð½Ð¾Ð³Ð¾ Ð±Ð»Ð¾Ð³Ð°</t>
  </si>
  <si>
    <t>Christian music mixing engineerâ˜ºï¸</t>
  </si>
  <si>
    <t>Ð˜Ð½Ð¶ÐµÐ½ÐµÑ€-ÐºÐ¾Ð½ÑÑ‚Ñ€ÑƒÐºÑ‚Ð¾Ñ€ ÐšÐœ. Ð ÐµÑÑ‚Ð¾Ñ€Ð°Ð½Ð° Ð² Ñ‚Ñ€Ð¾Ð¿Ð¸Ñ‡ÐµÑÐºÐ¾Ð¼ ÐºÐ»Ð¸Ð¼Ð°Ñ‚Ðµ Ð¸ Ð² ÑÐµÐ¹ÑÐ¼Ð¸Ñ‡ÐµÑÐºÐ¾Ð¹ Ð·Ð¾Ð½Ðµ.</t>
  </si>
  <si>
    <t>Fine Popcorn ExperienceðŸ“Jumbo</t>
  </si>
  <si>
    <t>Jumbo ðŸ“ Fine Popcorn ExperienceÐ¼</t>
  </si>
  <si>
    <t>Logo Design Needed: Correct Text and Create Variations for â€œMythical Figures of Baliâ€</t>
  </si>
  <si>
    <t>ðŸ“KaunasðŸ“ Easy Job - 50 USD</t>
  </si>
  <si>
    <t>No Experience Required - Hiring Many Freelancers For Easy DailyTask</t>
  </si>
  <si>
    <t>Research contacts for Play2Earn Game Promotionwe seeking researcher to promoting our mobile game.</t>
  </si>
  <si>
    <t>(Ohio) Work From Home! Virtual Mystery Shopper Needed ðŸ›ï¸</t>
  </si>
  <si>
    <t>ðŸ“¨ Appointment Setter / Email Inbox Manager / Lead Generation Specialist ðŸ†</t>
  </si>
  <si>
    <t>Bern ðŸ“ Mystery Shopper</t>
  </si>
  <si>
    <t>ã€ŒLocalization Test ã€Social media analytics page for creators</t>
  </si>
  <si>
    <t>Looking for a Female UGC Creator ðŸ™‹â€â™€ï¸ðŸ“²</t>
  </si>
  <si>
    <t>â—(Urgent!) Appointment Setter British Accent</t>
  </si>
  <si>
    <t>ã€Hong Kongã€‘Questionnaire survey regarding digital magazines (WEB) that local people often refer to</t>
  </si>
  <si>
    <t>Build landing page / sales funnel for product - Ø¨Ù†Ø§Ø¡ ØµÙØ­Ø© Ù‡Ø¨ÙˆØ· / Ù…Ø¨ÙŠØ¹Ø§Øª Ù„Ø¹Ø¯Ø© Ù…Ù†ØªØ¬Ø§Øª</t>
  </si>
  <si>
    <t>GPT3/4 (Generative Pre-trained Transformers)AI Research Scientist</t>
  </si>
  <si>
    <t>ðŸ‘©ðŸ½â€ðŸŽ¨ Mug Designer ðŸ§‘â€ðŸŽ¨</t>
  </si>
  <si>
    <t>â€œEntry Videoâ€ for Asia Travel Youtube Channel</t>
  </si>
  <si>
    <t>ÐŸÐ¾Ð¿Ñ€Ð°Ð²Ð¸Ñ‚ÑŒ Ð¾ÑˆÐ¸Ð±ÐºÑƒ Ñ Ð¿Ð°Ð³Ð¸Ð½Ð°Ñ†Ð¸ÐµÐ¹ Ð½Ð° ÑÐ°Ð¹Ñ‚Ðµ WordPress</t>
  </si>
  <si>
    <t>ðŸ“ž Outbound Cold Caller for Real Estate HMO Investments ðŸ˜ï¸</t>
  </si>
  <si>
    <t>Commission based appointment setter! ðŸ¤ðŸ’°</t>
  </si>
  <si>
    <t>ðŸš€ Join Our Team as a Backend/Python Developer! ðŸ</t>
  </si>
  <si>
    <t>ðŸŸðŸ˜Š Explore a variety of popcorn in store!</t>
  </si>
  <si>
    <t>ðŸŸExplore a variety of popcorn in store! ðŸ˜Š</t>
  </si>
  <si>
    <t>ÐŸÑ€Ð¾Ð³Ñ€Ð°Ð¼Ð¼Ð° Ð´Ð»Ñ Ð¿Ð¾Ñ€ÐµÐ·ÐºÐ¸ Ð¿Ð»ÐµÐ½ÐºÐ¸ Ð´Ð»Ñ Ñ‚ÐµÐ»ÐµÑ„Ð¾Ð½Ð¾Ð², Ð½Ð° Ñ€ÐµÐ¶ÑƒÑ‰ÐµÐ¼ Ð¿Ð»Ð¾Ñ‚Ñ‚ÐµÑ€Ðµ</t>
  </si>
  <si>
    <t>Social Media Content Creator,Search Engine Optimization and Social Media Marketing</t>
  </si>
  <si>
    <t>Replace â€œAdd to cartâ€ with a contact link - Shopify</t>
  </si>
  <si>
    <t>Please write a review for us. ä»…é™ä¸­å›½å†…åœ° Only mainland China</t>
  </si>
  <si>
    <t>â€Create Intro Music Using Oud or Qanun</t>
  </si>
  <si>
    <t>HiI am looking for a Photo Editor from China  using kling.kuaishou.com</t>
  </si>
  <si>
    <t>Fine Cheese ExperienceðŸ“Italy</t>
  </si>
  <si>
    <t>ItalyðŸ“Fine Cheese Experience</t>
  </si>
  <si>
    <t>ðŸ¹ Earn $100: Film Cold Tea at Delhaize!</t>
  </si>
  <si>
    <t>SEO Blog Post writing - Traditional Chinese ç¹é«”ä¸­æ–‡æ–‡æ¡ˆå¯«æ‰‹</t>
  </si>
  <si>
    <t>3D/2D Sketching &amp;amp; Rendering Artist for FoodTruck Layout</t>
  </si>
  <si>
    <t>Mystery shopping in BerlinðŸ“SPA</t>
  </si>
  <si>
    <t>ðŸŽ¥TODAY! SUNDAYðŸ“ 55$ : Explore Chips at Jumbo!</t>
  </si>
  <si>
    <t>[Quick 5 â­ï¸]Experienced Frontend Developer needed to fix minor website issues and enhance spoilers.</t>
  </si>
  <si>
    <t>Simple BusinessAwareness Project- New Freelancers Welcome</t>
  </si>
  <si>
    <t>Ð Ð°Ð·Ñ€Ð°Ð±Ð¾Ñ‚Ð°Ñ‚ÑŒ Ð¼Ð¾Ð´Ð¸Ñ„Ð¸ÐºÐ°Ñ†Ð¸ÑŽ Ð´Ð»Ñ Chromium</t>
  </si>
  <si>
    <t>â—(Urgent!) Media Buyer for All-On-4 / Full Arch Implants</t>
  </si>
  <si>
    <t>(Ohio) Remote Mystery Shopper Needed ðŸ›ï¸</t>
  </si>
  <si>
    <t>Project/Account Manager Super Hero for UK digital agency (WordPress) ðŸ¦¸â€â™‚ï¸</t>
  </si>
  <si>
    <t>Diverse styles, build brilliance: With a variety of styles, build brilliance together, add color to the worldï¼</t>
  </si>
  <si>
    <t>Research growth of non human traffic (bots, â€œagentsâ€, scrapers) and enabling tech/frameworks</t>
  </si>
  <si>
    <t>Trabajo FÃ¡cil tomando Fotos (SOLO PANAMÃ)</t>
  </si>
  <si>
    <t>Video audio cleaning and captionsFor short video.</t>
  </si>
  <si>
    <t>Technical files required for clothing designs for our brand â€œnon sine periculoâ€</t>
  </si>
  <si>
    <t>Competitor analysisvia linkedin pages</t>
  </si>
  <si>
    <t>Help Fixing Gsuite Issues - Email bounce &amp;quot;554 5.7.1 : Relay access denied&amp;quot;</t>
  </si>
  <si>
    <t>Lead Generation Specialist (Associates Researcher)From Venezuela</t>
  </si>
  <si>
    <t>B2B Business Development BDR/SDR  â– Fashion Industry Lead Generation &amp;amp; Cold Outreach</t>
  </si>
  <si>
    <t>I need help debugging my supabase database for my daycare appâ€Category: Web Development</t>
  </si>
  <si>
    <t>âš ï¸ YouTube Video Editor / Motion Designer for Humorous Documentary Channel ($3000 for 100 Videos)</t>
  </si>
  <si>
    <t>ðŸ–¥ï¸ Google Workspace Assistant Freelancer Wanted! ðŸŒŸ</t>
  </si>
  <si>
    <t>Django with drf backend. Aws with s3 ----- URGENT FIX, ONLY EXPERTS APPLY</t>
  </si>
  <si>
    <t>ã€United Statesã€‘Questionnaire survey regarding digital magazines (WEB) that local people often refer</t>
  </si>
  <si>
    <t>Ð Ð¾Ð·Ñ€Ð¾Ð±Ð½Ð¸Ðº Ð¿Ñ€Ð¾Ð³Ñ€Ð°Ð¼ Ð´Ð»Ñ Android</t>
  </si>
  <si>
    <t>ðŸŽ¥SUNDAYðŸ“ 55$ : Explore Chips at Jumbo!</t>
  </si>
  <si>
    <t>Contact Information Research and Email Marketing SpecialistDescription</t>
  </si>
  <si>
    <t>UGC Ð´Ð»Ñ Ñ–Ð½ÑÑ‚Ð°Ð³Ñ€Ð°Ð¼ Ð¼Ð°Ð³Ð°Ð·Ð¸Ð½Ñƒ</t>
  </si>
  <si>
    <t>Lead generation/Ð ÐµÐºÑ€ÑƒÑ‚ÐµÑ€/ÐÐ°Ð±Ð¾Ñ€ ÑƒÑ‡Ð°ÑÑ‚Ð½Ð¸ÐºÐ¾Ð² Ð´Ð»Ñ Ñ‚ÐµÑÑ‚Ð¸Ñ€Ð¾Ð²Ð°Ð½Ð¸Ñ Ð¿Ð»Ð°Ñ‚Ñ„Ð¾Ñ€Ð¼Ñ‹ Ð¿Ð¾ Ð¸Ð·ÑƒÑ‡ÐµÐ½Ð¸ÑŽ Ð°Ð½Ð³Ð»Ð¸Ð¹ÑÐºÐ¾Ð³Ð¾ ÑÐ·Ñ‹ÐºÐ°</t>
  </si>
  <si>
    <t>Job Description: Director of Regional ProgramsPosition: MOU Partnership Development Manager</t>
  </si>
  <si>
    <t>ÐŸÐ¾Ð¸ÑÐº Ð¼Ð¾ÑƒÑˆÐ½-Ð´Ð¸Ð·Ð°Ð¹Ð½ÐµÑ€Ð°</t>
  </si>
  <si>
    <t>ã€URGENTã€‘Helping Youtube filming in Caracas</t>
  </si>
  <si>
    <t>Expert React.js/Next.js Developer for Unit Testing SetupShort-term Contract</t>
  </si>
  <si>
    <t>Hello,I'm looking for a customer service assistant for my ecommerce stores.</t>
  </si>
  <si>
    <t>[$250] Transaction details appear at top of â€œbatchedâ€ report #44226 - Expensify</t>
  </si>
  <si>
    <t>ðŸ’†â€â™€ï¸ Test a Spa in Almancil!</t>
  </si>
  <si>
    <t>Seeking Full-Time,Remote Social Media Video Editors For Top Influencers</t>
  </si>
  <si>
    <t>â€We are looking for a talented animator to create a tutorial video on how to use our mobile app.</t>
  </si>
  <si>
    <t>SPA ðŸ“ Mystery shopping in Venice</t>
  </si>
  <si>
    <t>ð—¢ð—™ Chatters Needed with Sales Experience (C1+ English proficiency) / 30-80$+ daily</t>
  </si>
  <si>
    <t>Website Development with Pacific Islander/MÄori Theme</t>
  </si>
  <si>
    <t>Integrating â€œEmbedded Design Makerâ€ into the Shopify Store via the Printful API</t>
  </si>
  <si>
    <t>Title: Seller Central expert to assist in listing refresh, optimization, and maintenance</t>
  </si>
  <si>
    <t>ðŸ¶ðŸ¥ New Opportunities: Pet Stores &amp;amp; Pharmacies Mystery Shopper ðŸ“ AUSTRALIA</t>
  </si>
  <si>
    <t>Developer to Remove Cloudflare Protection in â€œAttack Modeâ€</t>
  </si>
  <si>
    <t>âœ¨ Earn $70: Fashion Boutique Mystery Shopper! ðŸ›ï¸</t>
  </si>
  <si>
    <t>Video Team for Golf Buddies (LA Area) ðŸŽ¥â›³ï¸</t>
  </si>
  <si>
    <t>ã€for native Japanneseã€‘ Actresses or actors  for short video ads (or agency)</t>
  </si>
  <si>
    <t>Social Media Managers (2 Positions Available)Popular Internet Couple</t>
  </si>
  <si>
    <t>pixel-streaming-at-scalePublic</t>
  </si>
  <si>
    <t>Shopify Liquid Programmer with Gempage experience</t>
  </si>
  <si>
    <t>ð‰ð¨ð› ð“ð¢ð­ð¥ðž: Experienced Kotlin Developer Needed for Room Scanner App</t>
  </si>
  <si>
    <t>Backend Developer for Healthy Product Platform ðŸ‘¨ðŸ»â€âš•ï¸</t>
  </si>
  <si>
    <t>SEO Î­ÏÎµÏ…Î½Î± ÎºÎ±Î¹ Ï€Î¹Î¸Î±Î½Î¿ Ï€Î»Î¬Î½Î¿ ÏƒÏ„Î±Ï„Î·Î³Î¹ÎºÎ·Ï‚ Î³Î¹Î± Î»Î¿Î³Î¹ÏƒÎ¼Î¹ÎºÎ¿ B2B</t>
  </si>
  <si>
    <t>ðŸ’¸ Retail Store Evaluation Opportunity ðŸ“NEW ZEALAND</t>
  </si>
  <si>
    <t>ÐœÐ¾Ð½Ñ‚Ð°Ð¶ÐµÑ€ Ð´Ð»Ñ Ñ€Ð°Ð·Ð²Ð»ÐµÐºÐ°Ñ‚ÐµÐ»ÑŒÐ½Ñ‹Ñ… Ð²Ð¸Ð´ÐµÐ¾ Ð½Ð° Ð®Ñ‚ÑƒÐ±</t>
  </si>
  <si>
    <t>Looking for an animator to â€œDrawâ€ a person</t>
  </si>
  <si>
    <t>Amsterdam ðŸº Museum Mystery Shopper Wanted!</t>
  </si>
  <si>
    <t>ðŸ¨ Timeshare Leads Collection - Best and Low Cost ðŸ¨--------------Job Wanted</t>
  </si>
  <si>
    <t>SEO-company â€œAkapit projektâ€,  looking for a Turkish SEO-copywriter</t>
  </si>
  <si>
    <t>Latvia ðŸ“Easy consultation</t>
  </si>
  <si>
    <t>Lithuania ðŸ“Easy consultation</t>
  </si>
  <si>
    <t>Mystery shopping in Albufeira ðŸ“SPA</t>
  </si>
  <si>
    <t>Looking for Polish Content Creators! â­ï¸</t>
  </si>
  <si>
    <t>Leatherhead ðŸ« Mystery Shopper Needed for Preschool Tour!</t>
  </si>
  <si>
    <t>1-3 MINUTE â€œHOW TO VIDEOSâ€ (Video Editing + Voice-Over)</t>
  </si>
  <si>
    <t>Free lancer search for administration, accounting andgeneral secretarial work</t>
  </si>
  <si>
    <t>Elevate Your Career as an Operations Manager /Virtual Assistant in Real Estate</t>
  </si>
  <si>
    <t>Article for â€œHow to Host the Ultimate Christmas in July Party with Misshelvedâ€</t>
  </si>
  <si>
    <t>Ð¡Ñ‚Ð°Ñ€ÑˆÐ¸Ð¹ Ð°Ð½Ð°Ð»Ð¸Ñ‚Ð¸Ðº ÐºÑ€Ð¸Ð¿Ñ‚Ð¾ÑÐ¾Ð¾Ð±Ñ‰ÐµÑÑ‚Ð²Ð°</t>
  </si>
  <si>
    <t>ðŸ§Looking for a Social media manager who wants to fall into success togetherðŸ“ˆ</t>
  </si>
  <si>
    <t>Part-timeUniversalGivingÂ® Software Engineer Paid - Make An Impact!</t>
  </si>
  <si>
    <t>WordPress Plugin Demo App with CSV Upload, Geocoding, and Interactive SVG World Map</t>
  </si>
  <si>
    <t>Ð”Ð¾Ð±Ð°Ð²ÑÐ½Ðµ Ð½Ð° ÑƒÐµÐ±ÑÐ°Ð¹Ñ‚ Ð·Ð° Ñ€ÐµÐ³Ð¸Ð¾Ð½Ð°Ð»Ð½Ð¸ Ð½Ð¾Ð²Ð¸Ð½Ð¸ Ð² Google News</t>
  </si>
  <si>
    <t>Traditional Chinese SEO writingâ­ï¸å°ç£ç¹é«”ä¸­æ–‡å¯«ä½œã€SEOå¯«ä½œã€‘</t>
  </si>
  <si>
    <t>Create 3 vertical roll up banners (38â€ x 87&amp;quot;) for a conference booth for a software company</t>
  </si>
  <si>
    <t>ã€for native Vietnameseã€‘ actresses or actors for short video ads</t>
  </si>
  <si>
    <t>JavaScript React/NextJSFrontend Developer (React/NextJS)</t>
  </si>
  <si>
    <t>â­ QA MANUAL POSITION, Long Term</t>
  </si>
  <si>
    <t>Proven experience in video editing.Proficiency in video editing software</t>
  </si>
  <si>
    <t>ã€for native Ecuadoriansã€‘ actresses or actors for short video ads</t>
  </si>
  <si>
    <t>Video Editor:Cuts and assembles video clips, adds effects and transitions, syncs audio</t>
  </si>
  <si>
    <t>&amp;quot;Your ad won't deliver to 6 placements&amp;quot;Instagram stories</t>
  </si>
  <si>
    <t>92ÐÐ¡ - writing an article on medicine</t>
  </si>
  <si>
    <t>âœï¸ SEO Writer Wanted âœï¸</t>
  </si>
  <si>
    <t>ðŸ¿ Video about choosing popcorn in the store</t>
  </si>
  <si>
    <t>ð—¢ð—™ Agency Manager/Assistant needed /// $1 000 salary /// Spanish + English required</t>
  </si>
  <si>
    <t>(Georgia Only) Virtual Mystery Shopper Needed ðŸ›ï¸</t>
  </si>
  <si>
    <t>55 $ðŸ¿ Video about choosing popcorn in the store ðŸ¿</t>
  </si>
  <si>
    <t>Ð Ð°Ð·Ñ€Ð°Ð±Ð¾Ñ‚ÐºÐ° ÑÑ‚Ñ€Ð°Ð½Ð¸Ñ†Ñ‹ Ð´Ð»Ñ SaaS Ð¿Ñ€Ð¾Ð´ÑƒÐºÑ‚Ð° Ð½Ð° ÑÑƒÑ‰ÐµÑÑ‚Ð²ÑƒÑŽÑ‰ÐµÐ¼ ÑÐ°Ð¹Ñ‚Ðµ WordPress. ÐÑƒÐ¶Ð½Ñ‹ Ð½Ð°Ð²Ñ‹ÐºÐ¸ Ð´Ð¸Ð·Ð°Ð¹Ð½Ð°.</t>
  </si>
  <si>
    <t>QBO Expert for Annual books Cleanup and UK accounts andTax filing with HMRC</t>
  </si>
  <si>
    <t>ðŸ¨ Timeshare Leads Collection - Best and Low Cost ðŸ¨</t>
  </si>
  <si>
    <t>Spanish Translator for DocFilm</t>
  </si>
  <si>
    <t>Viana do Castelo ðŸ“ Mystery Shopper</t>
  </si>
  <si>
    <t>URGENT ðŸ“ Easy work in city SÃ£o Paulo city only</t>
  </si>
  <si>
    <t>(New York) Virtual Assistant, Remote Mystery Shopper Needed ðŸ›ï¸</t>
  </si>
  <si>
    <t>Herec/MluvÄÃ­ do videa na webovou strÃ¡nku</t>
  </si>
  <si>
    <t>Confectionery Hunt Opportunity ðŸ“Australia</t>
  </si>
  <si>
    <t>Urgent: TODAY - Mystery Shopper for Hotel ðŸ“Utrecht</t>
  </si>
  <si>
    <t>ðŸ“ºðŸ›‹ï¸ Retail Store Evaluation Opportunity ðŸ“Australia</t>
  </si>
  <si>
    <t>Secret Shopper ðŸ¬ Video Task at Loja de Doces ðŸ¬</t>
  </si>
  <si>
    <t>Post card 6â€x9â€</t>
  </si>
  <si>
    <t>Ð”Ð¸Ð·Ð°Ð¹Ð½ÐµÑ€ Ð´Ð»Ñ Ð¿Ñ€Ð°Ð²Ð¾Ðº Ð² Figma Ð½Ð° Ð½ÐµÑÐºÐ¾Ð»ÑŒÐºÐ¾ Ñ‡Ð°ÑÐ¾Ð²</t>
  </si>
  <si>
    <t>Final cut pro ÑƒÐ±Ñ€Ð°Ñ‚ÑŒ Ð³Ð¾Ð»Ð¾Ñ</t>
  </si>
  <si>
    <t>ä¸­æ—¥æ¸¸æˆç¿»è¯‘Chinese to Japanese game translation</t>
  </si>
  <si>
    <t>**Virtual Assistant (VA) With Bookkeeping/ Finance background - Growing Electrical Company**.</t>
  </si>
  <si>
    <t>Unsupervised clustering of disturbances in powersystems via deep convolutional autoencoders</t>
  </si>
  <si>
    <t>Ñ„Ñ€Ð¾Ð½Ñ‚ÐµÐ½Ð´ÐµÑ€ Ð´Ð»Ñ Ð°Ð½Ñ‚Ð¸Ð´ÐµÑ‚ÐµÐºÑ‚-Ð±Ñ€Ð°ÑƒÐ·ÐµÑ€Ð°</t>
  </si>
  <si>
    <t>Mystery shopping in Venice ðŸ“SPA</t>
  </si>
  <si>
    <t>Youtube Automation All Around Editor â˜€ï¸</t>
  </si>
  <si>
    <t>1-3 Minute â€œHow Toâ€ YouTube Videos about Cash App (Voice-Over &amp;amp; Video Editing)</t>
  </si>
  <si>
    <t>(US) Remote Mystery Shopper Needed ðŸ›ï¸ðŸ›ï¸</t>
  </si>
  <si>
    <t>Write a blog article about â€œAutomatically Forward Text Messagesâ€ for SEO</t>
  </si>
  <si>
    <t>ML engineer to filter applications for the largest event in Craftsmanship Fair ðŸ§  âš™ï¸</t>
  </si>
  <si>
    <t>do u work on Mozaik software?I need someone who can create CNC files from designs and drawings</t>
  </si>
  <si>
    <t>âš ï¸ YouTube Script Writer for Humorous Scandals Documentary-Style Videos</t>
  </si>
  <si>
    <t>ðŸ’¸ NEW Mystery Shopper Opportunity for Electrical &amp;amp; Furniture Stores ðŸ“ NEW ZEALAND</t>
  </si>
  <si>
    <t>High Quality 360â° Photo Editing and Stitching</t>
  </si>
  <si>
    <t>â—(Urgent!) Expert UK Media Buyer for All-On-4 / Full Arch Implants</t>
  </si>
  <si>
    <t>You need to write a text in Arabic: â€œ1xBet Egypt: Sports Betting Site Reviewâ€</t>
  </si>
  <si>
    <t>(New York) Work From Home! Remote Mystery Shopper Needed ðŸ›ï¸</t>
  </si>
  <si>
    <t>You need to write a text in Arabic: â€œBest Betting Sites in Egyptâ€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1">
    <numFmt numFmtId="164" formatCode="[$-F400]h:mm:ss\ AM/PM"/>
  </numFmts>
  <fonts count="18" x14ac:knownFonts="1">
    <font>
      <sz val="11"/>
      <color theme="1"/>
      <name val="Aptos Narrow"/>
      <family val="2"/>
      <scheme val="minor"/>
    </font>
    <font>
      <sz val="11"/>
      <color theme="1"/>
      <name val="Aptos Narrow"/>
      <family val="2"/>
      <scheme val="minor"/>
    </font>
    <font>
      <sz val="18"/>
      <color theme="3"/>
      <name val="Aptos Display"/>
      <family val="2"/>
      <scheme val="major"/>
    </font>
    <font>
      <b/>
      <sz val="15"/>
      <color theme="3"/>
      <name val="Aptos Narrow"/>
      <family val="2"/>
      <scheme val="minor"/>
    </font>
    <font>
      <b/>
      <sz val="13"/>
      <color theme="3"/>
      <name val="Aptos Narrow"/>
      <family val="2"/>
      <scheme val="minor"/>
    </font>
    <font>
      <b/>
      <sz val="11"/>
      <color theme="3"/>
      <name val="Aptos Narrow"/>
      <family val="2"/>
      <scheme val="minor"/>
    </font>
    <font>
      <sz val="11"/>
      <color rgb="FF006100"/>
      <name val="Aptos Narrow"/>
      <family val="2"/>
      <scheme val="minor"/>
    </font>
    <font>
      <sz val="11"/>
      <color rgb="FF9C0006"/>
      <name val="Aptos Narrow"/>
      <family val="2"/>
      <scheme val="minor"/>
    </font>
    <font>
      <sz val="11"/>
      <color rgb="FF9C5700"/>
      <name val="Aptos Narrow"/>
      <family val="2"/>
      <scheme val="minor"/>
    </font>
    <font>
      <sz val="11"/>
      <color rgb="FF3F3F76"/>
      <name val="Aptos Narrow"/>
      <family val="2"/>
      <scheme val="minor"/>
    </font>
    <font>
      <b/>
      <sz val="11"/>
      <color rgb="FF3F3F3F"/>
      <name val="Aptos Narrow"/>
      <family val="2"/>
      <scheme val="minor"/>
    </font>
    <font>
      <b/>
      <sz val="11"/>
      <color rgb="FFFA7D00"/>
      <name val="Aptos Narrow"/>
      <family val="2"/>
      <scheme val="minor"/>
    </font>
    <font>
      <sz val="11"/>
      <color rgb="FFFA7D00"/>
      <name val="Aptos Narrow"/>
      <family val="2"/>
      <scheme val="minor"/>
    </font>
    <font>
      <b/>
      <sz val="11"/>
      <color theme="0"/>
      <name val="Aptos Narrow"/>
      <family val="2"/>
      <scheme val="minor"/>
    </font>
    <font>
      <sz val="11"/>
      <color rgb="FFFF0000"/>
      <name val="Aptos Narrow"/>
      <family val="2"/>
      <scheme val="minor"/>
    </font>
    <font>
      <i/>
      <sz val="11"/>
      <color rgb="FF7F7F7F"/>
      <name val="Aptos Narrow"/>
      <family val="2"/>
      <scheme val="minor"/>
    </font>
    <font>
      <b/>
      <sz val="11"/>
      <color theme="1"/>
      <name val="Aptos Narrow"/>
      <family val="2"/>
      <scheme val="minor"/>
    </font>
    <font>
      <sz val="11"/>
      <color theme="0"/>
      <name val="Aptos Narrow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4">
    <xf numFmtId="0" fontId="0" fillId="0" borderId="0" xfId="0"/>
    <xf numFmtId="0" fontId="0" fillId="0" borderId="0" xfId="0" applyNumberFormat="1"/>
    <xf numFmtId="14" fontId="0" fillId="0" borderId="0" xfId="0" applyNumberFormat="1"/>
    <xf numFmtId="164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6">
    <dxf>
      <numFmt numFmtId="0" formatCode="General"/>
    </dxf>
    <dxf>
      <numFmt numFmtId="164" formatCode="[$-F400]h:mm:ss\ AM/PM"/>
    </dxf>
    <dxf>
      <numFmt numFmtId="19" formatCode="m/d/yyyy"/>
    </dxf>
    <dxf>
      <numFmt numFmtId="0" formatCode="General"/>
    </dxf>
    <dxf>
      <numFmt numFmtId="0" formatCode="General"/>
    </dxf>
    <dxf>
      <numFmt numFmtId="0" formatCode="General"/>
    </dxf>
  </dxfs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connections" Target="connection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6" Type="http://schemas.openxmlformats.org/officeDocument/2006/relationships/customXml" Target="../customXml/item1.xml"/><Relationship Id="rId5" Type="http://schemas.openxmlformats.org/officeDocument/2006/relationships/sharedStrings" Target="sharedStrings.xml"/><Relationship Id="rId4" Type="http://schemas.openxmlformats.org/officeDocument/2006/relationships/styles" Target="styles.xml"/></Relationships>
</file>

<file path=xl/queryTables/queryTable1.xml><?xml version="1.0" encoding="utf-8"?>
<queryTable xmlns="http://schemas.openxmlformats.org/spreadsheetml/2006/main" xmlns:mc="http://schemas.openxmlformats.org/markup-compatibility/2006" xmlns:xr16="http://schemas.microsoft.com/office/spreadsheetml/2017/revision16" mc:Ignorable="xr16" name="ExternalData_1" connectionId="1" xr16:uid="{9321AB0B-2D2B-436B-9549-9488740F34F4}" autoFormatId="16" applyNumberFormats="0" applyBorderFormats="0" applyFontFormats="0" applyPatternFormats="0" applyAlignmentFormats="0" applyWidthHeightFormats="0">
  <queryTableRefresh nextId="13">
    <queryTableFields count="12">
      <queryTableField id="1" name="title" tableColumnId="1"/>
      <queryTableField id="2" name="job position" tableColumnId="2"/>
      <queryTableField id="3" name="country" tableColumnId="3"/>
      <queryTableField id="4" name="published_date" tableColumnId="4"/>
      <queryTableField id="5" name="published_time" tableColumnId="5"/>
      <queryTableField id="6" name="is_hourly" tableColumnId="6"/>
      <queryTableField id="7" name="hourly_low" tableColumnId="7"/>
      <queryTableField id="8" name="Estimated_Salary_Low" tableColumnId="8"/>
      <queryTableField id="9" name="hourly_high" tableColumnId="9"/>
      <queryTableField id="10" name="Estimated_Salary_High" tableColumnId="10"/>
      <queryTableField id="11" name="budget" tableColumnId="11"/>
      <queryTableField id="12" name="average salary" tableColumnId="12"/>
    </queryTableFields>
  </queryTableRefresh>
</queryTable>
</file>

<file path=xl/tables/_rels/table1.xml.rels><?xml version="1.0" encoding="UTF-8" standalone="yes"?>
<Relationships xmlns="http://schemas.openxmlformats.org/package/2006/relationships"><Relationship Id="rId1" Type="http://schemas.openxmlformats.org/officeDocument/2006/relationships/queryTable" Target="../queryTables/queryTable1.xml"/></Relationships>
</file>

<file path=xl/tables/table1.xml><?xml version="1.0" encoding="utf-8"?>
<table xmlns="http://schemas.openxmlformats.org/spreadsheetml/2006/main" xmlns:mc="http://schemas.openxmlformats.org/markup-compatibility/2006" xmlns:xr="http://schemas.microsoft.com/office/spreadsheetml/2014/revision" xmlns:xr3="http://schemas.microsoft.com/office/spreadsheetml/2016/revision3" mc:Ignorable="xr xr3" id="2" xr:uid="{CA0A4B84-E70E-4BD5-861D-7B376895D9AD}" name="Table1_1" displayName="Table1_1" ref="A1:L245237" tableType="queryTable" totalsRowShown="0">
  <autoFilter ref="A1:L245237" xr:uid="{CA0A4B84-E70E-4BD5-861D-7B376895D9AD}"/>
  <tableColumns count="12">
    <tableColumn id="1" xr3:uid="{FA10F119-098F-4E0B-AD33-597411E46E54}" uniqueName="1" name="title" queryTableFieldId="1" dataDxfId="5"/>
    <tableColumn id="2" xr3:uid="{3E349888-CFAE-4FCD-B9AF-AF1F7D617F53}" uniqueName="2" name="job position" queryTableFieldId="2" dataDxfId="4"/>
    <tableColumn id="3" xr3:uid="{3AF5A168-769B-4B9B-B10E-E3F599E16A36}" uniqueName="3" name="country" queryTableFieldId="3" dataDxfId="3"/>
    <tableColumn id="4" xr3:uid="{8D1A5223-869F-4C20-ACB5-74B097F9EDF1}" uniqueName="4" name="published_date" queryTableFieldId="4" dataDxfId="2"/>
    <tableColumn id="5" xr3:uid="{E7632E7B-70EE-4478-AAEF-25048014D9AC}" uniqueName="5" name="published_time" queryTableFieldId="5" dataDxfId="1"/>
    <tableColumn id="6" xr3:uid="{87832F58-01B4-4361-B502-ADBA57D09E85}" uniqueName="6" name="is_hourly" queryTableFieldId="6" dataDxfId="0"/>
    <tableColumn id="7" xr3:uid="{1369EE19-3B9C-46EA-8048-C9BDD28F7F7D}" uniqueName="7" name="hourly_low" queryTableFieldId="7"/>
    <tableColumn id="8" xr3:uid="{CD955CE6-0844-4D66-9415-CC76F80E907A}" uniqueName="8" name="Estimated_Salary_Low" queryTableFieldId="8"/>
    <tableColumn id="9" xr3:uid="{AF6A711C-F0A7-4ABE-8CA5-0DAEE73B967B}" uniqueName="9" name="hourly_high" queryTableFieldId="9"/>
    <tableColumn id="10" xr3:uid="{FA59399C-2D4A-41DB-9744-14835DA9718C}" uniqueName="10" name="Estimated_Salary_High" queryTableFieldId="10"/>
    <tableColumn id="11" xr3:uid="{509DD25F-0FD5-471D-ADAD-0CB6D0535CF7}" uniqueName="11" name="budget" queryTableFieldId="11"/>
    <tableColumn id="12" xr3:uid="{59084CEC-FE28-41D4-B8AC-14305BCC6286}" uniqueName="12" name="average salary" queryTableFieldId="12"/>
  </tableColumns>
  <tableStyleInfo name="TableStyleMedium2" showFirstColumn="0" showLastColumn="0" showRowStripes="1" showColumnStripes="0"/>
</table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 Narrow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table" Target="../tables/table1.xml"/></Relationships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��< ? x m l   v e r s i o n = " 1 . 0 "   e n c o d i n g = " u t f - 1 6 " ? > < D a t a M a s h u p   x m l n s = " h t t p : / / s c h e m a s . m i c r o s o f t . c o m / D a t a M a s h u p " > A A A A A P Y K A A B Q S w M E F A A C A A g A z x j / W v Y W a 3 O l A A A A 9 g A A A B I A H A B D b 2 5 m a W c v U G F j a 2 F n Z S 5 4 b W w g o h g A K K A U A A A A A A A A A A A A A A A A A A A A A A A A A A A A h Y + x D o I w F E V / h X S n L W U h 5 F E T H V w k M T E x r g 1 U a I S H o c X y b w 5 + k r 8 g R l E 3 x 3 v u G e 6 9 X 2 + w G N s m u O j e m g 4 z E l F O A o 1 F V x q s M j K 4 Y 5 i Q h Y S t K k 6 q 0 s E k o 0 1 H W 2 a k d u 6 c M u a 9 p z 6 m X V 8 x w X n E D v l m V 9 S 6 V e Q j m / 9 y a N A 6 h Y U m E v a v M V L Q K B Y 0 F g n l w G Y I u c G v I K a 9 z / Y H w m p o 3 N B r q T F c L 4 H N E d j 7 g 3 w A U E s D B B Q A A g A I A M 8 Y / 1 o P y u m r p A A A A O k A A A A T A B w A W 0 N v b n R l b n R f V H l w Z X N d L n h t b C C i G A A o o B Q A A A A A A A A A A A A A A A A A A A A A A A A A A A B t j k s O w j A M R K 8 S e Z + 6 s E A I N W U B 3 I A L R M H 9 i O a j x k X h b C w 4 E l c g b X e I p W f m e e b z e l f H Z A f x o D H 2 3 i n Y F C U I c s b f e t c q m L i R e z j W 1 f U Z K I o c d V F B x x w O i N F 0 Z H U s f C C X n c a P V n M + x x a D N n f d E m 7 L c o f G O y b H k u c f U F d n a v Q 0 s L i k L K + 1 G Q d x W n N z l Q K m x L j I + J e w P 3 k d w t A b z d n E J G 2 U d i F x G V 5 / A V B L A w Q U A A I A C A D P G P 9 a W e p H G + 8 H A A C k K A A A E w A c A E Z v c m 1 1 b G F z L 1 N l Y 3 R p b 2 4 x L m 0 g o h g A K K A U A A A A A A A A A A A A A A A A A A A A A A A A A A A A 1 V r d b 9 s 2 E H 8 P 0 P + B 8 F 7 s z k 2 W p O t L 1 w F u 6 i w B m n 7 E 7 j o g C A J a Z m w 2 E u m Q V F K j 6 P + + I y V L l E S a 9 A b s I y + x 7 u N 3 x 7 s j e a Q k S a I o Z 2 h S / D 9 8 + W T v y Z 5 c Y k H m a I p n K T l E r 1 B K 1 J M 9 B H 8 T n o u E A G X 8 N S H p / k k u B G H q M x d 3 M 8 7 v + o N v V + 9 w R l 7 1 C s 3 e 9 f e r E 8 4 U i F w P C 4 A f e i d L z B Y a f L 0 i P U A y o v t T g Z m 8 5 S I 7 4 W m e M c 2 U / c L a 8 N u 3 n q I q J b 0 h U k B H i n x V 3 4 f o W y + l 7 K 5 D X O W z l M o l m d / M s a p 0 9 G 9 F M 2 J E q L x Z A n S 6 3 n B T v q A J T g 2 z 4 N y k / B G 4 5 0 y 9 e L 6 v v b F 5 S 7 p Y d p m z f L 4 g q k t P e M 6 U W D c c / T 6 o 4 n F J M v 4 A 8 S g G L u u Q F I y S 3 G 8 F b l i O 3 g K a r F K q S h g 0 W 6 M 3 J K U Z V U T U k E a k k O h v i X v X K R i H L 7 L F e I a o R 9 i z 3 1 7 3 B v C r I 2 j s g i e F A 1 P Q e L 2 u 3 O v 3 E I h 8 z L k i E 7 U G n 0 7 k w 6 C b y f 3 D X g d 6 / 8 g O g B 2 g w 0 B p b Q v X s D N W Y 7 u q I 0 e Z g S O b c O g i a 6 S X w Y x w p l c z 3 O k 9 9 P n Q D q 3 P F Y u m H e o 1 P e J i T o T b J 8 O q n W p 7 P 6 y n o l X X 3 Y S 3 7 Q P F n n T N S d a a V p u J Z L k 8 m s + 1 E 7 l U P K u 9 B W p Z y 6 5 B A d A X P k M r L q l e 2 O C Z 4 G S p l z J k U J X G g U r c f 8 s f o Q i v z L i u B 3 u U G T a 9 L b h 6 / c I U g q E A E N P e A G E 2 d 7 A I W 1 B G o H o G S C 0 J Q 7 3 R O R p v a I i k k m y B z W F c 2 H g Z D 1 / p R J v J U t D m w s W B y A A E B A c L R t m i s n L x N h o d M o + R T C g s 9 l S q C u G N J k 8 q c g B E 3 n t 9 J H r H 8 T F X O o d o R p t m R w y n 6 7 D R G U V W e J 3 4 s 1 w C X 0 p E Y T d L U 7 o g L C G V s d f x q X 6 E j R X K X R J v p n U c m 8 P 4 v N H Z L R e d k j F g s R D V i H E Z x G q w G 0 Z s d D f y c / J A U r 7 K o B K C Y S 5 l L e c r s 2 8 q V s g w T u 4 I m 3 t t A f t Z w S 8 t F P L R E b o V p r X x G j D 8 h o X T U i P e R J 6 m S C p w z G s E J J 5 t J E o r m j T R p G g 7 k t 8 q X Z m O u E 8 2 r O i 4 V 2 C d A q y w o u v Y c s c 9 W 3 J G 1 b o y 8 B t s V v G O / h 1 d 8 I y v p C 8 r U t S L A 0 C + X 8 m D y e U 4 P h 3 5 a s W F 8 g 6 a 1 r P x f I o m p X R o k 5 l n l M E S L L D i 3 n V O r q W R q 1 M G M 5 x k a N R Q D l g i 2 Y z o D b s C G Z c E V K D J 6 E D A M W S u C 6 Z C O i s J 0 Q i M q E c 4 n V Q A 7 4 r n a P 1 k P S N C k i Q X R a 2 4 o 1 b y u x V / Y q v H G 0 1 5 X k f v R D / F 6 4 q s 1 r y 8 g N a b J B S n E X s v F t A E K D g G V v p T k i y Z P h i h U c U L z S l 6 k H / 1 x W k L p 9 6 5 P 5 0 f f P o D J q K k C x Y e 7 k L g 1 Z I m 9 S w u n q P 1 7 7 H P p f s c o g Z J w 1 L m c I K w t v u P o 4 M p k W r 3 1 V W B l r / H 0 F y 7 9 6 p W y 2 m h F k o 8 f a C p o w I N O b p F h I z j I u U d p I u a F w t H U i g Z 4 Y Y b 1 7 x Y u J X g 8 z x R K I O e Z G F B f S j p F y U 9 D P O F u G E M P R I m w + K O N D J 2 s a H s M O s k T o m s c 6 6 f 0 C V Z C S K h T 4 L + / o E E 5 2 1 i T m K Y 1 R N 3 V J N C H Q Z l Z W 2 7 2 w v D h p F 0 2 s D T Q j G 2 C 1 x 6 y 3 6 Z Q x 4 Q j N d c 9 t S h O L v c I Y o J 4 X X F j 9 8 H x Z U l P g 2 L 3 1 r i p 0 H x W 4 j 9 3 K q r 0 / I 5 o K a P F q L e e c + L x 7 h O X 5 / D W 2 2 + J g U t t p e 2 8 w 1 l h 9 h z g Z O 0 h n h v H u P n N B H 6 b q b 0 w t 3 v y N q X a q 7 W a j u 4 u l l A X I A l a y e w F Y f p 6 0 E r e D v A Q f k v s b T X k w 8 V a Q c c B U s I U w g n 9 z k t r z 6 q / b x g j W r W D r g k 4 V l G h H + t I M 8 s i X K N r y g R Z T z D k j S K W B O i 6 4 h y q y n m 0 / h + C c M R K y F M 2 X u m p p 0 U t I C 6 I I n I q S o P t Y X 6 Z U 3 b I b 7 t m w H G V e h 2 o L 4 Y G E n J w Y 4 K B h q a 3 7 n e X O p 1 9 j N Q P o i d T t b N I 4 J 1 N o D d C o 2 / Q r s b s 2 + Z p Y u y W 4 F B F 6 Z e L p r p R + c N X n x G i z c O q J j s d l p L x o e S 4 U L s v Q d Z U H F e K h 8 F L 5 U b F 5 X 6 D r d 1 B e l 5 A 9 C 6 u z z c c i P b 9 M e + j 2 2 Z + r f u Z w 8 j L 2 j N d f Y Y W t 4 M X J r f Q O e D x f r m r b F o b m o h u V e V U 9 c A C p V A z N S 4 q t 2 7 R r / 8 i p i + J j E 5 b n C e o q O f T G a N g D u l x z u l t L i X 9 z h t c s t y O O u K r d k 9 i s z u 8 T + U X c 9 w d s v 6 U W T W j 5 w W z w o b k W n X H n n y X r C e o u f B x D / f K f F H 7 s S X f s d m / j g y 8 8 / / W 5 n 3 D T t Q E s e R J X G s o f A D E X D o Q t J Y + I t L Q K B I j I / 9 f m e N G K A f U b 9 b Q Y M B O k B H o G Q q q e P K L d Z k Y 7 K I g 8 v a h r V B M U R / U f 6 8 U 1 E e m 6 L s R M 5 T j a c 0 V S b s l / z R e u U 3 M W d 0 T e u 3 f S m T 0 L 9 q m q j G O b B L f Z X i B D R / x 2 l O 7 D I 3 d E P t t 3 0 Y a p B h 7 x O j S t 8 N w m k X j n / D U k U 0 d I f 1 a 3 R r S F N B M / 1 2 U v c A 3 s j J 0 J v u h u e h F 9 3 N 9 6 3 l H G u y O 1 8 X V J z G 7 G u y t u 0 p b f 2 l t e r 4 A c 5 c U t U 3 C k 2 y u 4 Y 6 b / a t D z F M 2 6 X j 3 4 Z q r V Z e u X o V 8 4 p 0 0 h A h W W b E K 2 k n x y v U y J N X y p O y E G q Z v X j Y s 4 B C l V O v R C e 9 T k n 7 S 4 q U Y B a e W K 0 Z 2 K k P A x N T I E 7 B V o U 4 Z d w l E h C 1 a 8 Q p 2 i k S p 1 S 3 S p x i 2 8 p k G 6 5 d J 3 H A Z y G N Z q U 4 R d y l 0 h F 1 f L 8 0 F o K L z u d L e q H / T N W y 4 P Z b p a U t / n / 6 n G 6 b 4 v n 4 6 E V w G 2 8 F r f u 1 z 5 b v j R q b z u a T t u 7 W U n Y A o c 3 F E n N s L 9 t A H M 1 v d 4 u x G I F G 5 c k e Z e 5 g v v w T U E s B A i 0 A F A A C A A g A z x j / W v Y W a 3 O l A A A A 9 g A A A B I A A A A A A A A A A A A A A A A A A A A A A E N v b m Z p Z y 9 Q Y W N r Y W d l L n h t b F B L A Q I t A B Q A A g A I A M 8 Y / 1 o P y u m r p A A A A O k A A A A T A A A A A A A A A A A A A A A A A P E A A A B b Q 2 9 u d G V u d F 9 U e X B l c 1 0 u e G 1 s U E s B A i 0 A F A A C A A g A z x j / W l n q R x v v B w A A p C g A A B M A A A A A A A A A A A A A A A A A 4 g E A A E Z v c m 1 1 b G F z L 1 N l Y 3 R p b 2 4 x L m 1 Q S w U G A A A A A A M A A w D C A A A A H g o A A A A A E A E A A O + 7 v z w / e G 1 s I H Z l c n N p b 2 4 9 I j E u M C I g Z W 5 j b 2 R p b m c 9 I n V 0 Z i 0 4 I j 8 + P F B l c m 1 p c 3 N p b 2 5 M a X N 0 I H h t b G 5 z O n h z Z D 0 i a H R 0 c D o v L 3 d 3 d y 5 3 M y 5 v c m c v M j A w M S 9 Y T U x T Y 2 h l b W E i I H h t b G 5 z O n h z a T 0 i a H R 0 c D o v L 3 d 3 d y 5 3 M y 5 v c m c v M j A w M S 9 Y T U x T Y 2 h l b W E t a W 5 z d G F u Y 2 U i P j x D Y W 5 F d m F s d W F 0 Z U Z 1 d H V y Z V B h Y 2 t h Z 2 V z P m Z h b H N l P C 9 D Y W 5 F d m F s d W F 0 Z U Z 1 d H V y Z V B h Y 2 t h Z 2 V z P j x G a X J l d 2 F s b E V u Y W J s Z W Q + d H J 1 Z T w v R m l y Z X d h b G x F b m F i b G V k P j w v U G V y b W l z c 2 l v b k x p c 3 Q + E R s A A A A A A A D v G g A A 7 7 u / P D 9 4 b W w g d m V y c 2 l v b j 0 i M S 4 w I i B l b m N v Z G l u Z z 0 i d X R m L T g i P z 4 8 T G 9 j Y W x Q Y W N r Y W d l T W V 0 Y W R h d G F G a W x l I H h t b G 5 z O n h z Z D 0 i a H R 0 c D o v L 3 d 3 d y 5 3 M y 5 v c m c v M j A w M S 9 Y T U x T Y 2 h l b W E i I H h t b G 5 z O n h z a T 0 i a H R 0 c D o v L 3 d 3 d y 5 3 M y 5 v c m c v M j A w M S 9 Y T U x T Y 2 h l b W E t a W 5 z d G F u Y 2 U i P j x J d G V t c z 4 8 S X R l b T 4 8 S X R l b U x v Y 2 F 0 a W 9 u P j x J d G V t V H l w Z T 5 B b G x G b 3 J t d W x h c z w v S X R l b V R 5 c G U + P E l 0 Z W 1 Q Y X R o I C 8 + P C 9 J d G V t T G 9 j Y X R p b 2 4 + P F N 0 Y W J s Z U V u d H J p Z X M g L z 4 8 L 0 l 0 Z W 0 + P E l 0 Z W 0 + P E l 0 Z W 1 M b 2 N h d G l v b j 4 8 S X R l b V R 5 c G U + R m 9 y b X V s Y T w v S X R l b V R 5 c G U + P E l 0 Z W 1 Q Y X R o P l N l Y 3 R p b 2 4 x L 1 R h Y m x l M T w v S X R l b V B h d G g + P C 9 J d G V t T G 9 j Y X R p b 2 4 + P F N 0 Y W J s Z U V u d H J p Z X M + P E V u d H J 5 I F R 5 c G U 9 I k l z U H J p d m F 0 Z S I g V m F s d W U 9 I m w w I i A v P j x F b n R y e S B U e X B l P S J R d W V y e U l E I i B W Y W x 1 Z T 0 i c z d k Z D A w M 2 Q 3 L W Y w M z c t N G E y N y 1 i O T N i L T N j N G N m N j U 5 O G F k Z i I g L z 4 8 R W 5 0 c n k g V H l w Z T 0 i R m l s b E V u Y W J s Z W Q i I F Z h b H V l P S J s M S I g L z 4 8 R W 5 0 c n k g V H l w Z T 0 i R m l s b E 9 i a m V j d F R 5 c G U i I F Z h b H V l P S J z V G F i b G U i I C 8 + P E V u d H J 5 I F R 5 c G U 9 I k Z p b G x U b 0 R h d G F N b 2 R l b E V u Y W J s Z W Q i I F Z h b H V l P S J s M C I g L z 4 8 R W 5 0 c n k g V H l w Z T 0 i Q n V m Z m V y T m V 4 d F J l Z n J l c 2 g i I F Z h b H V l P S J s M S I g L z 4 8 R W 5 0 c n k g V H l w Z T 0 i U m V z d W x 0 V H l w Z S I g V m F s d W U 9 I n N U Y W J s Z S I g L z 4 8 R W 5 0 c n k g V H l w Z T 0 i T m F t Z V V w Z G F 0 Z W R B Z n R l c k Z p b G w i I F Z h b H V l P S J s M C I g L z 4 8 R W 5 0 c n k g V H l w Z T 0 i T m F 2 a W d h d G l v b l N 0 Z X B O Y W 1 l I i B W Y W x 1 Z T 0 i c 0 5 h d m l n Y X R p b 2 4 i I C 8 + P E V u d H J 5 I F R 5 c G U 9 I k Z p b G x U Y X J n Z X Q i I F Z h b H V l P S J z V G F i b G U x X z E i I C 8 + P E V u d H J 5 I F R 5 c G U 9 I k Z p b G x l Z E N v b X B s Z X R l U m V z d W x 0 V G 9 X b 3 J r c 2 h l Z X Q i I F Z h b H V l P S J s M S I g L z 4 8 R W 5 0 c n k g V H l w Z T 0 i Q W R k Z W R U b 0 R h d G F N b 2 R l b C I g V m F s d W U 9 I m w w I i A v P j x F b n R y e S B U e X B l P S J G a W x s Q 2 9 1 b n Q i I F Z h b H V l P S J s M j Q 1 M j M 2 I i A v P j x F b n R y e S B U e X B l P S J G a W x s R X J y b 3 J D b 2 R l I i B W Y W x 1 Z T 0 i c 1 V u a 2 5 v d 2 4 i I C 8 + P E V u d H J 5 I F R 5 c G U 9 I k Z p b G x F c n J v c k N v d W 5 0 I i B W Y W x 1 Z T 0 i b D A i I C 8 + P E V u d H J 5 I F R 5 c G U 9 I k Z p b G x M Y X N 0 V X B k Y X R l Z C I g V m F s d W U 9 I m Q y M D I 1 L T A 3 L T M x V D A w O j A 2 O j M x L j U 4 M D c y M D d a I i A v P j x F b n R y e S B U e X B l P S J G a W x s Q 2 9 s d W 1 u V H l w Z X M i I F Z h b H V l P S J z Q m d Z R 0 N R b 0 d C U V V G Q l F V R i I g L z 4 8 R W 5 0 c n k g V H l w Z T 0 i R m l s b E N v b H V t b k 5 h b W V z I i B W Y W x 1 Z T 0 i c 1 s m c X V v d D t 0 a X R s Z S Z x d W 9 0 O y w m c X V v d D t q b 2 I g c G 9 z a X R p b 2 4 m c X V v d D s s J n F 1 b 3 Q 7 Y 2 9 1 b n R y e S Z x d W 9 0 O y w m c X V v d D t w d W J s a X N o Z W R f Z G F 0 Z S Z x d W 9 0 O y w m c X V v d D t w d W J s a X N o Z W R f d G l t Z S Z x d W 9 0 O y w m c X V v d D t p c 1 9 o b 3 V y b H k m c X V v d D s s J n F 1 b 3 Q 7 a G 9 1 c m x 5 X 2 x v d y Z x d W 9 0 O y w m c X V v d D t F c 3 R p b W F 0 Z W R f U 2 F s Y X J 5 X 0 x v d y Z x d W 9 0 O y w m c X V v d D t o b 3 V y b H l f a G l n a C Z x d W 9 0 O y w m c X V v d D t F c 3 R p b W F 0 Z W R f U 2 F s Y X J 5 X 0 h p Z 2 g m c X V v d D s s J n F 1 b 3 Q 7 Y n V k Z 2 V 0 J n F 1 b 3 Q 7 L C Z x d W 9 0 O 2 F 2 Z X J h Z 2 U g c 2 F s Y X J 5 J n F 1 b 3 Q 7 X S I g L z 4 8 R W 5 0 c n k g V H l w Z T 0 i R m l s b F N 0 Y X R 1 c y I g V m F s d W U 9 I n N D b 2 1 w b G V 0 Z S I g L z 4 8 R W 5 0 c n k g V H l w Z T 0 i U m V s Y X R p b 2 5 z a G l w S W 5 m b 0 N v b n R h a W 5 l c i I g V m F s d W U 9 I n N 7 J n F 1 b 3 Q 7 Y 2 9 s d W 1 u Q 2 9 1 b n Q m c X V v d D s 6 M T I s J n F 1 b 3 Q 7 a 2 V 5 Q 2 9 s d W 1 u T m F t Z X M m c X V v d D s 6 W 1 0 s J n F 1 b 3 Q 7 c X V l c n l S Z W x h d G l v b n N o a X B z J n F 1 b 3 Q 7 O l t d L C Z x d W 9 0 O 2 N v b H V t b k l k Z W 5 0 a X R p Z X M m c X V v d D s 6 W y Z x d W 9 0 O 1 N l Y 3 R p b 2 4 x L 1 R h Y m x l M S 9 B d X R v U m V t b 3 Z l Z E N v b H V t b n M x L n t 0 a X R s Z S w w f S Z x d W 9 0 O y w m c X V v d D t T Z W N 0 a W 9 u M S 9 U Y W J s Z T E v Q X V 0 b 1 J l b W 9 2 Z W R D b 2 x 1 b W 5 z M S 5 7 a m 9 i I H B v c 2 l 0 a W 9 u L D F 9 J n F 1 b 3 Q 7 L C Z x d W 9 0 O 1 N l Y 3 R p b 2 4 x L 1 R h Y m x l M S 9 B d X R v U m V t b 3 Z l Z E N v b H V t b n M x L n t j b 3 V u d H J 5 L D J 9 J n F 1 b 3 Q 7 L C Z x d W 9 0 O 1 N l Y 3 R p b 2 4 x L 1 R h Y m x l M S 9 B d X R v U m V t b 3 Z l Z E N v b H V t b n M x L n t w d W J s a X N o Z W R f Z G F 0 Z S w z f S Z x d W 9 0 O y w m c X V v d D t T Z W N 0 a W 9 u M S 9 U Y W J s Z T E v Q X V 0 b 1 J l b W 9 2 Z W R D b 2 x 1 b W 5 z M S 5 7 c H V i b G l z a G V k X 3 R p b W U s N H 0 m c X V v d D s s J n F 1 b 3 Q 7 U 2 V j d G l v b j E v V G F i b G U x L 0 F 1 d G 9 S Z W 1 v d m V k Q 2 9 s d W 1 u c z E u e 2 l z X 2 h v d X J s e S w 1 f S Z x d W 9 0 O y w m c X V v d D t T Z W N 0 a W 9 u M S 9 U Y W J s Z T E v Q X V 0 b 1 J l b W 9 2 Z W R D b 2 x 1 b W 5 z M S 5 7 a G 9 1 c m x 5 X 2 x v d y w 2 f S Z x d W 9 0 O y w m c X V v d D t T Z W N 0 a W 9 u M S 9 U Y W J s Z T E v Q X V 0 b 1 J l b W 9 2 Z W R D b 2 x 1 b W 5 z M S 5 7 R X N 0 a W 1 h d G V k X 1 N h b G F y e V 9 M b 3 c s N 3 0 m c X V v d D s s J n F 1 b 3 Q 7 U 2 V j d G l v b j E v V G F i b G U x L 0 F 1 d G 9 S Z W 1 v d m V k Q 2 9 s d W 1 u c z E u e 2 h v d X J s e V 9 o a W d o L D h 9 J n F 1 b 3 Q 7 L C Z x d W 9 0 O 1 N l Y 3 R p b 2 4 x L 1 R h Y m x l M S 9 B d X R v U m V t b 3 Z l Z E N v b H V t b n M x L n t F c 3 R p b W F 0 Z W R f U 2 F s Y X J 5 X 0 h p Z 2 g s O X 0 m c X V v d D s s J n F 1 b 3 Q 7 U 2 V j d G l v b j E v V G F i b G U x L 0 F 1 d G 9 S Z W 1 v d m V k Q 2 9 s d W 1 u c z E u e 2 J 1 Z G d l d C w x M H 0 m c X V v d D s s J n F 1 b 3 Q 7 U 2 V j d G l v b j E v V G F i b G U x L 0 F 1 d G 9 S Z W 1 v d m V k Q 2 9 s d W 1 u c z E u e 2 F 2 Z X J h Z 2 U g c 2 F s Y X J 5 L D E x f S Z x d W 9 0 O 1 0 s J n F 1 b 3 Q 7 Q 2 9 s d W 1 u Q 2 9 1 b n Q m c X V v d D s 6 M T I s J n F 1 b 3 Q 7 S 2 V 5 Q 2 9 s d W 1 u T m F t Z X M m c X V v d D s 6 W 1 0 s J n F 1 b 3 Q 7 Q 2 9 s d W 1 u S W R l b n R p d G l l c y Z x d W 9 0 O z p b J n F 1 b 3 Q 7 U 2 V j d G l v b j E v V G F i b G U x L 0 F 1 d G 9 S Z W 1 v d m V k Q 2 9 s d W 1 u c z E u e 3 R p d G x l L D B 9 J n F 1 b 3 Q 7 L C Z x d W 9 0 O 1 N l Y 3 R p b 2 4 x L 1 R h Y m x l M S 9 B d X R v U m V t b 3 Z l Z E N v b H V t b n M x L n t q b 2 I g c G 9 z a X R p b 2 4 s M X 0 m c X V v d D s s J n F 1 b 3 Q 7 U 2 V j d G l v b j E v V G F i b G U x L 0 F 1 d G 9 S Z W 1 v d m V k Q 2 9 s d W 1 u c z E u e 2 N v d W 5 0 c n k s M n 0 m c X V v d D s s J n F 1 b 3 Q 7 U 2 V j d G l v b j E v V G F i b G U x L 0 F 1 d G 9 S Z W 1 v d m V k Q 2 9 s d W 1 u c z E u e 3 B 1 Y m x p c 2 h l Z F 9 k Y X R l L D N 9 J n F 1 b 3 Q 7 L C Z x d W 9 0 O 1 N l Y 3 R p b 2 4 x L 1 R h Y m x l M S 9 B d X R v U m V t b 3 Z l Z E N v b H V t b n M x L n t w d W J s a X N o Z W R f d G l t Z S w 0 f S Z x d W 9 0 O y w m c X V v d D t T Z W N 0 a W 9 u M S 9 U Y W J s Z T E v Q X V 0 b 1 J l b W 9 2 Z W R D b 2 x 1 b W 5 z M S 5 7 a X N f a G 9 1 c m x 5 L D V 9 J n F 1 b 3 Q 7 L C Z x d W 9 0 O 1 N l Y 3 R p b 2 4 x L 1 R h Y m x l M S 9 B d X R v U m V t b 3 Z l Z E N v b H V t b n M x L n t o b 3 V y b H l f b G 9 3 L D Z 9 J n F 1 b 3 Q 7 L C Z x d W 9 0 O 1 N l Y 3 R p b 2 4 x L 1 R h Y m x l M S 9 B d X R v U m V t b 3 Z l Z E N v b H V t b n M x L n t F c 3 R p b W F 0 Z W R f U 2 F s Y X J 5 X 0 x v d y w 3 f S Z x d W 9 0 O y w m c X V v d D t T Z W N 0 a W 9 u M S 9 U Y W J s Z T E v Q X V 0 b 1 J l b W 9 2 Z W R D b 2 x 1 b W 5 z M S 5 7 a G 9 1 c m x 5 X 2 h p Z 2 g s O H 0 m c X V v d D s s J n F 1 b 3 Q 7 U 2 V j d G l v b j E v V G F i b G U x L 0 F 1 d G 9 S Z W 1 v d m V k Q 2 9 s d W 1 u c z E u e 0 V z d G l t Y X R l Z F 9 T Y W x h c n l f S G l n a C w 5 f S Z x d W 9 0 O y w m c X V v d D t T Z W N 0 a W 9 u M S 9 U Y W J s Z T E v Q X V 0 b 1 J l b W 9 2 Z W R D b 2 x 1 b W 5 z M S 5 7 Y n V k Z 2 V 0 L D E w f S Z x d W 9 0 O y w m c X V v d D t T Z W N 0 a W 9 u M S 9 U Y W J s Z T E v Q X V 0 b 1 J l b W 9 2 Z W R D b 2 x 1 b W 5 z M S 5 7 Y X Z l c m F n Z S B z Y W x h c n k s M T F 9 J n F 1 b 3 Q 7 X S w m c X V v d D t S Z W x h d G l v b n N o a X B J b m Z v J n F 1 b 3 Q 7 O l t d f S I g L z 4 8 L 1 N 0 Y W J s Z U V u d H J p Z X M + P C 9 J d G V t P j x J d G V t P j x J d G V t T G 9 j Y X R p b 2 4 + P E l 0 Z W 1 U e X B l P k Z v c m 1 1 b G E 8 L 0 l 0 Z W 1 U e X B l P j x J d G V t U G F 0 a D 5 T Z W N 0 a W 9 u M S 9 U Y W J s Z T E v U 2 9 1 c m N l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0 N o Y W 5 n Z W Q l M j B U e X B l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1 J l b W 9 2 Z W Q l M j B D b 2 x 1 b W 5 z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1 N w b G l 0 J T I w Q 2 9 s d W 1 u J T I w Y n k l M j B E Z W x p b W l 0 Z X I 8 L 0 l 0 Z W 1 Q Y X R o P j w v S X R l b U x v Y 2 F 0 a W 9 u P j x T d G F i b G V F b n R y a W V z I C 8 + P C 9 J d G V t P j x J d G V t P j x J d G V t T G 9 j Y X R p b 2 4 + P E l 0 Z W 1 U e X B l P k Z v c m 1 1 b G E 8 L 0 l 0 Z W 1 U e X B l P j x J d G V t U G F 0 a D 5 T Z W N 0 a W 9 u M S 9 U Y W J s Z T E v Q 2 h h b m d l Z C U y M F R 5 c G U x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1 J l b m F t Z W Q l M j B D b 2 x 1 b W 5 z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1 J l b 3 J k Z X J l Z C U y M E N v b H V t b n M 8 L 0 l 0 Z W 1 Q Y X R o P j w v S X R l b U x v Y 2 F 0 a W 9 u P j x T d G F i b G V F b n R y a W V z I C 8 + P C 9 J d G V t P j x J d G V t P j x J d G V t T G 9 j Y X R p b 2 4 + P E l 0 Z W 1 U e X B l P k Z v c m 1 1 b G E 8 L 0 l 0 Z W 1 U e X B l P j x J d G V t U G F 0 a D 5 T Z W N 0 a W 9 u M S 9 U Y W J s Z T E v Q W R k Z W Q l M j B D d X N 0 b 2 0 8 L 0 l 0 Z W 1 Q Y X R o P j w v S X R l b U x v Y 2 F 0 a W 9 u P j x T d G F i b G V F b n R y a W V z I C 8 + P C 9 J d G V t P j x J d G V t P j x J d G V t T G 9 j Y X R p b 2 4 + P E l 0 Z W 1 U e X B l P k Z v c m 1 1 b G E 8 L 0 l 0 Z W 1 U e X B l P j x J d G V t U G F 0 a D 5 T Z W N 0 a W 9 u M S 9 U Y W J s Z T E v Q 2 h h b m d l Z C U y M F R 5 c G U y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1 J l b 3 J k Z X J l Z C U y M E N v b H V t b n M x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0 F k Z G V k J T I w Q 3 V z d G 9 t M T w v S X R l b V B h d G g + P C 9 J d G V t T G 9 j Y X R p b 2 4 + P F N 0 Y W J s Z U V u d H J p Z X M g L z 4 8 L 0 l 0 Z W 0 + P E l 0 Z W 0 + P E l 0 Z W 1 M b 2 N h d G l v b j 4 8 S X R l b V R 5 c G U + R m 9 y b X V s Y T w v S X R l b V R 5 c G U + P E l 0 Z W 1 Q Y X R o P l N l Y 3 R p b 2 4 x L 1 R h Y m x l M S 9 D a G F u Z 2 V k J T I w V H l w Z T M 8 L 0 l 0 Z W 1 Q Y X R o P j w v S X R l b U x v Y 2 F 0 a W 9 u P j x T d G F i b G V F b n R y a W V z I C 8 + P C 9 J d G V t P j x J d G V t P j x J d G V t T G 9 j Y X R p b 2 4 + P E l 0 Z W 1 U e X B l P k Z v c m 1 1 b G E 8 L 0 l 0 Z W 1 U e X B l P j x J d G V t U G F 0 a D 5 T Z W N 0 a W 9 u M S 9 U Y W J s Z T E v U m V v c m R l c m V k J T I w Q 2 9 s d W 1 u c z I 8 L 0 l 0 Z W 1 Q Y X R o P j w v S X R l b U x v Y 2 F 0 a W 9 u P j x T d G F i b G V F b n R y a W V z I C 8 + P C 9 J d G V t P j x J d G V t P j x J d G V t T G 9 j Y X R p b 2 4 + P E l 0 Z W 1 U e X B l P k Z v c m 1 1 b G E 8 L 0 l 0 Z W 1 U e X B l P j x J d G V t U G F 0 a D 5 T Z W N 0 a W 9 u M S 9 U Y W J s Z T E v Q W R k Z W Q l M j B D d X N 0 b 2 0 y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0 N o Y W 5 n Z W Q l M j B U e X B l N D w v S X R l b V B h d G g + P C 9 J d G V t T G 9 j Y X R p b 2 4 + P F N 0 Y W J s Z U V u d H J p Z X M g L z 4 8 L 0 l 0 Z W 0 + P E l 0 Z W 0 + P E l 0 Z W 1 M b 2 N h d G l v b j 4 8 S X R l b V R 5 c G U + R m 9 y b X V s Y T w v S X R l b V R 5 c G U + P E l 0 Z W 1 Q Y X R o P l N l Y 3 R p b 2 4 x L 1 R h Y m x l M S 9 S Z W 9 y Z G V y Z W Q l M j B D b 2 x 1 b W 5 z M z w v S X R l b V B h d G g + P C 9 J d G V t T G 9 j Y X R p b 2 4 + P F N 0 Y W J s Z U V u d H J p Z X M g L z 4 8 L 0 l 0 Z W 0 + P E l 0 Z W 0 + P E l 0 Z W 1 M b 2 N h d G l v b j 4 8 S X R l b V R 5 c G U + R m 9 y b X V s Y T w v S X R l b V R 5 c G U + P E l 0 Z W 1 Q Y X R o P l N l Y 3 R p b 2 4 x L 1 R h Y m x l M S 9 B Z G R l Z C U y M E N 1 c 3 R v b T M 8 L 0 l 0 Z W 1 Q Y X R o P j w v S X R l b U x v Y 2 F 0 a W 9 u P j x T d G F i b G V F b n R y a W V z I C 8 + P C 9 J d G V t P j x J d G V t P j x J d G V t T G 9 j Y X R p b 2 4 + P E l 0 Z W 1 U e X B l P k Z v c m 1 1 b G E 8 L 0 l 0 Z W 1 U e X B l P j x J d G V t U G F 0 a D 5 T Z W N 0 a W 9 u M S 9 U Y W J s Z T E v Q 2 h h b m d l Z C U y M F R 5 c G U 1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0 Z p b H R l c m V k J T I w U m 9 3 c z w v S X R l b V B h d G g + P C 9 J d G V t T G 9 j Y X R p b 2 4 + P F N 0 Y W J s Z U V u d H J p Z X M g L z 4 8 L 0 l 0 Z W 0 + P E l 0 Z W 0 + P E l 0 Z W 1 M b 2 N h d G l v b j 4 8 S X R l b V R 5 c G U + R m 9 y b X V s Y T w v S X R l b V R 5 c G U + P E l 0 Z W 1 Q Y X R o P l N l Y 3 R p b 2 4 x L 1 R h Y m x l M S 9 S Z X B s Y W N l Z C U y M F Z h b H V l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1 R y a W 1 t Z W Q l M j B U Z X h 0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0 N s Z W F u Z W Q l M j B U Z X h 0 P C 9 J d G V t U G F 0 a D 4 8 L 0 l 0 Z W 1 M b 2 N h d G l v b j 4 8 U 3 R h Y m x l R W 5 0 c m l l c y A v P j w v S X R l b T 4 8 S X R l b T 4 8 S X R l b U x v Y 2 F 0 a W 9 u P j x J d G V t V H l w Z T 5 G b 3 J t d W x h P C 9 J d G V t V H l w Z T 4 8 S X R l b V B h d G g + U 2 V j d G l v b j E v V G F i b G U x L 1 J l b W 9 2 Z W Q l M j B F c n J v c n M 8 L 0 l 0 Z W 1 Q Y X R o P j w v S X R l b U x v Y 2 F 0 a W 9 u P j x T d G F i b G V F b n R y a W V z I C 8 + P C 9 J d G V t P j x J d G V t P j x J d G V t T G 9 j Y X R p b 2 4 + P E l 0 Z W 1 U e X B l P k Z v c m 1 1 b G E 8 L 0 l 0 Z W 1 U e X B l P j x J d G V t U G F 0 a D 5 T Z W N 0 a W 9 u M S 9 U Y W J s Z T E v Q 2 h h b m d l Z C U y M F R 5 c G U 2 P C 9 J d G V t U G F 0 a D 4 8 L 0 l 0 Z W 1 M b 2 N h d G l v b j 4 8 U 3 R h Y m x l R W 5 0 c m l l c y A v P j w v S X R l b T 4 8 L 0 l 0 Z W 1 z P j w v T G 9 j Y W x Q Y W N r Y W d l T W V 0 Y W R h d G F G a W x l P h Y A A A B Q S w U G A A A A A A A A A A A A A A A A A A A A A A A A J g E A A A E A A A D Q j J 3 f A R X R E Y x 6 A M B P w p f r A Q A A A F B d / U G f x z N A o C H y Q t A O x V U A A A A A A g A A A A A A E G Y A A A A B A A A g A A A A S r f d 7 z A u K J 2 f k u y G S g 0 5 U O z t M 6 I O t X q B 5 C + G L f B b b 5 Y A A A A A D o A A A A A C A A A g A A A A 8 W U / 3 n g f x v 9 e q d X 7 Q 2 b J A I V B 0 + 5 q u r q h p + T E 1 m 4 S E M 9 Q A A A A d k M A Z w O 8 q r Q 8 c z 9 R r M S w r F 2 B y 0 l R 0 T 2 1 m 4 r J K u 0 1 Y u C l U i g L m 3 a L H O u P V c Y Q y C 0 e 2 9 3 H T Z x F j O G G 2 W F I h K i + 3 w o A c L K + E s U / I U k e / d A q Y b R A A A A A W j b + B C J U U c h C E P Y L 5 R S o 0 W r U m E g 1 J t 0 t 4 i p Z 5 G I R J y 7 F L u K 0 e H y a + / B 8 G M 5 h v g 7 y l B 1 n 5 o P 6 d m H B w m w s Y / 2 z N Q = = < / D a t a M a s h u p > 
</file>

<file path=customXml/itemProps1.xml><?xml version="1.0" encoding="utf-8"?>
<ds:datastoreItem xmlns:ds="http://schemas.openxmlformats.org/officeDocument/2006/customXml" ds:itemID="{45FE1F8C-1388-42EF-95C4-08C069161C60}">
  <ds:schemaRefs>
    <ds:schemaRef ds:uri="http://schemas.microsoft.com/DataMashup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all_upwork_jobs_2024-05-07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delahman El-Sherif</dc:creator>
  <cp:lastModifiedBy>Abdelrahman El-Sherif</cp:lastModifiedBy>
  <dcterms:created xsi:type="dcterms:W3CDTF">2025-07-31T00:07:12Z</dcterms:created>
  <dcterms:modified xsi:type="dcterms:W3CDTF">2025-07-31T00:46:16Z</dcterms:modified>
</cp:coreProperties>
</file>